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5184417" w:displacedByCustomXml="next"/>
    <w:sdt>
      <w:sdtPr>
        <w:rPr>
          <w:rFonts w:eastAsia="仿宋"/>
          <w:b w:val="0"/>
          <w:bCs w:val="0"/>
          <w:kern w:val="2"/>
          <w:sz w:val="24"/>
          <w:szCs w:val="22"/>
        </w:rPr>
        <w:id w:val="145400828"/>
        <w:docPartObj>
          <w:docPartGallery w:val="Table of Contents"/>
          <w:docPartUnique/>
        </w:docPartObj>
      </w:sdtPr>
      <w:sdtEndPr/>
      <w:sdtContent>
        <w:p w14:paraId="56F2C642" w14:textId="288A596E" w:rsidR="00F26AD6" w:rsidRPr="004E0AE9" w:rsidRDefault="00F26AD6" w:rsidP="004E0AE9">
          <w:pPr>
            <w:pStyle w:val="1"/>
          </w:pPr>
          <w:r w:rsidRPr="004E0AE9">
            <w:t>目</w:t>
          </w:r>
          <w:r w:rsidRPr="004E0AE9">
            <w:t xml:space="preserve">    </w:t>
          </w:r>
          <w:r w:rsidRPr="004E0AE9">
            <w:t>录</w:t>
          </w:r>
          <w:bookmarkEnd w:id="0"/>
        </w:p>
        <w:p w14:paraId="1F0205D4" w14:textId="7ED41DB0" w:rsidR="00337539" w:rsidRDefault="00F26AD6">
          <w:pPr>
            <w:pStyle w:val="TOC1"/>
            <w:rPr>
              <w:rFonts w:asciiTheme="minorHAnsi" w:eastAsiaTheme="minorEastAsia" w:hAnsiTheme="minorHAnsi"/>
              <w:noProof/>
              <w:sz w:val="21"/>
            </w:rPr>
          </w:pPr>
          <w:r w:rsidRPr="008D1466">
            <w:fldChar w:fldCharType="begin"/>
          </w:r>
          <w:r w:rsidRPr="008D1466">
            <w:instrText xml:space="preserve"> TOC \o "1-3" \h \z \u </w:instrText>
          </w:r>
          <w:r w:rsidRPr="008D1466">
            <w:fldChar w:fldCharType="separate"/>
          </w:r>
          <w:hyperlink w:anchor="_Toc45184417" w:history="1">
            <w:r w:rsidR="00337539" w:rsidRPr="00C64500">
              <w:rPr>
                <w:rStyle w:val="ad"/>
                <w:noProof/>
              </w:rPr>
              <w:t>目</w:t>
            </w:r>
            <w:r w:rsidR="00337539" w:rsidRPr="00C64500">
              <w:rPr>
                <w:rStyle w:val="ad"/>
                <w:noProof/>
              </w:rPr>
              <w:t xml:space="preserve">    </w:t>
            </w:r>
            <w:r w:rsidR="00337539" w:rsidRPr="00C64500">
              <w:rPr>
                <w:rStyle w:val="ad"/>
                <w:noProof/>
              </w:rPr>
              <w:t>录</w:t>
            </w:r>
            <w:r w:rsidR="00337539">
              <w:rPr>
                <w:noProof/>
                <w:webHidden/>
              </w:rPr>
              <w:tab/>
            </w:r>
            <w:r w:rsidR="00337539">
              <w:rPr>
                <w:noProof/>
                <w:webHidden/>
              </w:rPr>
              <w:fldChar w:fldCharType="begin"/>
            </w:r>
            <w:r w:rsidR="00337539">
              <w:rPr>
                <w:noProof/>
                <w:webHidden/>
              </w:rPr>
              <w:instrText xml:space="preserve"> PAGEREF _Toc45184417 \h </w:instrText>
            </w:r>
            <w:r w:rsidR="00337539">
              <w:rPr>
                <w:noProof/>
                <w:webHidden/>
              </w:rPr>
            </w:r>
            <w:r w:rsidR="00337539">
              <w:rPr>
                <w:noProof/>
                <w:webHidden/>
              </w:rPr>
              <w:fldChar w:fldCharType="separate"/>
            </w:r>
            <w:r w:rsidR="00337539">
              <w:rPr>
                <w:noProof/>
                <w:webHidden/>
              </w:rPr>
              <w:t>1</w:t>
            </w:r>
            <w:r w:rsidR="00337539">
              <w:rPr>
                <w:noProof/>
                <w:webHidden/>
              </w:rPr>
              <w:fldChar w:fldCharType="end"/>
            </w:r>
          </w:hyperlink>
        </w:p>
        <w:p w14:paraId="2BA66537" w14:textId="247448B2" w:rsidR="00337539" w:rsidRDefault="00337539">
          <w:pPr>
            <w:pStyle w:val="TOC1"/>
            <w:rPr>
              <w:rFonts w:asciiTheme="minorHAnsi" w:eastAsiaTheme="minorEastAsia" w:hAnsiTheme="minorHAnsi"/>
              <w:noProof/>
              <w:sz w:val="21"/>
            </w:rPr>
          </w:pPr>
          <w:hyperlink w:anchor="_Toc45184418" w:history="1">
            <w:r w:rsidRPr="00C64500">
              <w:rPr>
                <w:rStyle w:val="ad"/>
                <w:noProof/>
              </w:rPr>
              <w:t>前</w:t>
            </w:r>
            <w:r w:rsidRPr="00C64500">
              <w:rPr>
                <w:rStyle w:val="ad"/>
                <w:noProof/>
              </w:rPr>
              <w:t xml:space="preserve">  </w:t>
            </w:r>
            <w:r w:rsidRPr="00C64500">
              <w:rPr>
                <w:rStyle w:val="ad"/>
                <w:noProof/>
              </w:rPr>
              <w:t>言</w:t>
            </w:r>
            <w:r>
              <w:rPr>
                <w:noProof/>
                <w:webHidden/>
              </w:rPr>
              <w:tab/>
            </w:r>
            <w:r>
              <w:rPr>
                <w:noProof/>
                <w:webHidden/>
              </w:rPr>
              <w:fldChar w:fldCharType="begin"/>
            </w:r>
            <w:r>
              <w:rPr>
                <w:noProof/>
                <w:webHidden/>
              </w:rPr>
              <w:instrText xml:space="preserve"> PAGEREF _Toc45184418 \h </w:instrText>
            </w:r>
            <w:r>
              <w:rPr>
                <w:noProof/>
                <w:webHidden/>
              </w:rPr>
            </w:r>
            <w:r>
              <w:rPr>
                <w:noProof/>
                <w:webHidden/>
              </w:rPr>
              <w:fldChar w:fldCharType="separate"/>
            </w:r>
            <w:r>
              <w:rPr>
                <w:noProof/>
                <w:webHidden/>
              </w:rPr>
              <w:t>1</w:t>
            </w:r>
            <w:r>
              <w:rPr>
                <w:noProof/>
                <w:webHidden/>
              </w:rPr>
              <w:fldChar w:fldCharType="end"/>
            </w:r>
          </w:hyperlink>
        </w:p>
        <w:p w14:paraId="2985C899" w14:textId="067E206B" w:rsidR="00337539" w:rsidRDefault="00337539">
          <w:pPr>
            <w:pStyle w:val="TOC1"/>
            <w:rPr>
              <w:rFonts w:asciiTheme="minorHAnsi" w:eastAsiaTheme="minorEastAsia" w:hAnsiTheme="minorHAnsi"/>
              <w:noProof/>
              <w:sz w:val="21"/>
            </w:rPr>
          </w:pPr>
          <w:hyperlink w:anchor="_Toc45184419" w:history="1">
            <w:r w:rsidRPr="00C64500">
              <w:rPr>
                <w:rStyle w:val="ad"/>
                <w:noProof/>
              </w:rPr>
              <w:t>版权声明</w:t>
            </w:r>
            <w:r>
              <w:rPr>
                <w:noProof/>
                <w:webHidden/>
              </w:rPr>
              <w:tab/>
            </w:r>
            <w:r>
              <w:rPr>
                <w:noProof/>
                <w:webHidden/>
              </w:rPr>
              <w:fldChar w:fldCharType="begin"/>
            </w:r>
            <w:r>
              <w:rPr>
                <w:noProof/>
                <w:webHidden/>
              </w:rPr>
              <w:instrText xml:space="preserve"> PAGEREF _Toc45184419 \h </w:instrText>
            </w:r>
            <w:r>
              <w:rPr>
                <w:noProof/>
                <w:webHidden/>
              </w:rPr>
            </w:r>
            <w:r>
              <w:rPr>
                <w:noProof/>
                <w:webHidden/>
              </w:rPr>
              <w:fldChar w:fldCharType="separate"/>
            </w:r>
            <w:r>
              <w:rPr>
                <w:noProof/>
                <w:webHidden/>
              </w:rPr>
              <w:t>3</w:t>
            </w:r>
            <w:r>
              <w:rPr>
                <w:noProof/>
                <w:webHidden/>
              </w:rPr>
              <w:fldChar w:fldCharType="end"/>
            </w:r>
          </w:hyperlink>
        </w:p>
        <w:p w14:paraId="0C6D525A" w14:textId="50500609" w:rsidR="00337539" w:rsidRDefault="00337539">
          <w:pPr>
            <w:pStyle w:val="TOC1"/>
            <w:rPr>
              <w:rFonts w:asciiTheme="minorHAnsi" w:eastAsiaTheme="minorEastAsia" w:hAnsiTheme="minorHAnsi"/>
              <w:noProof/>
              <w:sz w:val="21"/>
            </w:rPr>
          </w:pPr>
          <w:hyperlink w:anchor="_Toc45184420" w:history="1">
            <w:r w:rsidRPr="00C64500">
              <w:rPr>
                <w:rStyle w:val="ad"/>
                <w:noProof/>
              </w:rPr>
              <w:t>第</w:t>
            </w:r>
            <w:r w:rsidRPr="00C64500">
              <w:rPr>
                <w:rStyle w:val="ad"/>
                <w:noProof/>
              </w:rPr>
              <w:t>1</w:t>
            </w:r>
            <w:r w:rsidRPr="00C64500">
              <w:rPr>
                <w:rStyle w:val="ad"/>
                <w:noProof/>
              </w:rPr>
              <w:t>章</w:t>
            </w:r>
            <w:r w:rsidRPr="00C64500">
              <w:rPr>
                <w:rStyle w:val="ad"/>
                <w:noProof/>
              </w:rPr>
              <w:t xml:space="preserve"> </w:t>
            </w:r>
            <w:r w:rsidRPr="00C64500">
              <w:rPr>
                <w:rStyle w:val="ad"/>
                <w:noProof/>
              </w:rPr>
              <w:t>认识八城物联网实验平台</w:t>
            </w:r>
            <w:r>
              <w:rPr>
                <w:noProof/>
                <w:webHidden/>
              </w:rPr>
              <w:tab/>
            </w:r>
            <w:r>
              <w:rPr>
                <w:noProof/>
                <w:webHidden/>
              </w:rPr>
              <w:fldChar w:fldCharType="begin"/>
            </w:r>
            <w:r>
              <w:rPr>
                <w:noProof/>
                <w:webHidden/>
              </w:rPr>
              <w:instrText xml:space="preserve"> PAGEREF _Toc45184420 \h </w:instrText>
            </w:r>
            <w:r>
              <w:rPr>
                <w:noProof/>
                <w:webHidden/>
              </w:rPr>
            </w:r>
            <w:r>
              <w:rPr>
                <w:noProof/>
                <w:webHidden/>
              </w:rPr>
              <w:fldChar w:fldCharType="separate"/>
            </w:r>
            <w:r>
              <w:rPr>
                <w:noProof/>
                <w:webHidden/>
              </w:rPr>
              <w:t>1</w:t>
            </w:r>
            <w:r>
              <w:rPr>
                <w:noProof/>
                <w:webHidden/>
              </w:rPr>
              <w:fldChar w:fldCharType="end"/>
            </w:r>
          </w:hyperlink>
        </w:p>
        <w:p w14:paraId="58FD0615" w14:textId="2A47673D" w:rsidR="00337539" w:rsidRDefault="00337539">
          <w:pPr>
            <w:pStyle w:val="TOC2"/>
            <w:rPr>
              <w:rFonts w:asciiTheme="minorHAnsi" w:eastAsiaTheme="minorEastAsia" w:hAnsiTheme="minorHAnsi"/>
              <w:noProof/>
              <w:sz w:val="21"/>
            </w:rPr>
          </w:pPr>
          <w:hyperlink w:anchor="_Toc45184421" w:history="1">
            <w:r w:rsidRPr="00C64500">
              <w:rPr>
                <w:rStyle w:val="ad"/>
                <w:noProof/>
              </w:rPr>
              <w:t xml:space="preserve">1.1 </w:t>
            </w:r>
            <w:r w:rsidRPr="00C64500">
              <w:rPr>
                <w:rStyle w:val="ad"/>
                <w:noProof/>
              </w:rPr>
              <w:t>物联网发展背景</w:t>
            </w:r>
            <w:r>
              <w:rPr>
                <w:noProof/>
                <w:webHidden/>
              </w:rPr>
              <w:tab/>
            </w:r>
            <w:r>
              <w:rPr>
                <w:noProof/>
                <w:webHidden/>
              </w:rPr>
              <w:fldChar w:fldCharType="begin"/>
            </w:r>
            <w:r>
              <w:rPr>
                <w:noProof/>
                <w:webHidden/>
              </w:rPr>
              <w:instrText xml:space="preserve"> PAGEREF _Toc45184421 \h </w:instrText>
            </w:r>
            <w:r>
              <w:rPr>
                <w:noProof/>
                <w:webHidden/>
              </w:rPr>
            </w:r>
            <w:r>
              <w:rPr>
                <w:noProof/>
                <w:webHidden/>
              </w:rPr>
              <w:fldChar w:fldCharType="separate"/>
            </w:r>
            <w:r>
              <w:rPr>
                <w:noProof/>
                <w:webHidden/>
              </w:rPr>
              <w:t>1</w:t>
            </w:r>
            <w:r>
              <w:rPr>
                <w:noProof/>
                <w:webHidden/>
              </w:rPr>
              <w:fldChar w:fldCharType="end"/>
            </w:r>
          </w:hyperlink>
        </w:p>
        <w:p w14:paraId="7DDF4717" w14:textId="763B094B" w:rsidR="00337539" w:rsidRDefault="00337539">
          <w:pPr>
            <w:pStyle w:val="TOC2"/>
            <w:rPr>
              <w:rFonts w:asciiTheme="minorHAnsi" w:eastAsiaTheme="minorEastAsia" w:hAnsiTheme="minorHAnsi"/>
              <w:noProof/>
              <w:sz w:val="21"/>
            </w:rPr>
          </w:pPr>
          <w:hyperlink w:anchor="_Toc45184422" w:history="1">
            <w:r w:rsidRPr="00C64500">
              <w:rPr>
                <w:rStyle w:val="ad"/>
                <w:noProof/>
              </w:rPr>
              <w:t xml:space="preserve">1.2 </w:t>
            </w:r>
            <w:r w:rsidRPr="00C64500">
              <w:rPr>
                <w:rStyle w:val="ad"/>
                <w:noProof/>
              </w:rPr>
              <w:t>关于八城物联网实验平台</w:t>
            </w:r>
            <w:r>
              <w:rPr>
                <w:noProof/>
                <w:webHidden/>
              </w:rPr>
              <w:tab/>
            </w:r>
            <w:r>
              <w:rPr>
                <w:noProof/>
                <w:webHidden/>
              </w:rPr>
              <w:fldChar w:fldCharType="begin"/>
            </w:r>
            <w:r>
              <w:rPr>
                <w:noProof/>
                <w:webHidden/>
              </w:rPr>
              <w:instrText xml:space="preserve"> PAGEREF _Toc45184422 \h </w:instrText>
            </w:r>
            <w:r>
              <w:rPr>
                <w:noProof/>
                <w:webHidden/>
              </w:rPr>
            </w:r>
            <w:r>
              <w:rPr>
                <w:noProof/>
                <w:webHidden/>
              </w:rPr>
              <w:fldChar w:fldCharType="separate"/>
            </w:r>
            <w:r>
              <w:rPr>
                <w:noProof/>
                <w:webHidden/>
              </w:rPr>
              <w:t>2</w:t>
            </w:r>
            <w:r>
              <w:rPr>
                <w:noProof/>
                <w:webHidden/>
              </w:rPr>
              <w:fldChar w:fldCharType="end"/>
            </w:r>
          </w:hyperlink>
        </w:p>
        <w:p w14:paraId="79B73A08" w14:textId="29DA2B7A" w:rsidR="00337539" w:rsidRDefault="00337539">
          <w:pPr>
            <w:pStyle w:val="TOC2"/>
            <w:rPr>
              <w:rFonts w:asciiTheme="minorHAnsi" w:eastAsiaTheme="minorEastAsia" w:hAnsiTheme="minorHAnsi"/>
              <w:noProof/>
              <w:sz w:val="21"/>
            </w:rPr>
          </w:pPr>
          <w:hyperlink w:anchor="_Toc45184423" w:history="1">
            <w:r w:rsidRPr="00C64500">
              <w:rPr>
                <w:rStyle w:val="ad"/>
                <w:noProof/>
              </w:rPr>
              <w:t xml:space="preserve">1.3 </w:t>
            </w:r>
            <w:r w:rsidRPr="00C64500">
              <w:rPr>
                <w:rStyle w:val="ad"/>
                <w:noProof/>
              </w:rPr>
              <w:t>八城物联网实验平台架构</w:t>
            </w:r>
            <w:r>
              <w:rPr>
                <w:noProof/>
                <w:webHidden/>
              </w:rPr>
              <w:tab/>
            </w:r>
            <w:r>
              <w:rPr>
                <w:noProof/>
                <w:webHidden/>
              </w:rPr>
              <w:fldChar w:fldCharType="begin"/>
            </w:r>
            <w:r>
              <w:rPr>
                <w:noProof/>
                <w:webHidden/>
              </w:rPr>
              <w:instrText xml:space="preserve"> PAGEREF _Toc45184423 \h </w:instrText>
            </w:r>
            <w:r>
              <w:rPr>
                <w:noProof/>
                <w:webHidden/>
              </w:rPr>
            </w:r>
            <w:r>
              <w:rPr>
                <w:noProof/>
                <w:webHidden/>
              </w:rPr>
              <w:fldChar w:fldCharType="separate"/>
            </w:r>
            <w:r>
              <w:rPr>
                <w:noProof/>
                <w:webHidden/>
              </w:rPr>
              <w:t>3</w:t>
            </w:r>
            <w:r>
              <w:rPr>
                <w:noProof/>
                <w:webHidden/>
              </w:rPr>
              <w:fldChar w:fldCharType="end"/>
            </w:r>
          </w:hyperlink>
        </w:p>
        <w:p w14:paraId="053A4EB4" w14:textId="17A9F15F" w:rsidR="00337539" w:rsidRDefault="00337539">
          <w:pPr>
            <w:pStyle w:val="TOC3"/>
            <w:rPr>
              <w:rFonts w:asciiTheme="minorHAnsi" w:eastAsiaTheme="minorEastAsia" w:hAnsiTheme="minorHAnsi"/>
              <w:sz w:val="21"/>
            </w:rPr>
          </w:pPr>
          <w:hyperlink w:anchor="_Toc45184424" w:history="1">
            <w:r w:rsidRPr="00C64500">
              <w:rPr>
                <w:rStyle w:val="ad"/>
              </w:rPr>
              <w:t xml:space="preserve">1.3.1 </w:t>
            </w:r>
            <w:r w:rsidRPr="00C64500">
              <w:rPr>
                <w:rStyle w:val="ad"/>
              </w:rPr>
              <w:t>平台架构</w:t>
            </w:r>
            <w:r>
              <w:rPr>
                <w:webHidden/>
              </w:rPr>
              <w:tab/>
            </w:r>
            <w:r>
              <w:rPr>
                <w:webHidden/>
              </w:rPr>
              <w:fldChar w:fldCharType="begin"/>
            </w:r>
            <w:r>
              <w:rPr>
                <w:webHidden/>
              </w:rPr>
              <w:instrText xml:space="preserve"> PAGEREF _Toc45184424 \h </w:instrText>
            </w:r>
            <w:r>
              <w:rPr>
                <w:webHidden/>
              </w:rPr>
            </w:r>
            <w:r>
              <w:rPr>
                <w:webHidden/>
              </w:rPr>
              <w:fldChar w:fldCharType="separate"/>
            </w:r>
            <w:r>
              <w:rPr>
                <w:webHidden/>
              </w:rPr>
              <w:t>3</w:t>
            </w:r>
            <w:r>
              <w:rPr>
                <w:webHidden/>
              </w:rPr>
              <w:fldChar w:fldCharType="end"/>
            </w:r>
          </w:hyperlink>
        </w:p>
        <w:p w14:paraId="28EA045E" w14:textId="4EBF5CD9" w:rsidR="00337539" w:rsidRDefault="00337539">
          <w:pPr>
            <w:pStyle w:val="TOC3"/>
            <w:rPr>
              <w:rFonts w:asciiTheme="minorHAnsi" w:eastAsiaTheme="minorEastAsia" w:hAnsiTheme="minorHAnsi"/>
              <w:sz w:val="21"/>
            </w:rPr>
          </w:pPr>
          <w:hyperlink w:anchor="_Toc45184425" w:history="1">
            <w:r w:rsidRPr="00C64500">
              <w:rPr>
                <w:rStyle w:val="ad"/>
              </w:rPr>
              <w:t xml:space="preserve">1.3.2 </w:t>
            </w:r>
            <w:r w:rsidRPr="00C64500">
              <w:rPr>
                <w:rStyle w:val="ad"/>
              </w:rPr>
              <w:t>平台硬件资源</w:t>
            </w:r>
            <w:r>
              <w:rPr>
                <w:webHidden/>
              </w:rPr>
              <w:tab/>
            </w:r>
            <w:r>
              <w:rPr>
                <w:webHidden/>
              </w:rPr>
              <w:fldChar w:fldCharType="begin"/>
            </w:r>
            <w:r>
              <w:rPr>
                <w:webHidden/>
              </w:rPr>
              <w:instrText xml:space="preserve"> PAGEREF _Toc45184425 \h </w:instrText>
            </w:r>
            <w:r>
              <w:rPr>
                <w:webHidden/>
              </w:rPr>
            </w:r>
            <w:r>
              <w:rPr>
                <w:webHidden/>
              </w:rPr>
              <w:fldChar w:fldCharType="separate"/>
            </w:r>
            <w:r>
              <w:rPr>
                <w:webHidden/>
              </w:rPr>
              <w:t>4</w:t>
            </w:r>
            <w:r>
              <w:rPr>
                <w:webHidden/>
              </w:rPr>
              <w:fldChar w:fldCharType="end"/>
            </w:r>
          </w:hyperlink>
        </w:p>
        <w:p w14:paraId="34B64DBC" w14:textId="762E353D" w:rsidR="00337539" w:rsidRDefault="00337539">
          <w:pPr>
            <w:pStyle w:val="TOC3"/>
            <w:rPr>
              <w:rFonts w:asciiTheme="minorHAnsi" w:eastAsiaTheme="minorEastAsia" w:hAnsiTheme="minorHAnsi"/>
              <w:sz w:val="21"/>
            </w:rPr>
          </w:pPr>
          <w:hyperlink w:anchor="_Toc45184426" w:history="1">
            <w:r w:rsidRPr="00C64500">
              <w:rPr>
                <w:rStyle w:val="ad"/>
              </w:rPr>
              <w:t xml:space="preserve">1.3.3 </w:t>
            </w:r>
            <w:r w:rsidRPr="00C64500">
              <w:rPr>
                <w:rStyle w:val="ad"/>
              </w:rPr>
              <w:t>平台模块说明</w:t>
            </w:r>
            <w:r>
              <w:rPr>
                <w:webHidden/>
              </w:rPr>
              <w:tab/>
            </w:r>
            <w:r>
              <w:rPr>
                <w:webHidden/>
              </w:rPr>
              <w:fldChar w:fldCharType="begin"/>
            </w:r>
            <w:r>
              <w:rPr>
                <w:webHidden/>
              </w:rPr>
              <w:instrText xml:space="preserve"> PAGEREF _Toc45184426 \h </w:instrText>
            </w:r>
            <w:r>
              <w:rPr>
                <w:webHidden/>
              </w:rPr>
            </w:r>
            <w:r>
              <w:rPr>
                <w:webHidden/>
              </w:rPr>
              <w:fldChar w:fldCharType="separate"/>
            </w:r>
            <w:r>
              <w:rPr>
                <w:webHidden/>
              </w:rPr>
              <w:t>6</w:t>
            </w:r>
            <w:r>
              <w:rPr>
                <w:webHidden/>
              </w:rPr>
              <w:fldChar w:fldCharType="end"/>
            </w:r>
          </w:hyperlink>
        </w:p>
        <w:p w14:paraId="50D0F8FE" w14:textId="2D5C78BE" w:rsidR="00337539" w:rsidRDefault="00337539">
          <w:pPr>
            <w:pStyle w:val="TOC2"/>
            <w:rPr>
              <w:rFonts w:asciiTheme="minorHAnsi" w:eastAsiaTheme="minorEastAsia" w:hAnsiTheme="minorHAnsi"/>
              <w:noProof/>
              <w:sz w:val="21"/>
            </w:rPr>
          </w:pPr>
          <w:hyperlink w:anchor="_Toc45184427" w:history="1">
            <w:r w:rsidRPr="00C64500">
              <w:rPr>
                <w:rStyle w:val="ad"/>
                <w:noProof/>
              </w:rPr>
              <w:t xml:space="preserve">1.4 </w:t>
            </w:r>
            <w:r w:rsidRPr="00C64500">
              <w:rPr>
                <w:rStyle w:val="ad"/>
                <w:noProof/>
              </w:rPr>
              <w:t>八城智能综合实训台</w:t>
            </w:r>
            <w:r>
              <w:rPr>
                <w:noProof/>
                <w:webHidden/>
              </w:rPr>
              <w:tab/>
            </w:r>
            <w:r>
              <w:rPr>
                <w:noProof/>
                <w:webHidden/>
              </w:rPr>
              <w:fldChar w:fldCharType="begin"/>
            </w:r>
            <w:r>
              <w:rPr>
                <w:noProof/>
                <w:webHidden/>
              </w:rPr>
              <w:instrText xml:space="preserve"> PAGEREF _Toc45184427 \h </w:instrText>
            </w:r>
            <w:r>
              <w:rPr>
                <w:noProof/>
                <w:webHidden/>
              </w:rPr>
            </w:r>
            <w:r>
              <w:rPr>
                <w:noProof/>
                <w:webHidden/>
              </w:rPr>
              <w:fldChar w:fldCharType="separate"/>
            </w:r>
            <w:r>
              <w:rPr>
                <w:noProof/>
                <w:webHidden/>
              </w:rPr>
              <w:t>12</w:t>
            </w:r>
            <w:r>
              <w:rPr>
                <w:noProof/>
                <w:webHidden/>
              </w:rPr>
              <w:fldChar w:fldCharType="end"/>
            </w:r>
          </w:hyperlink>
        </w:p>
        <w:p w14:paraId="7BECFDFD" w14:textId="01AF3E94" w:rsidR="00337539" w:rsidRDefault="00337539">
          <w:pPr>
            <w:pStyle w:val="TOC3"/>
            <w:rPr>
              <w:rFonts w:asciiTheme="minorHAnsi" w:eastAsiaTheme="minorEastAsia" w:hAnsiTheme="minorHAnsi"/>
              <w:sz w:val="21"/>
            </w:rPr>
          </w:pPr>
          <w:hyperlink w:anchor="_Toc45184428" w:history="1">
            <w:r w:rsidRPr="00C64500">
              <w:rPr>
                <w:rStyle w:val="ad"/>
              </w:rPr>
              <w:t xml:space="preserve">1.4.1 </w:t>
            </w:r>
            <w:r w:rsidRPr="00C64500">
              <w:rPr>
                <w:rStyle w:val="ad"/>
              </w:rPr>
              <w:t>八城智能综合实训台简介</w:t>
            </w:r>
            <w:r>
              <w:rPr>
                <w:webHidden/>
              </w:rPr>
              <w:tab/>
            </w:r>
            <w:r>
              <w:rPr>
                <w:webHidden/>
              </w:rPr>
              <w:fldChar w:fldCharType="begin"/>
            </w:r>
            <w:r>
              <w:rPr>
                <w:webHidden/>
              </w:rPr>
              <w:instrText xml:space="preserve"> PAGEREF _Toc45184428 \h </w:instrText>
            </w:r>
            <w:r>
              <w:rPr>
                <w:webHidden/>
              </w:rPr>
            </w:r>
            <w:r>
              <w:rPr>
                <w:webHidden/>
              </w:rPr>
              <w:fldChar w:fldCharType="separate"/>
            </w:r>
            <w:r>
              <w:rPr>
                <w:webHidden/>
              </w:rPr>
              <w:t>12</w:t>
            </w:r>
            <w:r>
              <w:rPr>
                <w:webHidden/>
              </w:rPr>
              <w:fldChar w:fldCharType="end"/>
            </w:r>
          </w:hyperlink>
        </w:p>
        <w:p w14:paraId="4DD8CB52" w14:textId="19CD63F8" w:rsidR="00337539" w:rsidRDefault="00337539">
          <w:pPr>
            <w:pStyle w:val="TOC3"/>
            <w:rPr>
              <w:rFonts w:asciiTheme="minorHAnsi" w:eastAsiaTheme="minorEastAsia" w:hAnsiTheme="minorHAnsi"/>
              <w:sz w:val="21"/>
            </w:rPr>
          </w:pPr>
          <w:hyperlink w:anchor="_Toc45184429" w:history="1">
            <w:r w:rsidRPr="00C64500">
              <w:rPr>
                <w:rStyle w:val="ad"/>
              </w:rPr>
              <w:t xml:space="preserve">1.4.2 </w:t>
            </w:r>
            <w:r w:rsidRPr="00C64500">
              <w:rPr>
                <w:rStyle w:val="ad"/>
              </w:rPr>
              <w:t>产品设计</w:t>
            </w:r>
            <w:r>
              <w:rPr>
                <w:webHidden/>
              </w:rPr>
              <w:tab/>
            </w:r>
            <w:r>
              <w:rPr>
                <w:webHidden/>
              </w:rPr>
              <w:fldChar w:fldCharType="begin"/>
            </w:r>
            <w:r>
              <w:rPr>
                <w:webHidden/>
              </w:rPr>
              <w:instrText xml:space="preserve"> PAGEREF _Toc45184429 \h </w:instrText>
            </w:r>
            <w:r>
              <w:rPr>
                <w:webHidden/>
              </w:rPr>
            </w:r>
            <w:r>
              <w:rPr>
                <w:webHidden/>
              </w:rPr>
              <w:fldChar w:fldCharType="separate"/>
            </w:r>
            <w:r>
              <w:rPr>
                <w:webHidden/>
              </w:rPr>
              <w:t>13</w:t>
            </w:r>
            <w:r>
              <w:rPr>
                <w:webHidden/>
              </w:rPr>
              <w:fldChar w:fldCharType="end"/>
            </w:r>
          </w:hyperlink>
        </w:p>
        <w:p w14:paraId="10FCDEBC" w14:textId="23D7FD2E" w:rsidR="00337539" w:rsidRDefault="00337539">
          <w:pPr>
            <w:pStyle w:val="TOC3"/>
            <w:rPr>
              <w:rFonts w:asciiTheme="minorHAnsi" w:eastAsiaTheme="minorEastAsia" w:hAnsiTheme="minorHAnsi"/>
              <w:sz w:val="21"/>
            </w:rPr>
          </w:pPr>
          <w:hyperlink w:anchor="_Toc45184430" w:history="1">
            <w:r w:rsidRPr="00C64500">
              <w:rPr>
                <w:rStyle w:val="ad"/>
              </w:rPr>
              <w:t xml:space="preserve">1.4.3 </w:t>
            </w:r>
            <w:r w:rsidRPr="00C64500">
              <w:rPr>
                <w:rStyle w:val="ad"/>
              </w:rPr>
              <w:t>实训台特点</w:t>
            </w:r>
            <w:r>
              <w:rPr>
                <w:webHidden/>
              </w:rPr>
              <w:tab/>
            </w:r>
            <w:r>
              <w:rPr>
                <w:webHidden/>
              </w:rPr>
              <w:fldChar w:fldCharType="begin"/>
            </w:r>
            <w:r>
              <w:rPr>
                <w:webHidden/>
              </w:rPr>
              <w:instrText xml:space="preserve"> PAGEREF _Toc45184430 \h </w:instrText>
            </w:r>
            <w:r>
              <w:rPr>
                <w:webHidden/>
              </w:rPr>
            </w:r>
            <w:r>
              <w:rPr>
                <w:webHidden/>
              </w:rPr>
              <w:fldChar w:fldCharType="separate"/>
            </w:r>
            <w:r>
              <w:rPr>
                <w:webHidden/>
              </w:rPr>
              <w:t>14</w:t>
            </w:r>
            <w:r>
              <w:rPr>
                <w:webHidden/>
              </w:rPr>
              <w:fldChar w:fldCharType="end"/>
            </w:r>
          </w:hyperlink>
        </w:p>
        <w:p w14:paraId="4FF992E2" w14:textId="3931C850" w:rsidR="00337539" w:rsidRDefault="00337539">
          <w:pPr>
            <w:pStyle w:val="TOC3"/>
            <w:rPr>
              <w:rFonts w:asciiTheme="minorHAnsi" w:eastAsiaTheme="minorEastAsia" w:hAnsiTheme="minorHAnsi"/>
              <w:sz w:val="21"/>
            </w:rPr>
          </w:pPr>
          <w:hyperlink w:anchor="_Toc45184431" w:history="1">
            <w:r w:rsidRPr="00C64500">
              <w:rPr>
                <w:rStyle w:val="ad"/>
              </w:rPr>
              <w:t xml:space="preserve">1.4.4 </w:t>
            </w:r>
            <w:r w:rsidRPr="00C64500">
              <w:rPr>
                <w:rStyle w:val="ad"/>
              </w:rPr>
              <w:t>开设课程</w:t>
            </w:r>
            <w:r>
              <w:rPr>
                <w:webHidden/>
              </w:rPr>
              <w:tab/>
            </w:r>
            <w:r>
              <w:rPr>
                <w:webHidden/>
              </w:rPr>
              <w:fldChar w:fldCharType="begin"/>
            </w:r>
            <w:r>
              <w:rPr>
                <w:webHidden/>
              </w:rPr>
              <w:instrText xml:space="preserve"> PAGEREF _Toc45184431 \h </w:instrText>
            </w:r>
            <w:r>
              <w:rPr>
                <w:webHidden/>
              </w:rPr>
            </w:r>
            <w:r>
              <w:rPr>
                <w:webHidden/>
              </w:rPr>
              <w:fldChar w:fldCharType="separate"/>
            </w:r>
            <w:r>
              <w:rPr>
                <w:webHidden/>
              </w:rPr>
              <w:t>15</w:t>
            </w:r>
            <w:r>
              <w:rPr>
                <w:webHidden/>
              </w:rPr>
              <w:fldChar w:fldCharType="end"/>
            </w:r>
          </w:hyperlink>
        </w:p>
        <w:p w14:paraId="3484D7F8" w14:textId="04FEE6DA" w:rsidR="00337539" w:rsidRDefault="00337539">
          <w:pPr>
            <w:pStyle w:val="TOC3"/>
            <w:rPr>
              <w:rFonts w:asciiTheme="minorHAnsi" w:eastAsiaTheme="minorEastAsia" w:hAnsiTheme="minorHAnsi"/>
              <w:sz w:val="21"/>
            </w:rPr>
          </w:pPr>
          <w:hyperlink w:anchor="_Toc45184432" w:history="1">
            <w:r w:rsidRPr="00C64500">
              <w:rPr>
                <w:rStyle w:val="ad"/>
              </w:rPr>
              <w:t xml:space="preserve">1.4.5 </w:t>
            </w:r>
            <w:r w:rsidRPr="00C64500">
              <w:rPr>
                <w:rStyle w:val="ad"/>
              </w:rPr>
              <w:t>实验项目</w:t>
            </w:r>
            <w:r>
              <w:rPr>
                <w:webHidden/>
              </w:rPr>
              <w:tab/>
            </w:r>
            <w:r>
              <w:rPr>
                <w:webHidden/>
              </w:rPr>
              <w:fldChar w:fldCharType="begin"/>
            </w:r>
            <w:r>
              <w:rPr>
                <w:webHidden/>
              </w:rPr>
              <w:instrText xml:space="preserve"> PAGEREF _Toc45184432 \h </w:instrText>
            </w:r>
            <w:r>
              <w:rPr>
                <w:webHidden/>
              </w:rPr>
            </w:r>
            <w:r>
              <w:rPr>
                <w:webHidden/>
              </w:rPr>
              <w:fldChar w:fldCharType="separate"/>
            </w:r>
            <w:r>
              <w:rPr>
                <w:webHidden/>
              </w:rPr>
              <w:t>15</w:t>
            </w:r>
            <w:r>
              <w:rPr>
                <w:webHidden/>
              </w:rPr>
              <w:fldChar w:fldCharType="end"/>
            </w:r>
          </w:hyperlink>
        </w:p>
        <w:p w14:paraId="675E2633" w14:textId="6B0AE53A" w:rsidR="00337539" w:rsidRDefault="00337539">
          <w:pPr>
            <w:pStyle w:val="TOC2"/>
            <w:rPr>
              <w:rFonts w:asciiTheme="minorHAnsi" w:eastAsiaTheme="minorEastAsia" w:hAnsiTheme="minorHAnsi"/>
              <w:noProof/>
              <w:sz w:val="21"/>
            </w:rPr>
          </w:pPr>
          <w:hyperlink w:anchor="_Toc45184433" w:history="1">
            <w:r w:rsidRPr="00C64500">
              <w:rPr>
                <w:rStyle w:val="ad"/>
                <w:noProof/>
              </w:rPr>
              <w:t xml:space="preserve">1.5 </w:t>
            </w:r>
            <w:r w:rsidRPr="00C64500">
              <w:rPr>
                <w:rStyle w:val="ad"/>
                <w:noProof/>
              </w:rPr>
              <w:t>底座模块</w:t>
            </w:r>
            <w:r>
              <w:rPr>
                <w:noProof/>
                <w:webHidden/>
              </w:rPr>
              <w:tab/>
            </w:r>
            <w:r>
              <w:rPr>
                <w:noProof/>
                <w:webHidden/>
              </w:rPr>
              <w:fldChar w:fldCharType="begin"/>
            </w:r>
            <w:r>
              <w:rPr>
                <w:noProof/>
                <w:webHidden/>
              </w:rPr>
              <w:instrText xml:space="preserve"> PAGEREF _Toc45184433 \h </w:instrText>
            </w:r>
            <w:r>
              <w:rPr>
                <w:noProof/>
                <w:webHidden/>
              </w:rPr>
            </w:r>
            <w:r>
              <w:rPr>
                <w:noProof/>
                <w:webHidden/>
              </w:rPr>
              <w:fldChar w:fldCharType="separate"/>
            </w:r>
            <w:r>
              <w:rPr>
                <w:noProof/>
                <w:webHidden/>
              </w:rPr>
              <w:t>19</w:t>
            </w:r>
            <w:r>
              <w:rPr>
                <w:noProof/>
                <w:webHidden/>
              </w:rPr>
              <w:fldChar w:fldCharType="end"/>
            </w:r>
          </w:hyperlink>
        </w:p>
        <w:p w14:paraId="21EC5BF4" w14:textId="1714E046" w:rsidR="00337539" w:rsidRDefault="00337539">
          <w:pPr>
            <w:pStyle w:val="TOC3"/>
            <w:rPr>
              <w:rFonts w:asciiTheme="minorHAnsi" w:eastAsiaTheme="minorEastAsia" w:hAnsiTheme="minorHAnsi"/>
              <w:sz w:val="21"/>
            </w:rPr>
          </w:pPr>
          <w:hyperlink w:anchor="_Toc45184434" w:history="1">
            <w:r w:rsidRPr="00C64500">
              <w:rPr>
                <w:rStyle w:val="ad"/>
              </w:rPr>
              <w:t xml:space="preserve">1.5.1 </w:t>
            </w:r>
            <w:r w:rsidRPr="00C64500">
              <w:rPr>
                <w:rStyle w:val="ad"/>
              </w:rPr>
              <w:t>模块功能</w:t>
            </w:r>
            <w:r>
              <w:rPr>
                <w:webHidden/>
              </w:rPr>
              <w:tab/>
            </w:r>
            <w:r>
              <w:rPr>
                <w:webHidden/>
              </w:rPr>
              <w:fldChar w:fldCharType="begin"/>
            </w:r>
            <w:r>
              <w:rPr>
                <w:webHidden/>
              </w:rPr>
              <w:instrText xml:space="preserve"> PAGEREF _Toc45184434 \h </w:instrText>
            </w:r>
            <w:r>
              <w:rPr>
                <w:webHidden/>
              </w:rPr>
            </w:r>
            <w:r>
              <w:rPr>
                <w:webHidden/>
              </w:rPr>
              <w:fldChar w:fldCharType="separate"/>
            </w:r>
            <w:r>
              <w:rPr>
                <w:webHidden/>
              </w:rPr>
              <w:t>19</w:t>
            </w:r>
            <w:r>
              <w:rPr>
                <w:webHidden/>
              </w:rPr>
              <w:fldChar w:fldCharType="end"/>
            </w:r>
          </w:hyperlink>
        </w:p>
        <w:p w14:paraId="039068ED" w14:textId="0C1B4A7C" w:rsidR="00337539" w:rsidRDefault="00337539">
          <w:pPr>
            <w:pStyle w:val="TOC3"/>
            <w:rPr>
              <w:rFonts w:asciiTheme="minorHAnsi" w:eastAsiaTheme="minorEastAsia" w:hAnsiTheme="minorHAnsi"/>
              <w:sz w:val="21"/>
            </w:rPr>
          </w:pPr>
          <w:hyperlink w:anchor="_Toc45184435" w:history="1">
            <w:r w:rsidRPr="00C64500">
              <w:rPr>
                <w:rStyle w:val="ad"/>
              </w:rPr>
              <w:t xml:space="preserve">1.5.2 </w:t>
            </w:r>
            <w:r w:rsidRPr="00C64500">
              <w:rPr>
                <w:rStyle w:val="ad"/>
              </w:rPr>
              <w:t>技术特点</w:t>
            </w:r>
            <w:r>
              <w:rPr>
                <w:webHidden/>
              </w:rPr>
              <w:tab/>
            </w:r>
            <w:r>
              <w:rPr>
                <w:webHidden/>
              </w:rPr>
              <w:fldChar w:fldCharType="begin"/>
            </w:r>
            <w:r>
              <w:rPr>
                <w:webHidden/>
              </w:rPr>
              <w:instrText xml:space="preserve"> PAGEREF _Toc45184435 \h </w:instrText>
            </w:r>
            <w:r>
              <w:rPr>
                <w:webHidden/>
              </w:rPr>
            </w:r>
            <w:r>
              <w:rPr>
                <w:webHidden/>
              </w:rPr>
              <w:fldChar w:fldCharType="separate"/>
            </w:r>
            <w:r>
              <w:rPr>
                <w:webHidden/>
              </w:rPr>
              <w:t>20</w:t>
            </w:r>
            <w:r>
              <w:rPr>
                <w:webHidden/>
              </w:rPr>
              <w:fldChar w:fldCharType="end"/>
            </w:r>
          </w:hyperlink>
        </w:p>
        <w:p w14:paraId="5615F1EF" w14:textId="75CA5908" w:rsidR="00337539" w:rsidRDefault="00337539">
          <w:pPr>
            <w:pStyle w:val="TOC3"/>
            <w:rPr>
              <w:rFonts w:asciiTheme="minorHAnsi" w:eastAsiaTheme="minorEastAsia" w:hAnsiTheme="minorHAnsi"/>
              <w:sz w:val="21"/>
            </w:rPr>
          </w:pPr>
          <w:hyperlink w:anchor="_Toc45184436" w:history="1">
            <w:r w:rsidRPr="00C64500">
              <w:rPr>
                <w:rStyle w:val="ad"/>
              </w:rPr>
              <w:t xml:space="preserve">1.5.3 </w:t>
            </w:r>
            <w:r w:rsidRPr="00C64500">
              <w:rPr>
                <w:rStyle w:val="ad"/>
              </w:rPr>
              <w:t>模块结构</w:t>
            </w:r>
            <w:r>
              <w:rPr>
                <w:webHidden/>
              </w:rPr>
              <w:tab/>
            </w:r>
            <w:r>
              <w:rPr>
                <w:webHidden/>
              </w:rPr>
              <w:fldChar w:fldCharType="begin"/>
            </w:r>
            <w:r>
              <w:rPr>
                <w:webHidden/>
              </w:rPr>
              <w:instrText xml:space="preserve"> PAGEREF _Toc45184436 \h </w:instrText>
            </w:r>
            <w:r>
              <w:rPr>
                <w:webHidden/>
              </w:rPr>
            </w:r>
            <w:r>
              <w:rPr>
                <w:webHidden/>
              </w:rPr>
              <w:fldChar w:fldCharType="separate"/>
            </w:r>
            <w:r>
              <w:rPr>
                <w:webHidden/>
              </w:rPr>
              <w:t>20</w:t>
            </w:r>
            <w:r>
              <w:rPr>
                <w:webHidden/>
              </w:rPr>
              <w:fldChar w:fldCharType="end"/>
            </w:r>
          </w:hyperlink>
        </w:p>
        <w:p w14:paraId="22EF539D" w14:textId="507D560F" w:rsidR="00337539" w:rsidRDefault="00337539">
          <w:pPr>
            <w:pStyle w:val="TOC3"/>
            <w:rPr>
              <w:rFonts w:asciiTheme="minorHAnsi" w:eastAsiaTheme="minorEastAsia" w:hAnsiTheme="minorHAnsi"/>
              <w:sz w:val="21"/>
            </w:rPr>
          </w:pPr>
          <w:hyperlink w:anchor="_Toc45184437" w:history="1">
            <w:r w:rsidRPr="00C64500">
              <w:rPr>
                <w:rStyle w:val="ad"/>
              </w:rPr>
              <w:t xml:space="preserve">1.5.4 </w:t>
            </w:r>
            <w:r w:rsidRPr="00C64500">
              <w:rPr>
                <w:rStyle w:val="ad"/>
              </w:rPr>
              <w:t>扩展</w:t>
            </w:r>
            <w:r w:rsidRPr="00C64500">
              <w:rPr>
                <w:rStyle w:val="ad"/>
              </w:rPr>
              <w:t>IO</w:t>
            </w:r>
            <w:r w:rsidRPr="00C64500">
              <w:rPr>
                <w:rStyle w:val="ad"/>
              </w:rPr>
              <w:t>资源</w:t>
            </w:r>
            <w:r>
              <w:rPr>
                <w:webHidden/>
              </w:rPr>
              <w:tab/>
            </w:r>
            <w:r>
              <w:rPr>
                <w:webHidden/>
              </w:rPr>
              <w:fldChar w:fldCharType="begin"/>
            </w:r>
            <w:r>
              <w:rPr>
                <w:webHidden/>
              </w:rPr>
              <w:instrText xml:space="preserve"> PAGEREF _Toc45184437 \h </w:instrText>
            </w:r>
            <w:r>
              <w:rPr>
                <w:webHidden/>
              </w:rPr>
            </w:r>
            <w:r>
              <w:rPr>
                <w:webHidden/>
              </w:rPr>
              <w:fldChar w:fldCharType="separate"/>
            </w:r>
            <w:r>
              <w:rPr>
                <w:webHidden/>
              </w:rPr>
              <w:t>21</w:t>
            </w:r>
            <w:r>
              <w:rPr>
                <w:webHidden/>
              </w:rPr>
              <w:fldChar w:fldCharType="end"/>
            </w:r>
          </w:hyperlink>
        </w:p>
        <w:p w14:paraId="52677631" w14:textId="14EDE401" w:rsidR="00337539" w:rsidRDefault="00337539">
          <w:pPr>
            <w:pStyle w:val="TOC2"/>
            <w:rPr>
              <w:rFonts w:asciiTheme="minorHAnsi" w:eastAsiaTheme="minorEastAsia" w:hAnsiTheme="minorHAnsi"/>
              <w:noProof/>
              <w:sz w:val="21"/>
            </w:rPr>
          </w:pPr>
          <w:hyperlink w:anchor="_Toc45184438" w:history="1">
            <w:r w:rsidRPr="00C64500">
              <w:rPr>
                <w:rStyle w:val="ad"/>
                <w:noProof/>
              </w:rPr>
              <w:t xml:space="preserve">1.6 </w:t>
            </w:r>
            <w:r w:rsidRPr="00C64500">
              <w:rPr>
                <w:rStyle w:val="ad"/>
                <w:noProof/>
              </w:rPr>
              <w:t>电源模块</w:t>
            </w:r>
            <w:r>
              <w:rPr>
                <w:noProof/>
                <w:webHidden/>
              </w:rPr>
              <w:tab/>
            </w:r>
            <w:r>
              <w:rPr>
                <w:noProof/>
                <w:webHidden/>
              </w:rPr>
              <w:fldChar w:fldCharType="begin"/>
            </w:r>
            <w:r>
              <w:rPr>
                <w:noProof/>
                <w:webHidden/>
              </w:rPr>
              <w:instrText xml:space="preserve"> PAGEREF _Toc45184438 \h </w:instrText>
            </w:r>
            <w:r>
              <w:rPr>
                <w:noProof/>
                <w:webHidden/>
              </w:rPr>
            </w:r>
            <w:r>
              <w:rPr>
                <w:noProof/>
                <w:webHidden/>
              </w:rPr>
              <w:fldChar w:fldCharType="separate"/>
            </w:r>
            <w:r>
              <w:rPr>
                <w:noProof/>
                <w:webHidden/>
              </w:rPr>
              <w:t>22</w:t>
            </w:r>
            <w:r>
              <w:rPr>
                <w:noProof/>
                <w:webHidden/>
              </w:rPr>
              <w:fldChar w:fldCharType="end"/>
            </w:r>
          </w:hyperlink>
        </w:p>
        <w:p w14:paraId="662E0C91" w14:textId="01E7F144" w:rsidR="00337539" w:rsidRDefault="00337539">
          <w:pPr>
            <w:pStyle w:val="TOC3"/>
            <w:rPr>
              <w:rFonts w:asciiTheme="minorHAnsi" w:eastAsiaTheme="minorEastAsia" w:hAnsiTheme="minorHAnsi"/>
              <w:sz w:val="21"/>
            </w:rPr>
          </w:pPr>
          <w:hyperlink w:anchor="_Toc45184439" w:history="1">
            <w:r w:rsidRPr="00C64500">
              <w:rPr>
                <w:rStyle w:val="ad"/>
              </w:rPr>
              <w:t xml:space="preserve">1.6.1 </w:t>
            </w:r>
            <w:r w:rsidRPr="00C64500">
              <w:rPr>
                <w:rStyle w:val="ad"/>
              </w:rPr>
              <w:t>模块功能</w:t>
            </w:r>
            <w:r>
              <w:rPr>
                <w:webHidden/>
              </w:rPr>
              <w:tab/>
            </w:r>
            <w:r>
              <w:rPr>
                <w:webHidden/>
              </w:rPr>
              <w:fldChar w:fldCharType="begin"/>
            </w:r>
            <w:r>
              <w:rPr>
                <w:webHidden/>
              </w:rPr>
              <w:instrText xml:space="preserve"> PAGEREF _Toc45184439 \h </w:instrText>
            </w:r>
            <w:r>
              <w:rPr>
                <w:webHidden/>
              </w:rPr>
            </w:r>
            <w:r>
              <w:rPr>
                <w:webHidden/>
              </w:rPr>
              <w:fldChar w:fldCharType="separate"/>
            </w:r>
            <w:r>
              <w:rPr>
                <w:webHidden/>
              </w:rPr>
              <w:t>22</w:t>
            </w:r>
            <w:r>
              <w:rPr>
                <w:webHidden/>
              </w:rPr>
              <w:fldChar w:fldCharType="end"/>
            </w:r>
          </w:hyperlink>
        </w:p>
        <w:p w14:paraId="0FA4FD8E" w14:textId="63628217" w:rsidR="00337539" w:rsidRDefault="00337539">
          <w:pPr>
            <w:pStyle w:val="TOC3"/>
            <w:rPr>
              <w:rFonts w:asciiTheme="minorHAnsi" w:eastAsiaTheme="minorEastAsia" w:hAnsiTheme="minorHAnsi"/>
              <w:sz w:val="21"/>
            </w:rPr>
          </w:pPr>
          <w:hyperlink w:anchor="_Toc45184440" w:history="1">
            <w:r w:rsidRPr="00C64500">
              <w:rPr>
                <w:rStyle w:val="ad"/>
              </w:rPr>
              <w:t xml:space="preserve">1.6.2 </w:t>
            </w:r>
            <w:r w:rsidRPr="00C64500">
              <w:rPr>
                <w:rStyle w:val="ad"/>
              </w:rPr>
              <w:t>技术特点</w:t>
            </w:r>
            <w:r>
              <w:rPr>
                <w:webHidden/>
              </w:rPr>
              <w:tab/>
            </w:r>
            <w:r>
              <w:rPr>
                <w:webHidden/>
              </w:rPr>
              <w:fldChar w:fldCharType="begin"/>
            </w:r>
            <w:r>
              <w:rPr>
                <w:webHidden/>
              </w:rPr>
              <w:instrText xml:space="preserve"> PAGEREF _Toc45184440 \h </w:instrText>
            </w:r>
            <w:r>
              <w:rPr>
                <w:webHidden/>
              </w:rPr>
            </w:r>
            <w:r>
              <w:rPr>
                <w:webHidden/>
              </w:rPr>
              <w:fldChar w:fldCharType="separate"/>
            </w:r>
            <w:r>
              <w:rPr>
                <w:webHidden/>
              </w:rPr>
              <w:t>22</w:t>
            </w:r>
            <w:r>
              <w:rPr>
                <w:webHidden/>
              </w:rPr>
              <w:fldChar w:fldCharType="end"/>
            </w:r>
          </w:hyperlink>
        </w:p>
        <w:p w14:paraId="479FF31F" w14:textId="1E8DFBD3" w:rsidR="00337539" w:rsidRDefault="00337539">
          <w:pPr>
            <w:pStyle w:val="TOC3"/>
            <w:rPr>
              <w:rFonts w:asciiTheme="minorHAnsi" w:eastAsiaTheme="minorEastAsia" w:hAnsiTheme="minorHAnsi"/>
              <w:sz w:val="21"/>
            </w:rPr>
          </w:pPr>
          <w:hyperlink w:anchor="_Toc45184441" w:history="1">
            <w:r w:rsidRPr="00C64500">
              <w:rPr>
                <w:rStyle w:val="ad"/>
              </w:rPr>
              <w:t xml:space="preserve">1.6.3 </w:t>
            </w:r>
            <w:r w:rsidRPr="00C64500">
              <w:rPr>
                <w:rStyle w:val="ad"/>
              </w:rPr>
              <w:t>模块结构</w:t>
            </w:r>
            <w:r>
              <w:rPr>
                <w:webHidden/>
              </w:rPr>
              <w:tab/>
            </w:r>
            <w:r>
              <w:rPr>
                <w:webHidden/>
              </w:rPr>
              <w:fldChar w:fldCharType="begin"/>
            </w:r>
            <w:r>
              <w:rPr>
                <w:webHidden/>
              </w:rPr>
              <w:instrText xml:space="preserve"> PAGEREF _Toc45184441 \h </w:instrText>
            </w:r>
            <w:r>
              <w:rPr>
                <w:webHidden/>
              </w:rPr>
            </w:r>
            <w:r>
              <w:rPr>
                <w:webHidden/>
              </w:rPr>
              <w:fldChar w:fldCharType="separate"/>
            </w:r>
            <w:r>
              <w:rPr>
                <w:webHidden/>
              </w:rPr>
              <w:t>22</w:t>
            </w:r>
            <w:r>
              <w:rPr>
                <w:webHidden/>
              </w:rPr>
              <w:fldChar w:fldCharType="end"/>
            </w:r>
          </w:hyperlink>
        </w:p>
        <w:p w14:paraId="5E3ED17D" w14:textId="275C4FE8" w:rsidR="00337539" w:rsidRDefault="00337539">
          <w:pPr>
            <w:pStyle w:val="TOC2"/>
            <w:rPr>
              <w:rFonts w:asciiTheme="minorHAnsi" w:eastAsiaTheme="minorEastAsia" w:hAnsiTheme="minorHAnsi"/>
              <w:noProof/>
              <w:sz w:val="21"/>
            </w:rPr>
          </w:pPr>
          <w:hyperlink w:anchor="_Toc45184442" w:history="1">
            <w:r w:rsidRPr="00C64500">
              <w:rPr>
                <w:rStyle w:val="ad"/>
                <w:noProof/>
              </w:rPr>
              <w:t xml:space="preserve">1.7 </w:t>
            </w:r>
            <w:r w:rsidRPr="00C64500">
              <w:rPr>
                <w:rStyle w:val="ad"/>
                <w:noProof/>
              </w:rPr>
              <w:t>功能模块</w:t>
            </w:r>
            <w:r>
              <w:rPr>
                <w:noProof/>
                <w:webHidden/>
              </w:rPr>
              <w:tab/>
            </w:r>
            <w:r>
              <w:rPr>
                <w:noProof/>
                <w:webHidden/>
              </w:rPr>
              <w:fldChar w:fldCharType="begin"/>
            </w:r>
            <w:r>
              <w:rPr>
                <w:noProof/>
                <w:webHidden/>
              </w:rPr>
              <w:instrText xml:space="preserve"> PAGEREF _Toc45184442 \h </w:instrText>
            </w:r>
            <w:r>
              <w:rPr>
                <w:noProof/>
                <w:webHidden/>
              </w:rPr>
            </w:r>
            <w:r>
              <w:rPr>
                <w:noProof/>
                <w:webHidden/>
              </w:rPr>
              <w:fldChar w:fldCharType="separate"/>
            </w:r>
            <w:r>
              <w:rPr>
                <w:noProof/>
                <w:webHidden/>
              </w:rPr>
              <w:t>24</w:t>
            </w:r>
            <w:r>
              <w:rPr>
                <w:noProof/>
                <w:webHidden/>
              </w:rPr>
              <w:fldChar w:fldCharType="end"/>
            </w:r>
          </w:hyperlink>
        </w:p>
        <w:p w14:paraId="2AF79176" w14:textId="08B0A5B1" w:rsidR="00337539" w:rsidRDefault="00337539">
          <w:pPr>
            <w:pStyle w:val="TOC3"/>
            <w:rPr>
              <w:rFonts w:asciiTheme="minorHAnsi" w:eastAsiaTheme="minorEastAsia" w:hAnsiTheme="minorHAnsi"/>
              <w:sz w:val="21"/>
            </w:rPr>
          </w:pPr>
          <w:hyperlink w:anchor="_Toc45184443" w:history="1">
            <w:r w:rsidRPr="00C64500">
              <w:rPr>
                <w:rStyle w:val="ad"/>
              </w:rPr>
              <w:t xml:space="preserve">1.7.1 </w:t>
            </w:r>
            <w:r w:rsidRPr="00C64500">
              <w:rPr>
                <w:rStyle w:val="ad"/>
              </w:rPr>
              <w:t>信号测试点说明</w:t>
            </w:r>
            <w:r>
              <w:rPr>
                <w:webHidden/>
              </w:rPr>
              <w:tab/>
            </w:r>
            <w:r>
              <w:rPr>
                <w:webHidden/>
              </w:rPr>
              <w:fldChar w:fldCharType="begin"/>
            </w:r>
            <w:r>
              <w:rPr>
                <w:webHidden/>
              </w:rPr>
              <w:instrText xml:space="preserve"> PAGEREF _Toc45184443 \h </w:instrText>
            </w:r>
            <w:r>
              <w:rPr>
                <w:webHidden/>
              </w:rPr>
            </w:r>
            <w:r>
              <w:rPr>
                <w:webHidden/>
              </w:rPr>
              <w:fldChar w:fldCharType="separate"/>
            </w:r>
            <w:r>
              <w:rPr>
                <w:webHidden/>
              </w:rPr>
              <w:t>24</w:t>
            </w:r>
            <w:r>
              <w:rPr>
                <w:webHidden/>
              </w:rPr>
              <w:fldChar w:fldCharType="end"/>
            </w:r>
          </w:hyperlink>
        </w:p>
        <w:p w14:paraId="769428AA" w14:textId="22884449" w:rsidR="00337539" w:rsidRDefault="00337539">
          <w:pPr>
            <w:pStyle w:val="TOC3"/>
            <w:rPr>
              <w:rFonts w:asciiTheme="minorHAnsi" w:eastAsiaTheme="minorEastAsia" w:hAnsiTheme="minorHAnsi"/>
              <w:sz w:val="21"/>
            </w:rPr>
          </w:pPr>
          <w:hyperlink w:anchor="_Toc45184444" w:history="1">
            <w:r w:rsidRPr="00C64500">
              <w:rPr>
                <w:rStyle w:val="ad"/>
              </w:rPr>
              <w:t xml:space="preserve">1.7.2 </w:t>
            </w:r>
            <w:r w:rsidRPr="00C64500">
              <w:rPr>
                <w:rStyle w:val="ad"/>
              </w:rPr>
              <w:t>功能模块的安装与使用</w:t>
            </w:r>
            <w:r>
              <w:rPr>
                <w:webHidden/>
              </w:rPr>
              <w:tab/>
            </w:r>
            <w:r>
              <w:rPr>
                <w:webHidden/>
              </w:rPr>
              <w:fldChar w:fldCharType="begin"/>
            </w:r>
            <w:r>
              <w:rPr>
                <w:webHidden/>
              </w:rPr>
              <w:instrText xml:space="preserve"> PAGEREF _Toc45184444 \h </w:instrText>
            </w:r>
            <w:r>
              <w:rPr>
                <w:webHidden/>
              </w:rPr>
            </w:r>
            <w:r>
              <w:rPr>
                <w:webHidden/>
              </w:rPr>
              <w:fldChar w:fldCharType="separate"/>
            </w:r>
            <w:r>
              <w:rPr>
                <w:webHidden/>
              </w:rPr>
              <w:t>24</w:t>
            </w:r>
            <w:r>
              <w:rPr>
                <w:webHidden/>
              </w:rPr>
              <w:fldChar w:fldCharType="end"/>
            </w:r>
          </w:hyperlink>
        </w:p>
        <w:p w14:paraId="2CE908EE" w14:textId="6B967BFE" w:rsidR="00337539" w:rsidRDefault="00337539">
          <w:pPr>
            <w:pStyle w:val="TOC2"/>
            <w:rPr>
              <w:rFonts w:asciiTheme="minorHAnsi" w:eastAsiaTheme="minorEastAsia" w:hAnsiTheme="minorHAnsi"/>
              <w:noProof/>
              <w:sz w:val="21"/>
            </w:rPr>
          </w:pPr>
          <w:hyperlink w:anchor="_Toc45184445" w:history="1">
            <w:r w:rsidRPr="00C64500">
              <w:rPr>
                <w:rStyle w:val="ad"/>
                <w:noProof/>
              </w:rPr>
              <w:t xml:space="preserve">1.8 </w:t>
            </w:r>
            <w:r w:rsidRPr="00C64500">
              <w:rPr>
                <w:rStyle w:val="ad"/>
                <w:noProof/>
              </w:rPr>
              <w:t>常用芯片介绍</w:t>
            </w:r>
            <w:r>
              <w:rPr>
                <w:noProof/>
                <w:webHidden/>
              </w:rPr>
              <w:tab/>
            </w:r>
            <w:r>
              <w:rPr>
                <w:noProof/>
                <w:webHidden/>
              </w:rPr>
              <w:fldChar w:fldCharType="begin"/>
            </w:r>
            <w:r>
              <w:rPr>
                <w:noProof/>
                <w:webHidden/>
              </w:rPr>
              <w:instrText xml:space="preserve"> PAGEREF _Toc45184445 \h </w:instrText>
            </w:r>
            <w:r>
              <w:rPr>
                <w:noProof/>
                <w:webHidden/>
              </w:rPr>
            </w:r>
            <w:r>
              <w:rPr>
                <w:noProof/>
                <w:webHidden/>
              </w:rPr>
              <w:fldChar w:fldCharType="separate"/>
            </w:r>
            <w:r>
              <w:rPr>
                <w:noProof/>
                <w:webHidden/>
              </w:rPr>
              <w:t>26</w:t>
            </w:r>
            <w:r>
              <w:rPr>
                <w:noProof/>
                <w:webHidden/>
              </w:rPr>
              <w:fldChar w:fldCharType="end"/>
            </w:r>
          </w:hyperlink>
        </w:p>
        <w:p w14:paraId="03086004" w14:textId="642A694B" w:rsidR="00337539" w:rsidRDefault="00337539">
          <w:pPr>
            <w:pStyle w:val="TOC3"/>
            <w:rPr>
              <w:rFonts w:asciiTheme="minorHAnsi" w:eastAsiaTheme="minorEastAsia" w:hAnsiTheme="minorHAnsi"/>
              <w:sz w:val="21"/>
            </w:rPr>
          </w:pPr>
          <w:hyperlink w:anchor="_Toc45184446" w:history="1">
            <w:r w:rsidRPr="00C64500">
              <w:rPr>
                <w:rStyle w:val="ad"/>
              </w:rPr>
              <w:t>1.8.1 STM32</w:t>
            </w:r>
            <w:r w:rsidRPr="00C64500">
              <w:rPr>
                <w:rStyle w:val="ad"/>
              </w:rPr>
              <w:t>芯片</w:t>
            </w:r>
            <w:r>
              <w:rPr>
                <w:webHidden/>
              </w:rPr>
              <w:tab/>
            </w:r>
            <w:r>
              <w:rPr>
                <w:webHidden/>
              </w:rPr>
              <w:fldChar w:fldCharType="begin"/>
            </w:r>
            <w:r>
              <w:rPr>
                <w:webHidden/>
              </w:rPr>
              <w:instrText xml:space="preserve"> PAGEREF _Toc45184446 \h </w:instrText>
            </w:r>
            <w:r>
              <w:rPr>
                <w:webHidden/>
              </w:rPr>
            </w:r>
            <w:r>
              <w:rPr>
                <w:webHidden/>
              </w:rPr>
              <w:fldChar w:fldCharType="separate"/>
            </w:r>
            <w:r>
              <w:rPr>
                <w:webHidden/>
              </w:rPr>
              <w:t>26</w:t>
            </w:r>
            <w:r>
              <w:rPr>
                <w:webHidden/>
              </w:rPr>
              <w:fldChar w:fldCharType="end"/>
            </w:r>
          </w:hyperlink>
        </w:p>
        <w:p w14:paraId="73582CDA" w14:textId="57448D87" w:rsidR="00337539" w:rsidRDefault="00337539">
          <w:pPr>
            <w:pStyle w:val="TOC3"/>
            <w:rPr>
              <w:rFonts w:asciiTheme="minorHAnsi" w:eastAsiaTheme="minorEastAsia" w:hAnsiTheme="minorHAnsi"/>
              <w:sz w:val="21"/>
            </w:rPr>
          </w:pPr>
          <w:hyperlink w:anchor="_Toc45184447" w:history="1">
            <w:r w:rsidRPr="00C64500">
              <w:rPr>
                <w:rStyle w:val="ad"/>
              </w:rPr>
              <w:t>1.8.2 SP3485</w:t>
            </w:r>
            <w:r w:rsidRPr="00C64500">
              <w:rPr>
                <w:rStyle w:val="ad"/>
              </w:rPr>
              <w:t>芯片</w:t>
            </w:r>
            <w:r>
              <w:rPr>
                <w:webHidden/>
              </w:rPr>
              <w:tab/>
            </w:r>
            <w:r>
              <w:rPr>
                <w:webHidden/>
              </w:rPr>
              <w:fldChar w:fldCharType="begin"/>
            </w:r>
            <w:r>
              <w:rPr>
                <w:webHidden/>
              </w:rPr>
              <w:instrText xml:space="preserve"> PAGEREF _Toc45184447 \h </w:instrText>
            </w:r>
            <w:r>
              <w:rPr>
                <w:webHidden/>
              </w:rPr>
            </w:r>
            <w:r>
              <w:rPr>
                <w:webHidden/>
              </w:rPr>
              <w:fldChar w:fldCharType="separate"/>
            </w:r>
            <w:r>
              <w:rPr>
                <w:webHidden/>
              </w:rPr>
              <w:t>30</w:t>
            </w:r>
            <w:r>
              <w:rPr>
                <w:webHidden/>
              </w:rPr>
              <w:fldChar w:fldCharType="end"/>
            </w:r>
          </w:hyperlink>
        </w:p>
        <w:p w14:paraId="18BD9844" w14:textId="334D4651" w:rsidR="00337539" w:rsidRDefault="00337539">
          <w:pPr>
            <w:pStyle w:val="TOC3"/>
            <w:rPr>
              <w:rFonts w:asciiTheme="minorHAnsi" w:eastAsiaTheme="minorEastAsia" w:hAnsiTheme="minorHAnsi"/>
              <w:sz w:val="21"/>
            </w:rPr>
          </w:pPr>
          <w:hyperlink w:anchor="_Toc45184448" w:history="1">
            <w:r w:rsidRPr="00C64500">
              <w:rPr>
                <w:rStyle w:val="ad"/>
              </w:rPr>
              <w:t>1.8.3 LM1117-3.3V</w:t>
            </w:r>
            <w:r w:rsidRPr="00C64500">
              <w:rPr>
                <w:rStyle w:val="ad"/>
              </w:rPr>
              <w:t>芯片</w:t>
            </w:r>
            <w:r>
              <w:rPr>
                <w:webHidden/>
              </w:rPr>
              <w:tab/>
            </w:r>
            <w:r>
              <w:rPr>
                <w:webHidden/>
              </w:rPr>
              <w:fldChar w:fldCharType="begin"/>
            </w:r>
            <w:r>
              <w:rPr>
                <w:webHidden/>
              </w:rPr>
              <w:instrText xml:space="preserve"> PAGEREF _Toc45184448 \h </w:instrText>
            </w:r>
            <w:r>
              <w:rPr>
                <w:webHidden/>
              </w:rPr>
            </w:r>
            <w:r>
              <w:rPr>
                <w:webHidden/>
              </w:rPr>
              <w:fldChar w:fldCharType="separate"/>
            </w:r>
            <w:r>
              <w:rPr>
                <w:webHidden/>
              </w:rPr>
              <w:t>31</w:t>
            </w:r>
            <w:r>
              <w:rPr>
                <w:webHidden/>
              </w:rPr>
              <w:fldChar w:fldCharType="end"/>
            </w:r>
          </w:hyperlink>
        </w:p>
        <w:p w14:paraId="3C8736DB" w14:textId="36C824BD" w:rsidR="00337539" w:rsidRDefault="00337539">
          <w:pPr>
            <w:pStyle w:val="TOC2"/>
            <w:rPr>
              <w:rFonts w:asciiTheme="minorHAnsi" w:eastAsiaTheme="minorEastAsia" w:hAnsiTheme="minorHAnsi"/>
              <w:noProof/>
              <w:sz w:val="21"/>
            </w:rPr>
          </w:pPr>
          <w:hyperlink w:anchor="_Toc45184449" w:history="1">
            <w:r w:rsidRPr="00C64500">
              <w:rPr>
                <w:rStyle w:val="ad"/>
                <w:noProof/>
              </w:rPr>
              <w:t xml:space="preserve">1.9 </w:t>
            </w:r>
            <w:r w:rsidRPr="00C64500">
              <w:rPr>
                <w:rStyle w:val="ad"/>
                <w:noProof/>
              </w:rPr>
              <w:t>实验平台组合</w:t>
            </w:r>
            <w:r>
              <w:rPr>
                <w:noProof/>
                <w:webHidden/>
              </w:rPr>
              <w:tab/>
            </w:r>
            <w:r>
              <w:rPr>
                <w:noProof/>
                <w:webHidden/>
              </w:rPr>
              <w:fldChar w:fldCharType="begin"/>
            </w:r>
            <w:r>
              <w:rPr>
                <w:noProof/>
                <w:webHidden/>
              </w:rPr>
              <w:instrText xml:space="preserve"> PAGEREF _Toc45184449 \h </w:instrText>
            </w:r>
            <w:r>
              <w:rPr>
                <w:noProof/>
                <w:webHidden/>
              </w:rPr>
            </w:r>
            <w:r>
              <w:rPr>
                <w:noProof/>
                <w:webHidden/>
              </w:rPr>
              <w:fldChar w:fldCharType="separate"/>
            </w:r>
            <w:r>
              <w:rPr>
                <w:noProof/>
                <w:webHidden/>
              </w:rPr>
              <w:t>33</w:t>
            </w:r>
            <w:r>
              <w:rPr>
                <w:noProof/>
                <w:webHidden/>
              </w:rPr>
              <w:fldChar w:fldCharType="end"/>
            </w:r>
          </w:hyperlink>
        </w:p>
        <w:p w14:paraId="2A503458" w14:textId="36134EA8" w:rsidR="00337539" w:rsidRDefault="00337539">
          <w:pPr>
            <w:pStyle w:val="TOC1"/>
            <w:rPr>
              <w:rFonts w:asciiTheme="minorHAnsi" w:eastAsiaTheme="minorEastAsia" w:hAnsiTheme="minorHAnsi"/>
              <w:noProof/>
              <w:sz w:val="21"/>
            </w:rPr>
          </w:pPr>
          <w:hyperlink w:anchor="_Toc45184450" w:history="1">
            <w:r w:rsidRPr="00C64500">
              <w:rPr>
                <w:rStyle w:val="ad"/>
                <w:noProof/>
              </w:rPr>
              <w:t>第</w:t>
            </w:r>
            <w:r w:rsidRPr="00C64500">
              <w:rPr>
                <w:rStyle w:val="ad"/>
                <w:noProof/>
              </w:rPr>
              <w:t>2</w:t>
            </w:r>
            <w:r w:rsidRPr="00C64500">
              <w:rPr>
                <w:rStyle w:val="ad"/>
                <w:noProof/>
              </w:rPr>
              <w:t>章</w:t>
            </w:r>
            <w:r w:rsidRPr="00C64500">
              <w:rPr>
                <w:rStyle w:val="ad"/>
                <w:noProof/>
              </w:rPr>
              <w:t xml:space="preserve"> CC2530</w:t>
            </w:r>
            <w:r w:rsidRPr="00C64500">
              <w:rPr>
                <w:rStyle w:val="ad"/>
                <w:noProof/>
              </w:rPr>
              <w:t>物联网实验开发环境搭建</w:t>
            </w:r>
            <w:r>
              <w:rPr>
                <w:noProof/>
                <w:webHidden/>
              </w:rPr>
              <w:tab/>
            </w:r>
            <w:r>
              <w:rPr>
                <w:noProof/>
                <w:webHidden/>
              </w:rPr>
              <w:fldChar w:fldCharType="begin"/>
            </w:r>
            <w:r>
              <w:rPr>
                <w:noProof/>
                <w:webHidden/>
              </w:rPr>
              <w:instrText xml:space="preserve"> PAGEREF _Toc45184450 \h </w:instrText>
            </w:r>
            <w:r>
              <w:rPr>
                <w:noProof/>
                <w:webHidden/>
              </w:rPr>
            </w:r>
            <w:r>
              <w:rPr>
                <w:noProof/>
                <w:webHidden/>
              </w:rPr>
              <w:fldChar w:fldCharType="separate"/>
            </w:r>
            <w:r>
              <w:rPr>
                <w:noProof/>
                <w:webHidden/>
              </w:rPr>
              <w:t>35</w:t>
            </w:r>
            <w:r>
              <w:rPr>
                <w:noProof/>
                <w:webHidden/>
              </w:rPr>
              <w:fldChar w:fldCharType="end"/>
            </w:r>
          </w:hyperlink>
        </w:p>
        <w:p w14:paraId="61F4E411" w14:textId="04BD6765" w:rsidR="00337539" w:rsidRDefault="00337539">
          <w:pPr>
            <w:pStyle w:val="TOC2"/>
            <w:rPr>
              <w:rFonts w:asciiTheme="minorHAnsi" w:eastAsiaTheme="minorEastAsia" w:hAnsiTheme="minorHAnsi"/>
              <w:noProof/>
              <w:sz w:val="21"/>
            </w:rPr>
          </w:pPr>
          <w:hyperlink w:anchor="_Toc45184451" w:history="1">
            <w:r w:rsidRPr="00C64500">
              <w:rPr>
                <w:rStyle w:val="ad"/>
                <w:noProof/>
              </w:rPr>
              <w:t>2.1 IAR</w:t>
            </w:r>
            <w:r w:rsidRPr="00C64500">
              <w:rPr>
                <w:rStyle w:val="ad"/>
                <w:noProof/>
              </w:rPr>
              <w:t>简介</w:t>
            </w:r>
            <w:r>
              <w:rPr>
                <w:noProof/>
                <w:webHidden/>
              </w:rPr>
              <w:tab/>
            </w:r>
            <w:r>
              <w:rPr>
                <w:noProof/>
                <w:webHidden/>
              </w:rPr>
              <w:fldChar w:fldCharType="begin"/>
            </w:r>
            <w:r>
              <w:rPr>
                <w:noProof/>
                <w:webHidden/>
              </w:rPr>
              <w:instrText xml:space="preserve"> PAGEREF _Toc45184451 \h </w:instrText>
            </w:r>
            <w:r>
              <w:rPr>
                <w:noProof/>
                <w:webHidden/>
              </w:rPr>
            </w:r>
            <w:r>
              <w:rPr>
                <w:noProof/>
                <w:webHidden/>
              </w:rPr>
              <w:fldChar w:fldCharType="separate"/>
            </w:r>
            <w:r>
              <w:rPr>
                <w:noProof/>
                <w:webHidden/>
              </w:rPr>
              <w:t>35</w:t>
            </w:r>
            <w:r>
              <w:rPr>
                <w:noProof/>
                <w:webHidden/>
              </w:rPr>
              <w:fldChar w:fldCharType="end"/>
            </w:r>
          </w:hyperlink>
        </w:p>
        <w:p w14:paraId="0ADE40B0" w14:textId="7C3665FB" w:rsidR="00337539" w:rsidRDefault="00337539">
          <w:pPr>
            <w:pStyle w:val="TOC2"/>
            <w:rPr>
              <w:rFonts w:asciiTheme="minorHAnsi" w:eastAsiaTheme="minorEastAsia" w:hAnsiTheme="minorHAnsi"/>
              <w:noProof/>
              <w:sz w:val="21"/>
            </w:rPr>
          </w:pPr>
          <w:hyperlink w:anchor="_Toc45184452" w:history="1">
            <w:r w:rsidRPr="00C64500">
              <w:rPr>
                <w:rStyle w:val="ad"/>
                <w:noProof/>
              </w:rPr>
              <w:t>2.2 IAR</w:t>
            </w:r>
            <w:r w:rsidRPr="00C64500">
              <w:rPr>
                <w:rStyle w:val="ad"/>
                <w:noProof/>
              </w:rPr>
              <w:t>安装</w:t>
            </w:r>
            <w:r>
              <w:rPr>
                <w:noProof/>
                <w:webHidden/>
              </w:rPr>
              <w:tab/>
            </w:r>
            <w:r>
              <w:rPr>
                <w:noProof/>
                <w:webHidden/>
              </w:rPr>
              <w:fldChar w:fldCharType="begin"/>
            </w:r>
            <w:r>
              <w:rPr>
                <w:noProof/>
                <w:webHidden/>
              </w:rPr>
              <w:instrText xml:space="preserve"> PAGEREF _Toc45184452 \h </w:instrText>
            </w:r>
            <w:r>
              <w:rPr>
                <w:noProof/>
                <w:webHidden/>
              </w:rPr>
            </w:r>
            <w:r>
              <w:rPr>
                <w:noProof/>
                <w:webHidden/>
              </w:rPr>
              <w:fldChar w:fldCharType="separate"/>
            </w:r>
            <w:r>
              <w:rPr>
                <w:noProof/>
                <w:webHidden/>
              </w:rPr>
              <w:t>36</w:t>
            </w:r>
            <w:r>
              <w:rPr>
                <w:noProof/>
                <w:webHidden/>
              </w:rPr>
              <w:fldChar w:fldCharType="end"/>
            </w:r>
          </w:hyperlink>
        </w:p>
        <w:p w14:paraId="0B64519E" w14:textId="08751057" w:rsidR="00337539" w:rsidRDefault="00337539">
          <w:pPr>
            <w:pStyle w:val="TOC2"/>
            <w:rPr>
              <w:rFonts w:asciiTheme="minorHAnsi" w:eastAsiaTheme="minorEastAsia" w:hAnsiTheme="minorHAnsi"/>
              <w:noProof/>
              <w:sz w:val="21"/>
            </w:rPr>
          </w:pPr>
          <w:hyperlink w:anchor="_Toc45184453" w:history="1">
            <w:r w:rsidRPr="00C64500">
              <w:rPr>
                <w:rStyle w:val="ad"/>
                <w:noProof/>
              </w:rPr>
              <w:t>2.3 IAR</w:t>
            </w:r>
            <w:r w:rsidRPr="00C64500">
              <w:rPr>
                <w:rStyle w:val="ad"/>
                <w:noProof/>
              </w:rPr>
              <w:t>程序下载与调试</w:t>
            </w:r>
            <w:r>
              <w:rPr>
                <w:noProof/>
                <w:webHidden/>
              </w:rPr>
              <w:tab/>
            </w:r>
            <w:r>
              <w:rPr>
                <w:noProof/>
                <w:webHidden/>
              </w:rPr>
              <w:fldChar w:fldCharType="begin"/>
            </w:r>
            <w:r>
              <w:rPr>
                <w:noProof/>
                <w:webHidden/>
              </w:rPr>
              <w:instrText xml:space="preserve"> PAGEREF _Toc45184453 \h </w:instrText>
            </w:r>
            <w:r>
              <w:rPr>
                <w:noProof/>
                <w:webHidden/>
              </w:rPr>
            </w:r>
            <w:r>
              <w:rPr>
                <w:noProof/>
                <w:webHidden/>
              </w:rPr>
              <w:fldChar w:fldCharType="separate"/>
            </w:r>
            <w:r>
              <w:rPr>
                <w:noProof/>
                <w:webHidden/>
              </w:rPr>
              <w:t>41</w:t>
            </w:r>
            <w:r>
              <w:rPr>
                <w:noProof/>
                <w:webHidden/>
              </w:rPr>
              <w:fldChar w:fldCharType="end"/>
            </w:r>
          </w:hyperlink>
        </w:p>
        <w:p w14:paraId="229BDE49" w14:textId="441D683A" w:rsidR="00337539" w:rsidRDefault="00337539">
          <w:pPr>
            <w:pStyle w:val="TOC3"/>
            <w:rPr>
              <w:rFonts w:asciiTheme="minorHAnsi" w:eastAsiaTheme="minorEastAsia" w:hAnsiTheme="minorHAnsi"/>
              <w:sz w:val="21"/>
            </w:rPr>
          </w:pPr>
          <w:hyperlink w:anchor="_Toc45184454" w:history="1">
            <w:r w:rsidRPr="00C64500">
              <w:rPr>
                <w:rStyle w:val="ad"/>
              </w:rPr>
              <w:t>2.3.1 CC Debugger</w:t>
            </w:r>
            <w:r w:rsidRPr="00C64500">
              <w:rPr>
                <w:rStyle w:val="ad"/>
              </w:rPr>
              <w:t>驱动安装</w:t>
            </w:r>
            <w:r>
              <w:rPr>
                <w:webHidden/>
              </w:rPr>
              <w:tab/>
            </w:r>
            <w:r>
              <w:rPr>
                <w:webHidden/>
              </w:rPr>
              <w:fldChar w:fldCharType="begin"/>
            </w:r>
            <w:r>
              <w:rPr>
                <w:webHidden/>
              </w:rPr>
              <w:instrText xml:space="preserve"> PAGEREF _Toc45184454 \h </w:instrText>
            </w:r>
            <w:r>
              <w:rPr>
                <w:webHidden/>
              </w:rPr>
            </w:r>
            <w:r>
              <w:rPr>
                <w:webHidden/>
              </w:rPr>
              <w:fldChar w:fldCharType="separate"/>
            </w:r>
            <w:r>
              <w:rPr>
                <w:webHidden/>
              </w:rPr>
              <w:t>41</w:t>
            </w:r>
            <w:r>
              <w:rPr>
                <w:webHidden/>
              </w:rPr>
              <w:fldChar w:fldCharType="end"/>
            </w:r>
          </w:hyperlink>
        </w:p>
        <w:p w14:paraId="50AB5FB9" w14:textId="6C916F7F" w:rsidR="00337539" w:rsidRDefault="00337539">
          <w:pPr>
            <w:pStyle w:val="TOC3"/>
            <w:rPr>
              <w:rFonts w:asciiTheme="minorHAnsi" w:eastAsiaTheme="minorEastAsia" w:hAnsiTheme="minorHAnsi"/>
              <w:sz w:val="21"/>
            </w:rPr>
          </w:pPr>
          <w:hyperlink w:anchor="_Toc45184455" w:history="1">
            <w:r w:rsidRPr="00C64500">
              <w:rPr>
                <w:rStyle w:val="ad"/>
              </w:rPr>
              <w:t>2.3.2 CC Debugger</w:t>
            </w:r>
            <w:r w:rsidRPr="00C64500">
              <w:rPr>
                <w:rStyle w:val="ad"/>
              </w:rPr>
              <w:t>连接</w:t>
            </w:r>
            <w:r>
              <w:rPr>
                <w:webHidden/>
              </w:rPr>
              <w:tab/>
            </w:r>
            <w:r>
              <w:rPr>
                <w:webHidden/>
              </w:rPr>
              <w:fldChar w:fldCharType="begin"/>
            </w:r>
            <w:r>
              <w:rPr>
                <w:webHidden/>
              </w:rPr>
              <w:instrText xml:space="preserve"> PAGEREF _Toc45184455 \h </w:instrText>
            </w:r>
            <w:r>
              <w:rPr>
                <w:webHidden/>
              </w:rPr>
            </w:r>
            <w:r>
              <w:rPr>
                <w:webHidden/>
              </w:rPr>
              <w:fldChar w:fldCharType="separate"/>
            </w:r>
            <w:r>
              <w:rPr>
                <w:webHidden/>
              </w:rPr>
              <w:t>42</w:t>
            </w:r>
            <w:r>
              <w:rPr>
                <w:webHidden/>
              </w:rPr>
              <w:fldChar w:fldCharType="end"/>
            </w:r>
          </w:hyperlink>
        </w:p>
        <w:p w14:paraId="598427CE" w14:textId="22D9A3E8" w:rsidR="00337539" w:rsidRDefault="00337539">
          <w:pPr>
            <w:pStyle w:val="TOC3"/>
            <w:rPr>
              <w:rFonts w:asciiTheme="minorHAnsi" w:eastAsiaTheme="minorEastAsia" w:hAnsiTheme="minorHAnsi"/>
              <w:sz w:val="21"/>
            </w:rPr>
          </w:pPr>
          <w:hyperlink w:anchor="_Toc45184456" w:history="1">
            <w:r w:rsidRPr="00C64500">
              <w:rPr>
                <w:rStyle w:val="ad"/>
              </w:rPr>
              <w:t xml:space="preserve">2.3.3 </w:t>
            </w:r>
            <w:r w:rsidRPr="00C64500">
              <w:rPr>
                <w:rStyle w:val="ad"/>
              </w:rPr>
              <w:t>程序下载设置</w:t>
            </w:r>
            <w:r>
              <w:rPr>
                <w:webHidden/>
              </w:rPr>
              <w:tab/>
            </w:r>
            <w:r>
              <w:rPr>
                <w:webHidden/>
              </w:rPr>
              <w:fldChar w:fldCharType="begin"/>
            </w:r>
            <w:r>
              <w:rPr>
                <w:webHidden/>
              </w:rPr>
              <w:instrText xml:space="preserve"> PAGEREF _Toc45184456 \h </w:instrText>
            </w:r>
            <w:r>
              <w:rPr>
                <w:webHidden/>
              </w:rPr>
            </w:r>
            <w:r>
              <w:rPr>
                <w:webHidden/>
              </w:rPr>
              <w:fldChar w:fldCharType="separate"/>
            </w:r>
            <w:r>
              <w:rPr>
                <w:webHidden/>
              </w:rPr>
              <w:t>42</w:t>
            </w:r>
            <w:r>
              <w:rPr>
                <w:webHidden/>
              </w:rPr>
              <w:fldChar w:fldCharType="end"/>
            </w:r>
          </w:hyperlink>
        </w:p>
        <w:p w14:paraId="3DF7DD62" w14:textId="313E1823" w:rsidR="00337539" w:rsidRDefault="00337539">
          <w:pPr>
            <w:pStyle w:val="TOC2"/>
            <w:rPr>
              <w:rFonts w:asciiTheme="minorHAnsi" w:eastAsiaTheme="minorEastAsia" w:hAnsiTheme="minorHAnsi"/>
              <w:noProof/>
              <w:sz w:val="21"/>
            </w:rPr>
          </w:pPr>
          <w:hyperlink w:anchor="_Toc45184457" w:history="1">
            <w:r w:rsidRPr="00C64500">
              <w:rPr>
                <w:rStyle w:val="ad"/>
                <w:noProof/>
              </w:rPr>
              <w:t>2.4 IAR</w:t>
            </w:r>
            <w:r w:rsidRPr="00C64500">
              <w:rPr>
                <w:rStyle w:val="ad"/>
                <w:noProof/>
              </w:rPr>
              <w:t>工程创建和设置</w:t>
            </w:r>
            <w:r>
              <w:rPr>
                <w:noProof/>
                <w:webHidden/>
              </w:rPr>
              <w:tab/>
            </w:r>
            <w:r>
              <w:rPr>
                <w:noProof/>
                <w:webHidden/>
              </w:rPr>
              <w:fldChar w:fldCharType="begin"/>
            </w:r>
            <w:r>
              <w:rPr>
                <w:noProof/>
                <w:webHidden/>
              </w:rPr>
              <w:instrText xml:space="preserve"> PAGEREF _Toc45184457 \h </w:instrText>
            </w:r>
            <w:r>
              <w:rPr>
                <w:noProof/>
                <w:webHidden/>
              </w:rPr>
            </w:r>
            <w:r>
              <w:rPr>
                <w:noProof/>
                <w:webHidden/>
              </w:rPr>
              <w:fldChar w:fldCharType="separate"/>
            </w:r>
            <w:r>
              <w:rPr>
                <w:noProof/>
                <w:webHidden/>
              </w:rPr>
              <w:t>44</w:t>
            </w:r>
            <w:r>
              <w:rPr>
                <w:noProof/>
                <w:webHidden/>
              </w:rPr>
              <w:fldChar w:fldCharType="end"/>
            </w:r>
          </w:hyperlink>
        </w:p>
        <w:p w14:paraId="68F4C061" w14:textId="08399AB8" w:rsidR="00337539" w:rsidRDefault="00337539">
          <w:pPr>
            <w:pStyle w:val="TOC3"/>
            <w:rPr>
              <w:rFonts w:asciiTheme="minorHAnsi" w:eastAsiaTheme="minorEastAsia" w:hAnsiTheme="minorHAnsi"/>
              <w:sz w:val="21"/>
            </w:rPr>
          </w:pPr>
          <w:hyperlink w:anchor="_Toc45184458" w:history="1">
            <w:r w:rsidRPr="00C64500">
              <w:rPr>
                <w:rStyle w:val="ad"/>
              </w:rPr>
              <w:t xml:space="preserve">2.4.1 </w:t>
            </w:r>
            <w:r w:rsidRPr="00C64500">
              <w:rPr>
                <w:rStyle w:val="ad"/>
              </w:rPr>
              <w:t>工程创建</w:t>
            </w:r>
            <w:r>
              <w:rPr>
                <w:webHidden/>
              </w:rPr>
              <w:tab/>
            </w:r>
            <w:r>
              <w:rPr>
                <w:webHidden/>
              </w:rPr>
              <w:fldChar w:fldCharType="begin"/>
            </w:r>
            <w:r>
              <w:rPr>
                <w:webHidden/>
              </w:rPr>
              <w:instrText xml:space="preserve"> PAGEREF _Toc45184458 \h </w:instrText>
            </w:r>
            <w:r>
              <w:rPr>
                <w:webHidden/>
              </w:rPr>
            </w:r>
            <w:r>
              <w:rPr>
                <w:webHidden/>
              </w:rPr>
              <w:fldChar w:fldCharType="separate"/>
            </w:r>
            <w:r>
              <w:rPr>
                <w:webHidden/>
              </w:rPr>
              <w:t>44</w:t>
            </w:r>
            <w:r>
              <w:rPr>
                <w:webHidden/>
              </w:rPr>
              <w:fldChar w:fldCharType="end"/>
            </w:r>
          </w:hyperlink>
        </w:p>
        <w:p w14:paraId="108549E5" w14:textId="57DBF300" w:rsidR="00337539" w:rsidRDefault="00337539">
          <w:pPr>
            <w:pStyle w:val="TOC3"/>
            <w:rPr>
              <w:rFonts w:asciiTheme="minorHAnsi" w:eastAsiaTheme="minorEastAsia" w:hAnsiTheme="minorHAnsi"/>
              <w:sz w:val="21"/>
            </w:rPr>
          </w:pPr>
          <w:hyperlink w:anchor="_Toc45184459" w:history="1">
            <w:r w:rsidRPr="00C64500">
              <w:rPr>
                <w:rStyle w:val="ad"/>
              </w:rPr>
              <w:t xml:space="preserve">2.4.2 </w:t>
            </w:r>
            <w:r w:rsidRPr="00C64500">
              <w:rPr>
                <w:rStyle w:val="ad"/>
              </w:rPr>
              <w:t>工程设置</w:t>
            </w:r>
            <w:r>
              <w:rPr>
                <w:webHidden/>
              </w:rPr>
              <w:tab/>
            </w:r>
            <w:r>
              <w:rPr>
                <w:webHidden/>
              </w:rPr>
              <w:fldChar w:fldCharType="begin"/>
            </w:r>
            <w:r>
              <w:rPr>
                <w:webHidden/>
              </w:rPr>
              <w:instrText xml:space="preserve"> PAGEREF _Toc45184459 \h </w:instrText>
            </w:r>
            <w:r>
              <w:rPr>
                <w:webHidden/>
              </w:rPr>
            </w:r>
            <w:r>
              <w:rPr>
                <w:webHidden/>
              </w:rPr>
              <w:fldChar w:fldCharType="separate"/>
            </w:r>
            <w:r>
              <w:rPr>
                <w:webHidden/>
              </w:rPr>
              <w:t>46</w:t>
            </w:r>
            <w:r>
              <w:rPr>
                <w:webHidden/>
              </w:rPr>
              <w:fldChar w:fldCharType="end"/>
            </w:r>
          </w:hyperlink>
        </w:p>
        <w:p w14:paraId="647084F2" w14:textId="024C081A" w:rsidR="00337539" w:rsidRDefault="00337539">
          <w:pPr>
            <w:pStyle w:val="TOC3"/>
            <w:rPr>
              <w:rFonts w:asciiTheme="minorHAnsi" w:eastAsiaTheme="minorEastAsia" w:hAnsiTheme="minorHAnsi"/>
              <w:sz w:val="21"/>
            </w:rPr>
          </w:pPr>
          <w:hyperlink w:anchor="_Toc45184460" w:history="1">
            <w:r w:rsidRPr="00C64500">
              <w:rPr>
                <w:rStyle w:val="ad"/>
              </w:rPr>
              <w:t xml:space="preserve">2.4.3 </w:t>
            </w:r>
            <w:r w:rsidRPr="00C64500">
              <w:rPr>
                <w:rStyle w:val="ad"/>
              </w:rPr>
              <w:t>程序编译</w:t>
            </w:r>
            <w:r>
              <w:rPr>
                <w:webHidden/>
              </w:rPr>
              <w:tab/>
            </w:r>
            <w:r>
              <w:rPr>
                <w:webHidden/>
              </w:rPr>
              <w:fldChar w:fldCharType="begin"/>
            </w:r>
            <w:r>
              <w:rPr>
                <w:webHidden/>
              </w:rPr>
              <w:instrText xml:space="preserve"> PAGEREF _Toc45184460 \h </w:instrText>
            </w:r>
            <w:r>
              <w:rPr>
                <w:webHidden/>
              </w:rPr>
            </w:r>
            <w:r>
              <w:rPr>
                <w:webHidden/>
              </w:rPr>
              <w:fldChar w:fldCharType="separate"/>
            </w:r>
            <w:r>
              <w:rPr>
                <w:webHidden/>
              </w:rPr>
              <w:t>51</w:t>
            </w:r>
            <w:r>
              <w:rPr>
                <w:webHidden/>
              </w:rPr>
              <w:fldChar w:fldCharType="end"/>
            </w:r>
          </w:hyperlink>
        </w:p>
        <w:p w14:paraId="4BA91EF1" w14:textId="4C08EA70" w:rsidR="00337539" w:rsidRDefault="00337539">
          <w:pPr>
            <w:pStyle w:val="TOC2"/>
            <w:rPr>
              <w:rFonts w:asciiTheme="minorHAnsi" w:eastAsiaTheme="minorEastAsia" w:hAnsiTheme="minorHAnsi"/>
              <w:noProof/>
              <w:sz w:val="21"/>
            </w:rPr>
          </w:pPr>
          <w:hyperlink w:anchor="_Toc45184461" w:history="1">
            <w:r w:rsidRPr="00C64500">
              <w:rPr>
                <w:rStyle w:val="ad"/>
                <w:noProof/>
              </w:rPr>
              <w:t>2.5 IAR</w:t>
            </w:r>
            <w:r w:rsidRPr="00C64500">
              <w:rPr>
                <w:rStyle w:val="ad"/>
                <w:noProof/>
              </w:rPr>
              <w:t>的使用技巧</w:t>
            </w:r>
            <w:r>
              <w:rPr>
                <w:noProof/>
                <w:webHidden/>
              </w:rPr>
              <w:tab/>
            </w:r>
            <w:r>
              <w:rPr>
                <w:noProof/>
                <w:webHidden/>
              </w:rPr>
              <w:fldChar w:fldCharType="begin"/>
            </w:r>
            <w:r>
              <w:rPr>
                <w:noProof/>
                <w:webHidden/>
              </w:rPr>
              <w:instrText xml:space="preserve"> PAGEREF _Toc45184461 \h </w:instrText>
            </w:r>
            <w:r>
              <w:rPr>
                <w:noProof/>
                <w:webHidden/>
              </w:rPr>
            </w:r>
            <w:r>
              <w:rPr>
                <w:noProof/>
                <w:webHidden/>
              </w:rPr>
              <w:fldChar w:fldCharType="separate"/>
            </w:r>
            <w:r>
              <w:rPr>
                <w:noProof/>
                <w:webHidden/>
              </w:rPr>
              <w:t>54</w:t>
            </w:r>
            <w:r>
              <w:rPr>
                <w:noProof/>
                <w:webHidden/>
              </w:rPr>
              <w:fldChar w:fldCharType="end"/>
            </w:r>
          </w:hyperlink>
        </w:p>
        <w:p w14:paraId="3214D406" w14:textId="38EC1E21" w:rsidR="00337539" w:rsidRDefault="00337539">
          <w:pPr>
            <w:pStyle w:val="TOC3"/>
            <w:rPr>
              <w:rFonts w:asciiTheme="minorHAnsi" w:eastAsiaTheme="minorEastAsia" w:hAnsiTheme="minorHAnsi"/>
              <w:sz w:val="21"/>
            </w:rPr>
          </w:pPr>
          <w:hyperlink w:anchor="_Toc45184462" w:history="1">
            <w:r w:rsidRPr="00C64500">
              <w:rPr>
                <w:rStyle w:val="ad"/>
              </w:rPr>
              <w:t>2.5.1 CC Debugger</w:t>
            </w:r>
            <w:r w:rsidRPr="00C64500">
              <w:rPr>
                <w:rStyle w:val="ad"/>
              </w:rPr>
              <w:t>连接问题</w:t>
            </w:r>
            <w:r>
              <w:rPr>
                <w:webHidden/>
              </w:rPr>
              <w:tab/>
            </w:r>
            <w:r>
              <w:rPr>
                <w:webHidden/>
              </w:rPr>
              <w:fldChar w:fldCharType="begin"/>
            </w:r>
            <w:r>
              <w:rPr>
                <w:webHidden/>
              </w:rPr>
              <w:instrText xml:space="preserve"> PAGEREF _Toc45184462 \h </w:instrText>
            </w:r>
            <w:r>
              <w:rPr>
                <w:webHidden/>
              </w:rPr>
            </w:r>
            <w:r>
              <w:rPr>
                <w:webHidden/>
              </w:rPr>
              <w:fldChar w:fldCharType="separate"/>
            </w:r>
            <w:r>
              <w:rPr>
                <w:webHidden/>
              </w:rPr>
              <w:t>54</w:t>
            </w:r>
            <w:r>
              <w:rPr>
                <w:webHidden/>
              </w:rPr>
              <w:fldChar w:fldCharType="end"/>
            </w:r>
          </w:hyperlink>
        </w:p>
        <w:p w14:paraId="6416C72A" w14:textId="79632E4A" w:rsidR="00337539" w:rsidRDefault="00337539">
          <w:pPr>
            <w:pStyle w:val="TOC3"/>
            <w:rPr>
              <w:rFonts w:asciiTheme="minorHAnsi" w:eastAsiaTheme="minorEastAsia" w:hAnsiTheme="minorHAnsi"/>
              <w:sz w:val="21"/>
            </w:rPr>
          </w:pPr>
          <w:hyperlink w:anchor="_Toc45184463" w:history="1">
            <w:r w:rsidRPr="00C64500">
              <w:rPr>
                <w:rStyle w:val="ad"/>
              </w:rPr>
              <w:t xml:space="preserve">2.5.2 </w:t>
            </w:r>
            <w:r w:rsidRPr="00C64500">
              <w:rPr>
                <w:rStyle w:val="ad"/>
              </w:rPr>
              <w:t>代码复制操作</w:t>
            </w:r>
            <w:r>
              <w:rPr>
                <w:webHidden/>
              </w:rPr>
              <w:tab/>
            </w:r>
            <w:r>
              <w:rPr>
                <w:webHidden/>
              </w:rPr>
              <w:fldChar w:fldCharType="begin"/>
            </w:r>
            <w:r>
              <w:rPr>
                <w:webHidden/>
              </w:rPr>
              <w:instrText xml:space="preserve"> PAGEREF _Toc45184463 \h </w:instrText>
            </w:r>
            <w:r>
              <w:rPr>
                <w:webHidden/>
              </w:rPr>
            </w:r>
            <w:r>
              <w:rPr>
                <w:webHidden/>
              </w:rPr>
              <w:fldChar w:fldCharType="separate"/>
            </w:r>
            <w:r>
              <w:rPr>
                <w:webHidden/>
              </w:rPr>
              <w:t>54</w:t>
            </w:r>
            <w:r>
              <w:rPr>
                <w:webHidden/>
              </w:rPr>
              <w:fldChar w:fldCharType="end"/>
            </w:r>
          </w:hyperlink>
        </w:p>
        <w:p w14:paraId="58E3800E" w14:textId="5EE4A430" w:rsidR="00337539" w:rsidRDefault="00337539">
          <w:pPr>
            <w:pStyle w:val="TOC3"/>
            <w:rPr>
              <w:rFonts w:asciiTheme="minorHAnsi" w:eastAsiaTheme="minorEastAsia" w:hAnsiTheme="minorHAnsi"/>
              <w:sz w:val="21"/>
            </w:rPr>
          </w:pPr>
          <w:hyperlink w:anchor="_Toc45184464" w:history="1">
            <w:r w:rsidRPr="00C64500">
              <w:rPr>
                <w:rStyle w:val="ad"/>
              </w:rPr>
              <w:t xml:space="preserve">2.5.3 </w:t>
            </w:r>
            <w:r w:rsidRPr="00C64500">
              <w:rPr>
                <w:rStyle w:val="ad"/>
              </w:rPr>
              <w:t>常用快捷操作</w:t>
            </w:r>
            <w:r>
              <w:rPr>
                <w:webHidden/>
              </w:rPr>
              <w:tab/>
            </w:r>
            <w:r>
              <w:rPr>
                <w:webHidden/>
              </w:rPr>
              <w:fldChar w:fldCharType="begin"/>
            </w:r>
            <w:r>
              <w:rPr>
                <w:webHidden/>
              </w:rPr>
              <w:instrText xml:space="preserve"> PAGEREF _Toc45184464 \h </w:instrText>
            </w:r>
            <w:r>
              <w:rPr>
                <w:webHidden/>
              </w:rPr>
            </w:r>
            <w:r>
              <w:rPr>
                <w:webHidden/>
              </w:rPr>
              <w:fldChar w:fldCharType="separate"/>
            </w:r>
            <w:r>
              <w:rPr>
                <w:webHidden/>
              </w:rPr>
              <w:t>54</w:t>
            </w:r>
            <w:r>
              <w:rPr>
                <w:webHidden/>
              </w:rPr>
              <w:fldChar w:fldCharType="end"/>
            </w:r>
          </w:hyperlink>
        </w:p>
        <w:p w14:paraId="2AB48536" w14:textId="179421B5" w:rsidR="00337539" w:rsidRDefault="00337539">
          <w:pPr>
            <w:pStyle w:val="TOC3"/>
            <w:rPr>
              <w:rFonts w:asciiTheme="minorHAnsi" w:eastAsiaTheme="minorEastAsia" w:hAnsiTheme="minorHAnsi"/>
              <w:sz w:val="21"/>
            </w:rPr>
          </w:pPr>
          <w:hyperlink w:anchor="_Toc45184465" w:history="1">
            <w:r w:rsidRPr="00C64500">
              <w:rPr>
                <w:rStyle w:val="ad"/>
              </w:rPr>
              <w:t xml:space="preserve">2.5.4 </w:t>
            </w:r>
            <w:r w:rsidRPr="00C64500">
              <w:rPr>
                <w:rStyle w:val="ad"/>
              </w:rPr>
              <w:t>函数跳转操作</w:t>
            </w:r>
            <w:r>
              <w:rPr>
                <w:webHidden/>
              </w:rPr>
              <w:tab/>
            </w:r>
            <w:r>
              <w:rPr>
                <w:webHidden/>
              </w:rPr>
              <w:fldChar w:fldCharType="begin"/>
            </w:r>
            <w:r>
              <w:rPr>
                <w:webHidden/>
              </w:rPr>
              <w:instrText xml:space="preserve"> PAGEREF _Toc45184465 \h </w:instrText>
            </w:r>
            <w:r>
              <w:rPr>
                <w:webHidden/>
              </w:rPr>
            </w:r>
            <w:r>
              <w:rPr>
                <w:webHidden/>
              </w:rPr>
              <w:fldChar w:fldCharType="separate"/>
            </w:r>
            <w:r>
              <w:rPr>
                <w:webHidden/>
              </w:rPr>
              <w:t>55</w:t>
            </w:r>
            <w:r>
              <w:rPr>
                <w:webHidden/>
              </w:rPr>
              <w:fldChar w:fldCharType="end"/>
            </w:r>
          </w:hyperlink>
        </w:p>
        <w:p w14:paraId="6A672036" w14:textId="6102F3AC" w:rsidR="00337539" w:rsidRDefault="00337539">
          <w:pPr>
            <w:pStyle w:val="TOC3"/>
            <w:rPr>
              <w:rFonts w:asciiTheme="minorHAnsi" w:eastAsiaTheme="minorEastAsia" w:hAnsiTheme="minorHAnsi"/>
              <w:sz w:val="21"/>
            </w:rPr>
          </w:pPr>
          <w:hyperlink w:anchor="_Toc45184466" w:history="1">
            <w:r w:rsidRPr="00C64500">
              <w:rPr>
                <w:rStyle w:val="ad"/>
              </w:rPr>
              <w:t>2.5.5 IAR</w:t>
            </w:r>
            <w:r w:rsidRPr="00C64500">
              <w:rPr>
                <w:rStyle w:val="ad"/>
              </w:rPr>
              <w:t>行号显示</w:t>
            </w:r>
            <w:r>
              <w:rPr>
                <w:webHidden/>
              </w:rPr>
              <w:tab/>
            </w:r>
            <w:r>
              <w:rPr>
                <w:webHidden/>
              </w:rPr>
              <w:fldChar w:fldCharType="begin"/>
            </w:r>
            <w:r>
              <w:rPr>
                <w:webHidden/>
              </w:rPr>
              <w:instrText xml:space="preserve"> PAGEREF _Toc45184466 \h </w:instrText>
            </w:r>
            <w:r>
              <w:rPr>
                <w:webHidden/>
              </w:rPr>
            </w:r>
            <w:r>
              <w:rPr>
                <w:webHidden/>
              </w:rPr>
              <w:fldChar w:fldCharType="separate"/>
            </w:r>
            <w:r>
              <w:rPr>
                <w:webHidden/>
              </w:rPr>
              <w:t>55</w:t>
            </w:r>
            <w:r>
              <w:rPr>
                <w:webHidden/>
              </w:rPr>
              <w:fldChar w:fldCharType="end"/>
            </w:r>
          </w:hyperlink>
        </w:p>
        <w:p w14:paraId="114BAF48" w14:textId="5C568D44" w:rsidR="00337539" w:rsidRDefault="00337539">
          <w:pPr>
            <w:pStyle w:val="TOC3"/>
            <w:rPr>
              <w:rFonts w:asciiTheme="minorHAnsi" w:eastAsiaTheme="minorEastAsia" w:hAnsiTheme="minorHAnsi"/>
              <w:sz w:val="21"/>
            </w:rPr>
          </w:pPr>
          <w:hyperlink w:anchor="_Toc45184467" w:history="1">
            <w:r w:rsidRPr="00C64500">
              <w:rPr>
                <w:rStyle w:val="ad"/>
              </w:rPr>
              <w:t>2.5.6 IAR</w:t>
            </w:r>
            <w:r w:rsidRPr="00C64500">
              <w:rPr>
                <w:rStyle w:val="ad"/>
              </w:rPr>
              <w:t>断点操作</w:t>
            </w:r>
            <w:r>
              <w:rPr>
                <w:webHidden/>
              </w:rPr>
              <w:tab/>
            </w:r>
            <w:r>
              <w:rPr>
                <w:webHidden/>
              </w:rPr>
              <w:fldChar w:fldCharType="begin"/>
            </w:r>
            <w:r>
              <w:rPr>
                <w:webHidden/>
              </w:rPr>
              <w:instrText xml:space="preserve"> PAGEREF _Toc45184467 \h </w:instrText>
            </w:r>
            <w:r>
              <w:rPr>
                <w:webHidden/>
              </w:rPr>
            </w:r>
            <w:r>
              <w:rPr>
                <w:webHidden/>
              </w:rPr>
              <w:fldChar w:fldCharType="separate"/>
            </w:r>
            <w:r>
              <w:rPr>
                <w:webHidden/>
              </w:rPr>
              <w:t>55</w:t>
            </w:r>
            <w:r>
              <w:rPr>
                <w:webHidden/>
              </w:rPr>
              <w:fldChar w:fldCharType="end"/>
            </w:r>
          </w:hyperlink>
        </w:p>
        <w:p w14:paraId="1F9013B5" w14:textId="7B8209B1" w:rsidR="00337539" w:rsidRDefault="00337539">
          <w:pPr>
            <w:pStyle w:val="TOC1"/>
            <w:rPr>
              <w:rFonts w:asciiTheme="minorHAnsi" w:eastAsiaTheme="minorEastAsia" w:hAnsiTheme="minorHAnsi"/>
              <w:noProof/>
              <w:sz w:val="21"/>
            </w:rPr>
          </w:pPr>
          <w:hyperlink w:anchor="_Toc45184468" w:history="1">
            <w:r w:rsidRPr="00C64500">
              <w:rPr>
                <w:rStyle w:val="ad"/>
                <w:noProof/>
              </w:rPr>
              <w:t>第</w:t>
            </w:r>
            <w:r w:rsidRPr="00C64500">
              <w:rPr>
                <w:rStyle w:val="ad"/>
                <w:noProof/>
              </w:rPr>
              <w:t>3</w:t>
            </w:r>
            <w:r w:rsidRPr="00C64500">
              <w:rPr>
                <w:rStyle w:val="ad"/>
                <w:noProof/>
              </w:rPr>
              <w:t>章</w:t>
            </w:r>
            <w:r w:rsidRPr="00C64500">
              <w:rPr>
                <w:rStyle w:val="ad"/>
                <w:noProof/>
              </w:rPr>
              <w:t xml:space="preserve"> </w:t>
            </w:r>
            <w:r w:rsidRPr="00C64500">
              <w:rPr>
                <w:rStyle w:val="ad"/>
                <w:noProof/>
              </w:rPr>
              <w:t>单片机基础应用实验</w:t>
            </w:r>
            <w:r>
              <w:rPr>
                <w:noProof/>
                <w:webHidden/>
              </w:rPr>
              <w:tab/>
            </w:r>
            <w:r>
              <w:rPr>
                <w:noProof/>
                <w:webHidden/>
              </w:rPr>
              <w:fldChar w:fldCharType="begin"/>
            </w:r>
            <w:r>
              <w:rPr>
                <w:noProof/>
                <w:webHidden/>
              </w:rPr>
              <w:instrText xml:space="preserve"> PAGEREF _Toc45184468 \h </w:instrText>
            </w:r>
            <w:r>
              <w:rPr>
                <w:noProof/>
                <w:webHidden/>
              </w:rPr>
            </w:r>
            <w:r>
              <w:rPr>
                <w:noProof/>
                <w:webHidden/>
              </w:rPr>
              <w:fldChar w:fldCharType="separate"/>
            </w:r>
            <w:r>
              <w:rPr>
                <w:noProof/>
                <w:webHidden/>
              </w:rPr>
              <w:t>57</w:t>
            </w:r>
            <w:r>
              <w:rPr>
                <w:noProof/>
                <w:webHidden/>
              </w:rPr>
              <w:fldChar w:fldCharType="end"/>
            </w:r>
          </w:hyperlink>
        </w:p>
        <w:p w14:paraId="7550C338" w14:textId="0876D618" w:rsidR="00337539" w:rsidRDefault="00337539">
          <w:pPr>
            <w:pStyle w:val="TOC2"/>
            <w:rPr>
              <w:rFonts w:asciiTheme="minorHAnsi" w:eastAsiaTheme="minorEastAsia" w:hAnsiTheme="minorHAnsi"/>
              <w:noProof/>
              <w:sz w:val="21"/>
            </w:rPr>
          </w:pPr>
          <w:hyperlink w:anchor="_Toc45184469" w:history="1">
            <w:r w:rsidRPr="00C64500">
              <w:rPr>
                <w:rStyle w:val="ad"/>
                <w:noProof/>
              </w:rPr>
              <w:t>3.1 CC2530</w:t>
            </w:r>
            <w:r w:rsidRPr="00C64500">
              <w:rPr>
                <w:rStyle w:val="ad"/>
                <w:noProof/>
              </w:rPr>
              <w:t>单片机简介</w:t>
            </w:r>
            <w:r>
              <w:rPr>
                <w:noProof/>
                <w:webHidden/>
              </w:rPr>
              <w:tab/>
            </w:r>
            <w:r>
              <w:rPr>
                <w:noProof/>
                <w:webHidden/>
              </w:rPr>
              <w:fldChar w:fldCharType="begin"/>
            </w:r>
            <w:r>
              <w:rPr>
                <w:noProof/>
                <w:webHidden/>
              </w:rPr>
              <w:instrText xml:space="preserve"> PAGEREF _Toc45184469 \h </w:instrText>
            </w:r>
            <w:r>
              <w:rPr>
                <w:noProof/>
                <w:webHidden/>
              </w:rPr>
            </w:r>
            <w:r>
              <w:rPr>
                <w:noProof/>
                <w:webHidden/>
              </w:rPr>
              <w:fldChar w:fldCharType="separate"/>
            </w:r>
            <w:r>
              <w:rPr>
                <w:noProof/>
                <w:webHidden/>
              </w:rPr>
              <w:t>57</w:t>
            </w:r>
            <w:r>
              <w:rPr>
                <w:noProof/>
                <w:webHidden/>
              </w:rPr>
              <w:fldChar w:fldCharType="end"/>
            </w:r>
          </w:hyperlink>
        </w:p>
        <w:p w14:paraId="365E2B96" w14:textId="682EFF57" w:rsidR="00337539" w:rsidRDefault="00337539">
          <w:pPr>
            <w:pStyle w:val="TOC3"/>
            <w:rPr>
              <w:rFonts w:asciiTheme="minorHAnsi" w:eastAsiaTheme="minorEastAsia" w:hAnsiTheme="minorHAnsi"/>
              <w:sz w:val="21"/>
            </w:rPr>
          </w:pPr>
          <w:hyperlink w:anchor="_Toc45184470" w:history="1">
            <w:r w:rsidRPr="00C64500">
              <w:rPr>
                <w:rStyle w:val="ad"/>
              </w:rPr>
              <w:t>3.1.1 CC2530</w:t>
            </w:r>
            <w:r w:rsidRPr="00C64500">
              <w:rPr>
                <w:rStyle w:val="ad"/>
              </w:rPr>
              <w:t>芯片的特点</w:t>
            </w:r>
            <w:r>
              <w:rPr>
                <w:webHidden/>
              </w:rPr>
              <w:tab/>
            </w:r>
            <w:r>
              <w:rPr>
                <w:webHidden/>
              </w:rPr>
              <w:fldChar w:fldCharType="begin"/>
            </w:r>
            <w:r>
              <w:rPr>
                <w:webHidden/>
              </w:rPr>
              <w:instrText xml:space="preserve"> PAGEREF _Toc45184470 \h </w:instrText>
            </w:r>
            <w:r>
              <w:rPr>
                <w:webHidden/>
              </w:rPr>
            </w:r>
            <w:r>
              <w:rPr>
                <w:webHidden/>
              </w:rPr>
              <w:fldChar w:fldCharType="separate"/>
            </w:r>
            <w:r>
              <w:rPr>
                <w:webHidden/>
              </w:rPr>
              <w:t>57</w:t>
            </w:r>
            <w:r>
              <w:rPr>
                <w:webHidden/>
              </w:rPr>
              <w:fldChar w:fldCharType="end"/>
            </w:r>
          </w:hyperlink>
        </w:p>
        <w:p w14:paraId="55BAF73A" w14:textId="0EFB4B93" w:rsidR="00337539" w:rsidRDefault="00337539">
          <w:pPr>
            <w:pStyle w:val="TOC3"/>
            <w:rPr>
              <w:rFonts w:asciiTheme="minorHAnsi" w:eastAsiaTheme="minorEastAsia" w:hAnsiTheme="minorHAnsi"/>
              <w:sz w:val="21"/>
            </w:rPr>
          </w:pPr>
          <w:hyperlink w:anchor="_Toc45184471" w:history="1">
            <w:r w:rsidRPr="00C64500">
              <w:rPr>
                <w:rStyle w:val="ad"/>
              </w:rPr>
              <w:t>3.1.2 CC2530</w:t>
            </w:r>
            <w:r w:rsidRPr="00C64500">
              <w:rPr>
                <w:rStyle w:val="ad"/>
              </w:rPr>
              <w:t>上的</w:t>
            </w:r>
            <w:r w:rsidRPr="00C64500">
              <w:rPr>
                <w:rStyle w:val="ad"/>
              </w:rPr>
              <w:t>8051</w:t>
            </w:r>
            <w:r w:rsidRPr="00C64500">
              <w:rPr>
                <w:rStyle w:val="ad"/>
              </w:rPr>
              <w:t>内核</w:t>
            </w:r>
            <w:r>
              <w:rPr>
                <w:webHidden/>
              </w:rPr>
              <w:tab/>
            </w:r>
            <w:r>
              <w:rPr>
                <w:webHidden/>
              </w:rPr>
              <w:fldChar w:fldCharType="begin"/>
            </w:r>
            <w:r>
              <w:rPr>
                <w:webHidden/>
              </w:rPr>
              <w:instrText xml:space="preserve"> PAGEREF _Toc45184471 \h </w:instrText>
            </w:r>
            <w:r>
              <w:rPr>
                <w:webHidden/>
              </w:rPr>
            </w:r>
            <w:r>
              <w:rPr>
                <w:webHidden/>
              </w:rPr>
              <w:fldChar w:fldCharType="separate"/>
            </w:r>
            <w:r>
              <w:rPr>
                <w:webHidden/>
              </w:rPr>
              <w:t>59</w:t>
            </w:r>
            <w:r>
              <w:rPr>
                <w:webHidden/>
              </w:rPr>
              <w:fldChar w:fldCharType="end"/>
            </w:r>
          </w:hyperlink>
        </w:p>
        <w:p w14:paraId="00AB4ED4" w14:textId="60005CC9" w:rsidR="00337539" w:rsidRDefault="00337539">
          <w:pPr>
            <w:pStyle w:val="TOC2"/>
            <w:rPr>
              <w:rFonts w:asciiTheme="minorHAnsi" w:eastAsiaTheme="minorEastAsia" w:hAnsiTheme="minorHAnsi"/>
              <w:noProof/>
              <w:sz w:val="21"/>
            </w:rPr>
          </w:pPr>
          <w:hyperlink w:anchor="_Toc45184472" w:history="1">
            <w:r w:rsidRPr="00C64500">
              <w:rPr>
                <w:rStyle w:val="ad"/>
                <w:noProof/>
              </w:rPr>
              <w:t>3.2 CC2530</w:t>
            </w:r>
            <w:r w:rsidRPr="00C64500">
              <w:rPr>
                <w:rStyle w:val="ad"/>
                <w:noProof/>
              </w:rPr>
              <w:t>通用</w:t>
            </w:r>
            <w:r w:rsidRPr="00C64500">
              <w:rPr>
                <w:rStyle w:val="ad"/>
                <w:noProof/>
              </w:rPr>
              <w:t>IO</w:t>
            </w:r>
            <w:r w:rsidRPr="00C64500">
              <w:rPr>
                <w:rStyle w:val="ad"/>
                <w:noProof/>
              </w:rPr>
              <w:t>口</w:t>
            </w:r>
            <w:r w:rsidRPr="00C64500">
              <w:rPr>
                <w:rStyle w:val="ad"/>
                <w:noProof/>
              </w:rPr>
              <w:t>-</w:t>
            </w:r>
            <w:r w:rsidRPr="00C64500">
              <w:rPr>
                <w:rStyle w:val="ad"/>
                <w:noProof/>
              </w:rPr>
              <w:t>流水灯实验</w:t>
            </w:r>
            <w:r>
              <w:rPr>
                <w:noProof/>
                <w:webHidden/>
              </w:rPr>
              <w:tab/>
            </w:r>
            <w:r>
              <w:rPr>
                <w:noProof/>
                <w:webHidden/>
              </w:rPr>
              <w:fldChar w:fldCharType="begin"/>
            </w:r>
            <w:r>
              <w:rPr>
                <w:noProof/>
                <w:webHidden/>
              </w:rPr>
              <w:instrText xml:space="preserve"> PAGEREF _Toc45184472 \h </w:instrText>
            </w:r>
            <w:r>
              <w:rPr>
                <w:noProof/>
                <w:webHidden/>
              </w:rPr>
            </w:r>
            <w:r>
              <w:rPr>
                <w:noProof/>
                <w:webHidden/>
              </w:rPr>
              <w:fldChar w:fldCharType="separate"/>
            </w:r>
            <w:r>
              <w:rPr>
                <w:noProof/>
                <w:webHidden/>
              </w:rPr>
              <w:t>60</w:t>
            </w:r>
            <w:r>
              <w:rPr>
                <w:noProof/>
                <w:webHidden/>
              </w:rPr>
              <w:fldChar w:fldCharType="end"/>
            </w:r>
          </w:hyperlink>
        </w:p>
        <w:p w14:paraId="46FBDDED" w14:textId="232459B7" w:rsidR="00337539" w:rsidRDefault="00337539">
          <w:pPr>
            <w:pStyle w:val="TOC3"/>
            <w:rPr>
              <w:rFonts w:asciiTheme="minorHAnsi" w:eastAsiaTheme="minorEastAsia" w:hAnsiTheme="minorHAnsi"/>
              <w:sz w:val="21"/>
            </w:rPr>
          </w:pPr>
          <w:hyperlink w:anchor="_Toc45184473" w:history="1">
            <w:r w:rsidRPr="00C64500">
              <w:rPr>
                <w:rStyle w:val="ad"/>
              </w:rPr>
              <w:t xml:space="preserve">3.2.1 </w:t>
            </w:r>
            <w:r w:rsidRPr="00C64500">
              <w:rPr>
                <w:rStyle w:val="ad"/>
              </w:rPr>
              <w:t>实验内容</w:t>
            </w:r>
            <w:r>
              <w:rPr>
                <w:webHidden/>
              </w:rPr>
              <w:tab/>
            </w:r>
            <w:r>
              <w:rPr>
                <w:webHidden/>
              </w:rPr>
              <w:fldChar w:fldCharType="begin"/>
            </w:r>
            <w:r>
              <w:rPr>
                <w:webHidden/>
              </w:rPr>
              <w:instrText xml:space="preserve"> PAGEREF _Toc45184473 \h </w:instrText>
            </w:r>
            <w:r>
              <w:rPr>
                <w:webHidden/>
              </w:rPr>
            </w:r>
            <w:r>
              <w:rPr>
                <w:webHidden/>
              </w:rPr>
              <w:fldChar w:fldCharType="separate"/>
            </w:r>
            <w:r>
              <w:rPr>
                <w:webHidden/>
              </w:rPr>
              <w:t>60</w:t>
            </w:r>
            <w:r>
              <w:rPr>
                <w:webHidden/>
              </w:rPr>
              <w:fldChar w:fldCharType="end"/>
            </w:r>
          </w:hyperlink>
        </w:p>
        <w:p w14:paraId="477DAECE" w14:textId="460479FB" w:rsidR="00337539" w:rsidRDefault="00337539">
          <w:pPr>
            <w:pStyle w:val="TOC3"/>
            <w:rPr>
              <w:rFonts w:asciiTheme="minorHAnsi" w:eastAsiaTheme="minorEastAsia" w:hAnsiTheme="minorHAnsi"/>
              <w:sz w:val="21"/>
            </w:rPr>
          </w:pPr>
          <w:hyperlink w:anchor="_Toc45184474" w:history="1">
            <w:r w:rsidRPr="00C64500">
              <w:rPr>
                <w:rStyle w:val="ad"/>
              </w:rPr>
              <w:t xml:space="preserve">3.2.2 </w:t>
            </w:r>
            <w:r w:rsidRPr="00C64500">
              <w:rPr>
                <w:rStyle w:val="ad"/>
              </w:rPr>
              <w:t>实验目的</w:t>
            </w:r>
            <w:r>
              <w:rPr>
                <w:webHidden/>
              </w:rPr>
              <w:tab/>
            </w:r>
            <w:r>
              <w:rPr>
                <w:webHidden/>
              </w:rPr>
              <w:fldChar w:fldCharType="begin"/>
            </w:r>
            <w:r>
              <w:rPr>
                <w:webHidden/>
              </w:rPr>
              <w:instrText xml:space="preserve"> PAGEREF _Toc45184474 \h </w:instrText>
            </w:r>
            <w:r>
              <w:rPr>
                <w:webHidden/>
              </w:rPr>
            </w:r>
            <w:r>
              <w:rPr>
                <w:webHidden/>
              </w:rPr>
              <w:fldChar w:fldCharType="separate"/>
            </w:r>
            <w:r>
              <w:rPr>
                <w:webHidden/>
              </w:rPr>
              <w:t>60</w:t>
            </w:r>
            <w:r>
              <w:rPr>
                <w:webHidden/>
              </w:rPr>
              <w:fldChar w:fldCharType="end"/>
            </w:r>
          </w:hyperlink>
        </w:p>
        <w:p w14:paraId="3BA7F4BF" w14:textId="0732BBE0" w:rsidR="00337539" w:rsidRDefault="00337539">
          <w:pPr>
            <w:pStyle w:val="TOC3"/>
            <w:rPr>
              <w:rFonts w:asciiTheme="minorHAnsi" w:eastAsiaTheme="minorEastAsia" w:hAnsiTheme="minorHAnsi"/>
              <w:sz w:val="21"/>
            </w:rPr>
          </w:pPr>
          <w:hyperlink w:anchor="_Toc45184475" w:history="1">
            <w:r w:rsidRPr="00C64500">
              <w:rPr>
                <w:rStyle w:val="ad"/>
              </w:rPr>
              <w:t xml:space="preserve">3.2.3 </w:t>
            </w:r>
            <w:r w:rsidRPr="00C64500">
              <w:rPr>
                <w:rStyle w:val="ad"/>
              </w:rPr>
              <w:t>实验环境</w:t>
            </w:r>
            <w:r>
              <w:rPr>
                <w:webHidden/>
              </w:rPr>
              <w:tab/>
            </w:r>
            <w:r>
              <w:rPr>
                <w:webHidden/>
              </w:rPr>
              <w:fldChar w:fldCharType="begin"/>
            </w:r>
            <w:r>
              <w:rPr>
                <w:webHidden/>
              </w:rPr>
              <w:instrText xml:space="preserve"> PAGEREF _Toc45184475 \h </w:instrText>
            </w:r>
            <w:r>
              <w:rPr>
                <w:webHidden/>
              </w:rPr>
            </w:r>
            <w:r>
              <w:rPr>
                <w:webHidden/>
              </w:rPr>
              <w:fldChar w:fldCharType="separate"/>
            </w:r>
            <w:r>
              <w:rPr>
                <w:webHidden/>
              </w:rPr>
              <w:t>60</w:t>
            </w:r>
            <w:r>
              <w:rPr>
                <w:webHidden/>
              </w:rPr>
              <w:fldChar w:fldCharType="end"/>
            </w:r>
          </w:hyperlink>
        </w:p>
        <w:p w14:paraId="35650A0C" w14:textId="76F29B25" w:rsidR="00337539" w:rsidRDefault="00337539">
          <w:pPr>
            <w:pStyle w:val="TOC3"/>
            <w:rPr>
              <w:rFonts w:asciiTheme="minorHAnsi" w:eastAsiaTheme="minorEastAsia" w:hAnsiTheme="minorHAnsi"/>
              <w:sz w:val="21"/>
            </w:rPr>
          </w:pPr>
          <w:hyperlink w:anchor="_Toc45184476" w:history="1">
            <w:r w:rsidRPr="00C64500">
              <w:rPr>
                <w:rStyle w:val="ad"/>
              </w:rPr>
              <w:t xml:space="preserve">3.2.4 </w:t>
            </w:r>
            <w:r w:rsidRPr="00C64500">
              <w:rPr>
                <w:rStyle w:val="ad"/>
              </w:rPr>
              <w:t>实验要求</w:t>
            </w:r>
            <w:r>
              <w:rPr>
                <w:webHidden/>
              </w:rPr>
              <w:tab/>
            </w:r>
            <w:r>
              <w:rPr>
                <w:webHidden/>
              </w:rPr>
              <w:fldChar w:fldCharType="begin"/>
            </w:r>
            <w:r>
              <w:rPr>
                <w:webHidden/>
              </w:rPr>
              <w:instrText xml:space="preserve"> PAGEREF _Toc45184476 \h </w:instrText>
            </w:r>
            <w:r>
              <w:rPr>
                <w:webHidden/>
              </w:rPr>
            </w:r>
            <w:r>
              <w:rPr>
                <w:webHidden/>
              </w:rPr>
              <w:fldChar w:fldCharType="separate"/>
            </w:r>
            <w:r>
              <w:rPr>
                <w:webHidden/>
              </w:rPr>
              <w:t>61</w:t>
            </w:r>
            <w:r>
              <w:rPr>
                <w:webHidden/>
              </w:rPr>
              <w:fldChar w:fldCharType="end"/>
            </w:r>
          </w:hyperlink>
        </w:p>
        <w:p w14:paraId="003F2CDB" w14:textId="538C2A6F" w:rsidR="00337539" w:rsidRDefault="00337539">
          <w:pPr>
            <w:pStyle w:val="TOC3"/>
            <w:rPr>
              <w:rFonts w:asciiTheme="minorHAnsi" w:eastAsiaTheme="minorEastAsia" w:hAnsiTheme="minorHAnsi"/>
              <w:sz w:val="21"/>
            </w:rPr>
          </w:pPr>
          <w:hyperlink w:anchor="_Toc45184477" w:history="1">
            <w:r w:rsidRPr="00C64500">
              <w:rPr>
                <w:rStyle w:val="ad"/>
              </w:rPr>
              <w:t xml:space="preserve">3.2.5 </w:t>
            </w:r>
            <w:r w:rsidRPr="00C64500">
              <w:rPr>
                <w:rStyle w:val="ad"/>
              </w:rPr>
              <w:t>实验原理</w:t>
            </w:r>
            <w:r>
              <w:rPr>
                <w:webHidden/>
              </w:rPr>
              <w:tab/>
            </w:r>
            <w:r>
              <w:rPr>
                <w:webHidden/>
              </w:rPr>
              <w:fldChar w:fldCharType="begin"/>
            </w:r>
            <w:r>
              <w:rPr>
                <w:webHidden/>
              </w:rPr>
              <w:instrText xml:space="preserve"> PAGEREF _Toc45184477 \h </w:instrText>
            </w:r>
            <w:r>
              <w:rPr>
                <w:webHidden/>
              </w:rPr>
            </w:r>
            <w:r>
              <w:rPr>
                <w:webHidden/>
              </w:rPr>
              <w:fldChar w:fldCharType="separate"/>
            </w:r>
            <w:r>
              <w:rPr>
                <w:webHidden/>
              </w:rPr>
              <w:t>61</w:t>
            </w:r>
            <w:r>
              <w:rPr>
                <w:webHidden/>
              </w:rPr>
              <w:fldChar w:fldCharType="end"/>
            </w:r>
          </w:hyperlink>
        </w:p>
        <w:p w14:paraId="12A86D68" w14:textId="41316C8E" w:rsidR="00337539" w:rsidRDefault="00337539">
          <w:pPr>
            <w:pStyle w:val="TOC3"/>
            <w:rPr>
              <w:rFonts w:asciiTheme="minorHAnsi" w:eastAsiaTheme="minorEastAsia" w:hAnsiTheme="minorHAnsi"/>
              <w:sz w:val="21"/>
            </w:rPr>
          </w:pPr>
          <w:hyperlink w:anchor="_Toc45184478" w:history="1">
            <w:r w:rsidRPr="00C64500">
              <w:rPr>
                <w:rStyle w:val="ad"/>
              </w:rPr>
              <w:t xml:space="preserve">3.2.6 </w:t>
            </w:r>
            <w:r w:rsidRPr="00C64500">
              <w:rPr>
                <w:rStyle w:val="ad"/>
              </w:rPr>
              <w:t>实验步骤及结果</w:t>
            </w:r>
            <w:r>
              <w:rPr>
                <w:webHidden/>
              </w:rPr>
              <w:tab/>
            </w:r>
            <w:r>
              <w:rPr>
                <w:webHidden/>
              </w:rPr>
              <w:fldChar w:fldCharType="begin"/>
            </w:r>
            <w:r>
              <w:rPr>
                <w:webHidden/>
              </w:rPr>
              <w:instrText xml:space="preserve"> PAGEREF _Toc45184478 \h </w:instrText>
            </w:r>
            <w:r>
              <w:rPr>
                <w:webHidden/>
              </w:rPr>
            </w:r>
            <w:r>
              <w:rPr>
                <w:webHidden/>
              </w:rPr>
              <w:fldChar w:fldCharType="separate"/>
            </w:r>
            <w:r>
              <w:rPr>
                <w:webHidden/>
              </w:rPr>
              <w:t>68</w:t>
            </w:r>
            <w:r>
              <w:rPr>
                <w:webHidden/>
              </w:rPr>
              <w:fldChar w:fldCharType="end"/>
            </w:r>
          </w:hyperlink>
        </w:p>
        <w:p w14:paraId="6279E9D3" w14:textId="4A45F580" w:rsidR="00337539" w:rsidRDefault="00337539">
          <w:pPr>
            <w:pStyle w:val="TOC2"/>
            <w:rPr>
              <w:rFonts w:asciiTheme="minorHAnsi" w:eastAsiaTheme="minorEastAsia" w:hAnsiTheme="minorHAnsi"/>
              <w:noProof/>
              <w:sz w:val="21"/>
            </w:rPr>
          </w:pPr>
          <w:hyperlink w:anchor="_Toc45184479" w:history="1">
            <w:r w:rsidRPr="00C64500">
              <w:rPr>
                <w:rStyle w:val="ad"/>
                <w:noProof/>
              </w:rPr>
              <w:t>3.3 CC2530</w:t>
            </w:r>
            <w:r w:rsidRPr="00C64500">
              <w:rPr>
                <w:rStyle w:val="ad"/>
                <w:noProof/>
              </w:rPr>
              <w:t>通用</w:t>
            </w:r>
            <w:r w:rsidRPr="00C64500">
              <w:rPr>
                <w:rStyle w:val="ad"/>
                <w:noProof/>
              </w:rPr>
              <w:t>IO</w:t>
            </w:r>
            <w:r w:rsidRPr="00C64500">
              <w:rPr>
                <w:rStyle w:val="ad"/>
                <w:noProof/>
              </w:rPr>
              <w:t>口</w:t>
            </w:r>
            <w:r w:rsidRPr="00C64500">
              <w:rPr>
                <w:rStyle w:val="ad"/>
                <w:noProof/>
              </w:rPr>
              <w:t>-</w:t>
            </w:r>
            <w:r w:rsidRPr="00C64500">
              <w:rPr>
                <w:rStyle w:val="ad"/>
                <w:noProof/>
              </w:rPr>
              <w:t>按键实验</w:t>
            </w:r>
            <w:r>
              <w:rPr>
                <w:noProof/>
                <w:webHidden/>
              </w:rPr>
              <w:tab/>
            </w:r>
            <w:r>
              <w:rPr>
                <w:noProof/>
                <w:webHidden/>
              </w:rPr>
              <w:fldChar w:fldCharType="begin"/>
            </w:r>
            <w:r>
              <w:rPr>
                <w:noProof/>
                <w:webHidden/>
              </w:rPr>
              <w:instrText xml:space="preserve"> PAGEREF _Toc45184479 \h </w:instrText>
            </w:r>
            <w:r>
              <w:rPr>
                <w:noProof/>
                <w:webHidden/>
              </w:rPr>
            </w:r>
            <w:r>
              <w:rPr>
                <w:noProof/>
                <w:webHidden/>
              </w:rPr>
              <w:fldChar w:fldCharType="separate"/>
            </w:r>
            <w:r>
              <w:rPr>
                <w:noProof/>
                <w:webHidden/>
              </w:rPr>
              <w:t>72</w:t>
            </w:r>
            <w:r>
              <w:rPr>
                <w:noProof/>
                <w:webHidden/>
              </w:rPr>
              <w:fldChar w:fldCharType="end"/>
            </w:r>
          </w:hyperlink>
        </w:p>
        <w:p w14:paraId="7A0C30F3" w14:textId="774E10B3" w:rsidR="00337539" w:rsidRDefault="00337539">
          <w:pPr>
            <w:pStyle w:val="TOC3"/>
            <w:rPr>
              <w:rFonts w:asciiTheme="minorHAnsi" w:eastAsiaTheme="minorEastAsia" w:hAnsiTheme="minorHAnsi"/>
              <w:sz w:val="21"/>
            </w:rPr>
          </w:pPr>
          <w:hyperlink w:anchor="_Toc45184480" w:history="1">
            <w:r w:rsidRPr="00C64500">
              <w:rPr>
                <w:rStyle w:val="ad"/>
              </w:rPr>
              <w:t xml:space="preserve">3.3.1 </w:t>
            </w:r>
            <w:r w:rsidRPr="00C64500">
              <w:rPr>
                <w:rStyle w:val="ad"/>
              </w:rPr>
              <w:t>实验内容</w:t>
            </w:r>
            <w:r>
              <w:rPr>
                <w:webHidden/>
              </w:rPr>
              <w:tab/>
            </w:r>
            <w:r>
              <w:rPr>
                <w:webHidden/>
              </w:rPr>
              <w:fldChar w:fldCharType="begin"/>
            </w:r>
            <w:r>
              <w:rPr>
                <w:webHidden/>
              </w:rPr>
              <w:instrText xml:space="preserve"> PAGEREF _Toc45184480 \h </w:instrText>
            </w:r>
            <w:r>
              <w:rPr>
                <w:webHidden/>
              </w:rPr>
            </w:r>
            <w:r>
              <w:rPr>
                <w:webHidden/>
              </w:rPr>
              <w:fldChar w:fldCharType="separate"/>
            </w:r>
            <w:r>
              <w:rPr>
                <w:webHidden/>
              </w:rPr>
              <w:t>72</w:t>
            </w:r>
            <w:r>
              <w:rPr>
                <w:webHidden/>
              </w:rPr>
              <w:fldChar w:fldCharType="end"/>
            </w:r>
          </w:hyperlink>
        </w:p>
        <w:p w14:paraId="40BEE2DF" w14:textId="1DDD787F" w:rsidR="00337539" w:rsidRDefault="00337539">
          <w:pPr>
            <w:pStyle w:val="TOC3"/>
            <w:rPr>
              <w:rFonts w:asciiTheme="minorHAnsi" w:eastAsiaTheme="minorEastAsia" w:hAnsiTheme="minorHAnsi"/>
              <w:sz w:val="21"/>
            </w:rPr>
          </w:pPr>
          <w:hyperlink w:anchor="_Toc45184481" w:history="1">
            <w:r w:rsidRPr="00C64500">
              <w:rPr>
                <w:rStyle w:val="ad"/>
              </w:rPr>
              <w:t xml:space="preserve">3.3.2 </w:t>
            </w:r>
            <w:r w:rsidRPr="00C64500">
              <w:rPr>
                <w:rStyle w:val="ad"/>
              </w:rPr>
              <w:t>实验目的</w:t>
            </w:r>
            <w:r>
              <w:rPr>
                <w:webHidden/>
              </w:rPr>
              <w:tab/>
            </w:r>
            <w:r>
              <w:rPr>
                <w:webHidden/>
              </w:rPr>
              <w:fldChar w:fldCharType="begin"/>
            </w:r>
            <w:r>
              <w:rPr>
                <w:webHidden/>
              </w:rPr>
              <w:instrText xml:space="preserve"> PAGEREF _Toc45184481 \h </w:instrText>
            </w:r>
            <w:r>
              <w:rPr>
                <w:webHidden/>
              </w:rPr>
            </w:r>
            <w:r>
              <w:rPr>
                <w:webHidden/>
              </w:rPr>
              <w:fldChar w:fldCharType="separate"/>
            </w:r>
            <w:r>
              <w:rPr>
                <w:webHidden/>
              </w:rPr>
              <w:t>72</w:t>
            </w:r>
            <w:r>
              <w:rPr>
                <w:webHidden/>
              </w:rPr>
              <w:fldChar w:fldCharType="end"/>
            </w:r>
          </w:hyperlink>
        </w:p>
        <w:p w14:paraId="761263F1" w14:textId="2A020786" w:rsidR="00337539" w:rsidRDefault="00337539">
          <w:pPr>
            <w:pStyle w:val="TOC3"/>
            <w:rPr>
              <w:rFonts w:asciiTheme="minorHAnsi" w:eastAsiaTheme="minorEastAsia" w:hAnsiTheme="minorHAnsi"/>
              <w:sz w:val="21"/>
            </w:rPr>
          </w:pPr>
          <w:hyperlink w:anchor="_Toc45184482" w:history="1">
            <w:r w:rsidRPr="00C64500">
              <w:rPr>
                <w:rStyle w:val="ad"/>
              </w:rPr>
              <w:t xml:space="preserve">3.3.3 </w:t>
            </w:r>
            <w:r w:rsidRPr="00C64500">
              <w:rPr>
                <w:rStyle w:val="ad"/>
              </w:rPr>
              <w:t>实验环境</w:t>
            </w:r>
            <w:r>
              <w:rPr>
                <w:webHidden/>
              </w:rPr>
              <w:tab/>
            </w:r>
            <w:r>
              <w:rPr>
                <w:webHidden/>
              </w:rPr>
              <w:fldChar w:fldCharType="begin"/>
            </w:r>
            <w:r>
              <w:rPr>
                <w:webHidden/>
              </w:rPr>
              <w:instrText xml:space="preserve"> PAGEREF _Toc45184482 \h </w:instrText>
            </w:r>
            <w:r>
              <w:rPr>
                <w:webHidden/>
              </w:rPr>
            </w:r>
            <w:r>
              <w:rPr>
                <w:webHidden/>
              </w:rPr>
              <w:fldChar w:fldCharType="separate"/>
            </w:r>
            <w:r>
              <w:rPr>
                <w:webHidden/>
              </w:rPr>
              <w:t>72</w:t>
            </w:r>
            <w:r>
              <w:rPr>
                <w:webHidden/>
              </w:rPr>
              <w:fldChar w:fldCharType="end"/>
            </w:r>
          </w:hyperlink>
        </w:p>
        <w:p w14:paraId="3A911A13" w14:textId="0C9B1B96" w:rsidR="00337539" w:rsidRDefault="00337539">
          <w:pPr>
            <w:pStyle w:val="TOC3"/>
            <w:rPr>
              <w:rFonts w:asciiTheme="minorHAnsi" w:eastAsiaTheme="minorEastAsia" w:hAnsiTheme="minorHAnsi"/>
              <w:sz w:val="21"/>
            </w:rPr>
          </w:pPr>
          <w:hyperlink w:anchor="_Toc45184483" w:history="1">
            <w:r w:rsidRPr="00C64500">
              <w:rPr>
                <w:rStyle w:val="ad"/>
              </w:rPr>
              <w:t xml:space="preserve">3.3.4 </w:t>
            </w:r>
            <w:r w:rsidRPr="00C64500">
              <w:rPr>
                <w:rStyle w:val="ad"/>
              </w:rPr>
              <w:t>实验要求</w:t>
            </w:r>
            <w:r>
              <w:rPr>
                <w:webHidden/>
              </w:rPr>
              <w:tab/>
            </w:r>
            <w:r>
              <w:rPr>
                <w:webHidden/>
              </w:rPr>
              <w:fldChar w:fldCharType="begin"/>
            </w:r>
            <w:r>
              <w:rPr>
                <w:webHidden/>
              </w:rPr>
              <w:instrText xml:space="preserve"> PAGEREF _Toc45184483 \h </w:instrText>
            </w:r>
            <w:r>
              <w:rPr>
                <w:webHidden/>
              </w:rPr>
            </w:r>
            <w:r>
              <w:rPr>
                <w:webHidden/>
              </w:rPr>
              <w:fldChar w:fldCharType="separate"/>
            </w:r>
            <w:r>
              <w:rPr>
                <w:webHidden/>
              </w:rPr>
              <w:t>72</w:t>
            </w:r>
            <w:r>
              <w:rPr>
                <w:webHidden/>
              </w:rPr>
              <w:fldChar w:fldCharType="end"/>
            </w:r>
          </w:hyperlink>
        </w:p>
        <w:p w14:paraId="6BA218C0" w14:textId="400D88DB" w:rsidR="00337539" w:rsidRDefault="00337539">
          <w:pPr>
            <w:pStyle w:val="TOC3"/>
            <w:rPr>
              <w:rFonts w:asciiTheme="minorHAnsi" w:eastAsiaTheme="minorEastAsia" w:hAnsiTheme="minorHAnsi"/>
              <w:sz w:val="21"/>
            </w:rPr>
          </w:pPr>
          <w:hyperlink w:anchor="_Toc45184484" w:history="1">
            <w:r w:rsidRPr="00C64500">
              <w:rPr>
                <w:rStyle w:val="ad"/>
              </w:rPr>
              <w:t xml:space="preserve">3.3.5 </w:t>
            </w:r>
            <w:r w:rsidRPr="00C64500">
              <w:rPr>
                <w:rStyle w:val="ad"/>
              </w:rPr>
              <w:t>实验原理</w:t>
            </w:r>
            <w:r>
              <w:rPr>
                <w:webHidden/>
              </w:rPr>
              <w:tab/>
            </w:r>
            <w:r>
              <w:rPr>
                <w:webHidden/>
              </w:rPr>
              <w:fldChar w:fldCharType="begin"/>
            </w:r>
            <w:r>
              <w:rPr>
                <w:webHidden/>
              </w:rPr>
              <w:instrText xml:space="preserve"> PAGEREF _Toc45184484 \h </w:instrText>
            </w:r>
            <w:r>
              <w:rPr>
                <w:webHidden/>
              </w:rPr>
            </w:r>
            <w:r>
              <w:rPr>
                <w:webHidden/>
              </w:rPr>
              <w:fldChar w:fldCharType="separate"/>
            </w:r>
            <w:r>
              <w:rPr>
                <w:webHidden/>
              </w:rPr>
              <w:t>73</w:t>
            </w:r>
            <w:r>
              <w:rPr>
                <w:webHidden/>
              </w:rPr>
              <w:fldChar w:fldCharType="end"/>
            </w:r>
          </w:hyperlink>
        </w:p>
        <w:p w14:paraId="449C7363" w14:textId="03EBCCE9" w:rsidR="00337539" w:rsidRDefault="00337539">
          <w:pPr>
            <w:pStyle w:val="TOC3"/>
            <w:rPr>
              <w:rFonts w:asciiTheme="minorHAnsi" w:eastAsiaTheme="minorEastAsia" w:hAnsiTheme="minorHAnsi"/>
              <w:sz w:val="21"/>
            </w:rPr>
          </w:pPr>
          <w:hyperlink w:anchor="_Toc45184485" w:history="1">
            <w:r w:rsidRPr="00C64500">
              <w:rPr>
                <w:rStyle w:val="ad"/>
              </w:rPr>
              <w:t xml:space="preserve">3.3.6 </w:t>
            </w:r>
            <w:r w:rsidRPr="00C64500">
              <w:rPr>
                <w:rStyle w:val="ad"/>
              </w:rPr>
              <w:t>实验步骤及结果</w:t>
            </w:r>
            <w:r>
              <w:rPr>
                <w:webHidden/>
              </w:rPr>
              <w:tab/>
            </w:r>
            <w:r>
              <w:rPr>
                <w:webHidden/>
              </w:rPr>
              <w:fldChar w:fldCharType="begin"/>
            </w:r>
            <w:r>
              <w:rPr>
                <w:webHidden/>
              </w:rPr>
              <w:instrText xml:space="preserve"> PAGEREF _Toc45184485 \h </w:instrText>
            </w:r>
            <w:r>
              <w:rPr>
                <w:webHidden/>
              </w:rPr>
            </w:r>
            <w:r>
              <w:rPr>
                <w:webHidden/>
              </w:rPr>
              <w:fldChar w:fldCharType="separate"/>
            </w:r>
            <w:r>
              <w:rPr>
                <w:webHidden/>
              </w:rPr>
              <w:t>78</w:t>
            </w:r>
            <w:r>
              <w:rPr>
                <w:webHidden/>
              </w:rPr>
              <w:fldChar w:fldCharType="end"/>
            </w:r>
          </w:hyperlink>
        </w:p>
        <w:p w14:paraId="41037DB3" w14:textId="68CDBD3C" w:rsidR="00337539" w:rsidRDefault="00337539">
          <w:pPr>
            <w:pStyle w:val="TOC2"/>
            <w:rPr>
              <w:rFonts w:asciiTheme="minorHAnsi" w:eastAsiaTheme="minorEastAsia" w:hAnsiTheme="minorHAnsi"/>
              <w:noProof/>
              <w:sz w:val="21"/>
            </w:rPr>
          </w:pPr>
          <w:hyperlink w:anchor="_Toc45184486" w:history="1">
            <w:r w:rsidRPr="00C64500">
              <w:rPr>
                <w:rStyle w:val="ad"/>
                <w:noProof/>
              </w:rPr>
              <w:t xml:space="preserve">3.4 </w:t>
            </w:r>
            <w:r w:rsidRPr="00C64500">
              <w:rPr>
                <w:rStyle w:val="ad"/>
                <w:noProof/>
              </w:rPr>
              <w:t>外部中断实验</w:t>
            </w:r>
            <w:r>
              <w:rPr>
                <w:noProof/>
                <w:webHidden/>
              </w:rPr>
              <w:tab/>
            </w:r>
            <w:r>
              <w:rPr>
                <w:noProof/>
                <w:webHidden/>
              </w:rPr>
              <w:fldChar w:fldCharType="begin"/>
            </w:r>
            <w:r>
              <w:rPr>
                <w:noProof/>
                <w:webHidden/>
              </w:rPr>
              <w:instrText xml:space="preserve"> PAGEREF _Toc45184486 \h </w:instrText>
            </w:r>
            <w:r>
              <w:rPr>
                <w:noProof/>
                <w:webHidden/>
              </w:rPr>
            </w:r>
            <w:r>
              <w:rPr>
                <w:noProof/>
                <w:webHidden/>
              </w:rPr>
              <w:fldChar w:fldCharType="separate"/>
            </w:r>
            <w:r>
              <w:rPr>
                <w:noProof/>
                <w:webHidden/>
              </w:rPr>
              <w:t>81</w:t>
            </w:r>
            <w:r>
              <w:rPr>
                <w:noProof/>
                <w:webHidden/>
              </w:rPr>
              <w:fldChar w:fldCharType="end"/>
            </w:r>
          </w:hyperlink>
        </w:p>
        <w:p w14:paraId="3DFA029C" w14:textId="65F8E65F" w:rsidR="00337539" w:rsidRDefault="00337539">
          <w:pPr>
            <w:pStyle w:val="TOC3"/>
            <w:rPr>
              <w:rFonts w:asciiTheme="minorHAnsi" w:eastAsiaTheme="minorEastAsia" w:hAnsiTheme="minorHAnsi"/>
              <w:sz w:val="21"/>
            </w:rPr>
          </w:pPr>
          <w:hyperlink w:anchor="_Toc45184487" w:history="1">
            <w:r w:rsidRPr="00C64500">
              <w:rPr>
                <w:rStyle w:val="ad"/>
              </w:rPr>
              <w:t xml:space="preserve">3.4.1 </w:t>
            </w:r>
            <w:r w:rsidRPr="00C64500">
              <w:rPr>
                <w:rStyle w:val="ad"/>
              </w:rPr>
              <w:t>实验内容</w:t>
            </w:r>
            <w:r>
              <w:rPr>
                <w:webHidden/>
              </w:rPr>
              <w:tab/>
            </w:r>
            <w:r>
              <w:rPr>
                <w:webHidden/>
              </w:rPr>
              <w:fldChar w:fldCharType="begin"/>
            </w:r>
            <w:r>
              <w:rPr>
                <w:webHidden/>
              </w:rPr>
              <w:instrText xml:space="preserve"> PAGEREF _Toc45184487 \h </w:instrText>
            </w:r>
            <w:r>
              <w:rPr>
                <w:webHidden/>
              </w:rPr>
            </w:r>
            <w:r>
              <w:rPr>
                <w:webHidden/>
              </w:rPr>
              <w:fldChar w:fldCharType="separate"/>
            </w:r>
            <w:r>
              <w:rPr>
                <w:webHidden/>
              </w:rPr>
              <w:t>81</w:t>
            </w:r>
            <w:r>
              <w:rPr>
                <w:webHidden/>
              </w:rPr>
              <w:fldChar w:fldCharType="end"/>
            </w:r>
          </w:hyperlink>
        </w:p>
        <w:p w14:paraId="3B42F88F" w14:textId="65B1FF64" w:rsidR="00337539" w:rsidRDefault="00337539">
          <w:pPr>
            <w:pStyle w:val="TOC3"/>
            <w:rPr>
              <w:rFonts w:asciiTheme="minorHAnsi" w:eastAsiaTheme="minorEastAsia" w:hAnsiTheme="minorHAnsi"/>
              <w:sz w:val="21"/>
            </w:rPr>
          </w:pPr>
          <w:hyperlink w:anchor="_Toc45184488" w:history="1">
            <w:r w:rsidRPr="00C64500">
              <w:rPr>
                <w:rStyle w:val="ad"/>
              </w:rPr>
              <w:t xml:space="preserve">3.4.2 </w:t>
            </w:r>
            <w:r w:rsidRPr="00C64500">
              <w:rPr>
                <w:rStyle w:val="ad"/>
              </w:rPr>
              <w:t>实验目的</w:t>
            </w:r>
            <w:r>
              <w:rPr>
                <w:webHidden/>
              </w:rPr>
              <w:tab/>
            </w:r>
            <w:r>
              <w:rPr>
                <w:webHidden/>
              </w:rPr>
              <w:fldChar w:fldCharType="begin"/>
            </w:r>
            <w:r>
              <w:rPr>
                <w:webHidden/>
              </w:rPr>
              <w:instrText xml:space="preserve"> PAGEREF _Toc45184488 \h </w:instrText>
            </w:r>
            <w:r>
              <w:rPr>
                <w:webHidden/>
              </w:rPr>
            </w:r>
            <w:r>
              <w:rPr>
                <w:webHidden/>
              </w:rPr>
              <w:fldChar w:fldCharType="separate"/>
            </w:r>
            <w:r>
              <w:rPr>
                <w:webHidden/>
              </w:rPr>
              <w:t>81</w:t>
            </w:r>
            <w:r>
              <w:rPr>
                <w:webHidden/>
              </w:rPr>
              <w:fldChar w:fldCharType="end"/>
            </w:r>
          </w:hyperlink>
        </w:p>
        <w:p w14:paraId="13465048" w14:textId="1BF1F606" w:rsidR="00337539" w:rsidRDefault="00337539">
          <w:pPr>
            <w:pStyle w:val="TOC3"/>
            <w:rPr>
              <w:rFonts w:asciiTheme="minorHAnsi" w:eastAsiaTheme="minorEastAsia" w:hAnsiTheme="minorHAnsi"/>
              <w:sz w:val="21"/>
            </w:rPr>
          </w:pPr>
          <w:hyperlink w:anchor="_Toc45184489" w:history="1">
            <w:r w:rsidRPr="00C64500">
              <w:rPr>
                <w:rStyle w:val="ad"/>
              </w:rPr>
              <w:t xml:space="preserve">3.4.3 </w:t>
            </w:r>
            <w:r w:rsidRPr="00C64500">
              <w:rPr>
                <w:rStyle w:val="ad"/>
              </w:rPr>
              <w:t>实验环境</w:t>
            </w:r>
            <w:r>
              <w:rPr>
                <w:webHidden/>
              </w:rPr>
              <w:tab/>
            </w:r>
            <w:r>
              <w:rPr>
                <w:webHidden/>
              </w:rPr>
              <w:fldChar w:fldCharType="begin"/>
            </w:r>
            <w:r>
              <w:rPr>
                <w:webHidden/>
              </w:rPr>
              <w:instrText xml:space="preserve"> PAGEREF _Toc45184489 \h </w:instrText>
            </w:r>
            <w:r>
              <w:rPr>
                <w:webHidden/>
              </w:rPr>
            </w:r>
            <w:r>
              <w:rPr>
                <w:webHidden/>
              </w:rPr>
              <w:fldChar w:fldCharType="separate"/>
            </w:r>
            <w:r>
              <w:rPr>
                <w:webHidden/>
              </w:rPr>
              <w:t>81</w:t>
            </w:r>
            <w:r>
              <w:rPr>
                <w:webHidden/>
              </w:rPr>
              <w:fldChar w:fldCharType="end"/>
            </w:r>
          </w:hyperlink>
        </w:p>
        <w:p w14:paraId="0B8294D4" w14:textId="1467170C" w:rsidR="00337539" w:rsidRDefault="00337539">
          <w:pPr>
            <w:pStyle w:val="TOC3"/>
            <w:rPr>
              <w:rFonts w:asciiTheme="minorHAnsi" w:eastAsiaTheme="minorEastAsia" w:hAnsiTheme="minorHAnsi"/>
              <w:sz w:val="21"/>
            </w:rPr>
          </w:pPr>
          <w:hyperlink w:anchor="_Toc45184490" w:history="1">
            <w:r w:rsidRPr="00C64500">
              <w:rPr>
                <w:rStyle w:val="ad"/>
              </w:rPr>
              <w:t xml:space="preserve">3.4.4 </w:t>
            </w:r>
            <w:r w:rsidRPr="00C64500">
              <w:rPr>
                <w:rStyle w:val="ad"/>
              </w:rPr>
              <w:t>实验要求</w:t>
            </w:r>
            <w:r>
              <w:rPr>
                <w:webHidden/>
              </w:rPr>
              <w:tab/>
            </w:r>
            <w:r>
              <w:rPr>
                <w:webHidden/>
              </w:rPr>
              <w:fldChar w:fldCharType="begin"/>
            </w:r>
            <w:r>
              <w:rPr>
                <w:webHidden/>
              </w:rPr>
              <w:instrText xml:space="preserve"> PAGEREF _Toc45184490 \h </w:instrText>
            </w:r>
            <w:r>
              <w:rPr>
                <w:webHidden/>
              </w:rPr>
            </w:r>
            <w:r>
              <w:rPr>
                <w:webHidden/>
              </w:rPr>
              <w:fldChar w:fldCharType="separate"/>
            </w:r>
            <w:r>
              <w:rPr>
                <w:webHidden/>
              </w:rPr>
              <w:t>82</w:t>
            </w:r>
            <w:r>
              <w:rPr>
                <w:webHidden/>
              </w:rPr>
              <w:fldChar w:fldCharType="end"/>
            </w:r>
          </w:hyperlink>
        </w:p>
        <w:p w14:paraId="2B94451C" w14:textId="615C4839" w:rsidR="00337539" w:rsidRDefault="00337539">
          <w:pPr>
            <w:pStyle w:val="TOC3"/>
            <w:rPr>
              <w:rFonts w:asciiTheme="minorHAnsi" w:eastAsiaTheme="minorEastAsia" w:hAnsiTheme="minorHAnsi"/>
              <w:sz w:val="21"/>
            </w:rPr>
          </w:pPr>
          <w:hyperlink w:anchor="_Toc45184491" w:history="1">
            <w:r w:rsidRPr="00C64500">
              <w:rPr>
                <w:rStyle w:val="ad"/>
              </w:rPr>
              <w:t xml:space="preserve">3.4.5 </w:t>
            </w:r>
            <w:r w:rsidRPr="00C64500">
              <w:rPr>
                <w:rStyle w:val="ad"/>
              </w:rPr>
              <w:t>实验原理</w:t>
            </w:r>
            <w:r>
              <w:rPr>
                <w:webHidden/>
              </w:rPr>
              <w:tab/>
            </w:r>
            <w:r>
              <w:rPr>
                <w:webHidden/>
              </w:rPr>
              <w:fldChar w:fldCharType="begin"/>
            </w:r>
            <w:r>
              <w:rPr>
                <w:webHidden/>
              </w:rPr>
              <w:instrText xml:space="preserve"> PAGEREF _Toc45184491 \h </w:instrText>
            </w:r>
            <w:r>
              <w:rPr>
                <w:webHidden/>
              </w:rPr>
            </w:r>
            <w:r>
              <w:rPr>
                <w:webHidden/>
              </w:rPr>
              <w:fldChar w:fldCharType="separate"/>
            </w:r>
            <w:r>
              <w:rPr>
                <w:webHidden/>
              </w:rPr>
              <w:t>82</w:t>
            </w:r>
            <w:r>
              <w:rPr>
                <w:webHidden/>
              </w:rPr>
              <w:fldChar w:fldCharType="end"/>
            </w:r>
          </w:hyperlink>
        </w:p>
        <w:p w14:paraId="722C1092" w14:textId="6989A676" w:rsidR="00337539" w:rsidRDefault="00337539">
          <w:pPr>
            <w:pStyle w:val="TOC3"/>
            <w:rPr>
              <w:rFonts w:asciiTheme="minorHAnsi" w:eastAsiaTheme="minorEastAsia" w:hAnsiTheme="minorHAnsi"/>
              <w:sz w:val="21"/>
            </w:rPr>
          </w:pPr>
          <w:hyperlink w:anchor="_Toc45184492" w:history="1">
            <w:r w:rsidRPr="00C64500">
              <w:rPr>
                <w:rStyle w:val="ad"/>
              </w:rPr>
              <w:t xml:space="preserve">3.4.6 </w:t>
            </w:r>
            <w:r w:rsidRPr="00C64500">
              <w:rPr>
                <w:rStyle w:val="ad"/>
              </w:rPr>
              <w:t>实验步骤及结果</w:t>
            </w:r>
            <w:r>
              <w:rPr>
                <w:webHidden/>
              </w:rPr>
              <w:tab/>
            </w:r>
            <w:r>
              <w:rPr>
                <w:webHidden/>
              </w:rPr>
              <w:fldChar w:fldCharType="begin"/>
            </w:r>
            <w:r>
              <w:rPr>
                <w:webHidden/>
              </w:rPr>
              <w:instrText xml:space="preserve"> PAGEREF _Toc45184492 \h </w:instrText>
            </w:r>
            <w:r>
              <w:rPr>
                <w:webHidden/>
              </w:rPr>
            </w:r>
            <w:r>
              <w:rPr>
                <w:webHidden/>
              </w:rPr>
              <w:fldChar w:fldCharType="separate"/>
            </w:r>
            <w:r>
              <w:rPr>
                <w:webHidden/>
              </w:rPr>
              <w:t>87</w:t>
            </w:r>
            <w:r>
              <w:rPr>
                <w:webHidden/>
              </w:rPr>
              <w:fldChar w:fldCharType="end"/>
            </w:r>
          </w:hyperlink>
        </w:p>
        <w:p w14:paraId="1F84A33B" w14:textId="559D5D94" w:rsidR="00337539" w:rsidRDefault="00337539">
          <w:pPr>
            <w:pStyle w:val="TOC2"/>
            <w:rPr>
              <w:rFonts w:asciiTheme="minorHAnsi" w:eastAsiaTheme="minorEastAsia" w:hAnsiTheme="minorHAnsi"/>
              <w:noProof/>
              <w:sz w:val="21"/>
            </w:rPr>
          </w:pPr>
          <w:hyperlink w:anchor="_Toc45184493" w:history="1">
            <w:r w:rsidRPr="00C64500">
              <w:rPr>
                <w:rStyle w:val="ad"/>
                <w:noProof/>
              </w:rPr>
              <w:t xml:space="preserve">3.5 </w:t>
            </w:r>
            <w:r w:rsidRPr="00C64500">
              <w:rPr>
                <w:rStyle w:val="ad"/>
                <w:noProof/>
              </w:rPr>
              <w:t>定时器实验</w:t>
            </w:r>
            <w:r>
              <w:rPr>
                <w:noProof/>
                <w:webHidden/>
              </w:rPr>
              <w:tab/>
            </w:r>
            <w:r>
              <w:rPr>
                <w:noProof/>
                <w:webHidden/>
              </w:rPr>
              <w:fldChar w:fldCharType="begin"/>
            </w:r>
            <w:r>
              <w:rPr>
                <w:noProof/>
                <w:webHidden/>
              </w:rPr>
              <w:instrText xml:space="preserve"> PAGEREF _Toc45184493 \h </w:instrText>
            </w:r>
            <w:r>
              <w:rPr>
                <w:noProof/>
                <w:webHidden/>
              </w:rPr>
            </w:r>
            <w:r>
              <w:rPr>
                <w:noProof/>
                <w:webHidden/>
              </w:rPr>
              <w:fldChar w:fldCharType="separate"/>
            </w:r>
            <w:r>
              <w:rPr>
                <w:noProof/>
                <w:webHidden/>
              </w:rPr>
              <w:t>90</w:t>
            </w:r>
            <w:r>
              <w:rPr>
                <w:noProof/>
                <w:webHidden/>
              </w:rPr>
              <w:fldChar w:fldCharType="end"/>
            </w:r>
          </w:hyperlink>
        </w:p>
        <w:p w14:paraId="3E76E161" w14:textId="7410111D" w:rsidR="00337539" w:rsidRDefault="00337539">
          <w:pPr>
            <w:pStyle w:val="TOC3"/>
            <w:rPr>
              <w:rFonts w:asciiTheme="minorHAnsi" w:eastAsiaTheme="minorEastAsia" w:hAnsiTheme="minorHAnsi"/>
              <w:sz w:val="21"/>
            </w:rPr>
          </w:pPr>
          <w:hyperlink w:anchor="_Toc45184494" w:history="1">
            <w:r w:rsidRPr="00C64500">
              <w:rPr>
                <w:rStyle w:val="ad"/>
              </w:rPr>
              <w:t xml:space="preserve">3.5.1 </w:t>
            </w:r>
            <w:r w:rsidRPr="00C64500">
              <w:rPr>
                <w:rStyle w:val="ad"/>
              </w:rPr>
              <w:t>实验内容</w:t>
            </w:r>
            <w:r>
              <w:rPr>
                <w:webHidden/>
              </w:rPr>
              <w:tab/>
            </w:r>
            <w:r>
              <w:rPr>
                <w:webHidden/>
              </w:rPr>
              <w:fldChar w:fldCharType="begin"/>
            </w:r>
            <w:r>
              <w:rPr>
                <w:webHidden/>
              </w:rPr>
              <w:instrText xml:space="preserve"> PAGEREF _Toc45184494 \h </w:instrText>
            </w:r>
            <w:r>
              <w:rPr>
                <w:webHidden/>
              </w:rPr>
            </w:r>
            <w:r>
              <w:rPr>
                <w:webHidden/>
              </w:rPr>
              <w:fldChar w:fldCharType="separate"/>
            </w:r>
            <w:r>
              <w:rPr>
                <w:webHidden/>
              </w:rPr>
              <w:t>90</w:t>
            </w:r>
            <w:r>
              <w:rPr>
                <w:webHidden/>
              </w:rPr>
              <w:fldChar w:fldCharType="end"/>
            </w:r>
          </w:hyperlink>
        </w:p>
        <w:p w14:paraId="71B122FF" w14:textId="2F7CB7BC" w:rsidR="00337539" w:rsidRDefault="00337539">
          <w:pPr>
            <w:pStyle w:val="TOC3"/>
            <w:rPr>
              <w:rFonts w:asciiTheme="minorHAnsi" w:eastAsiaTheme="minorEastAsia" w:hAnsiTheme="minorHAnsi"/>
              <w:sz w:val="21"/>
            </w:rPr>
          </w:pPr>
          <w:hyperlink w:anchor="_Toc45184495" w:history="1">
            <w:r w:rsidRPr="00C64500">
              <w:rPr>
                <w:rStyle w:val="ad"/>
              </w:rPr>
              <w:t xml:space="preserve">3.5.2 </w:t>
            </w:r>
            <w:r w:rsidRPr="00C64500">
              <w:rPr>
                <w:rStyle w:val="ad"/>
              </w:rPr>
              <w:t>实验目的</w:t>
            </w:r>
            <w:r>
              <w:rPr>
                <w:webHidden/>
              </w:rPr>
              <w:tab/>
            </w:r>
            <w:r>
              <w:rPr>
                <w:webHidden/>
              </w:rPr>
              <w:fldChar w:fldCharType="begin"/>
            </w:r>
            <w:r>
              <w:rPr>
                <w:webHidden/>
              </w:rPr>
              <w:instrText xml:space="preserve"> PAGEREF _Toc45184495 \h </w:instrText>
            </w:r>
            <w:r>
              <w:rPr>
                <w:webHidden/>
              </w:rPr>
            </w:r>
            <w:r>
              <w:rPr>
                <w:webHidden/>
              </w:rPr>
              <w:fldChar w:fldCharType="separate"/>
            </w:r>
            <w:r>
              <w:rPr>
                <w:webHidden/>
              </w:rPr>
              <w:t>90</w:t>
            </w:r>
            <w:r>
              <w:rPr>
                <w:webHidden/>
              </w:rPr>
              <w:fldChar w:fldCharType="end"/>
            </w:r>
          </w:hyperlink>
        </w:p>
        <w:p w14:paraId="33988BE5" w14:textId="757C4688" w:rsidR="00337539" w:rsidRDefault="00337539">
          <w:pPr>
            <w:pStyle w:val="TOC3"/>
            <w:rPr>
              <w:rFonts w:asciiTheme="minorHAnsi" w:eastAsiaTheme="minorEastAsia" w:hAnsiTheme="minorHAnsi"/>
              <w:sz w:val="21"/>
            </w:rPr>
          </w:pPr>
          <w:hyperlink w:anchor="_Toc45184496" w:history="1">
            <w:r w:rsidRPr="00C64500">
              <w:rPr>
                <w:rStyle w:val="ad"/>
              </w:rPr>
              <w:t xml:space="preserve">3.5.3 </w:t>
            </w:r>
            <w:r w:rsidRPr="00C64500">
              <w:rPr>
                <w:rStyle w:val="ad"/>
              </w:rPr>
              <w:t>实验环境</w:t>
            </w:r>
            <w:r>
              <w:rPr>
                <w:webHidden/>
              </w:rPr>
              <w:tab/>
            </w:r>
            <w:r>
              <w:rPr>
                <w:webHidden/>
              </w:rPr>
              <w:fldChar w:fldCharType="begin"/>
            </w:r>
            <w:r>
              <w:rPr>
                <w:webHidden/>
              </w:rPr>
              <w:instrText xml:space="preserve"> PAGEREF _Toc45184496 \h </w:instrText>
            </w:r>
            <w:r>
              <w:rPr>
                <w:webHidden/>
              </w:rPr>
            </w:r>
            <w:r>
              <w:rPr>
                <w:webHidden/>
              </w:rPr>
              <w:fldChar w:fldCharType="separate"/>
            </w:r>
            <w:r>
              <w:rPr>
                <w:webHidden/>
              </w:rPr>
              <w:t>90</w:t>
            </w:r>
            <w:r>
              <w:rPr>
                <w:webHidden/>
              </w:rPr>
              <w:fldChar w:fldCharType="end"/>
            </w:r>
          </w:hyperlink>
        </w:p>
        <w:p w14:paraId="7E3BA262" w14:textId="1EDDB42F" w:rsidR="00337539" w:rsidRDefault="00337539">
          <w:pPr>
            <w:pStyle w:val="TOC3"/>
            <w:rPr>
              <w:rFonts w:asciiTheme="minorHAnsi" w:eastAsiaTheme="minorEastAsia" w:hAnsiTheme="minorHAnsi"/>
              <w:sz w:val="21"/>
            </w:rPr>
          </w:pPr>
          <w:hyperlink w:anchor="_Toc45184497" w:history="1">
            <w:r w:rsidRPr="00C64500">
              <w:rPr>
                <w:rStyle w:val="ad"/>
              </w:rPr>
              <w:t xml:space="preserve">3.5.4 </w:t>
            </w:r>
            <w:r w:rsidRPr="00C64500">
              <w:rPr>
                <w:rStyle w:val="ad"/>
              </w:rPr>
              <w:t>实验要求</w:t>
            </w:r>
            <w:r>
              <w:rPr>
                <w:webHidden/>
              </w:rPr>
              <w:tab/>
            </w:r>
            <w:r>
              <w:rPr>
                <w:webHidden/>
              </w:rPr>
              <w:fldChar w:fldCharType="begin"/>
            </w:r>
            <w:r>
              <w:rPr>
                <w:webHidden/>
              </w:rPr>
              <w:instrText xml:space="preserve"> PAGEREF _Toc45184497 \h </w:instrText>
            </w:r>
            <w:r>
              <w:rPr>
                <w:webHidden/>
              </w:rPr>
            </w:r>
            <w:r>
              <w:rPr>
                <w:webHidden/>
              </w:rPr>
              <w:fldChar w:fldCharType="separate"/>
            </w:r>
            <w:r>
              <w:rPr>
                <w:webHidden/>
              </w:rPr>
              <w:t>90</w:t>
            </w:r>
            <w:r>
              <w:rPr>
                <w:webHidden/>
              </w:rPr>
              <w:fldChar w:fldCharType="end"/>
            </w:r>
          </w:hyperlink>
        </w:p>
        <w:p w14:paraId="50D193C5" w14:textId="1638E43C" w:rsidR="00337539" w:rsidRDefault="00337539">
          <w:pPr>
            <w:pStyle w:val="TOC3"/>
            <w:rPr>
              <w:rFonts w:asciiTheme="minorHAnsi" w:eastAsiaTheme="minorEastAsia" w:hAnsiTheme="minorHAnsi"/>
              <w:sz w:val="21"/>
            </w:rPr>
          </w:pPr>
          <w:hyperlink w:anchor="_Toc45184498" w:history="1">
            <w:r w:rsidRPr="00C64500">
              <w:rPr>
                <w:rStyle w:val="ad"/>
              </w:rPr>
              <w:t xml:space="preserve">3.5.5 </w:t>
            </w:r>
            <w:r w:rsidRPr="00C64500">
              <w:rPr>
                <w:rStyle w:val="ad"/>
              </w:rPr>
              <w:t>实验原理</w:t>
            </w:r>
            <w:r>
              <w:rPr>
                <w:webHidden/>
              </w:rPr>
              <w:tab/>
            </w:r>
            <w:r>
              <w:rPr>
                <w:webHidden/>
              </w:rPr>
              <w:fldChar w:fldCharType="begin"/>
            </w:r>
            <w:r>
              <w:rPr>
                <w:webHidden/>
              </w:rPr>
              <w:instrText xml:space="preserve"> PAGEREF _Toc45184498 \h </w:instrText>
            </w:r>
            <w:r>
              <w:rPr>
                <w:webHidden/>
              </w:rPr>
            </w:r>
            <w:r>
              <w:rPr>
                <w:webHidden/>
              </w:rPr>
              <w:fldChar w:fldCharType="separate"/>
            </w:r>
            <w:r>
              <w:rPr>
                <w:webHidden/>
              </w:rPr>
              <w:t>91</w:t>
            </w:r>
            <w:r>
              <w:rPr>
                <w:webHidden/>
              </w:rPr>
              <w:fldChar w:fldCharType="end"/>
            </w:r>
          </w:hyperlink>
        </w:p>
        <w:p w14:paraId="131EC44F" w14:textId="380A0DF1" w:rsidR="00337539" w:rsidRDefault="00337539">
          <w:pPr>
            <w:pStyle w:val="TOC3"/>
            <w:rPr>
              <w:rFonts w:asciiTheme="minorHAnsi" w:eastAsiaTheme="minorEastAsia" w:hAnsiTheme="minorHAnsi"/>
              <w:sz w:val="21"/>
            </w:rPr>
          </w:pPr>
          <w:hyperlink w:anchor="_Toc45184499" w:history="1">
            <w:r w:rsidRPr="00C64500">
              <w:rPr>
                <w:rStyle w:val="ad"/>
              </w:rPr>
              <w:t xml:space="preserve">3.5.6 </w:t>
            </w:r>
            <w:r w:rsidRPr="00C64500">
              <w:rPr>
                <w:rStyle w:val="ad"/>
              </w:rPr>
              <w:t>实验步骤及结果</w:t>
            </w:r>
            <w:r>
              <w:rPr>
                <w:webHidden/>
              </w:rPr>
              <w:tab/>
            </w:r>
            <w:r>
              <w:rPr>
                <w:webHidden/>
              </w:rPr>
              <w:fldChar w:fldCharType="begin"/>
            </w:r>
            <w:r>
              <w:rPr>
                <w:webHidden/>
              </w:rPr>
              <w:instrText xml:space="preserve"> PAGEREF _Toc45184499 \h </w:instrText>
            </w:r>
            <w:r>
              <w:rPr>
                <w:webHidden/>
              </w:rPr>
            </w:r>
            <w:r>
              <w:rPr>
                <w:webHidden/>
              </w:rPr>
              <w:fldChar w:fldCharType="separate"/>
            </w:r>
            <w:r>
              <w:rPr>
                <w:webHidden/>
              </w:rPr>
              <w:t>99</w:t>
            </w:r>
            <w:r>
              <w:rPr>
                <w:webHidden/>
              </w:rPr>
              <w:fldChar w:fldCharType="end"/>
            </w:r>
          </w:hyperlink>
        </w:p>
        <w:p w14:paraId="1E5DD914" w14:textId="5C130045" w:rsidR="00337539" w:rsidRDefault="00337539">
          <w:pPr>
            <w:pStyle w:val="TOC2"/>
            <w:rPr>
              <w:rFonts w:asciiTheme="minorHAnsi" w:eastAsiaTheme="minorEastAsia" w:hAnsiTheme="minorHAnsi"/>
              <w:noProof/>
              <w:sz w:val="21"/>
            </w:rPr>
          </w:pPr>
          <w:hyperlink w:anchor="_Toc45184500" w:history="1">
            <w:r w:rsidRPr="00C64500">
              <w:rPr>
                <w:rStyle w:val="ad"/>
                <w:noProof/>
              </w:rPr>
              <w:t xml:space="preserve">3.6 </w:t>
            </w:r>
            <w:r w:rsidRPr="00C64500">
              <w:rPr>
                <w:rStyle w:val="ad"/>
                <w:noProof/>
              </w:rPr>
              <w:t>看门狗实验</w:t>
            </w:r>
            <w:r>
              <w:rPr>
                <w:noProof/>
                <w:webHidden/>
              </w:rPr>
              <w:tab/>
            </w:r>
            <w:r>
              <w:rPr>
                <w:noProof/>
                <w:webHidden/>
              </w:rPr>
              <w:fldChar w:fldCharType="begin"/>
            </w:r>
            <w:r>
              <w:rPr>
                <w:noProof/>
                <w:webHidden/>
              </w:rPr>
              <w:instrText xml:space="preserve"> PAGEREF _Toc45184500 \h </w:instrText>
            </w:r>
            <w:r>
              <w:rPr>
                <w:noProof/>
                <w:webHidden/>
              </w:rPr>
            </w:r>
            <w:r>
              <w:rPr>
                <w:noProof/>
                <w:webHidden/>
              </w:rPr>
              <w:fldChar w:fldCharType="separate"/>
            </w:r>
            <w:r>
              <w:rPr>
                <w:noProof/>
                <w:webHidden/>
              </w:rPr>
              <w:t>103</w:t>
            </w:r>
            <w:r>
              <w:rPr>
                <w:noProof/>
                <w:webHidden/>
              </w:rPr>
              <w:fldChar w:fldCharType="end"/>
            </w:r>
          </w:hyperlink>
        </w:p>
        <w:p w14:paraId="115D8798" w14:textId="3847A7B1" w:rsidR="00337539" w:rsidRDefault="00337539">
          <w:pPr>
            <w:pStyle w:val="TOC3"/>
            <w:rPr>
              <w:rFonts w:asciiTheme="minorHAnsi" w:eastAsiaTheme="minorEastAsia" w:hAnsiTheme="minorHAnsi"/>
              <w:sz w:val="21"/>
            </w:rPr>
          </w:pPr>
          <w:hyperlink w:anchor="_Toc45184501" w:history="1">
            <w:r w:rsidRPr="00C64500">
              <w:rPr>
                <w:rStyle w:val="ad"/>
              </w:rPr>
              <w:t xml:space="preserve">3.6.1 </w:t>
            </w:r>
            <w:r w:rsidRPr="00C64500">
              <w:rPr>
                <w:rStyle w:val="ad"/>
              </w:rPr>
              <w:t>实验内容</w:t>
            </w:r>
            <w:r>
              <w:rPr>
                <w:webHidden/>
              </w:rPr>
              <w:tab/>
            </w:r>
            <w:r>
              <w:rPr>
                <w:webHidden/>
              </w:rPr>
              <w:fldChar w:fldCharType="begin"/>
            </w:r>
            <w:r>
              <w:rPr>
                <w:webHidden/>
              </w:rPr>
              <w:instrText xml:space="preserve"> PAGEREF _Toc45184501 \h </w:instrText>
            </w:r>
            <w:r>
              <w:rPr>
                <w:webHidden/>
              </w:rPr>
            </w:r>
            <w:r>
              <w:rPr>
                <w:webHidden/>
              </w:rPr>
              <w:fldChar w:fldCharType="separate"/>
            </w:r>
            <w:r>
              <w:rPr>
                <w:webHidden/>
              </w:rPr>
              <w:t>103</w:t>
            </w:r>
            <w:r>
              <w:rPr>
                <w:webHidden/>
              </w:rPr>
              <w:fldChar w:fldCharType="end"/>
            </w:r>
          </w:hyperlink>
        </w:p>
        <w:p w14:paraId="4C2795F4" w14:textId="7F52BF93" w:rsidR="00337539" w:rsidRDefault="00337539">
          <w:pPr>
            <w:pStyle w:val="TOC3"/>
            <w:rPr>
              <w:rFonts w:asciiTheme="minorHAnsi" w:eastAsiaTheme="minorEastAsia" w:hAnsiTheme="minorHAnsi"/>
              <w:sz w:val="21"/>
            </w:rPr>
          </w:pPr>
          <w:hyperlink w:anchor="_Toc45184502" w:history="1">
            <w:r w:rsidRPr="00C64500">
              <w:rPr>
                <w:rStyle w:val="ad"/>
              </w:rPr>
              <w:t xml:space="preserve">3.6.2 </w:t>
            </w:r>
            <w:r w:rsidRPr="00C64500">
              <w:rPr>
                <w:rStyle w:val="ad"/>
              </w:rPr>
              <w:t>实验目的</w:t>
            </w:r>
            <w:r>
              <w:rPr>
                <w:webHidden/>
              </w:rPr>
              <w:tab/>
            </w:r>
            <w:r>
              <w:rPr>
                <w:webHidden/>
              </w:rPr>
              <w:fldChar w:fldCharType="begin"/>
            </w:r>
            <w:r>
              <w:rPr>
                <w:webHidden/>
              </w:rPr>
              <w:instrText xml:space="preserve"> PAGEREF _Toc45184502 \h </w:instrText>
            </w:r>
            <w:r>
              <w:rPr>
                <w:webHidden/>
              </w:rPr>
            </w:r>
            <w:r>
              <w:rPr>
                <w:webHidden/>
              </w:rPr>
              <w:fldChar w:fldCharType="separate"/>
            </w:r>
            <w:r>
              <w:rPr>
                <w:webHidden/>
              </w:rPr>
              <w:t>103</w:t>
            </w:r>
            <w:r>
              <w:rPr>
                <w:webHidden/>
              </w:rPr>
              <w:fldChar w:fldCharType="end"/>
            </w:r>
          </w:hyperlink>
        </w:p>
        <w:p w14:paraId="25B09346" w14:textId="3AC2C3F8" w:rsidR="00337539" w:rsidRDefault="00337539">
          <w:pPr>
            <w:pStyle w:val="TOC3"/>
            <w:rPr>
              <w:rFonts w:asciiTheme="minorHAnsi" w:eastAsiaTheme="minorEastAsia" w:hAnsiTheme="minorHAnsi"/>
              <w:sz w:val="21"/>
            </w:rPr>
          </w:pPr>
          <w:hyperlink w:anchor="_Toc45184503" w:history="1">
            <w:r w:rsidRPr="00C64500">
              <w:rPr>
                <w:rStyle w:val="ad"/>
              </w:rPr>
              <w:t xml:space="preserve">3.6.3 </w:t>
            </w:r>
            <w:r w:rsidRPr="00C64500">
              <w:rPr>
                <w:rStyle w:val="ad"/>
              </w:rPr>
              <w:t>实验环境</w:t>
            </w:r>
            <w:r>
              <w:rPr>
                <w:webHidden/>
              </w:rPr>
              <w:tab/>
            </w:r>
            <w:r>
              <w:rPr>
                <w:webHidden/>
              </w:rPr>
              <w:fldChar w:fldCharType="begin"/>
            </w:r>
            <w:r>
              <w:rPr>
                <w:webHidden/>
              </w:rPr>
              <w:instrText xml:space="preserve"> PAGEREF _Toc45184503 \h </w:instrText>
            </w:r>
            <w:r>
              <w:rPr>
                <w:webHidden/>
              </w:rPr>
            </w:r>
            <w:r>
              <w:rPr>
                <w:webHidden/>
              </w:rPr>
              <w:fldChar w:fldCharType="separate"/>
            </w:r>
            <w:r>
              <w:rPr>
                <w:webHidden/>
              </w:rPr>
              <w:t>103</w:t>
            </w:r>
            <w:r>
              <w:rPr>
                <w:webHidden/>
              </w:rPr>
              <w:fldChar w:fldCharType="end"/>
            </w:r>
          </w:hyperlink>
        </w:p>
        <w:p w14:paraId="020EB1E9" w14:textId="517C4255" w:rsidR="00337539" w:rsidRDefault="00337539">
          <w:pPr>
            <w:pStyle w:val="TOC3"/>
            <w:rPr>
              <w:rFonts w:asciiTheme="minorHAnsi" w:eastAsiaTheme="minorEastAsia" w:hAnsiTheme="minorHAnsi"/>
              <w:sz w:val="21"/>
            </w:rPr>
          </w:pPr>
          <w:hyperlink w:anchor="_Toc45184504" w:history="1">
            <w:r w:rsidRPr="00C64500">
              <w:rPr>
                <w:rStyle w:val="ad"/>
              </w:rPr>
              <w:t xml:space="preserve">3.6.4 </w:t>
            </w:r>
            <w:r w:rsidRPr="00C64500">
              <w:rPr>
                <w:rStyle w:val="ad"/>
              </w:rPr>
              <w:t>实验要求</w:t>
            </w:r>
            <w:r>
              <w:rPr>
                <w:webHidden/>
              </w:rPr>
              <w:tab/>
            </w:r>
            <w:r>
              <w:rPr>
                <w:webHidden/>
              </w:rPr>
              <w:fldChar w:fldCharType="begin"/>
            </w:r>
            <w:r>
              <w:rPr>
                <w:webHidden/>
              </w:rPr>
              <w:instrText xml:space="preserve"> PAGEREF _Toc45184504 \h </w:instrText>
            </w:r>
            <w:r>
              <w:rPr>
                <w:webHidden/>
              </w:rPr>
            </w:r>
            <w:r>
              <w:rPr>
                <w:webHidden/>
              </w:rPr>
              <w:fldChar w:fldCharType="separate"/>
            </w:r>
            <w:r>
              <w:rPr>
                <w:webHidden/>
              </w:rPr>
              <w:t>104</w:t>
            </w:r>
            <w:r>
              <w:rPr>
                <w:webHidden/>
              </w:rPr>
              <w:fldChar w:fldCharType="end"/>
            </w:r>
          </w:hyperlink>
        </w:p>
        <w:p w14:paraId="08CBE415" w14:textId="37C7B493" w:rsidR="00337539" w:rsidRDefault="00337539">
          <w:pPr>
            <w:pStyle w:val="TOC3"/>
            <w:rPr>
              <w:rFonts w:asciiTheme="minorHAnsi" w:eastAsiaTheme="minorEastAsia" w:hAnsiTheme="minorHAnsi"/>
              <w:sz w:val="21"/>
            </w:rPr>
          </w:pPr>
          <w:hyperlink w:anchor="_Toc45184505" w:history="1">
            <w:r w:rsidRPr="00C64500">
              <w:rPr>
                <w:rStyle w:val="ad"/>
              </w:rPr>
              <w:t xml:space="preserve">3.6.5 </w:t>
            </w:r>
            <w:r w:rsidRPr="00C64500">
              <w:rPr>
                <w:rStyle w:val="ad"/>
              </w:rPr>
              <w:t>实验原理</w:t>
            </w:r>
            <w:r>
              <w:rPr>
                <w:webHidden/>
              </w:rPr>
              <w:tab/>
            </w:r>
            <w:r>
              <w:rPr>
                <w:webHidden/>
              </w:rPr>
              <w:fldChar w:fldCharType="begin"/>
            </w:r>
            <w:r>
              <w:rPr>
                <w:webHidden/>
              </w:rPr>
              <w:instrText xml:space="preserve"> PAGEREF _Toc45184505 \h </w:instrText>
            </w:r>
            <w:r>
              <w:rPr>
                <w:webHidden/>
              </w:rPr>
            </w:r>
            <w:r>
              <w:rPr>
                <w:webHidden/>
              </w:rPr>
              <w:fldChar w:fldCharType="separate"/>
            </w:r>
            <w:r>
              <w:rPr>
                <w:webHidden/>
              </w:rPr>
              <w:t>104</w:t>
            </w:r>
            <w:r>
              <w:rPr>
                <w:webHidden/>
              </w:rPr>
              <w:fldChar w:fldCharType="end"/>
            </w:r>
          </w:hyperlink>
        </w:p>
        <w:p w14:paraId="10F9A219" w14:textId="28B63147" w:rsidR="00337539" w:rsidRDefault="00337539">
          <w:pPr>
            <w:pStyle w:val="TOC3"/>
            <w:rPr>
              <w:rFonts w:asciiTheme="minorHAnsi" w:eastAsiaTheme="minorEastAsia" w:hAnsiTheme="minorHAnsi"/>
              <w:sz w:val="21"/>
            </w:rPr>
          </w:pPr>
          <w:hyperlink w:anchor="_Toc45184506" w:history="1">
            <w:r w:rsidRPr="00C64500">
              <w:rPr>
                <w:rStyle w:val="ad"/>
              </w:rPr>
              <w:t xml:space="preserve">3.6.6 </w:t>
            </w:r>
            <w:r w:rsidRPr="00C64500">
              <w:rPr>
                <w:rStyle w:val="ad"/>
              </w:rPr>
              <w:t>实验步骤及结果</w:t>
            </w:r>
            <w:r>
              <w:rPr>
                <w:webHidden/>
              </w:rPr>
              <w:tab/>
            </w:r>
            <w:r>
              <w:rPr>
                <w:webHidden/>
              </w:rPr>
              <w:fldChar w:fldCharType="begin"/>
            </w:r>
            <w:r>
              <w:rPr>
                <w:webHidden/>
              </w:rPr>
              <w:instrText xml:space="preserve"> PAGEREF _Toc45184506 \h </w:instrText>
            </w:r>
            <w:r>
              <w:rPr>
                <w:webHidden/>
              </w:rPr>
            </w:r>
            <w:r>
              <w:rPr>
                <w:webHidden/>
              </w:rPr>
              <w:fldChar w:fldCharType="separate"/>
            </w:r>
            <w:r>
              <w:rPr>
                <w:webHidden/>
              </w:rPr>
              <w:t>110</w:t>
            </w:r>
            <w:r>
              <w:rPr>
                <w:webHidden/>
              </w:rPr>
              <w:fldChar w:fldCharType="end"/>
            </w:r>
          </w:hyperlink>
        </w:p>
        <w:p w14:paraId="53CC407C" w14:textId="77389D3C" w:rsidR="00337539" w:rsidRDefault="00337539">
          <w:pPr>
            <w:pStyle w:val="TOC2"/>
            <w:rPr>
              <w:rFonts w:asciiTheme="minorHAnsi" w:eastAsiaTheme="minorEastAsia" w:hAnsiTheme="minorHAnsi"/>
              <w:noProof/>
              <w:sz w:val="21"/>
            </w:rPr>
          </w:pPr>
          <w:hyperlink w:anchor="_Toc45184507" w:history="1">
            <w:r w:rsidRPr="00C64500">
              <w:rPr>
                <w:rStyle w:val="ad"/>
                <w:noProof/>
              </w:rPr>
              <w:t xml:space="preserve">3.7 </w:t>
            </w:r>
            <w:r w:rsidRPr="00C64500">
              <w:rPr>
                <w:rStyle w:val="ad"/>
                <w:noProof/>
              </w:rPr>
              <w:t>串口通讯实验</w:t>
            </w:r>
            <w:r>
              <w:rPr>
                <w:noProof/>
                <w:webHidden/>
              </w:rPr>
              <w:tab/>
            </w:r>
            <w:r>
              <w:rPr>
                <w:noProof/>
                <w:webHidden/>
              </w:rPr>
              <w:fldChar w:fldCharType="begin"/>
            </w:r>
            <w:r>
              <w:rPr>
                <w:noProof/>
                <w:webHidden/>
              </w:rPr>
              <w:instrText xml:space="preserve"> PAGEREF _Toc45184507 \h </w:instrText>
            </w:r>
            <w:r>
              <w:rPr>
                <w:noProof/>
                <w:webHidden/>
              </w:rPr>
            </w:r>
            <w:r>
              <w:rPr>
                <w:noProof/>
                <w:webHidden/>
              </w:rPr>
              <w:fldChar w:fldCharType="separate"/>
            </w:r>
            <w:r>
              <w:rPr>
                <w:noProof/>
                <w:webHidden/>
              </w:rPr>
              <w:t>113</w:t>
            </w:r>
            <w:r>
              <w:rPr>
                <w:noProof/>
                <w:webHidden/>
              </w:rPr>
              <w:fldChar w:fldCharType="end"/>
            </w:r>
          </w:hyperlink>
        </w:p>
        <w:p w14:paraId="5DD2B477" w14:textId="41848C74" w:rsidR="00337539" w:rsidRDefault="00337539">
          <w:pPr>
            <w:pStyle w:val="TOC3"/>
            <w:rPr>
              <w:rFonts w:asciiTheme="minorHAnsi" w:eastAsiaTheme="minorEastAsia" w:hAnsiTheme="minorHAnsi"/>
              <w:sz w:val="21"/>
            </w:rPr>
          </w:pPr>
          <w:hyperlink w:anchor="_Toc45184508" w:history="1">
            <w:r w:rsidRPr="00C64500">
              <w:rPr>
                <w:rStyle w:val="ad"/>
              </w:rPr>
              <w:t xml:space="preserve">3.7.1 </w:t>
            </w:r>
            <w:r w:rsidRPr="00C64500">
              <w:rPr>
                <w:rStyle w:val="ad"/>
              </w:rPr>
              <w:t>实验内容</w:t>
            </w:r>
            <w:r>
              <w:rPr>
                <w:webHidden/>
              </w:rPr>
              <w:tab/>
            </w:r>
            <w:r>
              <w:rPr>
                <w:webHidden/>
              </w:rPr>
              <w:fldChar w:fldCharType="begin"/>
            </w:r>
            <w:r>
              <w:rPr>
                <w:webHidden/>
              </w:rPr>
              <w:instrText xml:space="preserve"> PAGEREF _Toc45184508 \h </w:instrText>
            </w:r>
            <w:r>
              <w:rPr>
                <w:webHidden/>
              </w:rPr>
            </w:r>
            <w:r>
              <w:rPr>
                <w:webHidden/>
              </w:rPr>
              <w:fldChar w:fldCharType="separate"/>
            </w:r>
            <w:r>
              <w:rPr>
                <w:webHidden/>
              </w:rPr>
              <w:t>113</w:t>
            </w:r>
            <w:r>
              <w:rPr>
                <w:webHidden/>
              </w:rPr>
              <w:fldChar w:fldCharType="end"/>
            </w:r>
          </w:hyperlink>
        </w:p>
        <w:p w14:paraId="77623276" w14:textId="3044420A" w:rsidR="00337539" w:rsidRDefault="00337539">
          <w:pPr>
            <w:pStyle w:val="TOC3"/>
            <w:rPr>
              <w:rFonts w:asciiTheme="minorHAnsi" w:eastAsiaTheme="minorEastAsia" w:hAnsiTheme="minorHAnsi"/>
              <w:sz w:val="21"/>
            </w:rPr>
          </w:pPr>
          <w:hyperlink w:anchor="_Toc45184509" w:history="1">
            <w:r w:rsidRPr="00C64500">
              <w:rPr>
                <w:rStyle w:val="ad"/>
              </w:rPr>
              <w:t xml:space="preserve">3.7.2 </w:t>
            </w:r>
            <w:r w:rsidRPr="00C64500">
              <w:rPr>
                <w:rStyle w:val="ad"/>
              </w:rPr>
              <w:t>实验目的</w:t>
            </w:r>
            <w:r>
              <w:rPr>
                <w:webHidden/>
              </w:rPr>
              <w:tab/>
            </w:r>
            <w:r>
              <w:rPr>
                <w:webHidden/>
              </w:rPr>
              <w:fldChar w:fldCharType="begin"/>
            </w:r>
            <w:r>
              <w:rPr>
                <w:webHidden/>
              </w:rPr>
              <w:instrText xml:space="preserve"> PAGEREF _Toc45184509 \h </w:instrText>
            </w:r>
            <w:r>
              <w:rPr>
                <w:webHidden/>
              </w:rPr>
            </w:r>
            <w:r>
              <w:rPr>
                <w:webHidden/>
              </w:rPr>
              <w:fldChar w:fldCharType="separate"/>
            </w:r>
            <w:r>
              <w:rPr>
                <w:webHidden/>
              </w:rPr>
              <w:t>113</w:t>
            </w:r>
            <w:r>
              <w:rPr>
                <w:webHidden/>
              </w:rPr>
              <w:fldChar w:fldCharType="end"/>
            </w:r>
          </w:hyperlink>
        </w:p>
        <w:p w14:paraId="0D36D507" w14:textId="194D3596" w:rsidR="00337539" w:rsidRDefault="00337539">
          <w:pPr>
            <w:pStyle w:val="TOC3"/>
            <w:rPr>
              <w:rFonts w:asciiTheme="minorHAnsi" w:eastAsiaTheme="minorEastAsia" w:hAnsiTheme="minorHAnsi"/>
              <w:sz w:val="21"/>
            </w:rPr>
          </w:pPr>
          <w:hyperlink w:anchor="_Toc45184510" w:history="1">
            <w:r w:rsidRPr="00C64500">
              <w:rPr>
                <w:rStyle w:val="ad"/>
              </w:rPr>
              <w:t xml:space="preserve">3.7.3 </w:t>
            </w:r>
            <w:r w:rsidRPr="00C64500">
              <w:rPr>
                <w:rStyle w:val="ad"/>
              </w:rPr>
              <w:t>实验环境</w:t>
            </w:r>
            <w:r>
              <w:rPr>
                <w:webHidden/>
              </w:rPr>
              <w:tab/>
            </w:r>
            <w:r>
              <w:rPr>
                <w:webHidden/>
              </w:rPr>
              <w:fldChar w:fldCharType="begin"/>
            </w:r>
            <w:r>
              <w:rPr>
                <w:webHidden/>
              </w:rPr>
              <w:instrText xml:space="preserve"> PAGEREF _Toc45184510 \h </w:instrText>
            </w:r>
            <w:r>
              <w:rPr>
                <w:webHidden/>
              </w:rPr>
            </w:r>
            <w:r>
              <w:rPr>
                <w:webHidden/>
              </w:rPr>
              <w:fldChar w:fldCharType="separate"/>
            </w:r>
            <w:r>
              <w:rPr>
                <w:webHidden/>
              </w:rPr>
              <w:t>113</w:t>
            </w:r>
            <w:r>
              <w:rPr>
                <w:webHidden/>
              </w:rPr>
              <w:fldChar w:fldCharType="end"/>
            </w:r>
          </w:hyperlink>
        </w:p>
        <w:p w14:paraId="0B972046" w14:textId="1CFE9CE0" w:rsidR="00337539" w:rsidRDefault="00337539">
          <w:pPr>
            <w:pStyle w:val="TOC3"/>
            <w:rPr>
              <w:rFonts w:asciiTheme="minorHAnsi" w:eastAsiaTheme="minorEastAsia" w:hAnsiTheme="minorHAnsi"/>
              <w:sz w:val="21"/>
            </w:rPr>
          </w:pPr>
          <w:hyperlink w:anchor="_Toc45184511" w:history="1">
            <w:r w:rsidRPr="00C64500">
              <w:rPr>
                <w:rStyle w:val="ad"/>
              </w:rPr>
              <w:t xml:space="preserve">3.7.4 </w:t>
            </w:r>
            <w:r w:rsidRPr="00C64500">
              <w:rPr>
                <w:rStyle w:val="ad"/>
              </w:rPr>
              <w:t>实验要求</w:t>
            </w:r>
            <w:r>
              <w:rPr>
                <w:webHidden/>
              </w:rPr>
              <w:tab/>
            </w:r>
            <w:r>
              <w:rPr>
                <w:webHidden/>
              </w:rPr>
              <w:fldChar w:fldCharType="begin"/>
            </w:r>
            <w:r>
              <w:rPr>
                <w:webHidden/>
              </w:rPr>
              <w:instrText xml:space="preserve"> PAGEREF _Toc45184511 \h </w:instrText>
            </w:r>
            <w:r>
              <w:rPr>
                <w:webHidden/>
              </w:rPr>
            </w:r>
            <w:r>
              <w:rPr>
                <w:webHidden/>
              </w:rPr>
              <w:fldChar w:fldCharType="separate"/>
            </w:r>
            <w:r>
              <w:rPr>
                <w:webHidden/>
              </w:rPr>
              <w:t>113</w:t>
            </w:r>
            <w:r>
              <w:rPr>
                <w:webHidden/>
              </w:rPr>
              <w:fldChar w:fldCharType="end"/>
            </w:r>
          </w:hyperlink>
        </w:p>
        <w:p w14:paraId="3FBDCFC8" w14:textId="7A76495F" w:rsidR="00337539" w:rsidRDefault="00337539">
          <w:pPr>
            <w:pStyle w:val="TOC3"/>
            <w:rPr>
              <w:rFonts w:asciiTheme="minorHAnsi" w:eastAsiaTheme="minorEastAsia" w:hAnsiTheme="minorHAnsi"/>
              <w:sz w:val="21"/>
            </w:rPr>
          </w:pPr>
          <w:hyperlink w:anchor="_Toc45184512" w:history="1">
            <w:r w:rsidRPr="00C64500">
              <w:rPr>
                <w:rStyle w:val="ad"/>
              </w:rPr>
              <w:t xml:space="preserve">3.7.5 </w:t>
            </w:r>
            <w:r w:rsidRPr="00C64500">
              <w:rPr>
                <w:rStyle w:val="ad"/>
              </w:rPr>
              <w:t>实验原理</w:t>
            </w:r>
            <w:r>
              <w:rPr>
                <w:webHidden/>
              </w:rPr>
              <w:tab/>
            </w:r>
            <w:r>
              <w:rPr>
                <w:webHidden/>
              </w:rPr>
              <w:fldChar w:fldCharType="begin"/>
            </w:r>
            <w:r>
              <w:rPr>
                <w:webHidden/>
              </w:rPr>
              <w:instrText xml:space="preserve"> PAGEREF _Toc45184512 \h </w:instrText>
            </w:r>
            <w:r>
              <w:rPr>
                <w:webHidden/>
              </w:rPr>
            </w:r>
            <w:r>
              <w:rPr>
                <w:webHidden/>
              </w:rPr>
              <w:fldChar w:fldCharType="separate"/>
            </w:r>
            <w:r>
              <w:rPr>
                <w:webHidden/>
              </w:rPr>
              <w:t>114</w:t>
            </w:r>
            <w:r>
              <w:rPr>
                <w:webHidden/>
              </w:rPr>
              <w:fldChar w:fldCharType="end"/>
            </w:r>
          </w:hyperlink>
        </w:p>
        <w:p w14:paraId="6FD907E4" w14:textId="713D9547" w:rsidR="00337539" w:rsidRDefault="00337539">
          <w:pPr>
            <w:pStyle w:val="TOC3"/>
            <w:rPr>
              <w:rFonts w:asciiTheme="minorHAnsi" w:eastAsiaTheme="minorEastAsia" w:hAnsiTheme="minorHAnsi"/>
              <w:sz w:val="21"/>
            </w:rPr>
          </w:pPr>
          <w:hyperlink w:anchor="_Toc45184513" w:history="1">
            <w:r w:rsidRPr="00C64500">
              <w:rPr>
                <w:rStyle w:val="ad"/>
              </w:rPr>
              <w:t xml:space="preserve">3.7.6 </w:t>
            </w:r>
            <w:r w:rsidRPr="00C64500">
              <w:rPr>
                <w:rStyle w:val="ad"/>
              </w:rPr>
              <w:t>实验步骤</w:t>
            </w:r>
            <w:r>
              <w:rPr>
                <w:webHidden/>
              </w:rPr>
              <w:tab/>
            </w:r>
            <w:r>
              <w:rPr>
                <w:webHidden/>
              </w:rPr>
              <w:fldChar w:fldCharType="begin"/>
            </w:r>
            <w:r>
              <w:rPr>
                <w:webHidden/>
              </w:rPr>
              <w:instrText xml:space="preserve"> PAGEREF _Toc45184513 \h </w:instrText>
            </w:r>
            <w:r>
              <w:rPr>
                <w:webHidden/>
              </w:rPr>
            </w:r>
            <w:r>
              <w:rPr>
                <w:webHidden/>
              </w:rPr>
              <w:fldChar w:fldCharType="separate"/>
            </w:r>
            <w:r>
              <w:rPr>
                <w:webHidden/>
              </w:rPr>
              <w:t>120</w:t>
            </w:r>
            <w:r>
              <w:rPr>
                <w:webHidden/>
              </w:rPr>
              <w:fldChar w:fldCharType="end"/>
            </w:r>
          </w:hyperlink>
        </w:p>
        <w:p w14:paraId="7410A6AB" w14:textId="7BE6CF64" w:rsidR="00337539" w:rsidRDefault="00337539">
          <w:pPr>
            <w:pStyle w:val="TOC1"/>
            <w:rPr>
              <w:rFonts w:asciiTheme="minorHAnsi" w:eastAsiaTheme="minorEastAsia" w:hAnsiTheme="minorHAnsi"/>
              <w:noProof/>
              <w:sz w:val="21"/>
            </w:rPr>
          </w:pPr>
          <w:hyperlink w:anchor="_Toc45184514" w:history="1">
            <w:r w:rsidRPr="00C64500">
              <w:rPr>
                <w:rStyle w:val="ad"/>
                <w:noProof/>
              </w:rPr>
              <w:t>第</w:t>
            </w:r>
            <w:r w:rsidRPr="00C64500">
              <w:rPr>
                <w:rStyle w:val="ad"/>
                <w:noProof/>
              </w:rPr>
              <w:t>4</w:t>
            </w:r>
            <w:r w:rsidRPr="00C64500">
              <w:rPr>
                <w:rStyle w:val="ad"/>
                <w:noProof/>
              </w:rPr>
              <w:t>章</w:t>
            </w:r>
            <w:r w:rsidRPr="00C64500">
              <w:rPr>
                <w:rStyle w:val="ad"/>
                <w:noProof/>
              </w:rPr>
              <w:t xml:space="preserve"> </w:t>
            </w:r>
            <w:r w:rsidRPr="00C64500">
              <w:rPr>
                <w:rStyle w:val="ad"/>
                <w:noProof/>
              </w:rPr>
              <w:t>传感器基础实验</w:t>
            </w:r>
            <w:r>
              <w:rPr>
                <w:noProof/>
                <w:webHidden/>
              </w:rPr>
              <w:tab/>
            </w:r>
            <w:r>
              <w:rPr>
                <w:noProof/>
                <w:webHidden/>
              </w:rPr>
              <w:fldChar w:fldCharType="begin"/>
            </w:r>
            <w:r>
              <w:rPr>
                <w:noProof/>
                <w:webHidden/>
              </w:rPr>
              <w:instrText xml:space="preserve"> PAGEREF _Toc45184514 \h </w:instrText>
            </w:r>
            <w:r>
              <w:rPr>
                <w:noProof/>
                <w:webHidden/>
              </w:rPr>
            </w:r>
            <w:r>
              <w:rPr>
                <w:noProof/>
                <w:webHidden/>
              </w:rPr>
              <w:fldChar w:fldCharType="separate"/>
            </w:r>
            <w:r>
              <w:rPr>
                <w:noProof/>
                <w:webHidden/>
              </w:rPr>
              <w:t>126</w:t>
            </w:r>
            <w:r>
              <w:rPr>
                <w:noProof/>
                <w:webHidden/>
              </w:rPr>
              <w:fldChar w:fldCharType="end"/>
            </w:r>
          </w:hyperlink>
        </w:p>
        <w:p w14:paraId="3DD6DD3D" w14:textId="38698CA3" w:rsidR="00337539" w:rsidRDefault="00337539">
          <w:pPr>
            <w:pStyle w:val="TOC2"/>
            <w:rPr>
              <w:rFonts w:asciiTheme="minorHAnsi" w:eastAsiaTheme="minorEastAsia" w:hAnsiTheme="minorHAnsi"/>
              <w:noProof/>
              <w:sz w:val="21"/>
            </w:rPr>
          </w:pPr>
          <w:hyperlink w:anchor="_Toc45184515" w:history="1">
            <w:r w:rsidRPr="00C64500">
              <w:rPr>
                <w:rStyle w:val="ad"/>
                <w:noProof/>
              </w:rPr>
              <w:t xml:space="preserve">4.1 </w:t>
            </w:r>
            <w:r w:rsidRPr="00C64500">
              <w:rPr>
                <w:rStyle w:val="ad"/>
                <w:noProof/>
              </w:rPr>
              <w:t>基于</w:t>
            </w:r>
            <w:r w:rsidRPr="00C64500">
              <w:rPr>
                <w:rStyle w:val="ad"/>
                <w:noProof/>
              </w:rPr>
              <w:t>CC2530</w:t>
            </w:r>
            <w:r w:rsidRPr="00C64500">
              <w:rPr>
                <w:rStyle w:val="ad"/>
                <w:noProof/>
              </w:rPr>
              <w:t>的</w:t>
            </w:r>
            <w:r w:rsidRPr="00C64500">
              <w:rPr>
                <w:rStyle w:val="ad"/>
                <w:noProof/>
              </w:rPr>
              <w:t>OLED</w:t>
            </w:r>
            <w:r w:rsidRPr="00C64500">
              <w:rPr>
                <w:rStyle w:val="ad"/>
                <w:noProof/>
              </w:rPr>
              <w:t>显示屏模块实验</w:t>
            </w:r>
            <w:r>
              <w:rPr>
                <w:noProof/>
                <w:webHidden/>
              </w:rPr>
              <w:tab/>
            </w:r>
            <w:r>
              <w:rPr>
                <w:noProof/>
                <w:webHidden/>
              </w:rPr>
              <w:fldChar w:fldCharType="begin"/>
            </w:r>
            <w:r>
              <w:rPr>
                <w:noProof/>
                <w:webHidden/>
              </w:rPr>
              <w:instrText xml:space="preserve"> PAGEREF _Toc45184515 \h </w:instrText>
            </w:r>
            <w:r>
              <w:rPr>
                <w:noProof/>
                <w:webHidden/>
              </w:rPr>
            </w:r>
            <w:r>
              <w:rPr>
                <w:noProof/>
                <w:webHidden/>
              </w:rPr>
              <w:fldChar w:fldCharType="separate"/>
            </w:r>
            <w:r>
              <w:rPr>
                <w:noProof/>
                <w:webHidden/>
              </w:rPr>
              <w:t>126</w:t>
            </w:r>
            <w:r>
              <w:rPr>
                <w:noProof/>
                <w:webHidden/>
              </w:rPr>
              <w:fldChar w:fldCharType="end"/>
            </w:r>
          </w:hyperlink>
        </w:p>
        <w:p w14:paraId="76F25562" w14:textId="2CD730D1" w:rsidR="00337539" w:rsidRDefault="00337539">
          <w:pPr>
            <w:pStyle w:val="TOC3"/>
            <w:rPr>
              <w:rFonts w:asciiTheme="minorHAnsi" w:eastAsiaTheme="minorEastAsia" w:hAnsiTheme="minorHAnsi"/>
              <w:sz w:val="21"/>
            </w:rPr>
          </w:pPr>
          <w:hyperlink w:anchor="_Toc45184516" w:history="1">
            <w:r w:rsidRPr="00C64500">
              <w:rPr>
                <w:rStyle w:val="ad"/>
              </w:rPr>
              <w:t>4.1.1 OLED</w:t>
            </w:r>
            <w:r w:rsidRPr="00C64500">
              <w:rPr>
                <w:rStyle w:val="ad"/>
              </w:rPr>
              <w:t>模块介绍</w:t>
            </w:r>
            <w:r>
              <w:rPr>
                <w:webHidden/>
              </w:rPr>
              <w:tab/>
            </w:r>
            <w:r>
              <w:rPr>
                <w:webHidden/>
              </w:rPr>
              <w:fldChar w:fldCharType="begin"/>
            </w:r>
            <w:r>
              <w:rPr>
                <w:webHidden/>
              </w:rPr>
              <w:instrText xml:space="preserve"> PAGEREF _Toc45184516 \h </w:instrText>
            </w:r>
            <w:r>
              <w:rPr>
                <w:webHidden/>
              </w:rPr>
            </w:r>
            <w:r>
              <w:rPr>
                <w:webHidden/>
              </w:rPr>
              <w:fldChar w:fldCharType="separate"/>
            </w:r>
            <w:r>
              <w:rPr>
                <w:webHidden/>
              </w:rPr>
              <w:t>126</w:t>
            </w:r>
            <w:r>
              <w:rPr>
                <w:webHidden/>
              </w:rPr>
              <w:fldChar w:fldCharType="end"/>
            </w:r>
          </w:hyperlink>
        </w:p>
        <w:p w14:paraId="49C283D7" w14:textId="6B80E56F" w:rsidR="00337539" w:rsidRDefault="00337539">
          <w:pPr>
            <w:pStyle w:val="TOC3"/>
            <w:rPr>
              <w:rFonts w:asciiTheme="minorHAnsi" w:eastAsiaTheme="minorEastAsia" w:hAnsiTheme="minorHAnsi"/>
              <w:sz w:val="21"/>
            </w:rPr>
          </w:pPr>
          <w:hyperlink w:anchor="_Toc45184517" w:history="1">
            <w:r w:rsidRPr="00C64500">
              <w:rPr>
                <w:rStyle w:val="ad"/>
              </w:rPr>
              <w:t xml:space="preserve">4.1.2 </w:t>
            </w:r>
            <w:r w:rsidRPr="00C64500">
              <w:rPr>
                <w:rStyle w:val="ad"/>
              </w:rPr>
              <w:t>实验内容</w:t>
            </w:r>
            <w:r>
              <w:rPr>
                <w:webHidden/>
              </w:rPr>
              <w:tab/>
            </w:r>
            <w:r>
              <w:rPr>
                <w:webHidden/>
              </w:rPr>
              <w:fldChar w:fldCharType="begin"/>
            </w:r>
            <w:r>
              <w:rPr>
                <w:webHidden/>
              </w:rPr>
              <w:instrText xml:space="preserve"> PAGEREF _Toc45184517 \h </w:instrText>
            </w:r>
            <w:r>
              <w:rPr>
                <w:webHidden/>
              </w:rPr>
            </w:r>
            <w:r>
              <w:rPr>
                <w:webHidden/>
              </w:rPr>
              <w:fldChar w:fldCharType="separate"/>
            </w:r>
            <w:r>
              <w:rPr>
                <w:webHidden/>
              </w:rPr>
              <w:t>126</w:t>
            </w:r>
            <w:r>
              <w:rPr>
                <w:webHidden/>
              </w:rPr>
              <w:fldChar w:fldCharType="end"/>
            </w:r>
          </w:hyperlink>
        </w:p>
        <w:p w14:paraId="4648B708" w14:textId="44F3EDDC" w:rsidR="00337539" w:rsidRDefault="00337539">
          <w:pPr>
            <w:pStyle w:val="TOC3"/>
            <w:rPr>
              <w:rFonts w:asciiTheme="minorHAnsi" w:eastAsiaTheme="minorEastAsia" w:hAnsiTheme="minorHAnsi"/>
              <w:sz w:val="21"/>
            </w:rPr>
          </w:pPr>
          <w:hyperlink w:anchor="_Toc45184518" w:history="1">
            <w:r w:rsidRPr="00C64500">
              <w:rPr>
                <w:rStyle w:val="ad"/>
              </w:rPr>
              <w:t xml:space="preserve">4.1.3 </w:t>
            </w:r>
            <w:r w:rsidRPr="00C64500">
              <w:rPr>
                <w:rStyle w:val="ad"/>
              </w:rPr>
              <w:t>实验目的</w:t>
            </w:r>
            <w:r>
              <w:rPr>
                <w:webHidden/>
              </w:rPr>
              <w:tab/>
            </w:r>
            <w:r>
              <w:rPr>
                <w:webHidden/>
              </w:rPr>
              <w:fldChar w:fldCharType="begin"/>
            </w:r>
            <w:r>
              <w:rPr>
                <w:webHidden/>
              </w:rPr>
              <w:instrText xml:space="preserve"> PAGEREF _Toc45184518 \h </w:instrText>
            </w:r>
            <w:r>
              <w:rPr>
                <w:webHidden/>
              </w:rPr>
            </w:r>
            <w:r>
              <w:rPr>
                <w:webHidden/>
              </w:rPr>
              <w:fldChar w:fldCharType="separate"/>
            </w:r>
            <w:r>
              <w:rPr>
                <w:webHidden/>
              </w:rPr>
              <w:t>126</w:t>
            </w:r>
            <w:r>
              <w:rPr>
                <w:webHidden/>
              </w:rPr>
              <w:fldChar w:fldCharType="end"/>
            </w:r>
          </w:hyperlink>
        </w:p>
        <w:p w14:paraId="6EA28545" w14:textId="53FFB043" w:rsidR="00337539" w:rsidRDefault="00337539">
          <w:pPr>
            <w:pStyle w:val="TOC3"/>
            <w:rPr>
              <w:rFonts w:asciiTheme="minorHAnsi" w:eastAsiaTheme="minorEastAsia" w:hAnsiTheme="minorHAnsi"/>
              <w:sz w:val="21"/>
            </w:rPr>
          </w:pPr>
          <w:hyperlink w:anchor="_Toc45184519" w:history="1">
            <w:r w:rsidRPr="00C64500">
              <w:rPr>
                <w:rStyle w:val="ad"/>
              </w:rPr>
              <w:t xml:space="preserve">4.1.4 </w:t>
            </w:r>
            <w:r w:rsidRPr="00C64500">
              <w:rPr>
                <w:rStyle w:val="ad"/>
              </w:rPr>
              <w:t>实验环境</w:t>
            </w:r>
            <w:r>
              <w:rPr>
                <w:webHidden/>
              </w:rPr>
              <w:tab/>
            </w:r>
            <w:r>
              <w:rPr>
                <w:webHidden/>
              </w:rPr>
              <w:fldChar w:fldCharType="begin"/>
            </w:r>
            <w:r>
              <w:rPr>
                <w:webHidden/>
              </w:rPr>
              <w:instrText xml:space="preserve"> PAGEREF _Toc45184519 \h </w:instrText>
            </w:r>
            <w:r>
              <w:rPr>
                <w:webHidden/>
              </w:rPr>
            </w:r>
            <w:r>
              <w:rPr>
                <w:webHidden/>
              </w:rPr>
              <w:fldChar w:fldCharType="separate"/>
            </w:r>
            <w:r>
              <w:rPr>
                <w:webHidden/>
              </w:rPr>
              <w:t>126</w:t>
            </w:r>
            <w:r>
              <w:rPr>
                <w:webHidden/>
              </w:rPr>
              <w:fldChar w:fldCharType="end"/>
            </w:r>
          </w:hyperlink>
        </w:p>
        <w:p w14:paraId="6BDFA053" w14:textId="61861387" w:rsidR="00337539" w:rsidRDefault="00337539">
          <w:pPr>
            <w:pStyle w:val="TOC3"/>
            <w:rPr>
              <w:rFonts w:asciiTheme="minorHAnsi" w:eastAsiaTheme="minorEastAsia" w:hAnsiTheme="minorHAnsi"/>
              <w:sz w:val="21"/>
            </w:rPr>
          </w:pPr>
          <w:hyperlink w:anchor="_Toc45184520" w:history="1">
            <w:r w:rsidRPr="00C64500">
              <w:rPr>
                <w:rStyle w:val="ad"/>
              </w:rPr>
              <w:t xml:space="preserve">4.1.5 </w:t>
            </w:r>
            <w:r w:rsidRPr="00C64500">
              <w:rPr>
                <w:rStyle w:val="ad"/>
              </w:rPr>
              <w:t>实验要求</w:t>
            </w:r>
            <w:r>
              <w:rPr>
                <w:webHidden/>
              </w:rPr>
              <w:tab/>
            </w:r>
            <w:r>
              <w:rPr>
                <w:webHidden/>
              </w:rPr>
              <w:fldChar w:fldCharType="begin"/>
            </w:r>
            <w:r>
              <w:rPr>
                <w:webHidden/>
              </w:rPr>
              <w:instrText xml:space="preserve"> PAGEREF _Toc45184520 \h </w:instrText>
            </w:r>
            <w:r>
              <w:rPr>
                <w:webHidden/>
              </w:rPr>
            </w:r>
            <w:r>
              <w:rPr>
                <w:webHidden/>
              </w:rPr>
              <w:fldChar w:fldCharType="separate"/>
            </w:r>
            <w:r>
              <w:rPr>
                <w:webHidden/>
              </w:rPr>
              <w:t>127</w:t>
            </w:r>
            <w:r>
              <w:rPr>
                <w:webHidden/>
              </w:rPr>
              <w:fldChar w:fldCharType="end"/>
            </w:r>
          </w:hyperlink>
        </w:p>
        <w:p w14:paraId="7D167E85" w14:textId="1C28EB3F" w:rsidR="00337539" w:rsidRDefault="00337539">
          <w:pPr>
            <w:pStyle w:val="TOC3"/>
            <w:rPr>
              <w:rFonts w:asciiTheme="minorHAnsi" w:eastAsiaTheme="minorEastAsia" w:hAnsiTheme="minorHAnsi"/>
              <w:sz w:val="21"/>
            </w:rPr>
          </w:pPr>
          <w:hyperlink w:anchor="_Toc45184521" w:history="1">
            <w:r w:rsidRPr="00C64500">
              <w:rPr>
                <w:rStyle w:val="ad"/>
              </w:rPr>
              <w:t xml:space="preserve">4.1.6 </w:t>
            </w:r>
            <w:r w:rsidRPr="00C64500">
              <w:rPr>
                <w:rStyle w:val="ad"/>
              </w:rPr>
              <w:t>实验原理</w:t>
            </w:r>
            <w:r>
              <w:rPr>
                <w:webHidden/>
              </w:rPr>
              <w:tab/>
            </w:r>
            <w:r>
              <w:rPr>
                <w:webHidden/>
              </w:rPr>
              <w:fldChar w:fldCharType="begin"/>
            </w:r>
            <w:r>
              <w:rPr>
                <w:webHidden/>
              </w:rPr>
              <w:instrText xml:space="preserve"> PAGEREF _Toc45184521 \h </w:instrText>
            </w:r>
            <w:r>
              <w:rPr>
                <w:webHidden/>
              </w:rPr>
            </w:r>
            <w:r>
              <w:rPr>
                <w:webHidden/>
              </w:rPr>
              <w:fldChar w:fldCharType="separate"/>
            </w:r>
            <w:r>
              <w:rPr>
                <w:webHidden/>
              </w:rPr>
              <w:t>127</w:t>
            </w:r>
            <w:r>
              <w:rPr>
                <w:webHidden/>
              </w:rPr>
              <w:fldChar w:fldCharType="end"/>
            </w:r>
          </w:hyperlink>
        </w:p>
        <w:p w14:paraId="6300A395" w14:textId="6689E580" w:rsidR="00337539" w:rsidRDefault="00337539">
          <w:pPr>
            <w:pStyle w:val="TOC3"/>
            <w:rPr>
              <w:rFonts w:asciiTheme="minorHAnsi" w:eastAsiaTheme="minorEastAsia" w:hAnsiTheme="minorHAnsi"/>
              <w:sz w:val="21"/>
            </w:rPr>
          </w:pPr>
          <w:hyperlink w:anchor="_Toc45184522" w:history="1">
            <w:r w:rsidRPr="00C64500">
              <w:rPr>
                <w:rStyle w:val="ad"/>
              </w:rPr>
              <w:t xml:space="preserve">4.1.7 </w:t>
            </w:r>
            <w:r w:rsidRPr="00C64500">
              <w:rPr>
                <w:rStyle w:val="ad"/>
              </w:rPr>
              <w:t>实验步骤</w:t>
            </w:r>
            <w:r>
              <w:rPr>
                <w:webHidden/>
              </w:rPr>
              <w:tab/>
            </w:r>
            <w:r>
              <w:rPr>
                <w:webHidden/>
              </w:rPr>
              <w:fldChar w:fldCharType="begin"/>
            </w:r>
            <w:r>
              <w:rPr>
                <w:webHidden/>
              </w:rPr>
              <w:instrText xml:space="preserve"> PAGEREF _Toc45184522 \h </w:instrText>
            </w:r>
            <w:r>
              <w:rPr>
                <w:webHidden/>
              </w:rPr>
            </w:r>
            <w:r>
              <w:rPr>
                <w:webHidden/>
              </w:rPr>
              <w:fldChar w:fldCharType="separate"/>
            </w:r>
            <w:r>
              <w:rPr>
                <w:webHidden/>
              </w:rPr>
              <w:t>132</w:t>
            </w:r>
            <w:r>
              <w:rPr>
                <w:webHidden/>
              </w:rPr>
              <w:fldChar w:fldCharType="end"/>
            </w:r>
          </w:hyperlink>
        </w:p>
        <w:p w14:paraId="2A90814B" w14:textId="6613E44E" w:rsidR="00337539" w:rsidRDefault="00337539">
          <w:pPr>
            <w:pStyle w:val="TOC2"/>
            <w:rPr>
              <w:rFonts w:asciiTheme="minorHAnsi" w:eastAsiaTheme="minorEastAsia" w:hAnsiTheme="minorHAnsi"/>
              <w:noProof/>
              <w:sz w:val="21"/>
            </w:rPr>
          </w:pPr>
          <w:hyperlink w:anchor="_Toc45184523" w:history="1">
            <w:r w:rsidRPr="00C64500">
              <w:rPr>
                <w:rStyle w:val="ad"/>
                <w:noProof/>
              </w:rPr>
              <w:t xml:space="preserve">4.2 </w:t>
            </w:r>
            <w:r w:rsidRPr="00C64500">
              <w:rPr>
                <w:rStyle w:val="ad"/>
                <w:noProof/>
              </w:rPr>
              <w:t>基于</w:t>
            </w:r>
            <w:r w:rsidRPr="00C64500">
              <w:rPr>
                <w:rStyle w:val="ad"/>
                <w:noProof/>
              </w:rPr>
              <w:t>CC2530</w:t>
            </w:r>
            <w:r w:rsidRPr="00C64500">
              <w:rPr>
                <w:rStyle w:val="ad"/>
                <w:noProof/>
              </w:rPr>
              <w:t>的风扇模块实验</w:t>
            </w:r>
            <w:r>
              <w:rPr>
                <w:noProof/>
                <w:webHidden/>
              </w:rPr>
              <w:tab/>
            </w:r>
            <w:r>
              <w:rPr>
                <w:noProof/>
                <w:webHidden/>
              </w:rPr>
              <w:fldChar w:fldCharType="begin"/>
            </w:r>
            <w:r>
              <w:rPr>
                <w:noProof/>
                <w:webHidden/>
              </w:rPr>
              <w:instrText xml:space="preserve"> PAGEREF _Toc45184523 \h </w:instrText>
            </w:r>
            <w:r>
              <w:rPr>
                <w:noProof/>
                <w:webHidden/>
              </w:rPr>
            </w:r>
            <w:r>
              <w:rPr>
                <w:noProof/>
                <w:webHidden/>
              </w:rPr>
              <w:fldChar w:fldCharType="separate"/>
            </w:r>
            <w:r>
              <w:rPr>
                <w:noProof/>
                <w:webHidden/>
              </w:rPr>
              <w:t>135</w:t>
            </w:r>
            <w:r>
              <w:rPr>
                <w:noProof/>
                <w:webHidden/>
              </w:rPr>
              <w:fldChar w:fldCharType="end"/>
            </w:r>
          </w:hyperlink>
        </w:p>
        <w:p w14:paraId="04BCDEE2" w14:textId="0B17D73E" w:rsidR="00337539" w:rsidRDefault="00337539">
          <w:pPr>
            <w:pStyle w:val="TOC3"/>
            <w:rPr>
              <w:rFonts w:asciiTheme="minorHAnsi" w:eastAsiaTheme="minorEastAsia" w:hAnsiTheme="minorHAnsi"/>
              <w:sz w:val="21"/>
            </w:rPr>
          </w:pPr>
          <w:hyperlink w:anchor="_Toc45184524" w:history="1">
            <w:r w:rsidRPr="00C64500">
              <w:rPr>
                <w:rStyle w:val="ad"/>
              </w:rPr>
              <w:t xml:space="preserve">4.2.1 </w:t>
            </w:r>
            <w:r w:rsidRPr="00C64500">
              <w:rPr>
                <w:rStyle w:val="ad"/>
              </w:rPr>
              <w:t>风扇模块介绍</w:t>
            </w:r>
            <w:r>
              <w:rPr>
                <w:webHidden/>
              </w:rPr>
              <w:tab/>
            </w:r>
            <w:r>
              <w:rPr>
                <w:webHidden/>
              </w:rPr>
              <w:fldChar w:fldCharType="begin"/>
            </w:r>
            <w:r>
              <w:rPr>
                <w:webHidden/>
              </w:rPr>
              <w:instrText xml:space="preserve"> PAGEREF _Toc45184524 \h </w:instrText>
            </w:r>
            <w:r>
              <w:rPr>
                <w:webHidden/>
              </w:rPr>
            </w:r>
            <w:r>
              <w:rPr>
                <w:webHidden/>
              </w:rPr>
              <w:fldChar w:fldCharType="separate"/>
            </w:r>
            <w:r>
              <w:rPr>
                <w:webHidden/>
              </w:rPr>
              <w:t>135</w:t>
            </w:r>
            <w:r>
              <w:rPr>
                <w:webHidden/>
              </w:rPr>
              <w:fldChar w:fldCharType="end"/>
            </w:r>
          </w:hyperlink>
        </w:p>
        <w:p w14:paraId="5CBF4643" w14:textId="709DCABC" w:rsidR="00337539" w:rsidRDefault="00337539">
          <w:pPr>
            <w:pStyle w:val="TOC3"/>
            <w:rPr>
              <w:rFonts w:asciiTheme="minorHAnsi" w:eastAsiaTheme="minorEastAsia" w:hAnsiTheme="minorHAnsi"/>
              <w:sz w:val="21"/>
            </w:rPr>
          </w:pPr>
          <w:hyperlink w:anchor="_Toc45184525" w:history="1">
            <w:r w:rsidRPr="00C64500">
              <w:rPr>
                <w:rStyle w:val="ad"/>
              </w:rPr>
              <w:t xml:space="preserve">4.2.2 </w:t>
            </w:r>
            <w:r w:rsidRPr="00C64500">
              <w:rPr>
                <w:rStyle w:val="ad"/>
              </w:rPr>
              <w:t>实验内容</w:t>
            </w:r>
            <w:r>
              <w:rPr>
                <w:webHidden/>
              </w:rPr>
              <w:tab/>
            </w:r>
            <w:r>
              <w:rPr>
                <w:webHidden/>
              </w:rPr>
              <w:fldChar w:fldCharType="begin"/>
            </w:r>
            <w:r>
              <w:rPr>
                <w:webHidden/>
              </w:rPr>
              <w:instrText xml:space="preserve"> PAGEREF _Toc45184525 \h </w:instrText>
            </w:r>
            <w:r>
              <w:rPr>
                <w:webHidden/>
              </w:rPr>
            </w:r>
            <w:r>
              <w:rPr>
                <w:webHidden/>
              </w:rPr>
              <w:fldChar w:fldCharType="separate"/>
            </w:r>
            <w:r>
              <w:rPr>
                <w:webHidden/>
              </w:rPr>
              <w:t>135</w:t>
            </w:r>
            <w:r>
              <w:rPr>
                <w:webHidden/>
              </w:rPr>
              <w:fldChar w:fldCharType="end"/>
            </w:r>
          </w:hyperlink>
        </w:p>
        <w:p w14:paraId="30F76117" w14:textId="34666479" w:rsidR="00337539" w:rsidRDefault="00337539">
          <w:pPr>
            <w:pStyle w:val="TOC3"/>
            <w:rPr>
              <w:rFonts w:asciiTheme="minorHAnsi" w:eastAsiaTheme="minorEastAsia" w:hAnsiTheme="minorHAnsi"/>
              <w:sz w:val="21"/>
            </w:rPr>
          </w:pPr>
          <w:hyperlink w:anchor="_Toc45184526" w:history="1">
            <w:r w:rsidRPr="00C64500">
              <w:rPr>
                <w:rStyle w:val="ad"/>
              </w:rPr>
              <w:t xml:space="preserve">4.2.3 </w:t>
            </w:r>
            <w:r w:rsidRPr="00C64500">
              <w:rPr>
                <w:rStyle w:val="ad"/>
              </w:rPr>
              <w:t>实验目的</w:t>
            </w:r>
            <w:r>
              <w:rPr>
                <w:webHidden/>
              </w:rPr>
              <w:tab/>
            </w:r>
            <w:r>
              <w:rPr>
                <w:webHidden/>
              </w:rPr>
              <w:fldChar w:fldCharType="begin"/>
            </w:r>
            <w:r>
              <w:rPr>
                <w:webHidden/>
              </w:rPr>
              <w:instrText xml:space="preserve"> PAGEREF _Toc45184526 \h </w:instrText>
            </w:r>
            <w:r>
              <w:rPr>
                <w:webHidden/>
              </w:rPr>
            </w:r>
            <w:r>
              <w:rPr>
                <w:webHidden/>
              </w:rPr>
              <w:fldChar w:fldCharType="separate"/>
            </w:r>
            <w:r>
              <w:rPr>
                <w:webHidden/>
              </w:rPr>
              <w:t>135</w:t>
            </w:r>
            <w:r>
              <w:rPr>
                <w:webHidden/>
              </w:rPr>
              <w:fldChar w:fldCharType="end"/>
            </w:r>
          </w:hyperlink>
        </w:p>
        <w:p w14:paraId="1D5486A6" w14:textId="66D5D78E" w:rsidR="00337539" w:rsidRDefault="00337539">
          <w:pPr>
            <w:pStyle w:val="TOC3"/>
            <w:rPr>
              <w:rFonts w:asciiTheme="minorHAnsi" w:eastAsiaTheme="minorEastAsia" w:hAnsiTheme="minorHAnsi"/>
              <w:sz w:val="21"/>
            </w:rPr>
          </w:pPr>
          <w:hyperlink w:anchor="_Toc45184527" w:history="1">
            <w:r w:rsidRPr="00C64500">
              <w:rPr>
                <w:rStyle w:val="ad"/>
              </w:rPr>
              <w:t xml:space="preserve">4.2.4 </w:t>
            </w:r>
            <w:r w:rsidRPr="00C64500">
              <w:rPr>
                <w:rStyle w:val="ad"/>
              </w:rPr>
              <w:t>实验环境</w:t>
            </w:r>
            <w:r>
              <w:rPr>
                <w:webHidden/>
              </w:rPr>
              <w:tab/>
            </w:r>
            <w:r>
              <w:rPr>
                <w:webHidden/>
              </w:rPr>
              <w:fldChar w:fldCharType="begin"/>
            </w:r>
            <w:r>
              <w:rPr>
                <w:webHidden/>
              </w:rPr>
              <w:instrText xml:space="preserve"> PAGEREF _Toc45184527 \h </w:instrText>
            </w:r>
            <w:r>
              <w:rPr>
                <w:webHidden/>
              </w:rPr>
            </w:r>
            <w:r>
              <w:rPr>
                <w:webHidden/>
              </w:rPr>
              <w:fldChar w:fldCharType="separate"/>
            </w:r>
            <w:r>
              <w:rPr>
                <w:webHidden/>
              </w:rPr>
              <w:t>135</w:t>
            </w:r>
            <w:r>
              <w:rPr>
                <w:webHidden/>
              </w:rPr>
              <w:fldChar w:fldCharType="end"/>
            </w:r>
          </w:hyperlink>
        </w:p>
        <w:p w14:paraId="4EBE593B" w14:textId="11AD495F" w:rsidR="00337539" w:rsidRDefault="00337539">
          <w:pPr>
            <w:pStyle w:val="TOC3"/>
            <w:rPr>
              <w:rFonts w:asciiTheme="minorHAnsi" w:eastAsiaTheme="minorEastAsia" w:hAnsiTheme="minorHAnsi"/>
              <w:sz w:val="21"/>
            </w:rPr>
          </w:pPr>
          <w:hyperlink w:anchor="_Toc45184528" w:history="1">
            <w:r w:rsidRPr="00C64500">
              <w:rPr>
                <w:rStyle w:val="ad"/>
              </w:rPr>
              <w:t xml:space="preserve">4.2.5 </w:t>
            </w:r>
            <w:r w:rsidRPr="00C64500">
              <w:rPr>
                <w:rStyle w:val="ad"/>
              </w:rPr>
              <w:t>实验要求</w:t>
            </w:r>
            <w:r>
              <w:rPr>
                <w:webHidden/>
              </w:rPr>
              <w:tab/>
            </w:r>
            <w:r>
              <w:rPr>
                <w:webHidden/>
              </w:rPr>
              <w:fldChar w:fldCharType="begin"/>
            </w:r>
            <w:r>
              <w:rPr>
                <w:webHidden/>
              </w:rPr>
              <w:instrText xml:space="preserve"> PAGEREF _Toc45184528 \h </w:instrText>
            </w:r>
            <w:r>
              <w:rPr>
                <w:webHidden/>
              </w:rPr>
            </w:r>
            <w:r>
              <w:rPr>
                <w:webHidden/>
              </w:rPr>
              <w:fldChar w:fldCharType="separate"/>
            </w:r>
            <w:r>
              <w:rPr>
                <w:webHidden/>
              </w:rPr>
              <w:t>136</w:t>
            </w:r>
            <w:r>
              <w:rPr>
                <w:webHidden/>
              </w:rPr>
              <w:fldChar w:fldCharType="end"/>
            </w:r>
          </w:hyperlink>
        </w:p>
        <w:p w14:paraId="77721ED9" w14:textId="3B77136D" w:rsidR="00337539" w:rsidRDefault="00337539">
          <w:pPr>
            <w:pStyle w:val="TOC3"/>
            <w:rPr>
              <w:rFonts w:asciiTheme="minorHAnsi" w:eastAsiaTheme="minorEastAsia" w:hAnsiTheme="minorHAnsi"/>
              <w:sz w:val="21"/>
            </w:rPr>
          </w:pPr>
          <w:hyperlink w:anchor="_Toc45184529" w:history="1">
            <w:r w:rsidRPr="00C64500">
              <w:rPr>
                <w:rStyle w:val="ad"/>
              </w:rPr>
              <w:t xml:space="preserve">4.2.6 </w:t>
            </w:r>
            <w:r w:rsidRPr="00C64500">
              <w:rPr>
                <w:rStyle w:val="ad"/>
              </w:rPr>
              <w:t>实验原理</w:t>
            </w:r>
            <w:r>
              <w:rPr>
                <w:webHidden/>
              </w:rPr>
              <w:tab/>
            </w:r>
            <w:r>
              <w:rPr>
                <w:webHidden/>
              </w:rPr>
              <w:fldChar w:fldCharType="begin"/>
            </w:r>
            <w:r>
              <w:rPr>
                <w:webHidden/>
              </w:rPr>
              <w:instrText xml:space="preserve"> PAGEREF _Toc45184529 \h </w:instrText>
            </w:r>
            <w:r>
              <w:rPr>
                <w:webHidden/>
              </w:rPr>
            </w:r>
            <w:r>
              <w:rPr>
                <w:webHidden/>
              </w:rPr>
              <w:fldChar w:fldCharType="separate"/>
            </w:r>
            <w:r>
              <w:rPr>
                <w:webHidden/>
              </w:rPr>
              <w:t>136</w:t>
            </w:r>
            <w:r>
              <w:rPr>
                <w:webHidden/>
              </w:rPr>
              <w:fldChar w:fldCharType="end"/>
            </w:r>
          </w:hyperlink>
        </w:p>
        <w:p w14:paraId="701652AE" w14:textId="0F959F9B" w:rsidR="00337539" w:rsidRDefault="00337539">
          <w:pPr>
            <w:pStyle w:val="TOC3"/>
            <w:rPr>
              <w:rFonts w:asciiTheme="minorHAnsi" w:eastAsiaTheme="minorEastAsia" w:hAnsiTheme="minorHAnsi"/>
              <w:sz w:val="21"/>
            </w:rPr>
          </w:pPr>
          <w:hyperlink w:anchor="_Toc45184530" w:history="1">
            <w:r w:rsidRPr="00C64500">
              <w:rPr>
                <w:rStyle w:val="ad"/>
              </w:rPr>
              <w:t xml:space="preserve">4.2.7 </w:t>
            </w:r>
            <w:r w:rsidRPr="00C64500">
              <w:rPr>
                <w:rStyle w:val="ad"/>
              </w:rPr>
              <w:t>实验步骤</w:t>
            </w:r>
            <w:r>
              <w:rPr>
                <w:webHidden/>
              </w:rPr>
              <w:tab/>
            </w:r>
            <w:r>
              <w:rPr>
                <w:webHidden/>
              </w:rPr>
              <w:fldChar w:fldCharType="begin"/>
            </w:r>
            <w:r>
              <w:rPr>
                <w:webHidden/>
              </w:rPr>
              <w:instrText xml:space="preserve"> PAGEREF _Toc45184530 \h </w:instrText>
            </w:r>
            <w:r>
              <w:rPr>
                <w:webHidden/>
              </w:rPr>
            </w:r>
            <w:r>
              <w:rPr>
                <w:webHidden/>
              </w:rPr>
              <w:fldChar w:fldCharType="separate"/>
            </w:r>
            <w:r>
              <w:rPr>
                <w:webHidden/>
              </w:rPr>
              <w:t>140</w:t>
            </w:r>
            <w:r>
              <w:rPr>
                <w:webHidden/>
              </w:rPr>
              <w:fldChar w:fldCharType="end"/>
            </w:r>
          </w:hyperlink>
        </w:p>
        <w:p w14:paraId="236ED420" w14:textId="2048A06F" w:rsidR="00337539" w:rsidRDefault="00337539">
          <w:pPr>
            <w:pStyle w:val="TOC2"/>
            <w:rPr>
              <w:rFonts w:asciiTheme="minorHAnsi" w:eastAsiaTheme="minorEastAsia" w:hAnsiTheme="minorHAnsi"/>
              <w:noProof/>
              <w:sz w:val="21"/>
            </w:rPr>
          </w:pPr>
          <w:hyperlink w:anchor="_Toc45184531" w:history="1">
            <w:r w:rsidRPr="00C64500">
              <w:rPr>
                <w:rStyle w:val="ad"/>
                <w:noProof/>
              </w:rPr>
              <w:t xml:space="preserve">4.3 </w:t>
            </w:r>
            <w:r w:rsidRPr="00C64500">
              <w:rPr>
                <w:rStyle w:val="ad"/>
                <w:noProof/>
              </w:rPr>
              <w:t>基于</w:t>
            </w:r>
            <w:r w:rsidRPr="00C64500">
              <w:rPr>
                <w:rStyle w:val="ad"/>
                <w:noProof/>
              </w:rPr>
              <w:t>CC2530</w:t>
            </w:r>
            <w:r w:rsidRPr="00C64500">
              <w:rPr>
                <w:rStyle w:val="ad"/>
                <w:noProof/>
              </w:rPr>
              <w:t>的陀螺仪模块实验</w:t>
            </w:r>
            <w:r>
              <w:rPr>
                <w:noProof/>
                <w:webHidden/>
              </w:rPr>
              <w:tab/>
            </w:r>
            <w:r>
              <w:rPr>
                <w:noProof/>
                <w:webHidden/>
              </w:rPr>
              <w:fldChar w:fldCharType="begin"/>
            </w:r>
            <w:r>
              <w:rPr>
                <w:noProof/>
                <w:webHidden/>
              </w:rPr>
              <w:instrText xml:space="preserve"> PAGEREF _Toc45184531 \h </w:instrText>
            </w:r>
            <w:r>
              <w:rPr>
                <w:noProof/>
                <w:webHidden/>
              </w:rPr>
            </w:r>
            <w:r>
              <w:rPr>
                <w:noProof/>
                <w:webHidden/>
              </w:rPr>
              <w:fldChar w:fldCharType="separate"/>
            </w:r>
            <w:r>
              <w:rPr>
                <w:noProof/>
                <w:webHidden/>
              </w:rPr>
              <w:t>142</w:t>
            </w:r>
            <w:r>
              <w:rPr>
                <w:noProof/>
                <w:webHidden/>
              </w:rPr>
              <w:fldChar w:fldCharType="end"/>
            </w:r>
          </w:hyperlink>
        </w:p>
        <w:p w14:paraId="6DCC8D4A" w14:textId="2B0957EF" w:rsidR="00337539" w:rsidRDefault="00337539">
          <w:pPr>
            <w:pStyle w:val="TOC3"/>
            <w:rPr>
              <w:rFonts w:asciiTheme="minorHAnsi" w:eastAsiaTheme="minorEastAsia" w:hAnsiTheme="minorHAnsi"/>
              <w:sz w:val="21"/>
            </w:rPr>
          </w:pPr>
          <w:hyperlink w:anchor="_Toc45184532" w:history="1">
            <w:r w:rsidRPr="00C64500">
              <w:rPr>
                <w:rStyle w:val="ad"/>
              </w:rPr>
              <w:t xml:space="preserve">4.3.1 </w:t>
            </w:r>
            <w:r w:rsidRPr="00C64500">
              <w:rPr>
                <w:rStyle w:val="ad"/>
              </w:rPr>
              <w:t>陀螺仪传感模块介绍</w:t>
            </w:r>
            <w:r>
              <w:rPr>
                <w:webHidden/>
              </w:rPr>
              <w:tab/>
            </w:r>
            <w:r>
              <w:rPr>
                <w:webHidden/>
              </w:rPr>
              <w:fldChar w:fldCharType="begin"/>
            </w:r>
            <w:r>
              <w:rPr>
                <w:webHidden/>
              </w:rPr>
              <w:instrText xml:space="preserve"> PAGEREF _Toc45184532 \h </w:instrText>
            </w:r>
            <w:r>
              <w:rPr>
                <w:webHidden/>
              </w:rPr>
            </w:r>
            <w:r>
              <w:rPr>
                <w:webHidden/>
              </w:rPr>
              <w:fldChar w:fldCharType="separate"/>
            </w:r>
            <w:r>
              <w:rPr>
                <w:webHidden/>
              </w:rPr>
              <w:t>142</w:t>
            </w:r>
            <w:r>
              <w:rPr>
                <w:webHidden/>
              </w:rPr>
              <w:fldChar w:fldCharType="end"/>
            </w:r>
          </w:hyperlink>
        </w:p>
        <w:p w14:paraId="5B553C87" w14:textId="4A75C0E6" w:rsidR="00337539" w:rsidRDefault="00337539">
          <w:pPr>
            <w:pStyle w:val="TOC3"/>
            <w:rPr>
              <w:rFonts w:asciiTheme="minorHAnsi" w:eastAsiaTheme="minorEastAsia" w:hAnsiTheme="minorHAnsi"/>
              <w:sz w:val="21"/>
            </w:rPr>
          </w:pPr>
          <w:hyperlink w:anchor="_Toc45184533" w:history="1">
            <w:r w:rsidRPr="00C64500">
              <w:rPr>
                <w:rStyle w:val="ad"/>
              </w:rPr>
              <w:t xml:space="preserve">4.3.2 </w:t>
            </w:r>
            <w:r w:rsidRPr="00C64500">
              <w:rPr>
                <w:rStyle w:val="ad"/>
              </w:rPr>
              <w:t>实验内容</w:t>
            </w:r>
            <w:r>
              <w:rPr>
                <w:webHidden/>
              </w:rPr>
              <w:tab/>
            </w:r>
            <w:r>
              <w:rPr>
                <w:webHidden/>
              </w:rPr>
              <w:fldChar w:fldCharType="begin"/>
            </w:r>
            <w:r>
              <w:rPr>
                <w:webHidden/>
              </w:rPr>
              <w:instrText xml:space="preserve"> PAGEREF _Toc45184533 \h </w:instrText>
            </w:r>
            <w:r>
              <w:rPr>
                <w:webHidden/>
              </w:rPr>
            </w:r>
            <w:r>
              <w:rPr>
                <w:webHidden/>
              </w:rPr>
              <w:fldChar w:fldCharType="separate"/>
            </w:r>
            <w:r>
              <w:rPr>
                <w:webHidden/>
              </w:rPr>
              <w:t>142</w:t>
            </w:r>
            <w:r>
              <w:rPr>
                <w:webHidden/>
              </w:rPr>
              <w:fldChar w:fldCharType="end"/>
            </w:r>
          </w:hyperlink>
        </w:p>
        <w:p w14:paraId="6FFFEF91" w14:textId="28240EBE" w:rsidR="00337539" w:rsidRDefault="00337539">
          <w:pPr>
            <w:pStyle w:val="TOC3"/>
            <w:rPr>
              <w:rFonts w:asciiTheme="minorHAnsi" w:eastAsiaTheme="minorEastAsia" w:hAnsiTheme="minorHAnsi"/>
              <w:sz w:val="21"/>
            </w:rPr>
          </w:pPr>
          <w:hyperlink w:anchor="_Toc45184534" w:history="1">
            <w:r w:rsidRPr="00C64500">
              <w:rPr>
                <w:rStyle w:val="ad"/>
              </w:rPr>
              <w:t xml:space="preserve">4.3.3 </w:t>
            </w:r>
            <w:r w:rsidRPr="00C64500">
              <w:rPr>
                <w:rStyle w:val="ad"/>
              </w:rPr>
              <w:t>实验目的</w:t>
            </w:r>
            <w:r>
              <w:rPr>
                <w:webHidden/>
              </w:rPr>
              <w:tab/>
            </w:r>
            <w:r>
              <w:rPr>
                <w:webHidden/>
              </w:rPr>
              <w:fldChar w:fldCharType="begin"/>
            </w:r>
            <w:r>
              <w:rPr>
                <w:webHidden/>
              </w:rPr>
              <w:instrText xml:space="preserve"> PAGEREF _Toc45184534 \h </w:instrText>
            </w:r>
            <w:r>
              <w:rPr>
                <w:webHidden/>
              </w:rPr>
            </w:r>
            <w:r>
              <w:rPr>
                <w:webHidden/>
              </w:rPr>
              <w:fldChar w:fldCharType="separate"/>
            </w:r>
            <w:r>
              <w:rPr>
                <w:webHidden/>
              </w:rPr>
              <w:t>142</w:t>
            </w:r>
            <w:r>
              <w:rPr>
                <w:webHidden/>
              </w:rPr>
              <w:fldChar w:fldCharType="end"/>
            </w:r>
          </w:hyperlink>
        </w:p>
        <w:p w14:paraId="4896766D" w14:textId="2D3E97C6" w:rsidR="00337539" w:rsidRDefault="00337539">
          <w:pPr>
            <w:pStyle w:val="TOC3"/>
            <w:rPr>
              <w:rFonts w:asciiTheme="minorHAnsi" w:eastAsiaTheme="minorEastAsia" w:hAnsiTheme="minorHAnsi"/>
              <w:sz w:val="21"/>
            </w:rPr>
          </w:pPr>
          <w:hyperlink w:anchor="_Toc45184535" w:history="1">
            <w:r w:rsidRPr="00C64500">
              <w:rPr>
                <w:rStyle w:val="ad"/>
              </w:rPr>
              <w:t xml:space="preserve">4.3.4 </w:t>
            </w:r>
            <w:r w:rsidRPr="00C64500">
              <w:rPr>
                <w:rStyle w:val="ad"/>
              </w:rPr>
              <w:t>实验环境</w:t>
            </w:r>
            <w:r>
              <w:rPr>
                <w:webHidden/>
              </w:rPr>
              <w:tab/>
            </w:r>
            <w:r>
              <w:rPr>
                <w:webHidden/>
              </w:rPr>
              <w:fldChar w:fldCharType="begin"/>
            </w:r>
            <w:r>
              <w:rPr>
                <w:webHidden/>
              </w:rPr>
              <w:instrText xml:space="preserve"> PAGEREF _Toc45184535 \h </w:instrText>
            </w:r>
            <w:r>
              <w:rPr>
                <w:webHidden/>
              </w:rPr>
            </w:r>
            <w:r>
              <w:rPr>
                <w:webHidden/>
              </w:rPr>
              <w:fldChar w:fldCharType="separate"/>
            </w:r>
            <w:r>
              <w:rPr>
                <w:webHidden/>
              </w:rPr>
              <w:t>142</w:t>
            </w:r>
            <w:r>
              <w:rPr>
                <w:webHidden/>
              </w:rPr>
              <w:fldChar w:fldCharType="end"/>
            </w:r>
          </w:hyperlink>
        </w:p>
        <w:p w14:paraId="4F4A0B0A" w14:textId="2A9BDE0A" w:rsidR="00337539" w:rsidRDefault="00337539">
          <w:pPr>
            <w:pStyle w:val="TOC3"/>
            <w:rPr>
              <w:rFonts w:asciiTheme="minorHAnsi" w:eastAsiaTheme="minorEastAsia" w:hAnsiTheme="minorHAnsi"/>
              <w:sz w:val="21"/>
            </w:rPr>
          </w:pPr>
          <w:hyperlink w:anchor="_Toc45184536" w:history="1">
            <w:r w:rsidRPr="00C64500">
              <w:rPr>
                <w:rStyle w:val="ad"/>
              </w:rPr>
              <w:t xml:space="preserve">4.3.5 </w:t>
            </w:r>
            <w:r w:rsidRPr="00C64500">
              <w:rPr>
                <w:rStyle w:val="ad"/>
              </w:rPr>
              <w:t>实验要求</w:t>
            </w:r>
            <w:r>
              <w:rPr>
                <w:webHidden/>
              </w:rPr>
              <w:tab/>
            </w:r>
            <w:r>
              <w:rPr>
                <w:webHidden/>
              </w:rPr>
              <w:fldChar w:fldCharType="begin"/>
            </w:r>
            <w:r>
              <w:rPr>
                <w:webHidden/>
              </w:rPr>
              <w:instrText xml:space="preserve"> PAGEREF _Toc45184536 \h </w:instrText>
            </w:r>
            <w:r>
              <w:rPr>
                <w:webHidden/>
              </w:rPr>
            </w:r>
            <w:r>
              <w:rPr>
                <w:webHidden/>
              </w:rPr>
              <w:fldChar w:fldCharType="separate"/>
            </w:r>
            <w:r>
              <w:rPr>
                <w:webHidden/>
              </w:rPr>
              <w:t>143</w:t>
            </w:r>
            <w:r>
              <w:rPr>
                <w:webHidden/>
              </w:rPr>
              <w:fldChar w:fldCharType="end"/>
            </w:r>
          </w:hyperlink>
        </w:p>
        <w:p w14:paraId="6696577F" w14:textId="354F0A9E" w:rsidR="00337539" w:rsidRDefault="00337539">
          <w:pPr>
            <w:pStyle w:val="TOC3"/>
            <w:rPr>
              <w:rFonts w:asciiTheme="minorHAnsi" w:eastAsiaTheme="minorEastAsia" w:hAnsiTheme="minorHAnsi"/>
              <w:sz w:val="21"/>
            </w:rPr>
          </w:pPr>
          <w:hyperlink w:anchor="_Toc45184537" w:history="1">
            <w:r w:rsidRPr="00C64500">
              <w:rPr>
                <w:rStyle w:val="ad"/>
              </w:rPr>
              <w:t xml:space="preserve">4.3.6 </w:t>
            </w:r>
            <w:r w:rsidRPr="00C64500">
              <w:rPr>
                <w:rStyle w:val="ad"/>
              </w:rPr>
              <w:t>实验原理</w:t>
            </w:r>
            <w:r>
              <w:rPr>
                <w:webHidden/>
              </w:rPr>
              <w:tab/>
            </w:r>
            <w:r>
              <w:rPr>
                <w:webHidden/>
              </w:rPr>
              <w:fldChar w:fldCharType="begin"/>
            </w:r>
            <w:r>
              <w:rPr>
                <w:webHidden/>
              </w:rPr>
              <w:instrText xml:space="preserve"> PAGEREF _Toc45184537 \h </w:instrText>
            </w:r>
            <w:r>
              <w:rPr>
                <w:webHidden/>
              </w:rPr>
            </w:r>
            <w:r>
              <w:rPr>
                <w:webHidden/>
              </w:rPr>
              <w:fldChar w:fldCharType="separate"/>
            </w:r>
            <w:r>
              <w:rPr>
                <w:webHidden/>
              </w:rPr>
              <w:t>143</w:t>
            </w:r>
            <w:r>
              <w:rPr>
                <w:webHidden/>
              </w:rPr>
              <w:fldChar w:fldCharType="end"/>
            </w:r>
          </w:hyperlink>
        </w:p>
        <w:p w14:paraId="30A78D50" w14:textId="0FD2CF74" w:rsidR="00337539" w:rsidRDefault="00337539">
          <w:pPr>
            <w:pStyle w:val="TOC3"/>
            <w:rPr>
              <w:rFonts w:asciiTheme="minorHAnsi" w:eastAsiaTheme="minorEastAsia" w:hAnsiTheme="minorHAnsi"/>
              <w:sz w:val="21"/>
            </w:rPr>
          </w:pPr>
          <w:hyperlink w:anchor="_Toc45184538" w:history="1">
            <w:r w:rsidRPr="00C64500">
              <w:rPr>
                <w:rStyle w:val="ad"/>
              </w:rPr>
              <w:t xml:space="preserve">4.3.7 </w:t>
            </w:r>
            <w:r w:rsidRPr="00C64500">
              <w:rPr>
                <w:rStyle w:val="ad"/>
              </w:rPr>
              <w:t>实验步骤</w:t>
            </w:r>
            <w:r>
              <w:rPr>
                <w:webHidden/>
              </w:rPr>
              <w:tab/>
            </w:r>
            <w:r>
              <w:rPr>
                <w:webHidden/>
              </w:rPr>
              <w:fldChar w:fldCharType="begin"/>
            </w:r>
            <w:r>
              <w:rPr>
                <w:webHidden/>
              </w:rPr>
              <w:instrText xml:space="preserve"> PAGEREF _Toc45184538 \h </w:instrText>
            </w:r>
            <w:r>
              <w:rPr>
                <w:webHidden/>
              </w:rPr>
            </w:r>
            <w:r>
              <w:rPr>
                <w:webHidden/>
              </w:rPr>
              <w:fldChar w:fldCharType="separate"/>
            </w:r>
            <w:r>
              <w:rPr>
                <w:webHidden/>
              </w:rPr>
              <w:t>149</w:t>
            </w:r>
            <w:r>
              <w:rPr>
                <w:webHidden/>
              </w:rPr>
              <w:fldChar w:fldCharType="end"/>
            </w:r>
          </w:hyperlink>
        </w:p>
        <w:p w14:paraId="26E4F84D" w14:textId="6F9B43A2" w:rsidR="00337539" w:rsidRDefault="00337539">
          <w:pPr>
            <w:pStyle w:val="TOC2"/>
            <w:rPr>
              <w:rFonts w:asciiTheme="minorHAnsi" w:eastAsiaTheme="minorEastAsia" w:hAnsiTheme="minorHAnsi"/>
              <w:noProof/>
              <w:sz w:val="21"/>
            </w:rPr>
          </w:pPr>
          <w:hyperlink w:anchor="_Toc45184539" w:history="1">
            <w:r w:rsidRPr="00C64500">
              <w:rPr>
                <w:rStyle w:val="ad"/>
                <w:noProof/>
              </w:rPr>
              <w:t xml:space="preserve">4.4 </w:t>
            </w:r>
            <w:r w:rsidRPr="00C64500">
              <w:rPr>
                <w:rStyle w:val="ad"/>
                <w:noProof/>
              </w:rPr>
              <w:t>基于</w:t>
            </w:r>
            <w:r w:rsidRPr="00C64500">
              <w:rPr>
                <w:rStyle w:val="ad"/>
                <w:noProof/>
              </w:rPr>
              <w:t>CC2530</w:t>
            </w:r>
            <w:r w:rsidRPr="00C64500">
              <w:rPr>
                <w:rStyle w:val="ad"/>
                <w:noProof/>
              </w:rPr>
              <w:t>的光电传感器模块实验</w:t>
            </w:r>
            <w:r>
              <w:rPr>
                <w:noProof/>
                <w:webHidden/>
              </w:rPr>
              <w:tab/>
            </w:r>
            <w:r>
              <w:rPr>
                <w:noProof/>
                <w:webHidden/>
              </w:rPr>
              <w:fldChar w:fldCharType="begin"/>
            </w:r>
            <w:r>
              <w:rPr>
                <w:noProof/>
                <w:webHidden/>
              </w:rPr>
              <w:instrText xml:space="preserve"> PAGEREF _Toc45184539 \h </w:instrText>
            </w:r>
            <w:r>
              <w:rPr>
                <w:noProof/>
                <w:webHidden/>
              </w:rPr>
            </w:r>
            <w:r>
              <w:rPr>
                <w:noProof/>
                <w:webHidden/>
              </w:rPr>
              <w:fldChar w:fldCharType="separate"/>
            </w:r>
            <w:r>
              <w:rPr>
                <w:noProof/>
                <w:webHidden/>
              </w:rPr>
              <w:t>152</w:t>
            </w:r>
            <w:r>
              <w:rPr>
                <w:noProof/>
                <w:webHidden/>
              </w:rPr>
              <w:fldChar w:fldCharType="end"/>
            </w:r>
          </w:hyperlink>
        </w:p>
        <w:p w14:paraId="39166B54" w14:textId="3BF2EE52" w:rsidR="00337539" w:rsidRDefault="00337539">
          <w:pPr>
            <w:pStyle w:val="TOC3"/>
            <w:rPr>
              <w:rFonts w:asciiTheme="minorHAnsi" w:eastAsiaTheme="minorEastAsia" w:hAnsiTheme="minorHAnsi"/>
              <w:sz w:val="21"/>
            </w:rPr>
          </w:pPr>
          <w:hyperlink w:anchor="_Toc45184540" w:history="1">
            <w:r w:rsidRPr="00C64500">
              <w:rPr>
                <w:rStyle w:val="ad"/>
              </w:rPr>
              <w:t xml:space="preserve">4.4.1 </w:t>
            </w:r>
            <w:r w:rsidRPr="00C64500">
              <w:rPr>
                <w:rStyle w:val="ad"/>
              </w:rPr>
              <w:t>光电传感模块介绍</w:t>
            </w:r>
            <w:r>
              <w:rPr>
                <w:webHidden/>
              </w:rPr>
              <w:tab/>
            </w:r>
            <w:r>
              <w:rPr>
                <w:webHidden/>
              </w:rPr>
              <w:fldChar w:fldCharType="begin"/>
            </w:r>
            <w:r>
              <w:rPr>
                <w:webHidden/>
              </w:rPr>
              <w:instrText xml:space="preserve"> PAGEREF _Toc45184540 \h </w:instrText>
            </w:r>
            <w:r>
              <w:rPr>
                <w:webHidden/>
              </w:rPr>
            </w:r>
            <w:r>
              <w:rPr>
                <w:webHidden/>
              </w:rPr>
              <w:fldChar w:fldCharType="separate"/>
            </w:r>
            <w:r>
              <w:rPr>
                <w:webHidden/>
              </w:rPr>
              <w:t>152</w:t>
            </w:r>
            <w:r>
              <w:rPr>
                <w:webHidden/>
              </w:rPr>
              <w:fldChar w:fldCharType="end"/>
            </w:r>
          </w:hyperlink>
        </w:p>
        <w:p w14:paraId="2C2048B0" w14:textId="29FA3D89" w:rsidR="00337539" w:rsidRDefault="00337539">
          <w:pPr>
            <w:pStyle w:val="TOC3"/>
            <w:rPr>
              <w:rFonts w:asciiTheme="minorHAnsi" w:eastAsiaTheme="minorEastAsia" w:hAnsiTheme="minorHAnsi"/>
              <w:sz w:val="21"/>
            </w:rPr>
          </w:pPr>
          <w:hyperlink w:anchor="_Toc45184541" w:history="1">
            <w:r w:rsidRPr="00C64500">
              <w:rPr>
                <w:rStyle w:val="ad"/>
              </w:rPr>
              <w:t xml:space="preserve">4.4.2 </w:t>
            </w:r>
            <w:r w:rsidRPr="00C64500">
              <w:rPr>
                <w:rStyle w:val="ad"/>
              </w:rPr>
              <w:t>实验内容</w:t>
            </w:r>
            <w:r>
              <w:rPr>
                <w:webHidden/>
              </w:rPr>
              <w:tab/>
            </w:r>
            <w:r>
              <w:rPr>
                <w:webHidden/>
              </w:rPr>
              <w:fldChar w:fldCharType="begin"/>
            </w:r>
            <w:r>
              <w:rPr>
                <w:webHidden/>
              </w:rPr>
              <w:instrText xml:space="preserve"> PAGEREF _Toc45184541 \h </w:instrText>
            </w:r>
            <w:r>
              <w:rPr>
                <w:webHidden/>
              </w:rPr>
            </w:r>
            <w:r>
              <w:rPr>
                <w:webHidden/>
              </w:rPr>
              <w:fldChar w:fldCharType="separate"/>
            </w:r>
            <w:r>
              <w:rPr>
                <w:webHidden/>
              </w:rPr>
              <w:t>152</w:t>
            </w:r>
            <w:r>
              <w:rPr>
                <w:webHidden/>
              </w:rPr>
              <w:fldChar w:fldCharType="end"/>
            </w:r>
          </w:hyperlink>
        </w:p>
        <w:p w14:paraId="6D91533D" w14:textId="1FBAB08A" w:rsidR="00337539" w:rsidRDefault="00337539">
          <w:pPr>
            <w:pStyle w:val="TOC3"/>
            <w:rPr>
              <w:rFonts w:asciiTheme="minorHAnsi" w:eastAsiaTheme="minorEastAsia" w:hAnsiTheme="minorHAnsi"/>
              <w:sz w:val="21"/>
            </w:rPr>
          </w:pPr>
          <w:hyperlink w:anchor="_Toc45184542" w:history="1">
            <w:r w:rsidRPr="00C64500">
              <w:rPr>
                <w:rStyle w:val="ad"/>
              </w:rPr>
              <w:t xml:space="preserve">4.4.3 </w:t>
            </w:r>
            <w:r w:rsidRPr="00C64500">
              <w:rPr>
                <w:rStyle w:val="ad"/>
              </w:rPr>
              <w:t>实验目的</w:t>
            </w:r>
            <w:r>
              <w:rPr>
                <w:webHidden/>
              </w:rPr>
              <w:tab/>
            </w:r>
            <w:r>
              <w:rPr>
                <w:webHidden/>
              </w:rPr>
              <w:fldChar w:fldCharType="begin"/>
            </w:r>
            <w:r>
              <w:rPr>
                <w:webHidden/>
              </w:rPr>
              <w:instrText xml:space="preserve"> PAGEREF _Toc45184542 \h </w:instrText>
            </w:r>
            <w:r>
              <w:rPr>
                <w:webHidden/>
              </w:rPr>
            </w:r>
            <w:r>
              <w:rPr>
                <w:webHidden/>
              </w:rPr>
              <w:fldChar w:fldCharType="separate"/>
            </w:r>
            <w:r>
              <w:rPr>
                <w:webHidden/>
              </w:rPr>
              <w:t>152</w:t>
            </w:r>
            <w:r>
              <w:rPr>
                <w:webHidden/>
              </w:rPr>
              <w:fldChar w:fldCharType="end"/>
            </w:r>
          </w:hyperlink>
        </w:p>
        <w:p w14:paraId="7B333A0D" w14:textId="7A849214" w:rsidR="00337539" w:rsidRDefault="00337539">
          <w:pPr>
            <w:pStyle w:val="TOC3"/>
            <w:rPr>
              <w:rFonts w:asciiTheme="minorHAnsi" w:eastAsiaTheme="minorEastAsia" w:hAnsiTheme="minorHAnsi"/>
              <w:sz w:val="21"/>
            </w:rPr>
          </w:pPr>
          <w:hyperlink w:anchor="_Toc45184543" w:history="1">
            <w:r w:rsidRPr="00C64500">
              <w:rPr>
                <w:rStyle w:val="ad"/>
              </w:rPr>
              <w:t xml:space="preserve">4.4.4 </w:t>
            </w:r>
            <w:r w:rsidRPr="00C64500">
              <w:rPr>
                <w:rStyle w:val="ad"/>
              </w:rPr>
              <w:t>实验环境</w:t>
            </w:r>
            <w:r>
              <w:rPr>
                <w:webHidden/>
              </w:rPr>
              <w:tab/>
            </w:r>
            <w:r>
              <w:rPr>
                <w:webHidden/>
              </w:rPr>
              <w:fldChar w:fldCharType="begin"/>
            </w:r>
            <w:r>
              <w:rPr>
                <w:webHidden/>
              </w:rPr>
              <w:instrText xml:space="preserve"> PAGEREF _Toc45184543 \h </w:instrText>
            </w:r>
            <w:r>
              <w:rPr>
                <w:webHidden/>
              </w:rPr>
            </w:r>
            <w:r>
              <w:rPr>
                <w:webHidden/>
              </w:rPr>
              <w:fldChar w:fldCharType="separate"/>
            </w:r>
            <w:r>
              <w:rPr>
                <w:webHidden/>
              </w:rPr>
              <w:t>152</w:t>
            </w:r>
            <w:r>
              <w:rPr>
                <w:webHidden/>
              </w:rPr>
              <w:fldChar w:fldCharType="end"/>
            </w:r>
          </w:hyperlink>
        </w:p>
        <w:p w14:paraId="7746FE54" w14:textId="4DF425FF" w:rsidR="00337539" w:rsidRDefault="00337539">
          <w:pPr>
            <w:pStyle w:val="TOC3"/>
            <w:rPr>
              <w:rFonts w:asciiTheme="minorHAnsi" w:eastAsiaTheme="minorEastAsia" w:hAnsiTheme="minorHAnsi"/>
              <w:sz w:val="21"/>
            </w:rPr>
          </w:pPr>
          <w:hyperlink w:anchor="_Toc45184544" w:history="1">
            <w:r w:rsidRPr="00C64500">
              <w:rPr>
                <w:rStyle w:val="ad"/>
              </w:rPr>
              <w:t xml:space="preserve">4.4.5 </w:t>
            </w:r>
            <w:r w:rsidRPr="00C64500">
              <w:rPr>
                <w:rStyle w:val="ad"/>
              </w:rPr>
              <w:t>实验要求</w:t>
            </w:r>
            <w:r>
              <w:rPr>
                <w:webHidden/>
              </w:rPr>
              <w:tab/>
            </w:r>
            <w:r>
              <w:rPr>
                <w:webHidden/>
              </w:rPr>
              <w:fldChar w:fldCharType="begin"/>
            </w:r>
            <w:r>
              <w:rPr>
                <w:webHidden/>
              </w:rPr>
              <w:instrText xml:space="preserve"> PAGEREF _Toc45184544 \h </w:instrText>
            </w:r>
            <w:r>
              <w:rPr>
                <w:webHidden/>
              </w:rPr>
            </w:r>
            <w:r>
              <w:rPr>
                <w:webHidden/>
              </w:rPr>
              <w:fldChar w:fldCharType="separate"/>
            </w:r>
            <w:r>
              <w:rPr>
                <w:webHidden/>
              </w:rPr>
              <w:t>153</w:t>
            </w:r>
            <w:r>
              <w:rPr>
                <w:webHidden/>
              </w:rPr>
              <w:fldChar w:fldCharType="end"/>
            </w:r>
          </w:hyperlink>
        </w:p>
        <w:p w14:paraId="7997D539" w14:textId="22EAF604" w:rsidR="00337539" w:rsidRDefault="00337539">
          <w:pPr>
            <w:pStyle w:val="TOC3"/>
            <w:rPr>
              <w:rFonts w:asciiTheme="minorHAnsi" w:eastAsiaTheme="minorEastAsia" w:hAnsiTheme="minorHAnsi"/>
              <w:sz w:val="21"/>
            </w:rPr>
          </w:pPr>
          <w:hyperlink w:anchor="_Toc45184545" w:history="1">
            <w:r w:rsidRPr="00C64500">
              <w:rPr>
                <w:rStyle w:val="ad"/>
              </w:rPr>
              <w:t xml:space="preserve">4.4.6 </w:t>
            </w:r>
            <w:r w:rsidRPr="00C64500">
              <w:rPr>
                <w:rStyle w:val="ad"/>
              </w:rPr>
              <w:t>实验原理</w:t>
            </w:r>
            <w:r>
              <w:rPr>
                <w:webHidden/>
              </w:rPr>
              <w:tab/>
            </w:r>
            <w:r>
              <w:rPr>
                <w:webHidden/>
              </w:rPr>
              <w:fldChar w:fldCharType="begin"/>
            </w:r>
            <w:r>
              <w:rPr>
                <w:webHidden/>
              </w:rPr>
              <w:instrText xml:space="preserve"> PAGEREF _Toc45184545 \h </w:instrText>
            </w:r>
            <w:r>
              <w:rPr>
                <w:webHidden/>
              </w:rPr>
            </w:r>
            <w:r>
              <w:rPr>
                <w:webHidden/>
              </w:rPr>
              <w:fldChar w:fldCharType="separate"/>
            </w:r>
            <w:r>
              <w:rPr>
                <w:webHidden/>
              </w:rPr>
              <w:t>153</w:t>
            </w:r>
            <w:r>
              <w:rPr>
                <w:webHidden/>
              </w:rPr>
              <w:fldChar w:fldCharType="end"/>
            </w:r>
          </w:hyperlink>
        </w:p>
        <w:p w14:paraId="50DBDD86" w14:textId="57D2F6B0" w:rsidR="00337539" w:rsidRDefault="00337539">
          <w:pPr>
            <w:pStyle w:val="TOC3"/>
            <w:rPr>
              <w:rFonts w:asciiTheme="minorHAnsi" w:eastAsiaTheme="minorEastAsia" w:hAnsiTheme="minorHAnsi"/>
              <w:sz w:val="21"/>
            </w:rPr>
          </w:pPr>
          <w:hyperlink w:anchor="_Toc45184546" w:history="1">
            <w:r w:rsidRPr="00C64500">
              <w:rPr>
                <w:rStyle w:val="ad"/>
              </w:rPr>
              <w:t xml:space="preserve">4.4.7 </w:t>
            </w:r>
            <w:r w:rsidRPr="00C64500">
              <w:rPr>
                <w:rStyle w:val="ad"/>
              </w:rPr>
              <w:t>实验步骤</w:t>
            </w:r>
            <w:r>
              <w:rPr>
                <w:webHidden/>
              </w:rPr>
              <w:tab/>
            </w:r>
            <w:r>
              <w:rPr>
                <w:webHidden/>
              </w:rPr>
              <w:fldChar w:fldCharType="begin"/>
            </w:r>
            <w:r>
              <w:rPr>
                <w:webHidden/>
              </w:rPr>
              <w:instrText xml:space="preserve"> PAGEREF _Toc45184546 \h </w:instrText>
            </w:r>
            <w:r>
              <w:rPr>
                <w:webHidden/>
              </w:rPr>
            </w:r>
            <w:r>
              <w:rPr>
                <w:webHidden/>
              </w:rPr>
              <w:fldChar w:fldCharType="separate"/>
            </w:r>
            <w:r>
              <w:rPr>
                <w:webHidden/>
              </w:rPr>
              <w:t>157</w:t>
            </w:r>
            <w:r>
              <w:rPr>
                <w:webHidden/>
              </w:rPr>
              <w:fldChar w:fldCharType="end"/>
            </w:r>
          </w:hyperlink>
        </w:p>
        <w:p w14:paraId="1DCE3439" w14:textId="0A6C1019" w:rsidR="00337539" w:rsidRDefault="00337539">
          <w:pPr>
            <w:pStyle w:val="TOC2"/>
            <w:rPr>
              <w:rFonts w:asciiTheme="minorHAnsi" w:eastAsiaTheme="minorEastAsia" w:hAnsiTheme="minorHAnsi"/>
              <w:noProof/>
              <w:sz w:val="21"/>
            </w:rPr>
          </w:pPr>
          <w:hyperlink w:anchor="_Toc45184547" w:history="1">
            <w:r w:rsidRPr="00C64500">
              <w:rPr>
                <w:rStyle w:val="ad"/>
                <w:noProof/>
              </w:rPr>
              <w:t xml:space="preserve">4.5 </w:t>
            </w:r>
            <w:r w:rsidRPr="00C64500">
              <w:rPr>
                <w:rStyle w:val="ad"/>
                <w:noProof/>
              </w:rPr>
              <w:t>基于</w:t>
            </w:r>
            <w:r w:rsidRPr="00C64500">
              <w:rPr>
                <w:rStyle w:val="ad"/>
                <w:noProof/>
              </w:rPr>
              <w:t>CC2530</w:t>
            </w:r>
            <w:r w:rsidRPr="00C64500">
              <w:rPr>
                <w:rStyle w:val="ad"/>
                <w:noProof/>
              </w:rPr>
              <w:t>的温湿度传感器模块实验</w:t>
            </w:r>
            <w:r>
              <w:rPr>
                <w:noProof/>
                <w:webHidden/>
              </w:rPr>
              <w:tab/>
            </w:r>
            <w:r>
              <w:rPr>
                <w:noProof/>
                <w:webHidden/>
              </w:rPr>
              <w:fldChar w:fldCharType="begin"/>
            </w:r>
            <w:r>
              <w:rPr>
                <w:noProof/>
                <w:webHidden/>
              </w:rPr>
              <w:instrText xml:space="preserve"> PAGEREF _Toc45184547 \h </w:instrText>
            </w:r>
            <w:r>
              <w:rPr>
                <w:noProof/>
                <w:webHidden/>
              </w:rPr>
            </w:r>
            <w:r>
              <w:rPr>
                <w:noProof/>
                <w:webHidden/>
              </w:rPr>
              <w:fldChar w:fldCharType="separate"/>
            </w:r>
            <w:r>
              <w:rPr>
                <w:noProof/>
                <w:webHidden/>
              </w:rPr>
              <w:t>160</w:t>
            </w:r>
            <w:r>
              <w:rPr>
                <w:noProof/>
                <w:webHidden/>
              </w:rPr>
              <w:fldChar w:fldCharType="end"/>
            </w:r>
          </w:hyperlink>
        </w:p>
        <w:p w14:paraId="0AB640AF" w14:textId="4596B1CE" w:rsidR="00337539" w:rsidRDefault="00337539">
          <w:pPr>
            <w:pStyle w:val="TOC3"/>
            <w:rPr>
              <w:rFonts w:asciiTheme="minorHAnsi" w:eastAsiaTheme="minorEastAsia" w:hAnsiTheme="minorHAnsi"/>
              <w:sz w:val="21"/>
            </w:rPr>
          </w:pPr>
          <w:hyperlink w:anchor="_Toc45184548" w:history="1">
            <w:r w:rsidRPr="00C64500">
              <w:rPr>
                <w:rStyle w:val="ad"/>
              </w:rPr>
              <w:t xml:space="preserve">4.5.1 </w:t>
            </w:r>
            <w:r w:rsidRPr="00C64500">
              <w:rPr>
                <w:rStyle w:val="ad"/>
              </w:rPr>
              <w:t>温湿度模块介绍</w:t>
            </w:r>
            <w:r>
              <w:rPr>
                <w:webHidden/>
              </w:rPr>
              <w:tab/>
            </w:r>
            <w:r>
              <w:rPr>
                <w:webHidden/>
              </w:rPr>
              <w:fldChar w:fldCharType="begin"/>
            </w:r>
            <w:r>
              <w:rPr>
                <w:webHidden/>
              </w:rPr>
              <w:instrText xml:space="preserve"> PAGEREF _Toc45184548 \h </w:instrText>
            </w:r>
            <w:r>
              <w:rPr>
                <w:webHidden/>
              </w:rPr>
            </w:r>
            <w:r>
              <w:rPr>
                <w:webHidden/>
              </w:rPr>
              <w:fldChar w:fldCharType="separate"/>
            </w:r>
            <w:r>
              <w:rPr>
                <w:webHidden/>
              </w:rPr>
              <w:t>160</w:t>
            </w:r>
            <w:r>
              <w:rPr>
                <w:webHidden/>
              </w:rPr>
              <w:fldChar w:fldCharType="end"/>
            </w:r>
          </w:hyperlink>
        </w:p>
        <w:p w14:paraId="0CDC221D" w14:textId="6AC98A58" w:rsidR="00337539" w:rsidRDefault="00337539">
          <w:pPr>
            <w:pStyle w:val="TOC3"/>
            <w:rPr>
              <w:rFonts w:asciiTheme="minorHAnsi" w:eastAsiaTheme="minorEastAsia" w:hAnsiTheme="minorHAnsi"/>
              <w:sz w:val="21"/>
            </w:rPr>
          </w:pPr>
          <w:hyperlink w:anchor="_Toc45184549" w:history="1">
            <w:r w:rsidRPr="00C64500">
              <w:rPr>
                <w:rStyle w:val="ad"/>
              </w:rPr>
              <w:t xml:space="preserve">4.5.2 </w:t>
            </w:r>
            <w:r w:rsidRPr="00C64500">
              <w:rPr>
                <w:rStyle w:val="ad"/>
              </w:rPr>
              <w:t>实验内容</w:t>
            </w:r>
            <w:r>
              <w:rPr>
                <w:webHidden/>
              </w:rPr>
              <w:tab/>
            </w:r>
            <w:r>
              <w:rPr>
                <w:webHidden/>
              </w:rPr>
              <w:fldChar w:fldCharType="begin"/>
            </w:r>
            <w:r>
              <w:rPr>
                <w:webHidden/>
              </w:rPr>
              <w:instrText xml:space="preserve"> PAGEREF _Toc45184549 \h </w:instrText>
            </w:r>
            <w:r>
              <w:rPr>
                <w:webHidden/>
              </w:rPr>
            </w:r>
            <w:r>
              <w:rPr>
                <w:webHidden/>
              </w:rPr>
              <w:fldChar w:fldCharType="separate"/>
            </w:r>
            <w:r>
              <w:rPr>
                <w:webHidden/>
              </w:rPr>
              <w:t>160</w:t>
            </w:r>
            <w:r>
              <w:rPr>
                <w:webHidden/>
              </w:rPr>
              <w:fldChar w:fldCharType="end"/>
            </w:r>
          </w:hyperlink>
        </w:p>
        <w:p w14:paraId="74157046" w14:textId="6E10082A" w:rsidR="00337539" w:rsidRDefault="00337539">
          <w:pPr>
            <w:pStyle w:val="TOC3"/>
            <w:rPr>
              <w:rFonts w:asciiTheme="minorHAnsi" w:eastAsiaTheme="minorEastAsia" w:hAnsiTheme="minorHAnsi"/>
              <w:sz w:val="21"/>
            </w:rPr>
          </w:pPr>
          <w:hyperlink w:anchor="_Toc45184550" w:history="1">
            <w:r w:rsidRPr="00C64500">
              <w:rPr>
                <w:rStyle w:val="ad"/>
              </w:rPr>
              <w:t xml:space="preserve">4.5.3 </w:t>
            </w:r>
            <w:r w:rsidRPr="00C64500">
              <w:rPr>
                <w:rStyle w:val="ad"/>
              </w:rPr>
              <w:t>实验目的</w:t>
            </w:r>
            <w:r>
              <w:rPr>
                <w:webHidden/>
              </w:rPr>
              <w:tab/>
            </w:r>
            <w:r>
              <w:rPr>
                <w:webHidden/>
              </w:rPr>
              <w:fldChar w:fldCharType="begin"/>
            </w:r>
            <w:r>
              <w:rPr>
                <w:webHidden/>
              </w:rPr>
              <w:instrText xml:space="preserve"> PAGEREF _Toc45184550 \h </w:instrText>
            </w:r>
            <w:r>
              <w:rPr>
                <w:webHidden/>
              </w:rPr>
            </w:r>
            <w:r>
              <w:rPr>
                <w:webHidden/>
              </w:rPr>
              <w:fldChar w:fldCharType="separate"/>
            </w:r>
            <w:r>
              <w:rPr>
                <w:webHidden/>
              </w:rPr>
              <w:t>160</w:t>
            </w:r>
            <w:r>
              <w:rPr>
                <w:webHidden/>
              </w:rPr>
              <w:fldChar w:fldCharType="end"/>
            </w:r>
          </w:hyperlink>
        </w:p>
        <w:p w14:paraId="7581210B" w14:textId="01D32051" w:rsidR="00337539" w:rsidRDefault="00337539">
          <w:pPr>
            <w:pStyle w:val="TOC3"/>
            <w:rPr>
              <w:rFonts w:asciiTheme="minorHAnsi" w:eastAsiaTheme="minorEastAsia" w:hAnsiTheme="minorHAnsi"/>
              <w:sz w:val="21"/>
            </w:rPr>
          </w:pPr>
          <w:hyperlink w:anchor="_Toc45184551" w:history="1">
            <w:r w:rsidRPr="00C64500">
              <w:rPr>
                <w:rStyle w:val="ad"/>
              </w:rPr>
              <w:t xml:space="preserve">4.5.4 </w:t>
            </w:r>
            <w:r w:rsidRPr="00C64500">
              <w:rPr>
                <w:rStyle w:val="ad"/>
              </w:rPr>
              <w:t>实验环境</w:t>
            </w:r>
            <w:r>
              <w:rPr>
                <w:webHidden/>
              </w:rPr>
              <w:tab/>
            </w:r>
            <w:r>
              <w:rPr>
                <w:webHidden/>
              </w:rPr>
              <w:fldChar w:fldCharType="begin"/>
            </w:r>
            <w:r>
              <w:rPr>
                <w:webHidden/>
              </w:rPr>
              <w:instrText xml:space="preserve"> PAGEREF _Toc45184551 \h </w:instrText>
            </w:r>
            <w:r>
              <w:rPr>
                <w:webHidden/>
              </w:rPr>
            </w:r>
            <w:r>
              <w:rPr>
                <w:webHidden/>
              </w:rPr>
              <w:fldChar w:fldCharType="separate"/>
            </w:r>
            <w:r>
              <w:rPr>
                <w:webHidden/>
              </w:rPr>
              <w:t>160</w:t>
            </w:r>
            <w:r>
              <w:rPr>
                <w:webHidden/>
              </w:rPr>
              <w:fldChar w:fldCharType="end"/>
            </w:r>
          </w:hyperlink>
        </w:p>
        <w:p w14:paraId="75DD8752" w14:textId="5137C3C3" w:rsidR="00337539" w:rsidRDefault="00337539">
          <w:pPr>
            <w:pStyle w:val="TOC3"/>
            <w:rPr>
              <w:rFonts w:asciiTheme="minorHAnsi" w:eastAsiaTheme="minorEastAsia" w:hAnsiTheme="minorHAnsi"/>
              <w:sz w:val="21"/>
            </w:rPr>
          </w:pPr>
          <w:hyperlink w:anchor="_Toc45184552" w:history="1">
            <w:r w:rsidRPr="00C64500">
              <w:rPr>
                <w:rStyle w:val="ad"/>
              </w:rPr>
              <w:t xml:space="preserve">4.5.5 </w:t>
            </w:r>
            <w:r w:rsidRPr="00C64500">
              <w:rPr>
                <w:rStyle w:val="ad"/>
              </w:rPr>
              <w:t>实验要求</w:t>
            </w:r>
            <w:r>
              <w:rPr>
                <w:webHidden/>
              </w:rPr>
              <w:tab/>
            </w:r>
            <w:r>
              <w:rPr>
                <w:webHidden/>
              </w:rPr>
              <w:fldChar w:fldCharType="begin"/>
            </w:r>
            <w:r>
              <w:rPr>
                <w:webHidden/>
              </w:rPr>
              <w:instrText xml:space="preserve"> PAGEREF _Toc45184552 \h </w:instrText>
            </w:r>
            <w:r>
              <w:rPr>
                <w:webHidden/>
              </w:rPr>
            </w:r>
            <w:r>
              <w:rPr>
                <w:webHidden/>
              </w:rPr>
              <w:fldChar w:fldCharType="separate"/>
            </w:r>
            <w:r>
              <w:rPr>
                <w:webHidden/>
              </w:rPr>
              <w:t>161</w:t>
            </w:r>
            <w:r>
              <w:rPr>
                <w:webHidden/>
              </w:rPr>
              <w:fldChar w:fldCharType="end"/>
            </w:r>
          </w:hyperlink>
        </w:p>
        <w:p w14:paraId="4E9D5D62" w14:textId="274A4DD2" w:rsidR="00337539" w:rsidRDefault="00337539">
          <w:pPr>
            <w:pStyle w:val="TOC3"/>
            <w:rPr>
              <w:rFonts w:asciiTheme="minorHAnsi" w:eastAsiaTheme="minorEastAsia" w:hAnsiTheme="minorHAnsi"/>
              <w:sz w:val="21"/>
            </w:rPr>
          </w:pPr>
          <w:hyperlink w:anchor="_Toc45184553" w:history="1">
            <w:r w:rsidRPr="00C64500">
              <w:rPr>
                <w:rStyle w:val="ad"/>
              </w:rPr>
              <w:t xml:space="preserve">4.5.6 </w:t>
            </w:r>
            <w:r w:rsidRPr="00C64500">
              <w:rPr>
                <w:rStyle w:val="ad"/>
              </w:rPr>
              <w:t>实验原理</w:t>
            </w:r>
            <w:r>
              <w:rPr>
                <w:webHidden/>
              </w:rPr>
              <w:tab/>
            </w:r>
            <w:r>
              <w:rPr>
                <w:webHidden/>
              </w:rPr>
              <w:fldChar w:fldCharType="begin"/>
            </w:r>
            <w:r>
              <w:rPr>
                <w:webHidden/>
              </w:rPr>
              <w:instrText xml:space="preserve"> PAGEREF _Toc45184553 \h </w:instrText>
            </w:r>
            <w:r>
              <w:rPr>
                <w:webHidden/>
              </w:rPr>
            </w:r>
            <w:r>
              <w:rPr>
                <w:webHidden/>
              </w:rPr>
              <w:fldChar w:fldCharType="separate"/>
            </w:r>
            <w:r>
              <w:rPr>
                <w:webHidden/>
              </w:rPr>
              <w:t>161</w:t>
            </w:r>
            <w:r>
              <w:rPr>
                <w:webHidden/>
              </w:rPr>
              <w:fldChar w:fldCharType="end"/>
            </w:r>
          </w:hyperlink>
        </w:p>
        <w:p w14:paraId="0614578A" w14:textId="33ACB800" w:rsidR="00337539" w:rsidRDefault="00337539">
          <w:pPr>
            <w:pStyle w:val="TOC3"/>
            <w:rPr>
              <w:rFonts w:asciiTheme="minorHAnsi" w:eastAsiaTheme="minorEastAsia" w:hAnsiTheme="minorHAnsi"/>
              <w:sz w:val="21"/>
            </w:rPr>
          </w:pPr>
          <w:hyperlink w:anchor="_Toc45184554" w:history="1">
            <w:r w:rsidRPr="00C64500">
              <w:rPr>
                <w:rStyle w:val="ad"/>
              </w:rPr>
              <w:t xml:space="preserve">4.5.7 </w:t>
            </w:r>
            <w:r w:rsidRPr="00C64500">
              <w:rPr>
                <w:rStyle w:val="ad"/>
              </w:rPr>
              <w:t>实验步骤</w:t>
            </w:r>
            <w:r>
              <w:rPr>
                <w:webHidden/>
              </w:rPr>
              <w:tab/>
            </w:r>
            <w:r>
              <w:rPr>
                <w:webHidden/>
              </w:rPr>
              <w:fldChar w:fldCharType="begin"/>
            </w:r>
            <w:r>
              <w:rPr>
                <w:webHidden/>
              </w:rPr>
              <w:instrText xml:space="preserve"> PAGEREF _Toc45184554 \h </w:instrText>
            </w:r>
            <w:r>
              <w:rPr>
                <w:webHidden/>
              </w:rPr>
            </w:r>
            <w:r>
              <w:rPr>
                <w:webHidden/>
              </w:rPr>
              <w:fldChar w:fldCharType="separate"/>
            </w:r>
            <w:r>
              <w:rPr>
                <w:webHidden/>
              </w:rPr>
              <w:t>167</w:t>
            </w:r>
            <w:r>
              <w:rPr>
                <w:webHidden/>
              </w:rPr>
              <w:fldChar w:fldCharType="end"/>
            </w:r>
          </w:hyperlink>
        </w:p>
        <w:p w14:paraId="556F01ED" w14:textId="33DBC9CA" w:rsidR="00337539" w:rsidRDefault="00337539">
          <w:pPr>
            <w:pStyle w:val="TOC2"/>
            <w:rPr>
              <w:rFonts w:asciiTheme="minorHAnsi" w:eastAsiaTheme="minorEastAsia" w:hAnsiTheme="minorHAnsi"/>
              <w:noProof/>
              <w:sz w:val="21"/>
            </w:rPr>
          </w:pPr>
          <w:hyperlink w:anchor="_Toc45184555" w:history="1">
            <w:r w:rsidRPr="00C64500">
              <w:rPr>
                <w:rStyle w:val="ad"/>
                <w:noProof/>
              </w:rPr>
              <w:t xml:space="preserve">4.6 </w:t>
            </w:r>
            <w:r w:rsidRPr="00C64500">
              <w:rPr>
                <w:rStyle w:val="ad"/>
                <w:noProof/>
              </w:rPr>
              <w:t>基于</w:t>
            </w:r>
            <w:r w:rsidRPr="00C64500">
              <w:rPr>
                <w:rStyle w:val="ad"/>
                <w:noProof/>
              </w:rPr>
              <w:t>CC2530</w:t>
            </w:r>
            <w:r w:rsidRPr="00C64500">
              <w:rPr>
                <w:rStyle w:val="ad"/>
                <w:noProof/>
              </w:rPr>
              <w:t>的震动传感器模块实验</w:t>
            </w:r>
            <w:r>
              <w:rPr>
                <w:noProof/>
                <w:webHidden/>
              </w:rPr>
              <w:tab/>
            </w:r>
            <w:r>
              <w:rPr>
                <w:noProof/>
                <w:webHidden/>
              </w:rPr>
              <w:fldChar w:fldCharType="begin"/>
            </w:r>
            <w:r>
              <w:rPr>
                <w:noProof/>
                <w:webHidden/>
              </w:rPr>
              <w:instrText xml:space="preserve"> PAGEREF _Toc45184555 \h </w:instrText>
            </w:r>
            <w:r>
              <w:rPr>
                <w:noProof/>
                <w:webHidden/>
              </w:rPr>
            </w:r>
            <w:r>
              <w:rPr>
                <w:noProof/>
                <w:webHidden/>
              </w:rPr>
              <w:fldChar w:fldCharType="separate"/>
            </w:r>
            <w:r>
              <w:rPr>
                <w:noProof/>
                <w:webHidden/>
              </w:rPr>
              <w:t>170</w:t>
            </w:r>
            <w:r>
              <w:rPr>
                <w:noProof/>
                <w:webHidden/>
              </w:rPr>
              <w:fldChar w:fldCharType="end"/>
            </w:r>
          </w:hyperlink>
        </w:p>
        <w:p w14:paraId="1EA9D52A" w14:textId="510A9EFE" w:rsidR="00337539" w:rsidRDefault="00337539">
          <w:pPr>
            <w:pStyle w:val="TOC3"/>
            <w:rPr>
              <w:rFonts w:asciiTheme="minorHAnsi" w:eastAsiaTheme="minorEastAsia" w:hAnsiTheme="minorHAnsi"/>
              <w:sz w:val="21"/>
            </w:rPr>
          </w:pPr>
          <w:hyperlink w:anchor="_Toc45184556" w:history="1">
            <w:r w:rsidRPr="00C64500">
              <w:rPr>
                <w:rStyle w:val="ad"/>
              </w:rPr>
              <w:t xml:space="preserve">4.6.1 </w:t>
            </w:r>
            <w:r w:rsidRPr="00C64500">
              <w:rPr>
                <w:rStyle w:val="ad"/>
              </w:rPr>
              <w:t>震动传感器模块介绍</w:t>
            </w:r>
            <w:r>
              <w:rPr>
                <w:webHidden/>
              </w:rPr>
              <w:tab/>
            </w:r>
            <w:r>
              <w:rPr>
                <w:webHidden/>
              </w:rPr>
              <w:fldChar w:fldCharType="begin"/>
            </w:r>
            <w:r>
              <w:rPr>
                <w:webHidden/>
              </w:rPr>
              <w:instrText xml:space="preserve"> PAGEREF _Toc45184556 \h </w:instrText>
            </w:r>
            <w:r>
              <w:rPr>
                <w:webHidden/>
              </w:rPr>
            </w:r>
            <w:r>
              <w:rPr>
                <w:webHidden/>
              </w:rPr>
              <w:fldChar w:fldCharType="separate"/>
            </w:r>
            <w:r>
              <w:rPr>
                <w:webHidden/>
              </w:rPr>
              <w:t>170</w:t>
            </w:r>
            <w:r>
              <w:rPr>
                <w:webHidden/>
              </w:rPr>
              <w:fldChar w:fldCharType="end"/>
            </w:r>
          </w:hyperlink>
        </w:p>
        <w:p w14:paraId="74636D98" w14:textId="660311CC" w:rsidR="00337539" w:rsidRDefault="00337539">
          <w:pPr>
            <w:pStyle w:val="TOC3"/>
            <w:rPr>
              <w:rFonts w:asciiTheme="minorHAnsi" w:eastAsiaTheme="minorEastAsia" w:hAnsiTheme="minorHAnsi"/>
              <w:sz w:val="21"/>
            </w:rPr>
          </w:pPr>
          <w:hyperlink w:anchor="_Toc45184557" w:history="1">
            <w:r w:rsidRPr="00C64500">
              <w:rPr>
                <w:rStyle w:val="ad"/>
              </w:rPr>
              <w:t xml:space="preserve">4.6.2 </w:t>
            </w:r>
            <w:r w:rsidRPr="00C64500">
              <w:rPr>
                <w:rStyle w:val="ad"/>
              </w:rPr>
              <w:t>实验内容</w:t>
            </w:r>
            <w:r>
              <w:rPr>
                <w:webHidden/>
              </w:rPr>
              <w:tab/>
            </w:r>
            <w:r>
              <w:rPr>
                <w:webHidden/>
              </w:rPr>
              <w:fldChar w:fldCharType="begin"/>
            </w:r>
            <w:r>
              <w:rPr>
                <w:webHidden/>
              </w:rPr>
              <w:instrText xml:space="preserve"> PAGEREF _Toc45184557 \h </w:instrText>
            </w:r>
            <w:r>
              <w:rPr>
                <w:webHidden/>
              </w:rPr>
            </w:r>
            <w:r>
              <w:rPr>
                <w:webHidden/>
              </w:rPr>
              <w:fldChar w:fldCharType="separate"/>
            </w:r>
            <w:r>
              <w:rPr>
                <w:webHidden/>
              </w:rPr>
              <w:t>170</w:t>
            </w:r>
            <w:r>
              <w:rPr>
                <w:webHidden/>
              </w:rPr>
              <w:fldChar w:fldCharType="end"/>
            </w:r>
          </w:hyperlink>
        </w:p>
        <w:p w14:paraId="2570490C" w14:textId="7C96D158" w:rsidR="00337539" w:rsidRDefault="00337539">
          <w:pPr>
            <w:pStyle w:val="TOC3"/>
            <w:rPr>
              <w:rFonts w:asciiTheme="minorHAnsi" w:eastAsiaTheme="minorEastAsia" w:hAnsiTheme="minorHAnsi"/>
              <w:sz w:val="21"/>
            </w:rPr>
          </w:pPr>
          <w:hyperlink w:anchor="_Toc45184558" w:history="1">
            <w:r w:rsidRPr="00C64500">
              <w:rPr>
                <w:rStyle w:val="ad"/>
              </w:rPr>
              <w:t xml:space="preserve">4.6.3 </w:t>
            </w:r>
            <w:r w:rsidRPr="00C64500">
              <w:rPr>
                <w:rStyle w:val="ad"/>
              </w:rPr>
              <w:t>实验目的</w:t>
            </w:r>
            <w:r>
              <w:rPr>
                <w:webHidden/>
              </w:rPr>
              <w:tab/>
            </w:r>
            <w:r>
              <w:rPr>
                <w:webHidden/>
              </w:rPr>
              <w:fldChar w:fldCharType="begin"/>
            </w:r>
            <w:r>
              <w:rPr>
                <w:webHidden/>
              </w:rPr>
              <w:instrText xml:space="preserve"> PAGEREF _Toc45184558 \h </w:instrText>
            </w:r>
            <w:r>
              <w:rPr>
                <w:webHidden/>
              </w:rPr>
            </w:r>
            <w:r>
              <w:rPr>
                <w:webHidden/>
              </w:rPr>
              <w:fldChar w:fldCharType="separate"/>
            </w:r>
            <w:r>
              <w:rPr>
                <w:webHidden/>
              </w:rPr>
              <w:t>170</w:t>
            </w:r>
            <w:r>
              <w:rPr>
                <w:webHidden/>
              </w:rPr>
              <w:fldChar w:fldCharType="end"/>
            </w:r>
          </w:hyperlink>
        </w:p>
        <w:p w14:paraId="5FAF0954" w14:textId="6E8268C5" w:rsidR="00337539" w:rsidRDefault="00337539">
          <w:pPr>
            <w:pStyle w:val="TOC3"/>
            <w:rPr>
              <w:rFonts w:asciiTheme="minorHAnsi" w:eastAsiaTheme="minorEastAsia" w:hAnsiTheme="minorHAnsi"/>
              <w:sz w:val="21"/>
            </w:rPr>
          </w:pPr>
          <w:hyperlink w:anchor="_Toc45184559" w:history="1">
            <w:r w:rsidRPr="00C64500">
              <w:rPr>
                <w:rStyle w:val="ad"/>
              </w:rPr>
              <w:t xml:space="preserve">4.6.4 </w:t>
            </w:r>
            <w:r w:rsidRPr="00C64500">
              <w:rPr>
                <w:rStyle w:val="ad"/>
              </w:rPr>
              <w:t>实验环境</w:t>
            </w:r>
            <w:r>
              <w:rPr>
                <w:webHidden/>
              </w:rPr>
              <w:tab/>
            </w:r>
            <w:r>
              <w:rPr>
                <w:webHidden/>
              </w:rPr>
              <w:fldChar w:fldCharType="begin"/>
            </w:r>
            <w:r>
              <w:rPr>
                <w:webHidden/>
              </w:rPr>
              <w:instrText xml:space="preserve"> PAGEREF _Toc45184559 \h </w:instrText>
            </w:r>
            <w:r>
              <w:rPr>
                <w:webHidden/>
              </w:rPr>
            </w:r>
            <w:r>
              <w:rPr>
                <w:webHidden/>
              </w:rPr>
              <w:fldChar w:fldCharType="separate"/>
            </w:r>
            <w:r>
              <w:rPr>
                <w:webHidden/>
              </w:rPr>
              <w:t>171</w:t>
            </w:r>
            <w:r>
              <w:rPr>
                <w:webHidden/>
              </w:rPr>
              <w:fldChar w:fldCharType="end"/>
            </w:r>
          </w:hyperlink>
        </w:p>
        <w:p w14:paraId="5905CFA7" w14:textId="68D49AEF" w:rsidR="00337539" w:rsidRDefault="00337539">
          <w:pPr>
            <w:pStyle w:val="TOC3"/>
            <w:rPr>
              <w:rFonts w:asciiTheme="minorHAnsi" w:eastAsiaTheme="minorEastAsia" w:hAnsiTheme="minorHAnsi"/>
              <w:sz w:val="21"/>
            </w:rPr>
          </w:pPr>
          <w:hyperlink w:anchor="_Toc45184560" w:history="1">
            <w:r w:rsidRPr="00C64500">
              <w:rPr>
                <w:rStyle w:val="ad"/>
              </w:rPr>
              <w:t xml:space="preserve">4.6.5 </w:t>
            </w:r>
            <w:r w:rsidRPr="00C64500">
              <w:rPr>
                <w:rStyle w:val="ad"/>
              </w:rPr>
              <w:t>实验要求</w:t>
            </w:r>
            <w:r>
              <w:rPr>
                <w:webHidden/>
              </w:rPr>
              <w:tab/>
            </w:r>
            <w:r>
              <w:rPr>
                <w:webHidden/>
              </w:rPr>
              <w:fldChar w:fldCharType="begin"/>
            </w:r>
            <w:r>
              <w:rPr>
                <w:webHidden/>
              </w:rPr>
              <w:instrText xml:space="preserve"> PAGEREF _Toc45184560 \h </w:instrText>
            </w:r>
            <w:r>
              <w:rPr>
                <w:webHidden/>
              </w:rPr>
            </w:r>
            <w:r>
              <w:rPr>
                <w:webHidden/>
              </w:rPr>
              <w:fldChar w:fldCharType="separate"/>
            </w:r>
            <w:r>
              <w:rPr>
                <w:webHidden/>
              </w:rPr>
              <w:t>171</w:t>
            </w:r>
            <w:r>
              <w:rPr>
                <w:webHidden/>
              </w:rPr>
              <w:fldChar w:fldCharType="end"/>
            </w:r>
          </w:hyperlink>
        </w:p>
        <w:p w14:paraId="4EFC2856" w14:textId="63AB6984" w:rsidR="00337539" w:rsidRDefault="00337539">
          <w:pPr>
            <w:pStyle w:val="TOC3"/>
            <w:rPr>
              <w:rFonts w:asciiTheme="minorHAnsi" w:eastAsiaTheme="minorEastAsia" w:hAnsiTheme="minorHAnsi"/>
              <w:sz w:val="21"/>
            </w:rPr>
          </w:pPr>
          <w:hyperlink w:anchor="_Toc45184561" w:history="1">
            <w:r w:rsidRPr="00C64500">
              <w:rPr>
                <w:rStyle w:val="ad"/>
              </w:rPr>
              <w:t xml:space="preserve">4.6.6 </w:t>
            </w:r>
            <w:r w:rsidRPr="00C64500">
              <w:rPr>
                <w:rStyle w:val="ad"/>
              </w:rPr>
              <w:t>实验原理</w:t>
            </w:r>
            <w:r>
              <w:rPr>
                <w:webHidden/>
              </w:rPr>
              <w:tab/>
            </w:r>
            <w:r>
              <w:rPr>
                <w:webHidden/>
              </w:rPr>
              <w:fldChar w:fldCharType="begin"/>
            </w:r>
            <w:r>
              <w:rPr>
                <w:webHidden/>
              </w:rPr>
              <w:instrText xml:space="preserve"> PAGEREF _Toc45184561 \h </w:instrText>
            </w:r>
            <w:r>
              <w:rPr>
                <w:webHidden/>
              </w:rPr>
            </w:r>
            <w:r>
              <w:rPr>
                <w:webHidden/>
              </w:rPr>
              <w:fldChar w:fldCharType="separate"/>
            </w:r>
            <w:r>
              <w:rPr>
                <w:webHidden/>
              </w:rPr>
              <w:t>171</w:t>
            </w:r>
            <w:r>
              <w:rPr>
                <w:webHidden/>
              </w:rPr>
              <w:fldChar w:fldCharType="end"/>
            </w:r>
          </w:hyperlink>
        </w:p>
        <w:p w14:paraId="3AA44FF2" w14:textId="77EE52E6" w:rsidR="00337539" w:rsidRDefault="00337539">
          <w:pPr>
            <w:pStyle w:val="TOC3"/>
            <w:rPr>
              <w:rFonts w:asciiTheme="minorHAnsi" w:eastAsiaTheme="minorEastAsia" w:hAnsiTheme="minorHAnsi"/>
              <w:sz w:val="21"/>
            </w:rPr>
          </w:pPr>
          <w:hyperlink w:anchor="_Toc45184562" w:history="1">
            <w:r w:rsidRPr="00C64500">
              <w:rPr>
                <w:rStyle w:val="ad"/>
              </w:rPr>
              <w:t xml:space="preserve">4.6.7 </w:t>
            </w:r>
            <w:r w:rsidRPr="00C64500">
              <w:rPr>
                <w:rStyle w:val="ad"/>
              </w:rPr>
              <w:t>实验步骤</w:t>
            </w:r>
            <w:r>
              <w:rPr>
                <w:webHidden/>
              </w:rPr>
              <w:tab/>
            </w:r>
            <w:r>
              <w:rPr>
                <w:webHidden/>
              </w:rPr>
              <w:fldChar w:fldCharType="begin"/>
            </w:r>
            <w:r>
              <w:rPr>
                <w:webHidden/>
              </w:rPr>
              <w:instrText xml:space="preserve"> PAGEREF _Toc45184562 \h </w:instrText>
            </w:r>
            <w:r>
              <w:rPr>
                <w:webHidden/>
              </w:rPr>
            </w:r>
            <w:r>
              <w:rPr>
                <w:webHidden/>
              </w:rPr>
              <w:fldChar w:fldCharType="separate"/>
            </w:r>
            <w:r>
              <w:rPr>
                <w:webHidden/>
              </w:rPr>
              <w:t>175</w:t>
            </w:r>
            <w:r>
              <w:rPr>
                <w:webHidden/>
              </w:rPr>
              <w:fldChar w:fldCharType="end"/>
            </w:r>
          </w:hyperlink>
        </w:p>
        <w:p w14:paraId="4C9BD58C" w14:textId="51FC9E53" w:rsidR="00337539" w:rsidRDefault="00337539">
          <w:pPr>
            <w:pStyle w:val="TOC1"/>
            <w:rPr>
              <w:rFonts w:asciiTheme="minorHAnsi" w:eastAsiaTheme="minorEastAsia" w:hAnsiTheme="minorHAnsi"/>
              <w:noProof/>
              <w:sz w:val="21"/>
            </w:rPr>
          </w:pPr>
          <w:hyperlink w:anchor="_Toc45184563" w:history="1">
            <w:r w:rsidRPr="00C64500">
              <w:rPr>
                <w:rStyle w:val="ad"/>
                <w:noProof/>
              </w:rPr>
              <w:t>第</w:t>
            </w:r>
            <w:r w:rsidRPr="00C64500">
              <w:rPr>
                <w:rStyle w:val="ad"/>
                <w:noProof/>
              </w:rPr>
              <w:t>5</w:t>
            </w:r>
            <w:r w:rsidRPr="00C64500">
              <w:rPr>
                <w:rStyle w:val="ad"/>
                <w:noProof/>
              </w:rPr>
              <w:t>章</w:t>
            </w:r>
            <w:r w:rsidRPr="00C64500">
              <w:rPr>
                <w:rStyle w:val="ad"/>
                <w:noProof/>
              </w:rPr>
              <w:t xml:space="preserve"> IPV4</w:t>
            </w:r>
            <w:r w:rsidRPr="00C64500">
              <w:rPr>
                <w:rStyle w:val="ad"/>
                <w:noProof/>
              </w:rPr>
              <w:t>网络实验</w:t>
            </w:r>
            <w:r>
              <w:rPr>
                <w:noProof/>
                <w:webHidden/>
              </w:rPr>
              <w:tab/>
            </w:r>
            <w:r>
              <w:rPr>
                <w:noProof/>
                <w:webHidden/>
              </w:rPr>
              <w:fldChar w:fldCharType="begin"/>
            </w:r>
            <w:r>
              <w:rPr>
                <w:noProof/>
                <w:webHidden/>
              </w:rPr>
              <w:instrText xml:space="preserve"> PAGEREF _Toc45184563 \h </w:instrText>
            </w:r>
            <w:r>
              <w:rPr>
                <w:noProof/>
                <w:webHidden/>
              </w:rPr>
            </w:r>
            <w:r>
              <w:rPr>
                <w:noProof/>
                <w:webHidden/>
              </w:rPr>
              <w:fldChar w:fldCharType="separate"/>
            </w:r>
            <w:r>
              <w:rPr>
                <w:noProof/>
                <w:webHidden/>
              </w:rPr>
              <w:t>178</w:t>
            </w:r>
            <w:r>
              <w:rPr>
                <w:noProof/>
                <w:webHidden/>
              </w:rPr>
              <w:fldChar w:fldCharType="end"/>
            </w:r>
          </w:hyperlink>
        </w:p>
        <w:p w14:paraId="115C4583" w14:textId="75871CD5" w:rsidR="00337539" w:rsidRDefault="00337539">
          <w:pPr>
            <w:pStyle w:val="TOC2"/>
            <w:rPr>
              <w:rFonts w:asciiTheme="minorHAnsi" w:eastAsiaTheme="minorEastAsia" w:hAnsiTheme="minorHAnsi"/>
              <w:noProof/>
              <w:sz w:val="21"/>
            </w:rPr>
          </w:pPr>
          <w:hyperlink w:anchor="_Toc45184564" w:history="1">
            <w:r w:rsidRPr="00C64500">
              <w:rPr>
                <w:rStyle w:val="ad"/>
                <w:noProof/>
              </w:rPr>
              <w:t>5.1 IPV4 TCP</w:t>
            </w:r>
            <w:r w:rsidRPr="00C64500">
              <w:rPr>
                <w:rStyle w:val="ad"/>
                <w:noProof/>
              </w:rPr>
              <w:t>客户端实验</w:t>
            </w:r>
            <w:r>
              <w:rPr>
                <w:noProof/>
                <w:webHidden/>
              </w:rPr>
              <w:tab/>
            </w:r>
            <w:r>
              <w:rPr>
                <w:noProof/>
                <w:webHidden/>
              </w:rPr>
              <w:fldChar w:fldCharType="begin"/>
            </w:r>
            <w:r>
              <w:rPr>
                <w:noProof/>
                <w:webHidden/>
              </w:rPr>
              <w:instrText xml:space="preserve"> PAGEREF _Toc45184564 \h </w:instrText>
            </w:r>
            <w:r>
              <w:rPr>
                <w:noProof/>
                <w:webHidden/>
              </w:rPr>
            </w:r>
            <w:r>
              <w:rPr>
                <w:noProof/>
                <w:webHidden/>
              </w:rPr>
              <w:fldChar w:fldCharType="separate"/>
            </w:r>
            <w:r>
              <w:rPr>
                <w:noProof/>
                <w:webHidden/>
              </w:rPr>
              <w:t>178</w:t>
            </w:r>
            <w:r>
              <w:rPr>
                <w:noProof/>
                <w:webHidden/>
              </w:rPr>
              <w:fldChar w:fldCharType="end"/>
            </w:r>
          </w:hyperlink>
        </w:p>
        <w:p w14:paraId="1BE36A6A" w14:textId="0D73FF32" w:rsidR="00337539" w:rsidRDefault="00337539">
          <w:pPr>
            <w:pStyle w:val="TOC3"/>
            <w:rPr>
              <w:rFonts w:asciiTheme="minorHAnsi" w:eastAsiaTheme="minorEastAsia" w:hAnsiTheme="minorHAnsi"/>
              <w:sz w:val="21"/>
            </w:rPr>
          </w:pPr>
          <w:hyperlink w:anchor="_Toc45184565" w:history="1">
            <w:r w:rsidRPr="00C64500">
              <w:rPr>
                <w:rStyle w:val="ad"/>
              </w:rPr>
              <w:t xml:space="preserve">5.1.1 </w:t>
            </w:r>
            <w:r w:rsidRPr="00C64500">
              <w:rPr>
                <w:rStyle w:val="ad"/>
              </w:rPr>
              <w:t>实验内容</w:t>
            </w:r>
            <w:r>
              <w:rPr>
                <w:webHidden/>
              </w:rPr>
              <w:tab/>
            </w:r>
            <w:r>
              <w:rPr>
                <w:webHidden/>
              </w:rPr>
              <w:fldChar w:fldCharType="begin"/>
            </w:r>
            <w:r>
              <w:rPr>
                <w:webHidden/>
              </w:rPr>
              <w:instrText xml:space="preserve"> PAGEREF _Toc45184565 \h </w:instrText>
            </w:r>
            <w:r>
              <w:rPr>
                <w:webHidden/>
              </w:rPr>
            </w:r>
            <w:r>
              <w:rPr>
                <w:webHidden/>
              </w:rPr>
              <w:fldChar w:fldCharType="separate"/>
            </w:r>
            <w:r>
              <w:rPr>
                <w:webHidden/>
              </w:rPr>
              <w:t>178</w:t>
            </w:r>
            <w:r>
              <w:rPr>
                <w:webHidden/>
              </w:rPr>
              <w:fldChar w:fldCharType="end"/>
            </w:r>
          </w:hyperlink>
        </w:p>
        <w:p w14:paraId="7E762458" w14:textId="666D79DC" w:rsidR="00337539" w:rsidRDefault="00337539">
          <w:pPr>
            <w:pStyle w:val="TOC3"/>
            <w:rPr>
              <w:rFonts w:asciiTheme="minorHAnsi" w:eastAsiaTheme="minorEastAsia" w:hAnsiTheme="minorHAnsi"/>
              <w:sz w:val="21"/>
            </w:rPr>
          </w:pPr>
          <w:hyperlink w:anchor="_Toc45184566" w:history="1">
            <w:r w:rsidRPr="00C64500">
              <w:rPr>
                <w:rStyle w:val="ad"/>
              </w:rPr>
              <w:t xml:space="preserve">5.1.2 </w:t>
            </w:r>
            <w:r w:rsidRPr="00C64500">
              <w:rPr>
                <w:rStyle w:val="ad"/>
              </w:rPr>
              <w:t>实验目的</w:t>
            </w:r>
            <w:r>
              <w:rPr>
                <w:webHidden/>
              </w:rPr>
              <w:tab/>
            </w:r>
            <w:r>
              <w:rPr>
                <w:webHidden/>
              </w:rPr>
              <w:fldChar w:fldCharType="begin"/>
            </w:r>
            <w:r>
              <w:rPr>
                <w:webHidden/>
              </w:rPr>
              <w:instrText xml:space="preserve"> PAGEREF _Toc45184566 \h </w:instrText>
            </w:r>
            <w:r>
              <w:rPr>
                <w:webHidden/>
              </w:rPr>
            </w:r>
            <w:r>
              <w:rPr>
                <w:webHidden/>
              </w:rPr>
              <w:fldChar w:fldCharType="separate"/>
            </w:r>
            <w:r>
              <w:rPr>
                <w:webHidden/>
              </w:rPr>
              <w:t>178</w:t>
            </w:r>
            <w:r>
              <w:rPr>
                <w:webHidden/>
              </w:rPr>
              <w:fldChar w:fldCharType="end"/>
            </w:r>
          </w:hyperlink>
        </w:p>
        <w:p w14:paraId="155D3AE2" w14:textId="4E4BCAEF" w:rsidR="00337539" w:rsidRDefault="00337539">
          <w:pPr>
            <w:pStyle w:val="TOC3"/>
            <w:rPr>
              <w:rFonts w:asciiTheme="minorHAnsi" w:eastAsiaTheme="minorEastAsia" w:hAnsiTheme="minorHAnsi"/>
              <w:sz w:val="21"/>
            </w:rPr>
          </w:pPr>
          <w:hyperlink w:anchor="_Toc45184567" w:history="1">
            <w:r w:rsidRPr="00C64500">
              <w:rPr>
                <w:rStyle w:val="ad"/>
              </w:rPr>
              <w:t xml:space="preserve">5.1.3 </w:t>
            </w:r>
            <w:r w:rsidRPr="00C64500">
              <w:rPr>
                <w:rStyle w:val="ad"/>
              </w:rPr>
              <w:t>实验环境</w:t>
            </w:r>
            <w:r>
              <w:rPr>
                <w:webHidden/>
              </w:rPr>
              <w:tab/>
            </w:r>
            <w:r>
              <w:rPr>
                <w:webHidden/>
              </w:rPr>
              <w:fldChar w:fldCharType="begin"/>
            </w:r>
            <w:r>
              <w:rPr>
                <w:webHidden/>
              </w:rPr>
              <w:instrText xml:space="preserve"> PAGEREF _Toc45184567 \h </w:instrText>
            </w:r>
            <w:r>
              <w:rPr>
                <w:webHidden/>
              </w:rPr>
            </w:r>
            <w:r>
              <w:rPr>
                <w:webHidden/>
              </w:rPr>
              <w:fldChar w:fldCharType="separate"/>
            </w:r>
            <w:r>
              <w:rPr>
                <w:webHidden/>
              </w:rPr>
              <w:t>178</w:t>
            </w:r>
            <w:r>
              <w:rPr>
                <w:webHidden/>
              </w:rPr>
              <w:fldChar w:fldCharType="end"/>
            </w:r>
          </w:hyperlink>
        </w:p>
        <w:p w14:paraId="34A8ADC5" w14:textId="57075AB3" w:rsidR="00337539" w:rsidRDefault="00337539">
          <w:pPr>
            <w:pStyle w:val="TOC3"/>
            <w:rPr>
              <w:rFonts w:asciiTheme="minorHAnsi" w:eastAsiaTheme="minorEastAsia" w:hAnsiTheme="minorHAnsi"/>
              <w:sz w:val="21"/>
            </w:rPr>
          </w:pPr>
          <w:hyperlink w:anchor="_Toc45184568" w:history="1">
            <w:r w:rsidRPr="00C64500">
              <w:rPr>
                <w:rStyle w:val="ad"/>
              </w:rPr>
              <w:t xml:space="preserve">5.1.4 </w:t>
            </w:r>
            <w:r w:rsidRPr="00C64500">
              <w:rPr>
                <w:rStyle w:val="ad"/>
              </w:rPr>
              <w:t>实验要求</w:t>
            </w:r>
            <w:r>
              <w:rPr>
                <w:webHidden/>
              </w:rPr>
              <w:tab/>
            </w:r>
            <w:r>
              <w:rPr>
                <w:webHidden/>
              </w:rPr>
              <w:fldChar w:fldCharType="begin"/>
            </w:r>
            <w:r>
              <w:rPr>
                <w:webHidden/>
              </w:rPr>
              <w:instrText xml:space="preserve"> PAGEREF _Toc45184568 \h </w:instrText>
            </w:r>
            <w:r>
              <w:rPr>
                <w:webHidden/>
              </w:rPr>
            </w:r>
            <w:r>
              <w:rPr>
                <w:webHidden/>
              </w:rPr>
              <w:fldChar w:fldCharType="separate"/>
            </w:r>
            <w:r>
              <w:rPr>
                <w:webHidden/>
              </w:rPr>
              <w:t>179</w:t>
            </w:r>
            <w:r>
              <w:rPr>
                <w:webHidden/>
              </w:rPr>
              <w:fldChar w:fldCharType="end"/>
            </w:r>
          </w:hyperlink>
        </w:p>
        <w:p w14:paraId="461F24D9" w14:textId="444E9CB5" w:rsidR="00337539" w:rsidRDefault="00337539">
          <w:pPr>
            <w:pStyle w:val="TOC3"/>
            <w:rPr>
              <w:rFonts w:asciiTheme="minorHAnsi" w:eastAsiaTheme="minorEastAsia" w:hAnsiTheme="minorHAnsi"/>
              <w:sz w:val="21"/>
            </w:rPr>
          </w:pPr>
          <w:hyperlink w:anchor="_Toc45184569" w:history="1">
            <w:r w:rsidRPr="00C64500">
              <w:rPr>
                <w:rStyle w:val="ad"/>
              </w:rPr>
              <w:t xml:space="preserve">5.1.5 </w:t>
            </w:r>
            <w:r w:rsidRPr="00C64500">
              <w:rPr>
                <w:rStyle w:val="ad"/>
              </w:rPr>
              <w:t>实验原理</w:t>
            </w:r>
            <w:r>
              <w:rPr>
                <w:webHidden/>
              </w:rPr>
              <w:tab/>
            </w:r>
            <w:r>
              <w:rPr>
                <w:webHidden/>
              </w:rPr>
              <w:fldChar w:fldCharType="begin"/>
            </w:r>
            <w:r>
              <w:rPr>
                <w:webHidden/>
              </w:rPr>
              <w:instrText xml:space="preserve"> PAGEREF _Toc45184569 \h </w:instrText>
            </w:r>
            <w:r>
              <w:rPr>
                <w:webHidden/>
              </w:rPr>
            </w:r>
            <w:r>
              <w:rPr>
                <w:webHidden/>
              </w:rPr>
              <w:fldChar w:fldCharType="separate"/>
            </w:r>
            <w:r>
              <w:rPr>
                <w:webHidden/>
              </w:rPr>
              <w:t>179</w:t>
            </w:r>
            <w:r>
              <w:rPr>
                <w:webHidden/>
              </w:rPr>
              <w:fldChar w:fldCharType="end"/>
            </w:r>
          </w:hyperlink>
        </w:p>
        <w:p w14:paraId="33D58135" w14:textId="784C9553" w:rsidR="00337539" w:rsidRDefault="00337539">
          <w:pPr>
            <w:pStyle w:val="TOC3"/>
            <w:rPr>
              <w:rFonts w:asciiTheme="minorHAnsi" w:eastAsiaTheme="minorEastAsia" w:hAnsiTheme="minorHAnsi"/>
              <w:sz w:val="21"/>
            </w:rPr>
          </w:pPr>
          <w:hyperlink w:anchor="_Toc45184570" w:history="1">
            <w:r w:rsidRPr="00C64500">
              <w:rPr>
                <w:rStyle w:val="ad"/>
              </w:rPr>
              <w:t xml:space="preserve">5.1.6 </w:t>
            </w:r>
            <w:r w:rsidRPr="00C64500">
              <w:rPr>
                <w:rStyle w:val="ad"/>
              </w:rPr>
              <w:t>实验步骤</w:t>
            </w:r>
            <w:r>
              <w:rPr>
                <w:webHidden/>
              </w:rPr>
              <w:tab/>
            </w:r>
            <w:r>
              <w:rPr>
                <w:webHidden/>
              </w:rPr>
              <w:fldChar w:fldCharType="begin"/>
            </w:r>
            <w:r>
              <w:rPr>
                <w:webHidden/>
              </w:rPr>
              <w:instrText xml:space="preserve"> PAGEREF _Toc45184570 \h </w:instrText>
            </w:r>
            <w:r>
              <w:rPr>
                <w:webHidden/>
              </w:rPr>
            </w:r>
            <w:r>
              <w:rPr>
                <w:webHidden/>
              </w:rPr>
              <w:fldChar w:fldCharType="separate"/>
            </w:r>
            <w:r>
              <w:rPr>
                <w:webHidden/>
              </w:rPr>
              <w:t>189</w:t>
            </w:r>
            <w:r>
              <w:rPr>
                <w:webHidden/>
              </w:rPr>
              <w:fldChar w:fldCharType="end"/>
            </w:r>
          </w:hyperlink>
        </w:p>
        <w:p w14:paraId="20CAA912" w14:textId="629307CF" w:rsidR="00337539" w:rsidRDefault="00337539">
          <w:pPr>
            <w:pStyle w:val="TOC2"/>
            <w:rPr>
              <w:rFonts w:asciiTheme="minorHAnsi" w:eastAsiaTheme="minorEastAsia" w:hAnsiTheme="minorHAnsi"/>
              <w:noProof/>
              <w:sz w:val="21"/>
            </w:rPr>
          </w:pPr>
          <w:hyperlink w:anchor="_Toc45184571" w:history="1">
            <w:r w:rsidRPr="00C64500">
              <w:rPr>
                <w:rStyle w:val="ad"/>
                <w:noProof/>
              </w:rPr>
              <w:t>5.2 IPV4 UDP</w:t>
            </w:r>
            <w:r w:rsidRPr="00C64500">
              <w:rPr>
                <w:rStyle w:val="ad"/>
                <w:noProof/>
              </w:rPr>
              <w:t>客户端实验</w:t>
            </w:r>
            <w:r>
              <w:rPr>
                <w:noProof/>
                <w:webHidden/>
              </w:rPr>
              <w:tab/>
            </w:r>
            <w:r>
              <w:rPr>
                <w:noProof/>
                <w:webHidden/>
              </w:rPr>
              <w:fldChar w:fldCharType="begin"/>
            </w:r>
            <w:r>
              <w:rPr>
                <w:noProof/>
                <w:webHidden/>
              </w:rPr>
              <w:instrText xml:space="preserve"> PAGEREF _Toc45184571 \h </w:instrText>
            </w:r>
            <w:r>
              <w:rPr>
                <w:noProof/>
                <w:webHidden/>
              </w:rPr>
            </w:r>
            <w:r>
              <w:rPr>
                <w:noProof/>
                <w:webHidden/>
              </w:rPr>
              <w:fldChar w:fldCharType="separate"/>
            </w:r>
            <w:r>
              <w:rPr>
                <w:noProof/>
                <w:webHidden/>
              </w:rPr>
              <w:t>195</w:t>
            </w:r>
            <w:r>
              <w:rPr>
                <w:noProof/>
                <w:webHidden/>
              </w:rPr>
              <w:fldChar w:fldCharType="end"/>
            </w:r>
          </w:hyperlink>
        </w:p>
        <w:p w14:paraId="19C4D0B6" w14:textId="27EA70D9" w:rsidR="00337539" w:rsidRDefault="00337539">
          <w:pPr>
            <w:pStyle w:val="TOC3"/>
            <w:rPr>
              <w:rFonts w:asciiTheme="minorHAnsi" w:eastAsiaTheme="minorEastAsia" w:hAnsiTheme="minorHAnsi"/>
              <w:sz w:val="21"/>
            </w:rPr>
          </w:pPr>
          <w:hyperlink w:anchor="_Toc45184572" w:history="1">
            <w:r w:rsidRPr="00C64500">
              <w:rPr>
                <w:rStyle w:val="ad"/>
              </w:rPr>
              <w:t xml:space="preserve">5.2.1 </w:t>
            </w:r>
            <w:r w:rsidRPr="00C64500">
              <w:rPr>
                <w:rStyle w:val="ad"/>
              </w:rPr>
              <w:t>实验内容</w:t>
            </w:r>
            <w:r>
              <w:rPr>
                <w:webHidden/>
              </w:rPr>
              <w:tab/>
            </w:r>
            <w:r>
              <w:rPr>
                <w:webHidden/>
              </w:rPr>
              <w:fldChar w:fldCharType="begin"/>
            </w:r>
            <w:r>
              <w:rPr>
                <w:webHidden/>
              </w:rPr>
              <w:instrText xml:space="preserve"> PAGEREF _Toc45184572 \h </w:instrText>
            </w:r>
            <w:r>
              <w:rPr>
                <w:webHidden/>
              </w:rPr>
            </w:r>
            <w:r>
              <w:rPr>
                <w:webHidden/>
              </w:rPr>
              <w:fldChar w:fldCharType="separate"/>
            </w:r>
            <w:r>
              <w:rPr>
                <w:webHidden/>
              </w:rPr>
              <w:t>195</w:t>
            </w:r>
            <w:r>
              <w:rPr>
                <w:webHidden/>
              </w:rPr>
              <w:fldChar w:fldCharType="end"/>
            </w:r>
          </w:hyperlink>
        </w:p>
        <w:p w14:paraId="2E87A04C" w14:textId="320A11A6" w:rsidR="00337539" w:rsidRDefault="00337539">
          <w:pPr>
            <w:pStyle w:val="TOC3"/>
            <w:rPr>
              <w:rFonts w:asciiTheme="minorHAnsi" w:eastAsiaTheme="minorEastAsia" w:hAnsiTheme="minorHAnsi"/>
              <w:sz w:val="21"/>
            </w:rPr>
          </w:pPr>
          <w:hyperlink w:anchor="_Toc45184573" w:history="1">
            <w:r w:rsidRPr="00C64500">
              <w:rPr>
                <w:rStyle w:val="ad"/>
              </w:rPr>
              <w:t xml:space="preserve">5.2.2 </w:t>
            </w:r>
            <w:r w:rsidRPr="00C64500">
              <w:rPr>
                <w:rStyle w:val="ad"/>
              </w:rPr>
              <w:t>实验目的</w:t>
            </w:r>
            <w:r>
              <w:rPr>
                <w:webHidden/>
              </w:rPr>
              <w:tab/>
            </w:r>
            <w:r>
              <w:rPr>
                <w:webHidden/>
              </w:rPr>
              <w:fldChar w:fldCharType="begin"/>
            </w:r>
            <w:r>
              <w:rPr>
                <w:webHidden/>
              </w:rPr>
              <w:instrText xml:space="preserve"> PAGEREF _Toc45184573 \h </w:instrText>
            </w:r>
            <w:r>
              <w:rPr>
                <w:webHidden/>
              </w:rPr>
            </w:r>
            <w:r>
              <w:rPr>
                <w:webHidden/>
              </w:rPr>
              <w:fldChar w:fldCharType="separate"/>
            </w:r>
            <w:r>
              <w:rPr>
                <w:webHidden/>
              </w:rPr>
              <w:t>195</w:t>
            </w:r>
            <w:r>
              <w:rPr>
                <w:webHidden/>
              </w:rPr>
              <w:fldChar w:fldCharType="end"/>
            </w:r>
          </w:hyperlink>
        </w:p>
        <w:p w14:paraId="241D56B5" w14:textId="78336F7B" w:rsidR="00337539" w:rsidRDefault="00337539">
          <w:pPr>
            <w:pStyle w:val="TOC3"/>
            <w:rPr>
              <w:rFonts w:asciiTheme="minorHAnsi" w:eastAsiaTheme="minorEastAsia" w:hAnsiTheme="minorHAnsi"/>
              <w:sz w:val="21"/>
            </w:rPr>
          </w:pPr>
          <w:hyperlink w:anchor="_Toc45184574" w:history="1">
            <w:r w:rsidRPr="00C64500">
              <w:rPr>
                <w:rStyle w:val="ad"/>
              </w:rPr>
              <w:t xml:space="preserve">5.2.3 </w:t>
            </w:r>
            <w:r w:rsidRPr="00C64500">
              <w:rPr>
                <w:rStyle w:val="ad"/>
              </w:rPr>
              <w:t>实验环境</w:t>
            </w:r>
            <w:r>
              <w:rPr>
                <w:webHidden/>
              </w:rPr>
              <w:tab/>
            </w:r>
            <w:r>
              <w:rPr>
                <w:webHidden/>
              </w:rPr>
              <w:fldChar w:fldCharType="begin"/>
            </w:r>
            <w:r>
              <w:rPr>
                <w:webHidden/>
              </w:rPr>
              <w:instrText xml:space="preserve"> PAGEREF _Toc45184574 \h </w:instrText>
            </w:r>
            <w:r>
              <w:rPr>
                <w:webHidden/>
              </w:rPr>
            </w:r>
            <w:r>
              <w:rPr>
                <w:webHidden/>
              </w:rPr>
              <w:fldChar w:fldCharType="separate"/>
            </w:r>
            <w:r>
              <w:rPr>
                <w:webHidden/>
              </w:rPr>
              <w:t>195</w:t>
            </w:r>
            <w:r>
              <w:rPr>
                <w:webHidden/>
              </w:rPr>
              <w:fldChar w:fldCharType="end"/>
            </w:r>
          </w:hyperlink>
        </w:p>
        <w:p w14:paraId="14942217" w14:textId="4AE6CBC4" w:rsidR="00337539" w:rsidRDefault="00337539">
          <w:pPr>
            <w:pStyle w:val="TOC3"/>
            <w:rPr>
              <w:rFonts w:asciiTheme="minorHAnsi" w:eastAsiaTheme="minorEastAsia" w:hAnsiTheme="minorHAnsi"/>
              <w:sz w:val="21"/>
            </w:rPr>
          </w:pPr>
          <w:hyperlink w:anchor="_Toc45184575" w:history="1">
            <w:r w:rsidRPr="00C64500">
              <w:rPr>
                <w:rStyle w:val="ad"/>
              </w:rPr>
              <w:t xml:space="preserve">5.2.4 </w:t>
            </w:r>
            <w:r w:rsidRPr="00C64500">
              <w:rPr>
                <w:rStyle w:val="ad"/>
              </w:rPr>
              <w:t>实验要求</w:t>
            </w:r>
            <w:r>
              <w:rPr>
                <w:webHidden/>
              </w:rPr>
              <w:tab/>
            </w:r>
            <w:r>
              <w:rPr>
                <w:webHidden/>
              </w:rPr>
              <w:fldChar w:fldCharType="begin"/>
            </w:r>
            <w:r>
              <w:rPr>
                <w:webHidden/>
              </w:rPr>
              <w:instrText xml:space="preserve"> PAGEREF _Toc45184575 \h </w:instrText>
            </w:r>
            <w:r>
              <w:rPr>
                <w:webHidden/>
              </w:rPr>
            </w:r>
            <w:r>
              <w:rPr>
                <w:webHidden/>
              </w:rPr>
              <w:fldChar w:fldCharType="separate"/>
            </w:r>
            <w:r>
              <w:rPr>
                <w:webHidden/>
              </w:rPr>
              <w:t>196</w:t>
            </w:r>
            <w:r>
              <w:rPr>
                <w:webHidden/>
              </w:rPr>
              <w:fldChar w:fldCharType="end"/>
            </w:r>
          </w:hyperlink>
        </w:p>
        <w:p w14:paraId="11EC9903" w14:textId="65293897" w:rsidR="00337539" w:rsidRDefault="00337539">
          <w:pPr>
            <w:pStyle w:val="TOC3"/>
            <w:rPr>
              <w:rFonts w:asciiTheme="minorHAnsi" w:eastAsiaTheme="minorEastAsia" w:hAnsiTheme="minorHAnsi"/>
              <w:sz w:val="21"/>
            </w:rPr>
          </w:pPr>
          <w:hyperlink w:anchor="_Toc45184576" w:history="1">
            <w:r w:rsidRPr="00C64500">
              <w:rPr>
                <w:rStyle w:val="ad"/>
              </w:rPr>
              <w:t xml:space="preserve">5.2.5 </w:t>
            </w:r>
            <w:r w:rsidRPr="00C64500">
              <w:rPr>
                <w:rStyle w:val="ad"/>
              </w:rPr>
              <w:t>实验原理</w:t>
            </w:r>
            <w:r>
              <w:rPr>
                <w:webHidden/>
              </w:rPr>
              <w:tab/>
            </w:r>
            <w:r>
              <w:rPr>
                <w:webHidden/>
              </w:rPr>
              <w:fldChar w:fldCharType="begin"/>
            </w:r>
            <w:r>
              <w:rPr>
                <w:webHidden/>
              </w:rPr>
              <w:instrText xml:space="preserve"> PAGEREF _Toc45184576 \h </w:instrText>
            </w:r>
            <w:r>
              <w:rPr>
                <w:webHidden/>
              </w:rPr>
            </w:r>
            <w:r>
              <w:rPr>
                <w:webHidden/>
              </w:rPr>
              <w:fldChar w:fldCharType="separate"/>
            </w:r>
            <w:r>
              <w:rPr>
                <w:webHidden/>
              </w:rPr>
              <w:t>196</w:t>
            </w:r>
            <w:r>
              <w:rPr>
                <w:webHidden/>
              </w:rPr>
              <w:fldChar w:fldCharType="end"/>
            </w:r>
          </w:hyperlink>
        </w:p>
        <w:p w14:paraId="3CB6B499" w14:textId="61290DD3" w:rsidR="00337539" w:rsidRDefault="00337539">
          <w:pPr>
            <w:pStyle w:val="TOC3"/>
            <w:rPr>
              <w:rFonts w:asciiTheme="minorHAnsi" w:eastAsiaTheme="minorEastAsia" w:hAnsiTheme="minorHAnsi"/>
              <w:sz w:val="21"/>
            </w:rPr>
          </w:pPr>
          <w:hyperlink w:anchor="_Toc45184577" w:history="1">
            <w:r w:rsidRPr="00C64500">
              <w:rPr>
                <w:rStyle w:val="ad"/>
              </w:rPr>
              <w:t xml:space="preserve">5.2.6 </w:t>
            </w:r>
            <w:r w:rsidRPr="00C64500">
              <w:rPr>
                <w:rStyle w:val="ad"/>
              </w:rPr>
              <w:t>实验步骤</w:t>
            </w:r>
            <w:r>
              <w:rPr>
                <w:webHidden/>
              </w:rPr>
              <w:tab/>
            </w:r>
            <w:r>
              <w:rPr>
                <w:webHidden/>
              </w:rPr>
              <w:fldChar w:fldCharType="begin"/>
            </w:r>
            <w:r>
              <w:rPr>
                <w:webHidden/>
              </w:rPr>
              <w:instrText xml:space="preserve"> PAGEREF _Toc45184577 \h </w:instrText>
            </w:r>
            <w:r>
              <w:rPr>
                <w:webHidden/>
              </w:rPr>
            </w:r>
            <w:r>
              <w:rPr>
                <w:webHidden/>
              </w:rPr>
              <w:fldChar w:fldCharType="separate"/>
            </w:r>
            <w:r>
              <w:rPr>
                <w:webHidden/>
              </w:rPr>
              <w:t>205</w:t>
            </w:r>
            <w:r>
              <w:rPr>
                <w:webHidden/>
              </w:rPr>
              <w:fldChar w:fldCharType="end"/>
            </w:r>
          </w:hyperlink>
        </w:p>
        <w:p w14:paraId="483B2760" w14:textId="5EBD8283" w:rsidR="00337539" w:rsidRDefault="00337539">
          <w:pPr>
            <w:pStyle w:val="TOC2"/>
            <w:rPr>
              <w:rFonts w:asciiTheme="minorHAnsi" w:eastAsiaTheme="minorEastAsia" w:hAnsiTheme="minorHAnsi"/>
              <w:noProof/>
              <w:sz w:val="21"/>
            </w:rPr>
          </w:pPr>
          <w:hyperlink w:anchor="_Toc45184578" w:history="1">
            <w:r w:rsidRPr="00C64500">
              <w:rPr>
                <w:rStyle w:val="ad"/>
                <w:noProof/>
              </w:rPr>
              <w:t>5.3 IPV4 TCP</w:t>
            </w:r>
            <w:r w:rsidRPr="00C64500">
              <w:rPr>
                <w:rStyle w:val="ad"/>
                <w:noProof/>
              </w:rPr>
              <w:t>服务器实验</w:t>
            </w:r>
            <w:r>
              <w:rPr>
                <w:noProof/>
                <w:webHidden/>
              </w:rPr>
              <w:tab/>
            </w:r>
            <w:r>
              <w:rPr>
                <w:noProof/>
                <w:webHidden/>
              </w:rPr>
              <w:fldChar w:fldCharType="begin"/>
            </w:r>
            <w:r>
              <w:rPr>
                <w:noProof/>
                <w:webHidden/>
              </w:rPr>
              <w:instrText xml:space="preserve"> PAGEREF _Toc45184578 \h </w:instrText>
            </w:r>
            <w:r>
              <w:rPr>
                <w:noProof/>
                <w:webHidden/>
              </w:rPr>
            </w:r>
            <w:r>
              <w:rPr>
                <w:noProof/>
                <w:webHidden/>
              </w:rPr>
              <w:fldChar w:fldCharType="separate"/>
            </w:r>
            <w:r>
              <w:rPr>
                <w:noProof/>
                <w:webHidden/>
              </w:rPr>
              <w:t>211</w:t>
            </w:r>
            <w:r>
              <w:rPr>
                <w:noProof/>
                <w:webHidden/>
              </w:rPr>
              <w:fldChar w:fldCharType="end"/>
            </w:r>
          </w:hyperlink>
        </w:p>
        <w:p w14:paraId="206266E4" w14:textId="16075F90" w:rsidR="00337539" w:rsidRDefault="00337539">
          <w:pPr>
            <w:pStyle w:val="TOC3"/>
            <w:rPr>
              <w:rFonts w:asciiTheme="minorHAnsi" w:eastAsiaTheme="minorEastAsia" w:hAnsiTheme="minorHAnsi"/>
              <w:sz w:val="21"/>
            </w:rPr>
          </w:pPr>
          <w:hyperlink w:anchor="_Toc45184579" w:history="1">
            <w:r w:rsidRPr="00C64500">
              <w:rPr>
                <w:rStyle w:val="ad"/>
              </w:rPr>
              <w:t xml:space="preserve">5.3.1 </w:t>
            </w:r>
            <w:r w:rsidRPr="00C64500">
              <w:rPr>
                <w:rStyle w:val="ad"/>
              </w:rPr>
              <w:t>实验内容</w:t>
            </w:r>
            <w:r>
              <w:rPr>
                <w:webHidden/>
              </w:rPr>
              <w:tab/>
            </w:r>
            <w:r>
              <w:rPr>
                <w:webHidden/>
              </w:rPr>
              <w:fldChar w:fldCharType="begin"/>
            </w:r>
            <w:r>
              <w:rPr>
                <w:webHidden/>
              </w:rPr>
              <w:instrText xml:space="preserve"> PAGEREF _Toc45184579 \h </w:instrText>
            </w:r>
            <w:r>
              <w:rPr>
                <w:webHidden/>
              </w:rPr>
            </w:r>
            <w:r>
              <w:rPr>
                <w:webHidden/>
              </w:rPr>
              <w:fldChar w:fldCharType="separate"/>
            </w:r>
            <w:r>
              <w:rPr>
                <w:webHidden/>
              </w:rPr>
              <w:t>211</w:t>
            </w:r>
            <w:r>
              <w:rPr>
                <w:webHidden/>
              </w:rPr>
              <w:fldChar w:fldCharType="end"/>
            </w:r>
          </w:hyperlink>
        </w:p>
        <w:p w14:paraId="7A120A92" w14:textId="2A6EC08F" w:rsidR="00337539" w:rsidRDefault="00337539">
          <w:pPr>
            <w:pStyle w:val="TOC3"/>
            <w:rPr>
              <w:rFonts w:asciiTheme="minorHAnsi" w:eastAsiaTheme="minorEastAsia" w:hAnsiTheme="minorHAnsi"/>
              <w:sz w:val="21"/>
            </w:rPr>
          </w:pPr>
          <w:hyperlink w:anchor="_Toc45184580" w:history="1">
            <w:r w:rsidRPr="00C64500">
              <w:rPr>
                <w:rStyle w:val="ad"/>
              </w:rPr>
              <w:t xml:space="preserve">5.3.2 </w:t>
            </w:r>
            <w:r w:rsidRPr="00C64500">
              <w:rPr>
                <w:rStyle w:val="ad"/>
              </w:rPr>
              <w:t>实验目的</w:t>
            </w:r>
            <w:r>
              <w:rPr>
                <w:webHidden/>
              </w:rPr>
              <w:tab/>
            </w:r>
            <w:r>
              <w:rPr>
                <w:webHidden/>
              </w:rPr>
              <w:fldChar w:fldCharType="begin"/>
            </w:r>
            <w:r>
              <w:rPr>
                <w:webHidden/>
              </w:rPr>
              <w:instrText xml:space="preserve"> PAGEREF _Toc45184580 \h </w:instrText>
            </w:r>
            <w:r>
              <w:rPr>
                <w:webHidden/>
              </w:rPr>
            </w:r>
            <w:r>
              <w:rPr>
                <w:webHidden/>
              </w:rPr>
              <w:fldChar w:fldCharType="separate"/>
            </w:r>
            <w:r>
              <w:rPr>
                <w:webHidden/>
              </w:rPr>
              <w:t>211</w:t>
            </w:r>
            <w:r>
              <w:rPr>
                <w:webHidden/>
              </w:rPr>
              <w:fldChar w:fldCharType="end"/>
            </w:r>
          </w:hyperlink>
        </w:p>
        <w:p w14:paraId="212C89C3" w14:textId="5D5FD5C9" w:rsidR="00337539" w:rsidRDefault="00337539">
          <w:pPr>
            <w:pStyle w:val="TOC3"/>
            <w:rPr>
              <w:rFonts w:asciiTheme="minorHAnsi" w:eastAsiaTheme="minorEastAsia" w:hAnsiTheme="minorHAnsi"/>
              <w:sz w:val="21"/>
            </w:rPr>
          </w:pPr>
          <w:hyperlink w:anchor="_Toc45184581" w:history="1">
            <w:r w:rsidRPr="00C64500">
              <w:rPr>
                <w:rStyle w:val="ad"/>
              </w:rPr>
              <w:t xml:space="preserve">5.3.3 </w:t>
            </w:r>
            <w:r w:rsidRPr="00C64500">
              <w:rPr>
                <w:rStyle w:val="ad"/>
              </w:rPr>
              <w:t>实验环境</w:t>
            </w:r>
            <w:r>
              <w:rPr>
                <w:webHidden/>
              </w:rPr>
              <w:tab/>
            </w:r>
            <w:r>
              <w:rPr>
                <w:webHidden/>
              </w:rPr>
              <w:fldChar w:fldCharType="begin"/>
            </w:r>
            <w:r>
              <w:rPr>
                <w:webHidden/>
              </w:rPr>
              <w:instrText xml:space="preserve"> PAGEREF _Toc45184581 \h </w:instrText>
            </w:r>
            <w:r>
              <w:rPr>
                <w:webHidden/>
              </w:rPr>
            </w:r>
            <w:r>
              <w:rPr>
                <w:webHidden/>
              </w:rPr>
              <w:fldChar w:fldCharType="separate"/>
            </w:r>
            <w:r>
              <w:rPr>
                <w:webHidden/>
              </w:rPr>
              <w:t>211</w:t>
            </w:r>
            <w:r>
              <w:rPr>
                <w:webHidden/>
              </w:rPr>
              <w:fldChar w:fldCharType="end"/>
            </w:r>
          </w:hyperlink>
        </w:p>
        <w:p w14:paraId="44ADC818" w14:textId="55DFA12E" w:rsidR="00337539" w:rsidRDefault="00337539">
          <w:pPr>
            <w:pStyle w:val="TOC3"/>
            <w:rPr>
              <w:rFonts w:asciiTheme="minorHAnsi" w:eastAsiaTheme="minorEastAsia" w:hAnsiTheme="minorHAnsi"/>
              <w:sz w:val="21"/>
            </w:rPr>
          </w:pPr>
          <w:hyperlink w:anchor="_Toc45184582" w:history="1">
            <w:r w:rsidRPr="00C64500">
              <w:rPr>
                <w:rStyle w:val="ad"/>
              </w:rPr>
              <w:t xml:space="preserve">5.3.4 </w:t>
            </w:r>
            <w:r w:rsidRPr="00C64500">
              <w:rPr>
                <w:rStyle w:val="ad"/>
              </w:rPr>
              <w:t>实验要求</w:t>
            </w:r>
            <w:r>
              <w:rPr>
                <w:webHidden/>
              </w:rPr>
              <w:tab/>
            </w:r>
            <w:r>
              <w:rPr>
                <w:webHidden/>
              </w:rPr>
              <w:fldChar w:fldCharType="begin"/>
            </w:r>
            <w:r>
              <w:rPr>
                <w:webHidden/>
              </w:rPr>
              <w:instrText xml:space="preserve"> PAGEREF _Toc45184582 \h </w:instrText>
            </w:r>
            <w:r>
              <w:rPr>
                <w:webHidden/>
              </w:rPr>
            </w:r>
            <w:r>
              <w:rPr>
                <w:webHidden/>
              </w:rPr>
              <w:fldChar w:fldCharType="separate"/>
            </w:r>
            <w:r>
              <w:rPr>
                <w:webHidden/>
              </w:rPr>
              <w:t>212</w:t>
            </w:r>
            <w:r>
              <w:rPr>
                <w:webHidden/>
              </w:rPr>
              <w:fldChar w:fldCharType="end"/>
            </w:r>
          </w:hyperlink>
        </w:p>
        <w:p w14:paraId="59E21AC8" w14:textId="05BD98D8" w:rsidR="00337539" w:rsidRDefault="00337539">
          <w:pPr>
            <w:pStyle w:val="TOC3"/>
            <w:rPr>
              <w:rFonts w:asciiTheme="minorHAnsi" w:eastAsiaTheme="minorEastAsia" w:hAnsiTheme="minorHAnsi"/>
              <w:sz w:val="21"/>
            </w:rPr>
          </w:pPr>
          <w:hyperlink w:anchor="_Toc45184583" w:history="1">
            <w:r w:rsidRPr="00C64500">
              <w:rPr>
                <w:rStyle w:val="ad"/>
              </w:rPr>
              <w:t xml:space="preserve">5.3.5 </w:t>
            </w:r>
            <w:r w:rsidRPr="00C64500">
              <w:rPr>
                <w:rStyle w:val="ad"/>
              </w:rPr>
              <w:t>实验原理</w:t>
            </w:r>
            <w:r>
              <w:rPr>
                <w:webHidden/>
              </w:rPr>
              <w:tab/>
            </w:r>
            <w:r>
              <w:rPr>
                <w:webHidden/>
              </w:rPr>
              <w:fldChar w:fldCharType="begin"/>
            </w:r>
            <w:r>
              <w:rPr>
                <w:webHidden/>
              </w:rPr>
              <w:instrText xml:space="preserve"> PAGEREF _Toc45184583 \h </w:instrText>
            </w:r>
            <w:r>
              <w:rPr>
                <w:webHidden/>
              </w:rPr>
            </w:r>
            <w:r>
              <w:rPr>
                <w:webHidden/>
              </w:rPr>
              <w:fldChar w:fldCharType="separate"/>
            </w:r>
            <w:r>
              <w:rPr>
                <w:webHidden/>
              </w:rPr>
              <w:t>212</w:t>
            </w:r>
            <w:r>
              <w:rPr>
                <w:webHidden/>
              </w:rPr>
              <w:fldChar w:fldCharType="end"/>
            </w:r>
          </w:hyperlink>
        </w:p>
        <w:p w14:paraId="522A513B" w14:textId="10DC7B8D" w:rsidR="00337539" w:rsidRDefault="00337539">
          <w:pPr>
            <w:pStyle w:val="TOC3"/>
            <w:rPr>
              <w:rFonts w:asciiTheme="minorHAnsi" w:eastAsiaTheme="minorEastAsia" w:hAnsiTheme="minorHAnsi"/>
              <w:sz w:val="21"/>
            </w:rPr>
          </w:pPr>
          <w:hyperlink w:anchor="_Toc45184584" w:history="1">
            <w:r w:rsidRPr="00C64500">
              <w:rPr>
                <w:rStyle w:val="ad"/>
              </w:rPr>
              <w:t xml:space="preserve">5.3.6 </w:t>
            </w:r>
            <w:r w:rsidRPr="00C64500">
              <w:rPr>
                <w:rStyle w:val="ad"/>
              </w:rPr>
              <w:t>实验步骤</w:t>
            </w:r>
            <w:r>
              <w:rPr>
                <w:webHidden/>
              </w:rPr>
              <w:tab/>
            </w:r>
            <w:r>
              <w:rPr>
                <w:webHidden/>
              </w:rPr>
              <w:fldChar w:fldCharType="begin"/>
            </w:r>
            <w:r>
              <w:rPr>
                <w:webHidden/>
              </w:rPr>
              <w:instrText xml:space="preserve"> PAGEREF _Toc45184584 \h </w:instrText>
            </w:r>
            <w:r>
              <w:rPr>
                <w:webHidden/>
              </w:rPr>
            </w:r>
            <w:r>
              <w:rPr>
                <w:webHidden/>
              </w:rPr>
              <w:fldChar w:fldCharType="separate"/>
            </w:r>
            <w:r>
              <w:rPr>
                <w:webHidden/>
              </w:rPr>
              <w:t>222</w:t>
            </w:r>
            <w:r>
              <w:rPr>
                <w:webHidden/>
              </w:rPr>
              <w:fldChar w:fldCharType="end"/>
            </w:r>
          </w:hyperlink>
        </w:p>
        <w:p w14:paraId="3C7B37D3" w14:textId="4605EDFE" w:rsidR="00337539" w:rsidRDefault="00337539">
          <w:pPr>
            <w:pStyle w:val="TOC2"/>
            <w:rPr>
              <w:rFonts w:asciiTheme="minorHAnsi" w:eastAsiaTheme="minorEastAsia" w:hAnsiTheme="minorHAnsi"/>
              <w:noProof/>
              <w:sz w:val="21"/>
            </w:rPr>
          </w:pPr>
          <w:hyperlink w:anchor="_Toc45184585" w:history="1">
            <w:r w:rsidRPr="00C64500">
              <w:rPr>
                <w:rStyle w:val="ad"/>
                <w:noProof/>
              </w:rPr>
              <w:t>5.4 IPV4 UDP</w:t>
            </w:r>
            <w:r w:rsidRPr="00C64500">
              <w:rPr>
                <w:rStyle w:val="ad"/>
                <w:noProof/>
              </w:rPr>
              <w:t>服务器实验</w:t>
            </w:r>
            <w:r>
              <w:rPr>
                <w:noProof/>
                <w:webHidden/>
              </w:rPr>
              <w:tab/>
            </w:r>
            <w:r>
              <w:rPr>
                <w:noProof/>
                <w:webHidden/>
              </w:rPr>
              <w:fldChar w:fldCharType="begin"/>
            </w:r>
            <w:r>
              <w:rPr>
                <w:noProof/>
                <w:webHidden/>
              </w:rPr>
              <w:instrText xml:space="preserve"> PAGEREF _Toc45184585 \h </w:instrText>
            </w:r>
            <w:r>
              <w:rPr>
                <w:noProof/>
                <w:webHidden/>
              </w:rPr>
            </w:r>
            <w:r>
              <w:rPr>
                <w:noProof/>
                <w:webHidden/>
              </w:rPr>
              <w:fldChar w:fldCharType="separate"/>
            </w:r>
            <w:r>
              <w:rPr>
                <w:noProof/>
                <w:webHidden/>
              </w:rPr>
              <w:t>228</w:t>
            </w:r>
            <w:r>
              <w:rPr>
                <w:noProof/>
                <w:webHidden/>
              </w:rPr>
              <w:fldChar w:fldCharType="end"/>
            </w:r>
          </w:hyperlink>
        </w:p>
        <w:p w14:paraId="5E196900" w14:textId="36A1DB97" w:rsidR="00337539" w:rsidRDefault="00337539">
          <w:pPr>
            <w:pStyle w:val="TOC3"/>
            <w:rPr>
              <w:rFonts w:asciiTheme="minorHAnsi" w:eastAsiaTheme="minorEastAsia" w:hAnsiTheme="minorHAnsi"/>
              <w:sz w:val="21"/>
            </w:rPr>
          </w:pPr>
          <w:hyperlink w:anchor="_Toc45184586" w:history="1">
            <w:r w:rsidRPr="00C64500">
              <w:rPr>
                <w:rStyle w:val="ad"/>
              </w:rPr>
              <w:t xml:space="preserve">5.4.1 </w:t>
            </w:r>
            <w:r w:rsidRPr="00C64500">
              <w:rPr>
                <w:rStyle w:val="ad"/>
              </w:rPr>
              <w:t>实验内容</w:t>
            </w:r>
            <w:r>
              <w:rPr>
                <w:webHidden/>
              </w:rPr>
              <w:tab/>
            </w:r>
            <w:r>
              <w:rPr>
                <w:webHidden/>
              </w:rPr>
              <w:fldChar w:fldCharType="begin"/>
            </w:r>
            <w:r>
              <w:rPr>
                <w:webHidden/>
              </w:rPr>
              <w:instrText xml:space="preserve"> PAGEREF _Toc45184586 \h </w:instrText>
            </w:r>
            <w:r>
              <w:rPr>
                <w:webHidden/>
              </w:rPr>
            </w:r>
            <w:r>
              <w:rPr>
                <w:webHidden/>
              </w:rPr>
              <w:fldChar w:fldCharType="separate"/>
            </w:r>
            <w:r>
              <w:rPr>
                <w:webHidden/>
              </w:rPr>
              <w:t>228</w:t>
            </w:r>
            <w:r>
              <w:rPr>
                <w:webHidden/>
              </w:rPr>
              <w:fldChar w:fldCharType="end"/>
            </w:r>
          </w:hyperlink>
        </w:p>
        <w:p w14:paraId="0FDE0C8E" w14:textId="0360C98C" w:rsidR="00337539" w:rsidRDefault="00337539">
          <w:pPr>
            <w:pStyle w:val="TOC3"/>
            <w:rPr>
              <w:rFonts w:asciiTheme="minorHAnsi" w:eastAsiaTheme="minorEastAsia" w:hAnsiTheme="minorHAnsi"/>
              <w:sz w:val="21"/>
            </w:rPr>
          </w:pPr>
          <w:hyperlink w:anchor="_Toc45184587" w:history="1">
            <w:r w:rsidRPr="00C64500">
              <w:rPr>
                <w:rStyle w:val="ad"/>
              </w:rPr>
              <w:t xml:space="preserve">5.4.2 </w:t>
            </w:r>
            <w:r w:rsidRPr="00C64500">
              <w:rPr>
                <w:rStyle w:val="ad"/>
              </w:rPr>
              <w:t>实验目的</w:t>
            </w:r>
            <w:r>
              <w:rPr>
                <w:webHidden/>
              </w:rPr>
              <w:tab/>
            </w:r>
            <w:r>
              <w:rPr>
                <w:webHidden/>
              </w:rPr>
              <w:fldChar w:fldCharType="begin"/>
            </w:r>
            <w:r>
              <w:rPr>
                <w:webHidden/>
              </w:rPr>
              <w:instrText xml:space="preserve"> PAGEREF _Toc45184587 \h </w:instrText>
            </w:r>
            <w:r>
              <w:rPr>
                <w:webHidden/>
              </w:rPr>
            </w:r>
            <w:r>
              <w:rPr>
                <w:webHidden/>
              </w:rPr>
              <w:fldChar w:fldCharType="separate"/>
            </w:r>
            <w:r>
              <w:rPr>
                <w:webHidden/>
              </w:rPr>
              <w:t>228</w:t>
            </w:r>
            <w:r>
              <w:rPr>
                <w:webHidden/>
              </w:rPr>
              <w:fldChar w:fldCharType="end"/>
            </w:r>
          </w:hyperlink>
        </w:p>
        <w:p w14:paraId="5494581C" w14:textId="09673217" w:rsidR="00337539" w:rsidRDefault="00337539">
          <w:pPr>
            <w:pStyle w:val="TOC3"/>
            <w:rPr>
              <w:rFonts w:asciiTheme="minorHAnsi" w:eastAsiaTheme="minorEastAsia" w:hAnsiTheme="minorHAnsi"/>
              <w:sz w:val="21"/>
            </w:rPr>
          </w:pPr>
          <w:hyperlink w:anchor="_Toc45184588" w:history="1">
            <w:r w:rsidRPr="00C64500">
              <w:rPr>
                <w:rStyle w:val="ad"/>
              </w:rPr>
              <w:t xml:space="preserve">5.4.3 </w:t>
            </w:r>
            <w:r w:rsidRPr="00C64500">
              <w:rPr>
                <w:rStyle w:val="ad"/>
              </w:rPr>
              <w:t>实验环境</w:t>
            </w:r>
            <w:r>
              <w:rPr>
                <w:webHidden/>
              </w:rPr>
              <w:tab/>
            </w:r>
            <w:r>
              <w:rPr>
                <w:webHidden/>
              </w:rPr>
              <w:fldChar w:fldCharType="begin"/>
            </w:r>
            <w:r>
              <w:rPr>
                <w:webHidden/>
              </w:rPr>
              <w:instrText xml:space="preserve"> PAGEREF _Toc45184588 \h </w:instrText>
            </w:r>
            <w:r>
              <w:rPr>
                <w:webHidden/>
              </w:rPr>
            </w:r>
            <w:r>
              <w:rPr>
                <w:webHidden/>
              </w:rPr>
              <w:fldChar w:fldCharType="separate"/>
            </w:r>
            <w:r>
              <w:rPr>
                <w:webHidden/>
              </w:rPr>
              <w:t>228</w:t>
            </w:r>
            <w:r>
              <w:rPr>
                <w:webHidden/>
              </w:rPr>
              <w:fldChar w:fldCharType="end"/>
            </w:r>
          </w:hyperlink>
        </w:p>
        <w:p w14:paraId="5A0510AC" w14:textId="3475BBB1" w:rsidR="00337539" w:rsidRDefault="00337539">
          <w:pPr>
            <w:pStyle w:val="TOC3"/>
            <w:rPr>
              <w:rFonts w:asciiTheme="minorHAnsi" w:eastAsiaTheme="minorEastAsia" w:hAnsiTheme="minorHAnsi"/>
              <w:sz w:val="21"/>
            </w:rPr>
          </w:pPr>
          <w:hyperlink w:anchor="_Toc45184589" w:history="1">
            <w:r w:rsidRPr="00C64500">
              <w:rPr>
                <w:rStyle w:val="ad"/>
              </w:rPr>
              <w:t xml:space="preserve">5.4.4 </w:t>
            </w:r>
            <w:r w:rsidRPr="00C64500">
              <w:rPr>
                <w:rStyle w:val="ad"/>
              </w:rPr>
              <w:t>实验要求</w:t>
            </w:r>
            <w:r>
              <w:rPr>
                <w:webHidden/>
              </w:rPr>
              <w:tab/>
            </w:r>
            <w:r>
              <w:rPr>
                <w:webHidden/>
              </w:rPr>
              <w:fldChar w:fldCharType="begin"/>
            </w:r>
            <w:r>
              <w:rPr>
                <w:webHidden/>
              </w:rPr>
              <w:instrText xml:space="preserve"> PAGEREF _Toc45184589 \h </w:instrText>
            </w:r>
            <w:r>
              <w:rPr>
                <w:webHidden/>
              </w:rPr>
            </w:r>
            <w:r>
              <w:rPr>
                <w:webHidden/>
              </w:rPr>
              <w:fldChar w:fldCharType="separate"/>
            </w:r>
            <w:r>
              <w:rPr>
                <w:webHidden/>
              </w:rPr>
              <w:t>229</w:t>
            </w:r>
            <w:r>
              <w:rPr>
                <w:webHidden/>
              </w:rPr>
              <w:fldChar w:fldCharType="end"/>
            </w:r>
          </w:hyperlink>
        </w:p>
        <w:p w14:paraId="0F5D82E9" w14:textId="6F250082" w:rsidR="00337539" w:rsidRDefault="00337539">
          <w:pPr>
            <w:pStyle w:val="TOC3"/>
            <w:rPr>
              <w:rFonts w:asciiTheme="minorHAnsi" w:eastAsiaTheme="minorEastAsia" w:hAnsiTheme="minorHAnsi"/>
              <w:sz w:val="21"/>
            </w:rPr>
          </w:pPr>
          <w:hyperlink w:anchor="_Toc45184590" w:history="1">
            <w:r w:rsidRPr="00C64500">
              <w:rPr>
                <w:rStyle w:val="ad"/>
              </w:rPr>
              <w:t xml:space="preserve">5.4.5 </w:t>
            </w:r>
            <w:r w:rsidRPr="00C64500">
              <w:rPr>
                <w:rStyle w:val="ad"/>
              </w:rPr>
              <w:t>实验原理</w:t>
            </w:r>
            <w:r>
              <w:rPr>
                <w:webHidden/>
              </w:rPr>
              <w:tab/>
            </w:r>
            <w:r>
              <w:rPr>
                <w:webHidden/>
              </w:rPr>
              <w:fldChar w:fldCharType="begin"/>
            </w:r>
            <w:r>
              <w:rPr>
                <w:webHidden/>
              </w:rPr>
              <w:instrText xml:space="preserve"> PAGEREF _Toc45184590 \h </w:instrText>
            </w:r>
            <w:r>
              <w:rPr>
                <w:webHidden/>
              </w:rPr>
            </w:r>
            <w:r>
              <w:rPr>
                <w:webHidden/>
              </w:rPr>
              <w:fldChar w:fldCharType="separate"/>
            </w:r>
            <w:r>
              <w:rPr>
                <w:webHidden/>
              </w:rPr>
              <w:t>229</w:t>
            </w:r>
            <w:r>
              <w:rPr>
                <w:webHidden/>
              </w:rPr>
              <w:fldChar w:fldCharType="end"/>
            </w:r>
          </w:hyperlink>
        </w:p>
        <w:p w14:paraId="1173D1C1" w14:textId="5C9DC3B1" w:rsidR="00337539" w:rsidRDefault="00337539">
          <w:pPr>
            <w:pStyle w:val="TOC3"/>
            <w:rPr>
              <w:rFonts w:asciiTheme="minorHAnsi" w:eastAsiaTheme="minorEastAsia" w:hAnsiTheme="minorHAnsi"/>
              <w:sz w:val="21"/>
            </w:rPr>
          </w:pPr>
          <w:hyperlink w:anchor="_Toc45184591" w:history="1">
            <w:r w:rsidRPr="00C64500">
              <w:rPr>
                <w:rStyle w:val="ad"/>
              </w:rPr>
              <w:t xml:space="preserve">5.4.6 </w:t>
            </w:r>
            <w:r w:rsidRPr="00C64500">
              <w:rPr>
                <w:rStyle w:val="ad"/>
              </w:rPr>
              <w:t>实验步骤</w:t>
            </w:r>
            <w:r>
              <w:rPr>
                <w:webHidden/>
              </w:rPr>
              <w:tab/>
            </w:r>
            <w:r>
              <w:rPr>
                <w:webHidden/>
              </w:rPr>
              <w:fldChar w:fldCharType="begin"/>
            </w:r>
            <w:r>
              <w:rPr>
                <w:webHidden/>
              </w:rPr>
              <w:instrText xml:space="preserve"> PAGEREF _Toc45184591 \h </w:instrText>
            </w:r>
            <w:r>
              <w:rPr>
                <w:webHidden/>
              </w:rPr>
            </w:r>
            <w:r>
              <w:rPr>
                <w:webHidden/>
              </w:rPr>
              <w:fldChar w:fldCharType="separate"/>
            </w:r>
            <w:r>
              <w:rPr>
                <w:webHidden/>
              </w:rPr>
              <w:t>239</w:t>
            </w:r>
            <w:r>
              <w:rPr>
                <w:webHidden/>
              </w:rPr>
              <w:fldChar w:fldCharType="end"/>
            </w:r>
          </w:hyperlink>
        </w:p>
        <w:p w14:paraId="234299EE" w14:textId="7E4CF38F" w:rsidR="00337539" w:rsidRDefault="00337539">
          <w:pPr>
            <w:pStyle w:val="TOC1"/>
            <w:rPr>
              <w:rFonts w:asciiTheme="minorHAnsi" w:eastAsiaTheme="minorEastAsia" w:hAnsiTheme="minorHAnsi"/>
              <w:noProof/>
              <w:sz w:val="21"/>
            </w:rPr>
          </w:pPr>
          <w:hyperlink w:anchor="_Toc45184592" w:history="1">
            <w:r w:rsidRPr="00C64500">
              <w:rPr>
                <w:rStyle w:val="ad"/>
                <w:noProof/>
              </w:rPr>
              <w:t>第</w:t>
            </w:r>
            <w:r w:rsidRPr="00C64500">
              <w:rPr>
                <w:rStyle w:val="ad"/>
                <w:noProof/>
              </w:rPr>
              <w:t>6</w:t>
            </w:r>
            <w:r w:rsidRPr="00C64500">
              <w:rPr>
                <w:rStyle w:val="ad"/>
                <w:noProof/>
              </w:rPr>
              <w:t>章</w:t>
            </w:r>
            <w:r w:rsidRPr="00C64500">
              <w:rPr>
                <w:rStyle w:val="ad"/>
                <w:noProof/>
              </w:rPr>
              <w:t xml:space="preserve"> ContikiOS</w:t>
            </w:r>
            <w:r w:rsidRPr="00C64500">
              <w:rPr>
                <w:rStyle w:val="ad"/>
                <w:noProof/>
              </w:rPr>
              <w:t>开发环境搭建及软件使用</w:t>
            </w:r>
            <w:r>
              <w:rPr>
                <w:noProof/>
                <w:webHidden/>
              </w:rPr>
              <w:tab/>
            </w:r>
            <w:r>
              <w:rPr>
                <w:noProof/>
                <w:webHidden/>
              </w:rPr>
              <w:fldChar w:fldCharType="begin"/>
            </w:r>
            <w:r>
              <w:rPr>
                <w:noProof/>
                <w:webHidden/>
              </w:rPr>
              <w:instrText xml:space="preserve"> PAGEREF _Toc45184592 \h </w:instrText>
            </w:r>
            <w:r>
              <w:rPr>
                <w:noProof/>
                <w:webHidden/>
              </w:rPr>
            </w:r>
            <w:r>
              <w:rPr>
                <w:noProof/>
                <w:webHidden/>
              </w:rPr>
              <w:fldChar w:fldCharType="separate"/>
            </w:r>
            <w:r>
              <w:rPr>
                <w:noProof/>
                <w:webHidden/>
              </w:rPr>
              <w:t>245</w:t>
            </w:r>
            <w:r>
              <w:rPr>
                <w:noProof/>
                <w:webHidden/>
              </w:rPr>
              <w:fldChar w:fldCharType="end"/>
            </w:r>
          </w:hyperlink>
        </w:p>
        <w:p w14:paraId="4D17F782" w14:textId="56CF0C8A" w:rsidR="00337539" w:rsidRDefault="00337539">
          <w:pPr>
            <w:pStyle w:val="TOC2"/>
            <w:rPr>
              <w:rFonts w:asciiTheme="minorHAnsi" w:eastAsiaTheme="minorEastAsia" w:hAnsiTheme="minorHAnsi"/>
              <w:noProof/>
              <w:sz w:val="21"/>
            </w:rPr>
          </w:pPr>
          <w:hyperlink w:anchor="_Toc45184593" w:history="1">
            <w:r w:rsidRPr="00C64500">
              <w:rPr>
                <w:rStyle w:val="ad"/>
                <w:noProof/>
              </w:rPr>
              <w:t>6.1 Linux</w:t>
            </w:r>
            <w:r w:rsidRPr="00C64500">
              <w:rPr>
                <w:rStyle w:val="ad"/>
                <w:noProof/>
              </w:rPr>
              <w:t>简介</w:t>
            </w:r>
            <w:r>
              <w:rPr>
                <w:noProof/>
                <w:webHidden/>
              </w:rPr>
              <w:tab/>
            </w:r>
            <w:r>
              <w:rPr>
                <w:noProof/>
                <w:webHidden/>
              </w:rPr>
              <w:fldChar w:fldCharType="begin"/>
            </w:r>
            <w:r>
              <w:rPr>
                <w:noProof/>
                <w:webHidden/>
              </w:rPr>
              <w:instrText xml:space="preserve"> PAGEREF _Toc45184593 \h </w:instrText>
            </w:r>
            <w:r>
              <w:rPr>
                <w:noProof/>
                <w:webHidden/>
              </w:rPr>
            </w:r>
            <w:r>
              <w:rPr>
                <w:noProof/>
                <w:webHidden/>
              </w:rPr>
              <w:fldChar w:fldCharType="separate"/>
            </w:r>
            <w:r>
              <w:rPr>
                <w:noProof/>
                <w:webHidden/>
              </w:rPr>
              <w:t>245</w:t>
            </w:r>
            <w:r>
              <w:rPr>
                <w:noProof/>
                <w:webHidden/>
              </w:rPr>
              <w:fldChar w:fldCharType="end"/>
            </w:r>
          </w:hyperlink>
        </w:p>
        <w:p w14:paraId="2B7F0AF9" w14:textId="69693288" w:rsidR="00337539" w:rsidRDefault="00337539">
          <w:pPr>
            <w:pStyle w:val="TOC2"/>
            <w:rPr>
              <w:rFonts w:asciiTheme="minorHAnsi" w:eastAsiaTheme="minorEastAsia" w:hAnsiTheme="minorHAnsi"/>
              <w:noProof/>
              <w:sz w:val="21"/>
            </w:rPr>
          </w:pPr>
          <w:hyperlink w:anchor="_Toc45184594" w:history="1">
            <w:r w:rsidRPr="00C64500">
              <w:rPr>
                <w:rStyle w:val="ad"/>
                <w:noProof/>
              </w:rPr>
              <w:t xml:space="preserve">6.2 </w:t>
            </w:r>
            <w:r w:rsidRPr="00C64500">
              <w:rPr>
                <w:rStyle w:val="ad"/>
                <w:noProof/>
              </w:rPr>
              <w:t>常见的</w:t>
            </w:r>
            <w:r w:rsidRPr="00C64500">
              <w:rPr>
                <w:rStyle w:val="ad"/>
                <w:noProof/>
              </w:rPr>
              <w:t>linux</w:t>
            </w:r>
            <w:r w:rsidRPr="00C64500">
              <w:rPr>
                <w:rStyle w:val="ad"/>
                <w:noProof/>
              </w:rPr>
              <w:t>系统</w:t>
            </w:r>
            <w:r>
              <w:rPr>
                <w:noProof/>
                <w:webHidden/>
              </w:rPr>
              <w:tab/>
            </w:r>
            <w:r>
              <w:rPr>
                <w:noProof/>
                <w:webHidden/>
              </w:rPr>
              <w:fldChar w:fldCharType="begin"/>
            </w:r>
            <w:r>
              <w:rPr>
                <w:noProof/>
                <w:webHidden/>
              </w:rPr>
              <w:instrText xml:space="preserve"> PAGEREF _Toc45184594 \h </w:instrText>
            </w:r>
            <w:r>
              <w:rPr>
                <w:noProof/>
                <w:webHidden/>
              </w:rPr>
            </w:r>
            <w:r>
              <w:rPr>
                <w:noProof/>
                <w:webHidden/>
              </w:rPr>
              <w:fldChar w:fldCharType="separate"/>
            </w:r>
            <w:r>
              <w:rPr>
                <w:noProof/>
                <w:webHidden/>
              </w:rPr>
              <w:t>246</w:t>
            </w:r>
            <w:r>
              <w:rPr>
                <w:noProof/>
                <w:webHidden/>
              </w:rPr>
              <w:fldChar w:fldCharType="end"/>
            </w:r>
          </w:hyperlink>
        </w:p>
        <w:p w14:paraId="43D4B6A4" w14:textId="235B31CE" w:rsidR="00337539" w:rsidRDefault="00337539">
          <w:pPr>
            <w:pStyle w:val="TOC2"/>
            <w:rPr>
              <w:rFonts w:asciiTheme="minorHAnsi" w:eastAsiaTheme="minorEastAsia" w:hAnsiTheme="minorHAnsi"/>
              <w:noProof/>
              <w:sz w:val="21"/>
            </w:rPr>
          </w:pPr>
          <w:hyperlink w:anchor="_Toc45184595" w:history="1">
            <w:r w:rsidRPr="00C64500">
              <w:rPr>
                <w:rStyle w:val="ad"/>
                <w:noProof/>
              </w:rPr>
              <w:t xml:space="preserve">6.3 </w:t>
            </w:r>
            <w:r w:rsidRPr="00C64500">
              <w:rPr>
                <w:rStyle w:val="ad"/>
                <w:noProof/>
              </w:rPr>
              <w:t>在</w:t>
            </w:r>
            <w:r w:rsidRPr="00C64500">
              <w:rPr>
                <w:rStyle w:val="ad"/>
                <w:noProof/>
              </w:rPr>
              <w:t>Vmware</w:t>
            </w:r>
            <w:r w:rsidRPr="00C64500">
              <w:rPr>
                <w:rStyle w:val="ad"/>
                <w:noProof/>
              </w:rPr>
              <w:t>里安装</w:t>
            </w:r>
            <w:r w:rsidRPr="00C64500">
              <w:rPr>
                <w:rStyle w:val="ad"/>
                <w:noProof/>
              </w:rPr>
              <w:t>Ubuntu</w:t>
            </w:r>
            <w:r>
              <w:rPr>
                <w:noProof/>
                <w:webHidden/>
              </w:rPr>
              <w:tab/>
            </w:r>
            <w:r>
              <w:rPr>
                <w:noProof/>
                <w:webHidden/>
              </w:rPr>
              <w:fldChar w:fldCharType="begin"/>
            </w:r>
            <w:r>
              <w:rPr>
                <w:noProof/>
                <w:webHidden/>
              </w:rPr>
              <w:instrText xml:space="preserve"> PAGEREF _Toc45184595 \h </w:instrText>
            </w:r>
            <w:r>
              <w:rPr>
                <w:noProof/>
                <w:webHidden/>
              </w:rPr>
            </w:r>
            <w:r>
              <w:rPr>
                <w:noProof/>
                <w:webHidden/>
              </w:rPr>
              <w:fldChar w:fldCharType="separate"/>
            </w:r>
            <w:r>
              <w:rPr>
                <w:noProof/>
                <w:webHidden/>
              </w:rPr>
              <w:t>246</w:t>
            </w:r>
            <w:r>
              <w:rPr>
                <w:noProof/>
                <w:webHidden/>
              </w:rPr>
              <w:fldChar w:fldCharType="end"/>
            </w:r>
          </w:hyperlink>
        </w:p>
        <w:p w14:paraId="526F96A8" w14:textId="1BD732C1" w:rsidR="00337539" w:rsidRDefault="00337539">
          <w:pPr>
            <w:pStyle w:val="TOC2"/>
            <w:rPr>
              <w:rFonts w:asciiTheme="minorHAnsi" w:eastAsiaTheme="minorEastAsia" w:hAnsiTheme="minorHAnsi"/>
              <w:noProof/>
              <w:sz w:val="21"/>
            </w:rPr>
          </w:pPr>
          <w:hyperlink w:anchor="_Toc45184596" w:history="1">
            <w:r w:rsidRPr="00C64500">
              <w:rPr>
                <w:rStyle w:val="ad"/>
                <w:noProof/>
              </w:rPr>
              <w:t>6.4 linux</w:t>
            </w:r>
            <w:r w:rsidRPr="00C64500">
              <w:rPr>
                <w:rStyle w:val="ad"/>
                <w:noProof/>
              </w:rPr>
              <w:t>下各个目录简介</w:t>
            </w:r>
            <w:r>
              <w:rPr>
                <w:noProof/>
                <w:webHidden/>
              </w:rPr>
              <w:tab/>
            </w:r>
            <w:r>
              <w:rPr>
                <w:noProof/>
                <w:webHidden/>
              </w:rPr>
              <w:fldChar w:fldCharType="begin"/>
            </w:r>
            <w:r>
              <w:rPr>
                <w:noProof/>
                <w:webHidden/>
              </w:rPr>
              <w:instrText xml:space="preserve"> PAGEREF _Toc45184596 \h </w:instrText>
            </w:r>
            <w:r>
              <w:rPr>
                <w:noProof/>
                <w:webHidden/>
              </w:rPr>
            </w:r>
            <w:r>
              <w:rPr>
                <w:noProof/>
                <w:webHidden/>
              </w:rPr>
              <w:fldChar w:fldCharType="separate"/>
            </w:r>
            <w:r>
              <w:rPr>
                <w:noProof/>
                <w:webHidden/>
              </w:rPr>
              <w:t>259</w:t>
            </w:r>
            <w:r>
              <w:rPr>
                <w:noProof/>
                <w:webHidden/>
              </w:rPr>
              <w:fldChar w:fldCharType="end"/>
            </w:r>
          </w:hyperlink>
        </w:p>
        <w:p w14:paraId="1DF38625" w14:textId="349F0AC8" w:rsidR="00337539" w:rsidRDefault="00337539">
          <w:pPr>
            <w:pStyle w:val="TOC2"/>
            <w:rPr>
              <w:rFonts w:asciiTheme="minorHAnsi" w:eastAsiaTheme="minorEastAsia" w:hAnsiTheme="minorHAnsi"/>
              <w:noProof/>
              <w:sz w:val="21"/>
            </w:rPr>
          </w:pPr>
          <w:hyperlink w:anchor="_Toc45184597" w:history="1">
            <w:r w:rsidRPr="00C64500">
              <w:rPr>
                <w:rStyle w:val="ad"/>
                <w:noProof/>
              </w:rPr>
              <w:t>6.5 Linux</w:t>
            </w:r>
            <w:r w:rsidRPr="00C64500">
              <w:rPr>
                <w:rStyle w:val="ad"/>
                <w:noProof/>
              </w:rPr>
              <w:t>系统启用和登陆</w:t>
            </w:r>
            <w:r w:rsidRPr="00C64500">
              <w:rPr>
                <w:rStyle w:val="ad"/>
                <w:noProof/>
              </w:rPr>
              <w:t>root</w:t>
            </w:r>
            <w:r w:rsidRPr="00C64500">
              <w:rPr>
                <w:rStyle w:val="ad"/>
                <w:noProof/>
              </w:rPr>
              <w:t>账户</w:t>
            </w:r>
            <w:r>
              <w:rPr>
                <w:noProof/>
                <w:webHidden/>
              </w:rPr>
              <w:tab/>
            </w:r>
            <w:r>
              <w:rPr>
                <w:noProof/>
                <w:webHidden/>
              </w:rPr>
              <w:fldChar w:fldCharType="begin"/>
            </w:r>
            <w:r>
              <w:rPr>
                <w:noProof/>
                <w:webHidden/>
              </w:rPr>
              <w:instrText xml:space="preserve"> PAGEREF _Toc45184597 \h </w:instrText>
            </w:r>
            <w:r>
              <w:rPr>
                <w:noProof/>
                <w:webHidden/>
              </w:rPr>
            </w:r>
            <w:r>
              <w:rPr>
                <w:noProof/>
                <w:webHidden/>
              </w:rPr>
              <w:fldChar w:fldCharType="separate"/>
            </w:r>
            <w:r>
              <w:rPr>
                <w:noProof/>
                <w:webHidden/>
              </w:rPr>
              <w:t>261</w:t>
            </w:r>
            <w:r>
              <w:rPr>
                <w:noProof/>
                <w:webHidden/>
              </w:rPr>
              <w:fldChar w:fldCharType="end"/>
            </w:r>
          </w:hyperlink>
        </w:p>
        <w:p w14:paraId="226E0E7D" w14:textId="051289B6" w:rsidR="00337539" w:rsidRDefault="00337539">
          <w:pPr>
            <w:pStyle w:val="TOC3"/>
            <w:rPr>
              <w:rFonts w:asciiTheme="minorHAnsi" w:eastAsiaTheme="minorEastAsia" w:hAnsiTheme="minorHAnsi"/>
              <w:sz w:val="21"/>
            </w:rPr>
          </w:pPr>
          <w:hyperlink w:anchor="_Toc45184598" w:history="1">
            <w:r w:rsidRPr="00C64500">
              <w:rPr>
                <w:rStyle w:val="ad"/>
              </w:rPr>
              <w:t xml:space="preserve">6.5.1 </w:t>
            </w:r>
            <w:r w:rsidRPr="00C64500">
              <w:rPr>
                <w:rStyle w:val="ad"/>
              </w:rPr>
              <w:t>启用步骤</w:t>
            </w:r>
            <w:r>
              <w:rPr>
                <w:webHidden/>
              </w:rPr>
              <w:tab/>
            </w:r>
            <w:r>
              <w:rPr>
                <w:webHidden/>
              </w:rPr>
              <w:fldChar w:fldCharType="begin"/>
            </w:r>
            <w:r>
              <w:rPr>
                <w:webHidden/>
              </w:rPr>
              <w:instrText xml:space="preserve"> PAGEREF _Toc45184598 \h </w:instrText>
            </w:r>
            <w:r>
              <w:rPr>
                <w:webHidden/>
              </w:rPr>
            </w:r>
            <w:r>
              <w:rPr>
                <w:webHidden/>
              </w:rPr>
              <w:fldChar w:fldCharType="separate"/>
            </w:r>
            <w:r>
              <w:rPr>
                <w:webHidden/>
              </w:rPr>
              <w:t>261</w:t>
            </w:r>
            <w:r>
              <w:rPr>
                <w:webHidden/>
              </w:rPr>
              <w:fldChar w:fldCharType="end"/>
            </w:r>
          </w:hyperlink>
        </w:p>
        <w:p w14:paraId="732E8B1A" w14:textId="4893E76D" w:rsidR="00337539" w:rsidRDefault="00337539">
          <w:pPr>
            <w:pStyle w:val="TOC3"/>
            <w:rPr>
              <w:rFonts w:asciiTheme="minorHAnsi" w:eastAsiaTheme="minorEastAsia" w:hAnsiTheme="minorHAnsi"/>
              <w:sz w:val="21"/>
            </w:rPr>
          </w:pPr>
          <w:hyperlink w:anchor="_Toc45184599" w:history="1">
            <w:r w:rsidRPr="00C64500">
              <w:rPr>
                <w:rStyle w:val="ad"/>
              </w:rPr>
              <w:t>6.5.2 root</w:t>
            </w:r>
            <w:r w:rsidRPr="00C64500">
              <w:rPr>
                <w:rStyle w:val="ad"/>
              </w:rPr>
              <w:t>账户登录</w:t>
            </w:r>
            <w:r>
              <w:rPr>
                <w:webHidden/>
              </w:rPr>
              <w:tab/>
            </w:r>
            <w:r>
              <w:rPr>
                <w:webHidden/>
              </w:rPr>
              <w:fldChar w:fldCharType="begin"/>
            </w:r>
            <w:r>
              <w:rPr>
                <w:webHidden/>
              </w:rPr>
              <w:instrText xml:space="preserve"> PAGEREF _Toc45184599 \h </w:instrText>
            </w:r>
            <w:r>
              <w:rPr>
                <w:webHidden/>
              </w:rPr>
            </w:r>
            <w:r>
              <w:rPr>
                <w:webHidden/>
              </w:rPr>
              <w:fldChar w:fldCharType="separate"/>
            </w:r>
            <w:r>
              <w:rPr>
                <w:webHidden/>
              </w:rPr>
              <w:t>262</w:t>
            </w:r>
            <w:r>
              <w:rPr>
                <w:webHidden/>
              </w:rPr>
              <w:fldChar w:fldCharType="end"/>
            </w:r>
          </w:hyperlink>
        </w:p>
        <w:p w14:paraId="5B9B5F67" w14:textId="50D00730" w:rsidR="00337539" w:rsidRDefault="00337539">
          <w:pPr>
            <w:pStyle w:val="TOC2"/>
            <w:rPr>
              <w:rFonts w:asciiTheme="minorHAnsi" w:eastAsiaTheme="minorEastAsia" w:hAnsiTheme="minorHAnsi"/>
              <w:noProof/>
              <w:sz w:val="21"/>
            </w:rPr>
          </w:pPr>
          <w:hyperlink w:anchor="_Toc45184600" w:history="1">
            <w:r w:rsidRPr="00C64500">
              <w:rPr>
                <w:rStyle w:val="ad"/>
                <w:noProof/>
              </w:rPr>
              <w:t>6.6 Linux</w:t>
            </w:r>
            <w:r w:rsidRPr="00C64500">
              <w:rPr>
                <w:rStyle w:val="ad"/>
                <w:noProof/>
              </w:rPr>
              <w:t>常用基本命令</w:t>
            </w:r>
            <w:r>
              <w:rPr>
                <w:noProof/>
                <w:webHidden/>
              </w:rPr>
              <w:tab/>
            </w:r>
            <w:r>
              <w:rPr>
                <w:noProof/>
                <w:webHidden/>
              </w:rPr>
              <w:fldChar w:fldCharType="begin"/>
            </w:r>
            <w:r>
              <w:rPr>
                <w:noProof/>
                <w:webHidden/>
              </w:rPr>
              <w:instrText xml:space="preserve"> PAGEREF _Toc45184600 \h </w:instrText>
            </w:r>
            <w:r>
              <w:rPr>
                <w:noProof/>
                <w:webHidden/>
              </w:rPr>
            </w:r>
            <w:r>
              <w:rPr>
                <w:noProof/>
                <w:webHidden/>
              </w:rPr>
              <w:fldChar w:fldCharType="separate"/>
            </w:r>
            <w:r>
              <w:rPr>
                <w:noProof/>
                <w:webHidden/>
              </w:rPr>
              <w:t>262</w:t>
            </w:r>
            <w:r>
              <w:rPr>
                <w:noProof/>
                <w:webHidden/>
              </w:rPr>
              <w:fldChar w:fldCharType="end"/>
            </w:r>
          </w:hyperlink>
        </w:p>
        <w:p w14:paraId="72A7CF1A" w14:textId="2AC187A4" w:rsidR="00337539" w:rsidRDefault="00337539">
          <w:pPr>
            <w:pStyle w:val="TOC1"/>
            <w:rPr>
              <w:rFonts w:asciiTheme="minorHAnsi" w:eastAsiaTheme="minorEastAsia" w:hAnsiTheme="minorHAnsi"/>
              <w:noProof/>
              <w:sz w:val="21"/>
            </w:rPr>
          </w:pPr>
          <w:hyperlink w:anchor="_Toc45184601" w:history="1">
            <w:r w:rsidRPr="00C64500">
              <w:rPr>
                <w:rStyle w:val="ad"/>
                <w:noProof/>
              </w:rPr>
              <w:t>第</w:t>
            </w:r>
            <w:r w:rsidRPr="00C64500">
              <w:rPr>
                <w:rStyle w:val="ad"/>
                <w:noProof/>
              </w:rPr>
              <w:t>7</w:t>
            </w:r>
            <w:r w:rsidRPr="00C64500">
              <w:rPr>
                <w:rStyle w:val="ad"/>
                <w:noProof/>
              </w:rPr>
              <w:t>章</w:t>
            </w:r>
            <w:r w:rsidRPr="00C64500">
              <w:rPr>
                <w:rStyle w:val="ad"/>
                <w:noProof/>
              </w:rPr>
              <w:t xml:space="preserve"> </w:t>
            </w:r>
            <w:r w:rsidRPr="00C64500">
              <w:rPr>
                <w:rStyle w:val="ad"/>
                <w:noProof/>
              </w:rPr>
              <w:t>基于</w:t>
            </w:r>
            <w:r w:rsidRPr="00C64500">
              <w:rPr>
                <w:rStyle w:val="ad"/>
                <w:noProof/>
              </w:rPr>
              <w:t>Contiki-OS</w:t>
            </w:r>
            <w:r w:rsidRPr="00C64500">
              <w:rPr>
                <w:rStyle w:val="ad"/>
                <w:noProof/>
              </w:rPr>
              <w:t>无线网络实验</w:t>
            </w:r>
            <w:r>
              <w:rPr>
                <w:noProof/>
                <w:webHidden/>
              </w:rPr>
              <w:tab/>
            </w:r>
            <w:r>
              <w:rPr>
                <w:noProof/>
                <w:webHidden/>
              </w:rPr>
              <w:fldChar w:fldCharType="begin"/>
            </w:r>
            <w:r>
              <w:rPr>
                <w:noProof/>
                <w:webHidden/>
              </w:rPr>
              <w:instrText xml:space="preserve"> PAGEREF _Toc45184601 \h </w:instrText>
            </w:r>
            <w:r>
              <w:rPr>
                <w:noProof/>
                <w:webHidden/>
              </w:rPr>
            </w:r>
            <w:r>
              <w:rPr>
                <w:noProof/>
                <w:webHidden/>
              </w:rPr>
              <w:fldChar w:fldCharType="separate"/>
            </w:r>
            <w:r>
              <w:rPr>
                <w:noProof/>
                <w:webHidden/>
              </w:rPr>
              <w:t>266</w:t>
            </w:r>
            <w:r>
              <w:rPr>
                <w:noProof/>
                <w:webHidden/>
              </w:rPr>
              <w:fldChar w:fldCharType="end"/>
            </w:r>
          </w:hyperlink>
        </w:p>
        <w:p w14:paraId="2AC10CBC" w14:textId="300BC35B" w:rsidR="00337539" w:rsidRDefault="00337539">
          <w:pPr>
            <w:pStyle w:val="TOC2"/>
            <w:rPr>
              <w:rFonts w:asciiTheme="minorHAnsi" w:eastAsiaTheme="minorEastAsia" w:hAnsiTheme="minorHAnsi"/>
              <w:noProof/>
              <w:sz w:val="21"/>
            </w:rPr>
          </w:pPr>
          <w:hyperlink w:anchor="_Toc45184602" w:history="1">
            <w:r w:rsidRPr="00C64500">
              <w:rPr>
                <w:rStyle w:val="ad"/>
                <w:noProof/>
              </w:rPr>
              <w:t xml:space="preserve">7.1 Contiki-OS </w:t>
            </w:r>
            <w:r w:rsidRPr="00C64500">
              <w:rPr>
                <w:rStyle w:val="ad"/>
                <w:noProof/>
              </w:rPr>
              <w:t>操作系统介绍</w:t>
            </w:r>
            <w:r>
              <w:rPr>
                <w:noProof/>
                <w:webHidden/>
              </w:rPr>
              <w:tab/>
            </w:r>
            <w:r>
              <w:rPr>
                <w:noProof/>
                <w:webHidden/>
              </w:rPr>
              <w:fldChar w:fldCharType="begin"/>
            </w:r>
            <w:r>
              <w:rPr>
                <w:noProof/>
                <w:webHidden/>
              </w:rPr>
              <w:instrText xml:space="preserve"> PAGEREF _Toc45184602 \h </w:instrText>
            </w:r>
            <w:r>
              <w:rPr>
                <w:noProof/>
                <w:webHidden/>
              </w:rPr>
            </w:r>
            <w:r>
              <w:rPr>
                <w:noProof/>
                <w:webHidden/>
              </w:rPr>
              <w:fldChar w:fldCharType="separate"/>
            </w:r>
            <w:r>
              <w:rPr>
                <w:noProof/>
                <w:webHidden/>
              </w:rPr>
              <w:t>266</w:t>
            </w:r>
            <w:r>
              <w:rPr>
                <w:noProof/>
                <w:webHidden/>
              </w:rPr>
              <w:fldChar w:fldCharType="end"/>
            </w:r>
          </w:hyperlink>
        </w:p>
        <w:p w14:paraId="4B125E8A" w14:textId="47247355" w:rsidR="00337539" w:rsidRDefault="00337539">
          <w:pPr>
            <w:pStyle w:val="TOC3"/>
            <w:rPr>
              <w:rFonts w:asciiTheme="minorHAnsi" w:eastAsiaTheme="minorEastAsia" w:hAnsiTheme="minorHAnsi"/>
              <w:sz w:val="21"/>
            </w:rPr>
          </w:pPr>
          <w:hyperlink w:anchor="_Toc45184603" w:history="1">
            <w:r w:rsidRPr="00C64500">
              <w:rPr>
                <w:rStyle w:val="ad"/>
              </w:rPr>
              <w:t xml:space="preserve">7.1.1 Contiki-OS </w:t>
            </w:r>
            <w:r w:rsidRPr="00C64500">
              <w:rPr>
                <w:rStyle w:val="ad"/>
              </w:rPr>
              <w:t>简介</w:t>
            </w:r>
            <w:r>
              <w:rPr>
                <w:webHidden/>
              </w:rPr>
              <w:tab/>
            </w:r>
            <w:r>
              <w:rPr>
                <w:webHidden/>
              </w:rPr>
              <w:fldChar w:fldCharType="begin"/>
            </w:r>
            <w:r>
              <w:rPr>
                <w:webHidden/>
              </w:rPr>
              <w:instrText xml:space="preserve"> PAGEREF _Toc45184603 \h </w:instrText>
            </w:r>
            <w:r>
              <w:rPr>
                <w:webHidden/>
              </w:rPr>
            </w:r>
            <w:r>
              <w:rPr>
                <w:webHidden/>
              </w:rPr>
              <w:fldChar w:fldCharType="separate"/>
            </w:r>
            <w:r>
              <w:rPr>
                <w:webHidden/>
              </w:rPr>
              <w:t>266</w:t>
            </w:r>
            <w:r>
              <w:rPr>
                <w:webHidden/>
              </w:rPr>
              <w:fldChar w:fldCharType="end"/>
            </w:r>
          </w:hyperlink>
        </w:p>
        <w:p w14:paraId="1AC1B099" w14:textId="4EBF0A3A" w:rsidR="00337539" w:rsidRDefault="00337539">
          <w:pPr>
            <w:pStyle w:val="TOC3"/>
            <w:rPr>
              <w:rFonts w:asciiTheme="minorHAnsi" w:eastAsiaTheme="minorEastAsia" w:hAnsiTheme="minorHAnsi"/>
              <w:sz w:val="21"/>
            </w:rPr>
          </w:pPr>
          <w:hyperlink w:anchor="_Toc45184604" w:history="1">
            <w:r w:rsidRPr="00C64500">
              <w:rPr>
                <w:rStyle w:val="ad"/>
              </w:rPr>
              <w:t xml:space="preserve">7.1.2 Contiki-OS </w:t>
            </w:r>
            <w:r w:rsidRPr="00C64500">
              <w:rPr>
                <w:rStyle w:val="ad"/>
              </w:rPr>
              <w:t>的特点</w:t>
            </w:r>
            <w:r>
              <w:rPr>
                <w:webHidden/>
              </w:rPr>
              <w:tab/>
            </w:r>
            <w:r>
              <w:rPr>
                <w:webHidden/>
              </w:rPr>
              <w:fldChar w:fldCharType="begin"/>
            </w:r>
            <w:r>
              <w:rPr>
                <w:webHidden/>
              </w:rPr>
              <w:instrText xml:space="preserve"> PAGEREF _Toc45184604 \h </w:instrText>
            </w:r>
            <w:r>
              <w:rPr>
                <w:webHidden/>
              </w:rPr>
            </w:r>
            <w:r>
              <w:rPr>
                <w:webHidden/>
              </w:rPr>
              <w:fldChar w:fldCharType="separate"/>
            </w:r>
            <w:r>
              <w:rPr>
                <w:webHidden/>
              </w:rPr>
              <w:t>267</w:t>
            </w:r>
            <w:r>
              <w:rPr>
                <w:webHidden/>
              </w:rPr>
              <w:fldChar w:fldCharType="end"/>
            </w:r>
          </w:hyperlink>
        </w:p>
        <w:p w14:paraId="13A0969B" w14:textId="77EE432D" w:rsidR="00337539" w:rsidRDefault="00337539">
          <w:pPr>
            <w:pStyle w:val="TOC3"/>
            <w:rPr>
              <w:rFonts w:asciiTheme="minorHAnsi" w:eastAsiaTheme="minorEastAsia" w:hAnsiTheme="minorHAnsi"/>
              <w:sz w:val="21"/>
            </w:rPr>
          </w:pPr>
          <w:hyperlink w:anchor="_Toc45184605" w:history="1">
            <w:r w:rsidRPr="00C64500">
              <w:rPr>
                <w:rStyle w:val="ad"/>
              </w:rPr>
              <w:t xml:space="preserve">7.1.3 Contiki-OS </w:t>
            </w:r>
            <w:r w:rsidRPr="00C64500">
              <w:rPr>
                <w:rStyle w:val="ad"/>
              </w:rPr>
              <w:t>事件驱动和</w:t>
            </w:r>
            <w:r w:rsidRPr="00C64500">
              <w:rPr>
                <w:rStyle w:val="ad"/>
              </w:rPr>
              <w:t xml:space="preserve"> protothread </w:t>
            </w:r>
            <w:r w:rsidRPr="00C64500">
              <w:rPr>
                <w:rStyle w:val="ad"/>
              </w:rPr>
              <w:t>机制</w:t>
            </w:r>
            <w:r>
              <w:rPr>
                <w:webHidden/>
              </w:rPr>
              <w:tab/>
            </w:r>
            <w:r>
              <w:rPr>
                <w:webHidden/>
              </w:rPr>
              <w:fldChar w:fldCharType="begin"/>
            </w:r>
            <w:r>
              <w:rPr>
                <w:webHidden/>
              </w:rPr>
              <w:instrText xml:space="preserve"> PAGEREF _Toc45184605 \h </w:instrText>
            </w:r>
            <w:r>
              <w:rPr>
                <w:webHidden/>
              </w:rPr>
            </w:r>
            <w:r>
              <w:rPr>
                <w:webHidden/>
              </w:rPr>
              <w:fldChar w:fldCharType="separate"/>
            </w:r>
            <w:r>
              <w:rPr>
                <w:webHidden/>
              </w:rPr>
              <w:t>268</w:t>
            </w:r>
            <w:r>
              <w:rPr>
                <w:webHidden/>
              </w:rPr>
              <w:fldChar w:fldCharType="end"/>
            </w:r>
          </w:hyperlink>
        </w:p>
        <w:p w14:paraId="12BE748E" w14:textId="6E1CD331" w:rsidR="00337539" w:rsidRDefault="00337539">
          <w:pPr>
            <w:pStyle w:val="TOC3"/>
            <w:rPr>
              <w:rFonts w:asciiTheme="minorHAnsi" w:eastAsiaTheme="minorEastAsia" w:hAnsiTheme="minorHAnsi"/>
              <w:sz w:val="21"/>
            </w:rPr>
          </w:pPr>
          <w:hyperlink w:anchor="_Toc45184606" w:history="1">
            <w:r w:rsidRPr="00C64500">
              <w:rPr>
                <w:rStyle w:val="ad"/>
              </w:rPr>
              <w:t xml:space="preserve">7.1.4 Contiki-OS </w:t>
            </w:r>
            <w:r w:rsidRPr="00C64500">
              <w:rPr>
                <w:rStyle w:val="ad"/>
              </w:rPr>
              <w:t>源码结构</w:t>
            </w:r>
            <w:r>
              <w:rPr>
                <w:webHidden/>
              </w:rPr>
              <w:tab/>
            </w:r>
            <w:r>
              <w:rPr>
                <w:webHidden/>
              </w:rPr>
              <w:fldChar w:fldCharType="begin"/>
            </w:r>
            <w:r>
              <w:rPr>
                <w:webHidden/>
              </w:rPr>
              <w:instrText xml:space="preserve"> PAGEREF _Toc45184606 \h </w:instrText>
            </w:r>
            <w:r>
              <w:rPr>
                <w:webHidden/>
              </w:rPr>
            </w:r>
            <w:r>
              <w:rPr>
                <w:webHidden/>
              </w:rPr>
              <w:fldChar w:fldCharType="separate"/>
            </w:r>
            <w:r>
              <w:rPr>
                <w:webHidden/>
              </w:rPr>
              <w:t>270</w:t>
            </w:r>
            <w:r>
              <w:rPr>
                <w:webHidden/>
              </w:rPr>
              <w:fldChar w:fldCharType="end"/>
            </w:r>
          </w:hyperlink>
        </w:p>
        <w:p w14:paraId="2F8A2090" w14:textId="1D2F1A77" w:rsidR="00337539" w:rsidRDefault="00337539">
          <w:pPr>
            <w:pStyle w:val="TOC2"/>
            <w:rPr>
              <w:rFonts w:asciiTheme="minorHAnsi" w:eastAsiaTheme="minorEastAsia" w:hAnsiTheme="minorHAnsi"/>
              <w:noProof/>
              <w:sz w:val="21"/>
            </w:rPr>
          </w:pPr>
          <w:hyperlink w:anchor="_Toc45184607" w:history="1">
            <w:r w:rsidRPr="00C64500">
              <w:rPr>
                <w:rStyle w:val="ad"/>
                <w:noProof/>
              </w:rPr>
              <w:t xml:space="preserve">7.2 Contiki-OS </w:t>
            </w:r>
            <w:r w:rsidRPr="00C64500">
              <w:rPr>
                <w:rStyle w:val="ad"/>
                <w:noProof/>
              </w:rPr>
              <w:t>的主要数据结构分析</w:t>
            </w:r>
            <w:r>
              <w:rPr>
                <w:noProof/>
                <w:webHidden/>
              </w:rPr>
              <w:tab/>
            </w:r>
            <w:r>
              <w:rPr>
                <w:noProof/>
                <w:webHidden/>
              </w:rPr>
              <w:fldChar w:fldCharType="begin"/>
            </w:r>
            <w:r>
              <w:rPr>
                <w:noProof/>
                <w:webHidden/>
              </w:rPr>
              <w:instrText xml:space="preserve"> PAGEREF _Toc45184607 \h </w:instrText>
            </w:r>
            <w:r>
              <w:rPr>
                <w:noProof/>
                <w:webHidden/>
              </w:rPr>
            </w:r>
            <w:r>
              <w:rPr>
                <w:noProof/>
                <w:webHidden/>
              </w:rPr>
              <w:fldChar w:fldCharType="separate"/>
            </w:r>
            <w:r>
              <w:rPr>
                <w:noProof/>
                <w:webHidden/>
              </w:rPr>
              <w:t>272</w:t>
            </w:r>
            <w:r>
              <w:rPr>
                <w:noProof/>
                <w:webHidden/>
              </w:rPr>
              <w:fldChar w:fldCharType="end"/>
            </w:r>
          </w:hyperlink>
        </w:p>
        <w:p w14:paraId="610FF7E5" w14:textId="1423DD5A" w:rsidR="00337539" w:rsidRDefault="00337539">
          <w:pPr>
            <w:pStyle w:val="TOC3"/>
            <w:rPr>
              <w:rFonts w:asciiTheme="minorHAnsi" w:eastAsiaTheme="minorEastAsia" w:hAnsiTheme="minorHAnsi"/>
              <w:sz w:val="21"/>
            </w:rPr>
          </w:pPr>
          <w:hyperlink w:anchor="_Toc45184608" w:history="1">
            <w:r w:rsidRPr="00C64500">
              <w:rPr>
                <w:rStyle w:val="ad"/>
              </w:rPr>
              <w:t xml:space="preserve">7.2.1 </w:t>
            </w:r>
            <w:r w:rsidRPr="00C64500">
              <w:rPr>
                <w:rStyle w:val="ad"/>
              </w:rPr>
              <w:t>进程的数据结构分析</w:t>
            </w:r>
            <w:r>
              <w:rPr>
                <w:webHidden/>
              </w:rPr>
              <w:tab/>
            </w:r>
            <w:r>
              <w:rPr>
                <w:webHidden/>
              </w:rPr>
              <w:fldChar w:fldCharType="begin"/>
            </w:r>
            <w:r>
              <w:rPr>
                <w:webHidden/>
              </w:rPr>
              <w:instrText xml:space="preserve"> PAGEREF _Toc45184608 \h </w:instrText>
            </w:r>
            <w:r>
              <w:rPr>
                <w:webHidden/>
              </w:rPr>
            </w:r>
            <w:r>
              <w:rPr>
                <w:webHidden/>
              </w:rPr>
              <w:fldChar w:fldCharType="separate"/>
            </w:r>
            <w:r>
              <w:rPr>
                <w:webHidden/>
              </w:rPr>
              <w:t>272</w:t>
            </w:r>
            <w:r>
              <w:rPr>
                <w:webHidden/>
              </w:rPr>
              <w:fldChar w:fldCharType="end"/>
            </w:r>
          </w:hyperlink>
        </w:p>
        <w:p w14:paraId="3CA60640" w14:textId="03AF42AB" w:rsidR="00337539" w:rsidRDefault="00337539">
          <w:pPr>
            <w:pStyle w:val="TOC3"/>
            <w:rPr>
              <w:rFonts w:asciiTheme="minorHAnsi" w:eastAsiaTheme="minorEastAsia" w:hAnsiTheme="minorHAnsi"/>
              <w:sz w:val="21"/>
            </w:rPr>
          </w:pPr>
          <w:hyperlink w:anchor="_Toc45184609" w:history="1">
            <w:r w:rsidRPr="00C64500">
              <w:rPr>
                <w:rStyle w:val="ad"/>
              </w:rPr>
              <w:t xml:space="preserve">7.2.2 </w:t>
            </w:r>
            <w:r w:rsidRPr="00C64500">
              <w:rPr>
                <w:rStyle w:val="ad"/>
              </w:rPr>
              <w:t>事件的数据结构分析</w:t>
            </w:r>
            <w:r>
              <w:rPr>
                <w:webHidden/>
              </w:rPr>
              <w:tab/>
            </w:r>
            <w:r>
              <w:rPr>
                <w:webHidden/>
              </w:rPr>
              <w:fldChar w:fldCharType="begin"/>
            </w:r>
            <w:r>
              <w:rPr>
                <w:webHidden/>
              </w:rPr>
              <w:instrText xml:space="preserve"> PAGEREF _Toc45184609 \h </w:instrText>
            </w:r>
            <w:r>
              <w:rPr>
                <w:webHidden/>
              </w:rPr>
            </w:r>
            <w:r>
              <w:rPr>
                <w:webHidden/>
              </w:rPr>
              <w:fldChar w:fldCharType="separate"/>
            </w:r>
            <w:r>
              <w:rPr>
                <w:webHidden/>
              </w:rPr>
              <w:t>274</w:t>
            </w:r>
            <w:r>
              <w:rPr>
                <w:webHidden/>
              </w:rPr>
              <w:fldChar w:fldCharType="end"/>
            </w:r>
          </w:hyperlink>
        </w:p>
        <w:p w14:paraId="484A9AF8" w14:textId="308B432D" w:rsidR="00337539" w:rsidRDefault="00337539">
          <w:pPr>
            <w:pStyle w:val="TOC3"/>
            <w:rPr>
              <w:rFonts w:asciiTheme="minorHAnsi" w:eastAsiaTheme="minorEastAsia" w:hAnsiTheme="minorHAnsi"/>
              <w:sz w:val="21"/>
            </w:rPr>
          </w:pPr>
          <w:hyperlink w:anchor="_Toc45184610" w:history="1">
            <w:r w:rsidRPr="00C64500">
              <w:rPr>
                <w:rStyle w:val="ad"/>
              </w:rPr>
              <w:t xml:space="preserve">7.2.3 etimer </w:t>
            </w:r>
            <w:r w:rsidRPr="00C64500">
              <w:rPr>
                <w:rStyle w:val="ad"/>
              </w:rPr>
              <w:t>的数据结构分析</w:t>
            </w:r>
            <w:r>
              <w:rPr>
                <w:webHidden/>
              </w:rPr>
              <w:tab/>
            </w:r>
            <w:r>
              <w:rPr>
                <w:webHidden/>
              </w:rPr>
              <w:fldChar w:fldCharType="begin"/>
            </w:r>
            <w:r>
              <w:rPr>
                <w:webHidden/>
              </w:rPr>
              <w:instrText xml:space="preserve"> PAGEREF _Toc45184610 \h </w:instrText>
            </w:r>
            <w:r>
              <w:rPr>
                <w:webHidden/>
              </w:rPr>
            </w:r>
            <w:r>
              <w:rPr>
                <w:webHidden/>
              </w:rPr>
              <w:fldChar w:fldCharType="separate"/>
            </w:r>
            <w:r>
              <w:rPr>
                <w:webHidden/>
              </w:rPr>
              <w:t>276</w:t>
            </w:r>
            <w:r>
              <w:rPr>
                <w:webHidden/>
              </w:rPr>
              <w:fldChar w:fldCharType="end"/>
            </w:r>
          </w:hyperlink>
        </w:p>
        <w:p w14:paraId="7127EE23" w14:textId="41943883" w:rsidR="00337539" w:rsidRDefault="00337539">
          <w:pPr>
            <w:pStyle w:val="TOC3"/>
            <w:rPr>
              <w:rFonts w:asciiTheme="minorHAnsi" w:eastAsiaTheme="minorEastAsia" w:hAnsiTheme="minorHAnsi"/>
              <w:sz w:val="21"/>
            </w:rPr>
          </w:pPr>
          <w:hyperlink w:anchor="_Toc45184611" w:history="1">
            <w:r w:rsidRPr="00C64500">
              <w:rPr>
                <w:rStyle w:val="ad"/>
              </w:rPr>
              <w:t xml:space="preserve">7.2.4 </w:t>
            </w:r>
            <w:r w:rsidRPr="00C64500">
              <w:rPr>
                <w:rStyle w:val="ad"/>
              </w:rPr>
              <w:t>进程、事件、</w:t>
            </w:r>
            <w:r w:rsidRPr="00C64500">
              <w:rPr>
                <w:rStyle w:val="ad"/>
              </w:rPr>
              <w:t xml:space="preserve"> etimer </w:t>
            </w:r>
            <w:r w:rsidRPr="00C64500">
              <w:rPr>
                <w:rStyle w:val="ad"/>
              </w:rPr>
              <w:t>之间的关系</w:t>
            </w:r>
            <w:r>
              <w:rPr>
                <w:webHidden/>
              </w:rPr>
              <w:tab/>
            </w:r>
            <w:r>
              <w:rPr>
                <w:webHidden/>
              </w:rPr>
              <w:fldChar w:fldCharType="begin"/>
            </w:r>
            <w:r>
              <w:rPr>
                <w:webHidden/>
              </w:rPr>
              <w:instrText xml:space="preserve"> PAGEREF _Toc45184611 \h </w:instrText>
            </w:r>
            <w:r>
              <w:rPr>
                <w:webHidden/>
              </w:rPr>
            </w:r>
            <w:r>
              <w:rPr>
                <w:webHidden/>
              </w:rPr>
              <w:fldChar w:fldCharType="separate"/>
            </w:r>
            <w:r>
              <w:rPr>
                <w:webHidden/>
              </w:rPr>
              <w:t>278</w:t>
            </w:r>
            <w:r>
              <w:rPr>
                <w:webHidden/>
              </w:rPr>
              <w:fldChar w:fldCharType="end"/>
            </w:r>
          </w:hyperlink>
        </w:p>
        <w:p w14:paraId="23E7B0F3" w14:textId="78601199" w:rsidR="00337539" w:rsidRDefault="00337539">
          <w:pPr>
            <w:pStyle w:val="TOC2"/>
            <w:rPr>
              <w:rFonts w:asciiTheme="minorHAnsi" w:eastAsiaTheme="minorEastAsia" w:hAnsiTheme="minorHAnsi"/>
              <w:noProof/>
              <w:sz w:val="21"/>
            </w:rPr>
          </w:pPr>
          <w:hyperlink w:anchor="_Toc45184612" w:history="1">
            <w:r w:rsidRPr="00C64500">
              <w:rPr>
                <w:rStyle w:val="ad"/>
                <w:noProof/>
              </w:rPr>
              <w:t>7.3 Hello world</w:t>
            </w:r>
            <w:r w:rsidRPr="00C64500">
              <w:rPr>
                <w:rStyle w:val="ad"/>
                <w:noProof/>
              </w:rPr>
              <w:t>实验</w:t>
            </w:r>
            <w:r>
              <w:rPr>
                <w:noProof/>
                <w:webHidden/>
              </w:rPr>
              <w:tab/>
            </w:r>
            <w:r>
              <w:rPr>
                <w:noProof/>
                <w:webHidden/>
              </w:rPr>
              <w:fldChar w:fldCharType="begin"/>
            </w:r>
            <w:r>
              <w:rPr>
                <w:noProof/>
                <w:webHidden/>
              </w:rPr>
              <w:instrText xml:space="preserve"> PAGEREF _Toc45184612 \h </w:instrText>
            </w:r>
            <w:r>
              <w:rPr>
                <w:noProof/>
                <w:webHidden/>
              </w:rPr>
            </w:r>
            <w:r>
              <w:rPr>
                <w:noProof/>
                <w:webHidden/>
              </w:rPr>
              <w:fldChar w:fldCharType="separate"/>
            </w:r>
            <w:r>
              <w:rPr>
                <w:noProof/>
                <w:webHidden/>
              </w:rPr>
              <w:t>279</w:t>
            </w:r>
            <w:r>
              <w:rPr>
                <w:noProof/>
                <w:webHidden/>
              </w:rPr>
              <w:fldChar w:fldCharType="end"/>
            </w:r>
          </w:hyperlink>
        </w:p>
        <w:p w14:paraId="0A7C140D" w14:textId="6BB0DF25" w:rsidR="00337539" w:rsidRDefault="00337539">
          <w:pPr>
            <w:pStyle w:val="TOC3"/>
            <w:rPr>
              <w:rFonts w:asciiTheme="minorHAnsi" w:eastAsiaTheme="minorEastAsia" w:hAnsiTheme="minorHAnsi"/>
              <w:sz w:val="21"/>
            </w:rPr>
          </w:pPr>
          <w:hyperlink w:anchor="_Toc45184613" w:history="1">
            <w:r w:rsidRPr="00C64500">
              <w:rPr>
                <w:rStyle w:val="ad"/>
              </w:rPr>
              <w:t xml:space="preserve">7.3.1 </w:t>
            </w:r>
            <w:r w:rsidRPr="00C64500">
              <w:rPr>
                <w:rStyle w:val="ad"/>
              </w:rPr>
              <w:t>实验内容</w:t>
            </w:r>
            <w:r>
              <w:rPr>
                <w:webHidden/>
              </w:rPr>
              <w:tab/>
            </w:r>
            <w:r>
              <w:rPr>
                <w:webHidden/>
              </w:rPr>
              <w:fldChar w:fldCharType="begin"/>
            </w:r>
            <w:r>
              <w:rPr>
                <w:webHidden/>
              </w:rPr>
              <w:instrText xml:space="preserve"> PAGEREF _Toc45184613 \h </w:instrText>
            </w:r>
            <w:r>
              <w:rPr>
                <w:webHidden/>
              </w:rPr>
            </w:r>
            <w:r>
              <w:rPr>
                <w:webHidden/>
              </w:rPr>
              <w:fldChar w:fldCharType="separate"/>
            </w:r>
            <w:r>
              <w:rPr>
                <w:webHidden/>
              </w:rPr>
              <w:t>279</w:t>
            </w:r>
            <w:r>
              <w:rPr>
                <w:webHidden/>
              </w:rPr>
              <w:fldChar w:fldCharType="end"/>
            </w:r>
          </w:hyperlink>
        </w:p>
        <w:p w14:paraId="5519EBEC" w14:textId="3034F93F" w:rsidR="00337539" w:rsidRDefault="00337539">
          <w:pPr>
            <w:pStyle w:val="TOC3"/>
            <w:rPr>
              <w:rFonts w:asciiTheme="minorHAnsi" w:eastAsiaTheme="minorEastAsia" w:hAnsiTheme="minorHAnsi"/>
              <w:sz w:val="21"/>
            </w:rPr>
          </w:pPr>
          <w:hyperlink w:anchor="_Toc45184614" w:history="1">
            <w:r w:rsidRPr="00C64500">
              <w:rPr>
                <w:rStyle w:val="ad"/>
              </w:rPr>
              <w:t xml:space="preserve">7.3.2 </w:t>
            </w:r>
            <w:r w:rsidRPr="00C64500">
              <w:rPr>
                <w:rStyle w:val="ad"/>
              </w:rPr>
              <w:t>实验目的</w:t>
            </w:r>
            <w:r>
              <w:rPr>
                <w:webHidden/>
              </w:rPr>
              <w:tab/>
            </w:r>
            <w:r>
              <w:rPr>
                <w:webHidden/>
              </w:rPr>
              <w:fldChar w:fldCharType="begin"/>
            </w:r>
            <w:r>
              <w:rPr>
                <w:webHidden/>
              </w:rPr>
              <w:instrText xml:space="preserve"> PAGEREF _Toc45184614 \h </w:instrText>
            </w:r>
            <w:r>
              <w:rPr>
                <w:webHidden/>
              </w:rPr>
            </w:r>
            <w:r>
              <w:rPr>
                <w:webHidden/>
              </w:rPr>
              <w:fldChar w:fldCharType="separate"/>
            </w:r>
            <w:r>
              <w:rPr>
                <w:webHidden/>
              </w:rPr>
              <w:t>279</w:t>
            </w:r>
            <w:r>
              <w:rPr>
                <w:webHidden/>
              </w:rPr>
              <w:fldChar w:fldCharType="end"/>
            </w:r>
          </w:hyperlink>
        </w:p>
        <w:p w14:paraId="5E7C9539" w14:textId="7A6E397C" w:rsidR="00337539" w:rsidRDefault="00337539">
          <w:pPr>
            <w:pStyle w:val="TOC3"/>
            <w:rPr>
              <w:rFonts w:asciiTheme="minorHAnsi" w:eastAsiaTheme="minorEastAsia" w:hAnsiTheme="minorHAnsi"/>
              <w:sz w:val="21"/>
            </w:rPr>
          </w:pPr>
          <w:hyperlink w:anchor="_Toc45184615" w:history="1">
            <w:r w:rsidRPr="00C64500">
              <w:rPr>
                <w:rStyle w:val="ad"/>
              </w:rPr>
              <w:t xml:space="preserve">7.3.3 </w:t>
            </w:r>
            <w:r w:rsidRPr="00C64500">
              <w:rPr>
                <w:rStyle w:val="ad"/>
              </w:rPr>
              <w:t>实验环境</w:t>
            </w:r>
            <w:r>
              <w:rPr>
                <w:webHidden/>
              </w:rPr>
              <w:tab/>
            </w:r>
            <w:r>
              <w:rPr>
                <w:webHidden/>
              </w:rPr>
              <w:fldChar w:fldCharType="begin"/>
            </w:r>
            <w:r>
              <w:rPr>
                <w:webHidden/>
              </w:rPr>
              <w:instrText xml:space="preserve"> PAGEREF _Toc45184615 \h </w:instrText>
            </w:r>
            <w:r>
              <w:rPr>
                <w:webHidden/>
              </w:rPr>
            </w:r>
            <w:r>
              <w:rPr>
                <w:webHidden/>
              </w:rPr>
              <w:fldChar w:fldCharType="separate"/>
            </w:r>
            <w:r>
              <w:rPr>
                <w:webHidden/>
              </w:rPr>
              <w:t>279</w:t>
            </w:r>
            <w:r>
              <w:rPr>
                <w:webHidden/>
              </w:rPr>
              <w:fldChar w:fldCharType="end"/>
            </w:r>
          </w:hyperlink>
        </w:p>
        <w:p w14:paraId="6C759966" w14:textId="2CE5CFA7" w:rsidR="00337539" w:rsidRDefault="00337539">
          <w:pPr>
            <w:pStyle w:val="TOC3"/>
            <w:rPr>
              <w:rFonts w:asciiTheme="minorHAnsi" w:eastAsiaTheme="minorEastAsia" w:hAnsiTheme="minorHAnsi"/>
              <w:sz w:val="21"/>
            </w:rPr>
          </w:pPr>
          <w:hyperlink w:anchor="_Toc45184616" w:history="1">
            <w:r w:rsidRPr="00C64500">
              <w:rPr>
                <w:rStyle w:val="ad"/>
              </w:rPr>
              <w:t xml:space="preserve">7.3.4 </w:t>
            </w:r>
            <w:r w:rsidRPr="00C64500">
              <w:rPr>
                <w:rStyle w:val="ad"/>
              </w:rPr>
              <w:t>实验要求</w:t>
            </w:r>
            <w:r>
              <w:rPr>
                <w:webHidden/>
              </w:rPr>
              <w:tab/>
            </w:r>
            <w:r>
              <w:rPr>
                <w:webHidden/>
              </w:rPr>
              <w:fldChar w:fldCharType="begin"/>
            </w:r>
            <w:r>
              <w:rPr>
                <w:webHidden/>
              </w:rPr>
              <w:instrText xml:space="preserve"> PAGEREF _Toc45184616 \h </w:instrText>
            </w:r>
            <w:r>
              <w:rPr>
                <w:webHidden/>
              </w:rPr>
            </w:r>
            <w:r>
              <w:rPr>
                <w:webHidden/>
              </w:rPr>
              <w:fldChar w:fldCharType="separate"/>
            </w:r>
            <w:r>
              <w:rPr>
                <w:webHidden/>
              </w:rPr>
              <w:t>280</w:t>
            </w:r>
            <w:r>
              <w:rPr>
                <w:webHidden/>
              </w:rPr>
              <w:fldChar w:fldCharType="end"/>
            </w:r>
          </w:hyperlink>
        </w:p>
        <w:p w14:paraId="768ADB42" w14:textId="729EB14F" w:rsidR="00337539" w:rsidRDefault="00337539">
          <w:pPr>
            <w:pStyle w:val="TOC3"/>
            <w:rPr>
              <w:rFonts w:asciiTheme="minorHAnsi" w:eastAsiaTheme="minorEastAsia" w:hAnsiTheme="minorHAnsi"/>
              <w:sz w:val="21"/>
            </w:rPr>
          </w:pPr>
          <w:hyperlink w:anchor="_Toc45184617" w:history="1">
            <w:r w:rsidRPr="00C64500">
              <w:rPr>
                <w:rStyle w:val="ad"/>
              </w:rPr>
              <w:t xml:space="preserve">7.3.5 </w:t>
            </w:r>
            <w:r w:rsidRPr="00C64500">
              <w:rPr>
                <w:rStyle w:val="ad"/>
              </w:rPr>
              <w:t>实验原理</w:t>
            </w:r>
            <w:r>
              <w:rPr>
                <w:webHidden/>
              </w:rPr>
              <w:tab/>
            </w:r>
            <w:r>
              <w:rPr>
                <w:webHidden/>
              </w:rPr>
              <w:fldChar w:fldCharType="begin"/>
            </w:r>
            <w:r>
              <w:rPr>
                <w:webHidden/>
              </w:rPr>
              <w:instrText xml:space="preserve"> PAGEREF _Toc45184617 \h </w:instrText>
            </w:r>
            <w:r>
              <w:rPr>
                <w:webHidden/>
              </w:rPr>
            </w:r>
            <w:r>
              <w:rPr>
                <w:webHidden/>
              </w:rPr>
              <w:fldChar w:fldCharType="separate"/>
            </w:r>
            <w:r>
              <w:rPr>
                <w:webHidden/>
              </w:rPr>
              <w:t>280</w:t>
            </w:r>
            <w:r>
              <w:rPr>
                <w:webHidden/>
              </w:rPr>
              <w:fldChar w:fldCharType="end"/>
            </w:r>
          </w:hyperlink>
        </w:p>
        <w:p w14:paraId="480A60E5" w14:textId="58537145" w:rsidR="00337539" w:rsidRDefault="00337539">
          <w:pPr>
            <w:pStyle w:val="TOC3"/>
            <w:rPr>
              <w:rFonts w:asciiTheme="minorHAnsi" w:eastAsiaTheme="minorEastAsia" w:hAnsiTheme="minorHAnsi"/>
              <w:sz w:val="21"/>
            </w:rPr>
          </w:pPr>
          <w:hyperlink w:anchor="_Toc45184618" w:history="1">
            <w:r w:rsidRPr="00C64500">
              <w:rPr>
                <w:rStyle w:val="ad"/>
              </w:rPr>
              <w:t xml:space="preserve">7.3.6 </w:t>
            </w:r>
            <w:r w:rsidRPr="00C64500">
              <w:rPr>
                <w:rStyle w:val="ad"/>
              </w:rPr>
              <w:t>实验步骤</w:t>
            </w:r>
            <w:r>
              <w:rPr>
                <w:webHidden/>
              </w:rPr>
              <w:tab/>
            </w:r>
            <w:r>
              <w:rPr>
                <w:webHidden/>
              </w:rPr>
              <w:fldChar w:fldCharType="begin"/>
            </w:r>
            <w:r>
              <w:rPr>
                <w:webHidden/>
              </w:rPr>
              <w:instrText xml:space="preserve"> PAGEREF _Toc45184618 \h </w:instrText>
            </w:r>
            <w:r>
              <w:rPr>
                <w:webHidden/>
              </w:rPr>
            </w:r>
            <w:r>
              <w:rPr>
                <w:webHidden/>
              </w:rPr>
              <w:fldChar w:fldCharType="separate"/>
            </w:r>
            <w:r>
              <w:rPr>
                <w:webHidden/>
              </w:rPr>
              <w:t>281</w:t>
            </w:r>
            <w:r>
              <w:rPr>
                <w:webHidden/>
              </w:rPr>
              <w:fldChar w:fldCharType="end"/>
            </w:r>
          </w:hyperlink>
        </w:p>
        <w:p w14:paraId="51341D03" w14:textId="268D2061" w:rsidR="00337539" w:rsidRDefault="00337539">
          <w:pPr>
            <w:pStyle w:val="TOC3"/>
            <w:rPr>
              <w:rFonts w:asciiTheme="minorHAnsi" w:eastAsiaTheme="minorEastAsia" w:hAnsiTheme="minorHAnsi"/>
              <w:sz w:val="21"/>
            </w:rPr>
          </w:pPr>
          <w:hyperlink w:anchor="_Toc45184619" w:history="1">
            <w:r w:rsidRPr="00C64500">
              <w:rPr>
                <w:rStyle w:val="ad"/>
              </w:rPr>
              <w:t xml:space="preserve">7.3.7 </w:t>
            </w:r>
            <w:r w:rsidRPr="00C64500">
              <w:rPr>
                <w:rStyle w:val="ad"/>
              </w:rPr>
              <w:t>实验结果</w:t>
            </w:r>
            <w:r>
              <w:rPr>
                <w:webHidden/>
              </w:rPr>
              <w:tab/>
            </w:r>
            <w:r>
              <w:rPr>
                <w:webHidden/>
              </w:rPr>
              <w:fldChar w:fldCharType="begin"/>
            </w:r>
            <w:r>
              <w:rPr>
                <w:webHidden/>
              </w:rPr>
              <w:instrText xml:space="preserve"> PAGEREF _Toc45184619 \h </w:instrText>
            </w:r>
            <w:r>
              <w:rPr>
                <w:webHidden/>
              </w:rPr>
            </w:r>
            <w:r>
              <w:rPr>
                <w:webHidden/>
              </w:rPr>
              <w:fldChar w:fldCharType="separate"/>
            </w:r>
            <w:r>
              <w:rPr>
                <w:webHidden/>
              </w:rPr>
              <w:t>285</w:t>
            </w:r>
            <w:r>
              <w:rPr>
                <w:webHidden/>
              </w:rPr>
              <w:fldChar w:fldCharType="end"/>
            </w:r>
          </w:hyperlink>
        </w:p>
        <w:p w14:paraId="5749E48A" w14:textId="555D3EE6" w:rsidR="00337539" w:rsidRDefault="00337539">
          <w:pPr>
            <w:pStyle w:val="TOC2"/>
            <w:rPr>
              <w:rFonts w:asciiTheme="minorHAnsi" w:eastAsiaTheme="minorEastAsia" w:hAnsiTheme="minorHAnsi"/>
              <w:noProof/>
              <w:sz w:val="21"/>
            </w:rPr>
          </w:pPr>
          <w:hyperlink w:anchor="_Toc45184620" w:history="1">
            <w:r w:rsidRPr="00C64500">
              <w:rPr>
                <w:rStyle w:val="ad"/>
                <w:noProof/>
              </w:rPr>
              <w:t>7.4 Blink-hello</w:t>
            </w:r>
            <w:r w:rsidRPr="00C64500">
              <w:rPr>
                <w:rStyle w:val="ad"/>
                <w:noProof/>
              </w:rPr>
              <w:t>实验</w:t>
            </w:r>
            <w:r>
              <w:rPr>
                <w:noProof/>
                <w:webHidden/>
              </w:rPr>
              <w:tab/>
            </w:r>
            <w:r>
              <w:rPr>
                <w:noProof/>
                <w:webHidden/>
              </w:rPr>
              <w:fldChar w:fldCharType="begin"/>
            </w:r>
            <w:r>
              <w:rPr>
                <w:noProof/>
                <w:webHidden/>
              </w:rPr>
              <w:instrText xml:space="preserve"> PAGEREF _Toc45184620 \h </w:instrText>
            </w:r>
            <w:r>
              <w:rPr>
                <w:noProof/>
                <w:webHidden/>
              </w:rPr>
            </w:r>
            <w:r>
              <w:rPr>
                <w:noProof/>
                <w:webHidden/>
              </w:rPr>
              <w:fldChar w:fldCharType="separate"/>
            </w:r>
            <w:r>
              <w:rPr>
                <w:noProof/>
                <w:webHidden/>
              </w:rPr>
              <w:t>287</w:t>
            </w:r>
            <w:r>
              <w:rPr>
                <w:noProof/>
                <w:webHidden/>
              </w:rPr>
              <w:fldChar w:fldCharType="end"/>
            </w:r>
          </w:hyperlink>
        </w:p>
        <w:p w14:paraId="48D163EA" w14:textId="23FFC4D1" w:rsidR="00337539" w:rsidRDefault="00337539">
          <w:pPr>
            <w:pStyle w:val="TOC3"/>
            <w:rPr>
              <w:rFonts w:asciiTheme="minorHAnsi" w:eastAsiaTheme="minorEastAsia" w:hAnsiTheme="minorHAnsi"/>
              <w:sz w:val="21"/>
            </w:rPr>
          </w:pPr>
          <w:hyperlink w:anchor="_Toc45184621" w:history="1">
            <w:r w:rsidRPr="00C64500">
              <w:rPr>
                <w:rStyle w:val="ad"/>
              </w:rPr>
              <w:t xml:space="preserve">7.4.1 </w:t>
            </w:r>
            <w:r w:rsidRPr="00C64500">
              <w:rPr>
                <w:rStyle w:val="ad"/>
              </w:rPr>
              <w:t>实验内容</w:t>
            </w:r>
            <w:r>
              <w:rPr>
                <w:webHidden/>
              </w:rPr>
              <w:tab/>
            </w:r>
            <w:r>
              <w:rPr>
                <w:webHidden/>
              </w:rPr>
              <w:fldChar w:fldCharType="begin"/>
            </w:r>
            <w:r>
              <w:rPr>
                <w:webHidden/>
              </w:rPr>
              <w:instrText xml:space="preserve"> PAGEREF _Toc45184621 \h </w:instrText>
            </w:r>
            <w:r>
              <w:rPr>
                <w:webHidden/>
              </w:rPr>
            </w:r>
            <w:r>
              <w:rPr>
                <w:webHidden/>
              </w:rPr>
              <w:fldChar w:fldCharType="separate"/>
            </w:r>
            <w:r>
              <w:rPr>
                <w:webHidden/>
              </w:rPr>
              <w:t>287</w:t>
            </w:r>
            <w:r>
              <w:rPr>
                <w:webHidden/>
              </w:rPr>
              <w:fldChar w:fldCharType="end"/>
            </w:r>
          </w:hyperlink>
        </w:p>
        <w:p w14:paraId="23F2E36C" w14:textId="5A174B27" w:rsidR="00337539" w:rsidRDefault="00337539">
          <w:pPr>
            <w:pStyle w:val="TOC3"/>
            <w:rPr>
              <w:rFonts w:asciiTheme="minorHAnsi" w:eastAsiaTheme="minorEastAsia" w:hAnsiTheme="minorHAnsi"/>
              <w:sz w:val="21"/>
            </w:rPr>
          </w:pPr>
          <w:hyperlink w:anchor="_Toc45184622" w:history="1">
            <w:r w:rsidRPr="00C64500">
              <w:rPr>
                <w:rStyle w:val="ad"/>
              </w:rPr>
              <w:t xml:space="preserve">7.4.2 </w:t>
            </w:r>
            <w:r w:rsidRPr="00C64500">
              <w:rPr>
                <w:rStyle w:val="ad"/>
              </w:rPr>
              <w:t>实验目的</w:t>
            </w:r>
            <w:r>
              <w:rPr>
                <w:webHidden/>
              </w:rPr>
              <w:tab/>
            </w:r>
            <w:r>
              <w:rPr>
                <w:webHidden/>
              </w:rPr>
              <w:fldChar w:fldCharType="begin"/>
            </w:r>
            <w:r>
              <w:rPr>
                <w:webHidden/>
              </w:rPr>
              <w:instrText xml:space="preserve"> PAGEREF _Toc45184622 \h </w:instrText>
            </w:r>
            <w:r>
              <w:rPr>
                <w:webHidden/>
              </w:rPr>
            </w:r>
            <w:r>
              <w:rPr>
                <w:webHidden/>
              </w:rPr>
              <w:fldChar w:fldCharType="separate"/>
            </w:r>
            <w:r>
              <w:rPr>
                <w:webHidden/>
              </w:rPr>
              <w:t>287</w:t>
            </w:r>
            <w:r>
              <w:rPr>
                <w:webHidden/>
              </w:rPr>
              <w:fldChar w:fldCharType="end"/>
            </w:r>
          </w:hyperlink>
        </w:p>
        <w:p w14:paraId="380B70CA" w14:textId="1CC9D5EF" w:rsidR="00337539" w:rsidRDefault="00337539">
          <w:pPr>
            <w:pStyle w:val="TOC3"/>
            <w:rPr>
              <w:rFonts w:asciiTheme="minorHAnsi" w:eastAsiaTheme="minorEastAsia" w:hAnsiTheme="minorHAnsi"/>
              <w:sz w:val="21"/>
            </w:rPr>
          </w:pPr>
          <w:hyperlink w:anchor="_Toc45184623" w:history="1">
            <w:r w:rsidRPr="00C64500">
              <w:rPr>
                <w:rStyle w:val="ad"/>
              </w:rPr>
              <w:t xml:space="preserve">7.4.3 </w:t>
            </w:r>
            <w:r w:rsidRPr="00C64500">
              <w:rPr>
                <w:rStyle w:val="ad"/>
              </w:rPr>
              <w:t>实验环境</w:t>
            </w:r>
            <w:r>
              <w:rPr>
                <w:webHidden/>
              </w:rPr>
              <w:tab/>
            </w:r>
            <w:r>
              <w:rPr>
                <w:webHidden/>
              </w:rPr>
              <w:fldChar w:fldCharType="begin"/>
            </w:r>
            <w:r>
              <w:rPr>
                <w:webHidden/>
              </w:rPr>
              <w:instrText xml:space="preserve"> PAGEREF _Toc45184623 \h </w:instrText>
            </w:r>
            <w:r>
              <w:rPr>
                <w:webHidden/>
              </w:rPr>
            </w:r>
            <w:r>
              <w:rPr>
                <w:webHidden/>
              </w:rPr>
              <w:fldChar w:fldCharType="separate"/>
            </w:r>
            <w:r>
              <w:rPr>
                <w:webHidden/>
              </w:rPr>
              <w:t>287</w:t>
            </w:r>
            <w:r>
              <w:rPr>
                <w:webHidden/>
              </w:rPr>
              <w:fldChar w:fldCharType="end"/>
            </w:r>
          </w:hyperlink>
        </w:p>
        <w:p w14:paraId="29F2C4F5" w14:textId="37EF824D" w:rsidR="00337539" w:rsidRDefault="00337539">
          <w:pPr>
            <w:pStyle w:val="TOC3"/>
            <w:rPr>
              <w:rFonts w:asciiTheme="minorHAnsi" w:eastAsiaTheme="minorEastAsia" w:hAnsiTheme="minorHAnsi"/>
              <w:sz w:val="21"/>
            </w:rPr>
          </w:pPr>
          <w:hyperlink w:anchor="_Toc45184624" w:history="1">
            <w:r w:rsidRPr="00C64500">
              <w:rPr>
                <w:rStyle w:val="ad"/>
              </w:rPr>
              <w:t xml:space="preserve">7.4.4 </w:t>
            </w:r>
            <w:r w:rsidRPr="00C64500">
              <w:rPr>
                <w:rStyle w:val="ad"/>
              </w:rPr>
              <w:t>实验要求</w:t>
            </w:r>
            <w:r>
              <w:rPr>
                <w:webHidden/>
              </w:rPr>
              <w:tab/>
            </w:r>
            <w:r>
              <w:rPr>
                <w:webHidden/>
              </w:rPr>
              <w:fldChar w:fldCharType="begin"/>
            </w:r>
            <w:r>
              <w:rPr>
                <w:webHidden/>
              </w:rPr>
              <w:instrText xml:space="preserve"> PAGEREF _Toc45184624 \h </w:instrText>
            </w:r>
            <w:r>
              <w:rPr>
                <w:webHidden/>
              </w:rPr>
            </w:r>
            <w:r>
              <w:rPr>
                <w:webHidden/>
              </w:rPr>
              <w:fldChar w:fldCharType="separate"/>
            </w:r>
            <w:r>
              <w:rPr>
                <w:webHidden/>
              </w:rPr>
              <w:t>288</w:t>
            </w:r>
            <w:r>
              <w:rPr>
                <w:webHidden/>
              </w:rPr>
              <w:fldChar w:fldCharType="end"/>
            </w:r>
          </w:hyperlink>
        </w:p>
        <w:p w14:paraId="617AC118" w14:textId="4A45EE53" w:rsidR="00337539" w:rsidRDefault="00337539">
          <w:pPr>
            <w:pStyle w:val="TOC3"/>
            <w:rPr>
              <w:rFonts w:asciiTheme="minorHAnsi" w:eastAsiaTheme="minorEastAsia" w:hAnsiTheme="minorHAnsi"/>
              <w:sz w:val="21"/>
            </w:rPr>
          </w:pPr>
          <w:hyperlink w:anchor="_Toc45184625" w:history="1">
            <w:r w:rsidRPr="00C64500">
              <w:rPr>
                <w:rStyle w:val="ad"/>
              </w:rPr>
              <w:t xml:space="preserve">7.4.5 </w:t>
            </w:r>
            <w:r w:rsidRPr="00C64500">
              <w:rPr>
                <w:rStyle w:val="ad"/>
              </w:rPr>
              <w:t>实验原理</w:t>
            </w:r>
            <w:r>
              <w:rPr>
                <w:webHidden/>
              </w:rPr>
              <w:tab/>
            </w:r>
            <w:r>
              <w:rPr>
                <w:webHidden/>
              </w:rPr>
              <w:fldChar w:fldCharType="begin"/>
            </w:r>
            <w:r>
              <w:rPr>
                <w:webHidden/>
              </w:rPr>
              <w:instrText xml:space="preserve"> PAGEREF _Toc45184625 \h </w:instrText>
            </w:r>
            <w:r>
              <w:rPr>
                <w:webHidden/>
              </w:rPr>
            </w:r>
            <w:r>
              <w:rPr>
                <w:webHidden/>
              </w:rPr>
              <w:fldChar w:fldCharType="separate"/>
            </w:r>
            <w:r>
              <w:rPr>
                <w:webHidden/>
              </w:rPr>
              <w:t>288</w:t>
            </w:r>
            <w:r>
              <w:rPr>
                <w:webHidden/>
              </w:rPr>
              <w:fldChar w:fldCharType="end"/>
            </w:r>
          </w:hyperlink>
        </w:p>
        <w:p w14:paraId="3D4EAA9B" w14:textId="397FB1CE" w:rsidR="00337539" w:rsidRDefault="00337539">
          <w:pPr>
            <w:pStyle w:val="TOC3"/>
            <w:rPr>
              <w:rFonts w:asciiTheme="minorHAnsi" w:eastAsiaTheme="minorEastAsia" w:hAnsiTheme="minorHAnsi"/>
              <w:sz w:val="21"/>
            </w:rPr>
          </w:pPr>
          <w:hyperlink w:anchor="_Toc45184626" w:history="1">
            <w:r w:rsidRPr="00C64500">
              <w:rPr>
                <w:rStyle w:val="ad"/>
              </w:rPr>
              <w:t xml:space="preserve">7.4.6 </w:t>
            </w:r>
            <w:r w:rsidRPr="00C64500">
              <w:rPr>
                <w:rStyle w:val="ad"/>
              </w:rPr>
              <w:t>实验步骤</w:t>
            </w:r>
            <w:r>
              <w:rPr>
                <w:webHidden/>
              </w:rPr>
              <w:tab/>
            </w:r>
            <w:r>
              <w:rPr>
                <w:webHidden/>
              </w:rPr>
              <w:fldChar w:fldCharType="begin"/>
            </w:r>
            <w:r>
              <w:rPr>
                <w:webHidden/>
              </w:rPr>
              <w:instrText xml:space="preserve"> PAGEREF _Toc45184626 \h </w:instrText>
            </w:r>
            <w:r>
              <w:rPr>
                <w:webHidden/>
              </w:rPr>
            </w:r>
            <w:r>
              <w:rPr>
                <w:webHidden/>
              </w:rPr>
              <w:fldChar w:fldCharType="separate"/>
            </w:r>
            <w:r>
              <w:rPr>
                <w:webHidden/>
              </w:rPr>
              <w:t>291</w:t>
            </w:r>
            <w:r>
              <w:rPr>
                <w:webHidden/>
              </w:rPr>
              <w:fldChar w:fldCharType="end"/>
            </w:r>
          </w:hyperlink>
        </w:p>
        <w:p w14:paraId="0DF3E3F0" w14:textId="71D1894F" w:rsidR="00337539" w:rsidRDefault="00337539">
          <w:pPr>
            <w:pStyle w:val="TOC3"/>
            <w:rPr>
              <w:rFonts w:asciiTheme="minorHAnsi" w:eastAsiaTheme="minorEastAsia" w:hAnsiTheme="minorHAnsi"/>
              <w:sz w:val="21"/>
            </w:rPr>
          </w:pPr>
          <w:hyperlink w:anchor="_Toc45184627" w:history="1">
            <w:r w:rsidRPr="00C64500">
              <w:rPr>
                <w:rStyle w:val="ad"/>
              </w:rPr>
              <w:t xml:space="preserve">7.4.7 </w:t>
            </w:r>
            <w:r w:rsidRPr="00C64500">
              <w:rPr>
                <w:rStyle w:val="ad"/>
              </w:rPr>
              <w:t>实验结果</w:t>
            </w:r>
            <w:r>
              <w:rPr>
                <w:webHidden/>
              </w:rPr>
              <w:tab/>
            </w:r>
            <w:r>
              <w:rPr>
                <w:webHidden/>
              </w:rPr>
              <w:fldChar w:fldCharType="begin"/>
            </w:r>
            <w:r>
              <w:rPr>
                <w:webHidden/>
              </w:rPr>
              <w:instrText xml:space="preserve"> PAGEREF _Toc45184627 \h </w:instrText>
            </w:r>
            <w:r>
              <w:rPr>
                <w:webHidden/>
              </w:rPr>
            </w:r>
            <w:r>
              <w:rPr>
                <w:webHidden/>
              </w:rPr>
              <w:fldChar w:fldCharType="separate"/>
            </w:r>
            <w:r>
              <w:rPr>
                <w:webHidden/>
              </w:rPr>
              <w:t>295</w:t>
            </w:r>
            <w:r>
              <w:rPr>
                <w:webHidden/>
              </w:rPr>
              <w:fldChar w:fldCharType="end"/>
            </w:r>
          </w:hyperlink>
        </w:p>
        <w:p w14:paraId="607C29AE" w14:textId="68B14987" w:rsidR="00337539" w:rsidRDefault="00337539">
          <w:pPr>
            <w:pStyle w:val="TOC2"/>
            <w:rPr>
              <w:rFonts w:asciiTheme="minorHAnsi" w:eastAsiaTheme="minorEastAsia" w:hAnsiTheme="minorHAnsi"/>
              <w:noProof/>
              <w:sz w:val="21"/>
            </w:rPr>
          </w:pPr>
          <w:hyperlink w:anchor="_Toc45184628" w:history="1">
            <w:r w:rsidRPr="00C64500">
              <w:rPr>
                <w:rStyle w:val="ad"/>
                <w:noProof/>
              </w:rPr>
              <w:t>7.5 Event-post</w:t>
            </w:r>
            <w:r w:rsidRPr="00C64500">
              <w:rPr>
                <w:rStyle w:val="ad"/>
                <w:noProof/>
              </w:rPr>
              <w:t>实验</w:t>
            </w:r>
            <w:r>
              <w:rPr>
                <w:noProof/>
                <w:webHidden/>
              </w:rPr>
              <w:tab/>
            </w:r>
            <w:r>
              <w:rPr>
                <w:noProof/>
                <w:webHidden/>
              </w:rPr>
              <w:fldChar w:fldCharType="begin"/>
            </w:r>
            <w:r>
              <w:rPr>
                <w:noProof/>
                <w:webHidden/>
              </w:rPr>
              <w:instrText xml:space="preserve"> PAGEREF _Toc45184628 \h </w:instrText>
            </w:r>
            <w:r>
              <w:rPr>
                <w:noProof/>
                <w:webHidden/>
              </w:rPr>
            </w:r>
            <w:r>
              <w:rPr>
                <w:noProof/>
                <w:webHidden/>
              </w:rPr>
              <w:fldChar w:fldCharType="separate"/>
            </w:r>
            <w:r>
              <w:rPr>
                <w:noProof/>
                <w:webHidden/>
              </w:rPr>
              <w:t>296</w:t>
            </w:r>
            <w:r>
              <w:rPr>
                <w:noProof/>
                <w:webHidden/>
              </w:rPr>
              <w:fldChar w:fldCharType="end"/>
            </w:r>
          </w:hyperlink>
        </w:p>
        <w:p w14:paraId="1657DA98" w14:textId="6D5ED7F8" w:rsidR="00337539" w:rsidRDefault="00337539">
          <w:pPr>
            <w:pStyle w:val="TOC3"/>
            <w:rPr>
              <w:rFonts w:asciiTheme="minorHAnsi" w:eastAsiaTheme="minorEastAsia" w:hAnsiTheme="minorHAnsi"/>
              <w:sz w:val="21"/>
            </w:rPr>
          </w:pPr>
          <w:hyperlink w:anchor="_Toc45184629" w:history="1">
            <w:r w:rsidRPr="00C64500">
              <w:rPr>
                <w:rStyle w:val="ad"/>
              </w:rPr>
              <w:t xml:space="preserve">7.5.1 </w:t>
            </w:r>
            <w:r w:rsidRPr="00C64500">
              <w:rPr>
                <w:rStyle w:val="ad"/>
              </w:rPr>
              <w:t>实验内容</w:t>
            </w:r>
            <w:r>
              <w:rPr>
                <w:webHidden/>
              </w:rPr>
              <w:tab/>
            </w:r>
            <w:r>
              <w:rPr>
                <w:webHidden/>
              </w:rPr>
              <w:fldChar w:fldCharType="begin"/>
            </w:r>
            <w:r>
              <w:rPr>
                <w:webHidden/>
              </w:rPr>
              <w:instrText xml:space="preserve"> PAGEREF _Toc45184629 \h </w:instrText>
            </w:r>
            <w:r>
              <w:rPr>
                <w:webHidden/>
              </w:rPr>
            </w:r>
            <w:r>
              <w:rPr>
                <w:webHidden/>
              </w:rPr>
              <w:fldChar w:fldCharType="separate"/>
            </w:r>
            <w:r>
              <w:rPr>
                <w:webHidden/>
              </w:rPr>
              <w:t>296</w:t>
            </w:r>
            <w:r>
              <w:rPr>
                <w:webHidden/>
              </w:rPr>
              <w:fldChar w:fldCharType="end"/>
            </w:r>
          </w:hyperlink>
        </w:p>
        <w:p w14:paraId="4369BFA7" w14:textId="380AB109" w:rsidR="00337539" w:rsidRDefault="00337539">
          <w:pPr>
            <w:pStyle w:val="TOC3"/>
            <w:rPr>
              <w:rFonts w:asciiTheme="minorHAnsi" w:eastAsiaTheme="minorEastAsia" w:hAnsiTheme="minorHAnsi"/>
              <w:sz w:val="21"/>
            </w:rPr>
          </w:pPr>
          <w:hyperlink w:anchor="_Toc45184630" w:history="1">
            <w:r w:rsidRPr="00C64500">
              <w:rPr>
                <w:rStyle w:val="ad"/>
              </w:rPr>
              <w:t xml:space="preserve">7.5.2 </w:t>
            </w:r>
            <w:r w:rsidRPr="00C64500">
              <w:rPr>
                <w:rStyle w:val="ad"/>
              </w:rPr>
              <w:t>实验目的</w:t>
            </w:r>
            <w:r>
              <w:rPr>
                <w:webHidden/>
              </w:rPr>
              <w:tab/>
            </w:r>
            <w:r>
              <w:rPr>
                <w:webHidden/>
              </w:rPr>
              <w:fldChar w:fldCharType="begin"/>
            </w:r>
            <w:r>
              <w:rPr>
                <w:webHidden/>
              </w:rPr>
              <w:instrText xml:space="preserve"> PAGEREF _Toc45184630 \h </w:instrText>
            </w:r>
            <w:r>
              <w:rPr>
                <w:webHidden/>
              </w:rPr>
            </w:r>
            <w:r>
              <w:rPr>
                <w:webHidden/>
              </w:rPr>
              <w:fldChar w:fldCharType="separate"/>
            </w:r>
            <w:r>
              <w:rPr>
                <w:webHidden/>
              </w:rPr>
              <w:t>296</w:t>
            </w:r>
            <w:r>
              <w:rPr>
                <w:webHidden/>
              </w:rPr>
              <w:fldChar w:fldCharType="end"/>
            </w:r>
          </w:hyperlink>
        </w:p>
        <w:p w14:paraId="4AEA399E" w14:textId="7CACFD0F" w:rsidR="00337539" w:rsidRDefault="00337539">
          <w:pPr>
            <w:pStyle w:val="TOC3"/>
            <w:rPr>
              <w:rFonts w:asciiTheme="minorHAnsi" w:eastAsiaTheme="minorEastAsia" w:hAnsiTheme="minorHAnsi"/>
              <w:sz w:val="21"/>
            </w:rPr>
          </w:pPr>
          <w:hyperlink w:anchor="_Toc45184631" w:history="1">
            <w:r w:rsidRPr="00C64500">
              <w:rPr>
                <w:rStyle w:val="ad"/>
              </w:rPr>
              <w:t xml:space="preserve">7.5.3 </w:t>
            </w:r>
            <w:r w:rsidRPr="00C64500">
              <w:rPr>
                <w:rStyle w:val="ad"/>
              </w:rPr>
              <w:t>实验环境</w:t>
            </w:r>
            <w:r>
              <w:rPr>
                <w:webHidden/>
              </w:rPr>
              <w:tab/>
            </w:r>
            <w:r>
              <w:rPr>
                <w:webHidden/>
              </w:rPr>
              <w:fldChar w:fldCharType="begin"/>
            </w:r>
            <w:r>
              <w:rPr>
                <w:webHidden/>
              </w:rPr>
              <w:instrText xml:space="preserve"> PAGEREF _Toc45184631 \h </w:instrText>
            </w:r>
            <w:r>
              <w:rPr>
                <w:webHidden/>
              </w:rPr>
            </w:r>
            <w:r>
              <w:rPr>
                <w:webHidden/>
              </w:rPr>
              <w:fldChar w:fldCharType="separate"/>
            </w:r>
            <w:r>
              <w:rPr>
                <w:webHidden/>
              </w:rPr>
              <w:t>296</w:t>
            </w:r>
            <w:r>
              <w:rPr>
                <w:webHidden/>
              </w:rPr>
              <w:fldChar w:fldCharType="end"/>
            </w:r>
          </w:hyperlink>
        </w:p>
        <w:p w14:paraId="16B134F9" w14:textId="104684C3" w:rsidR="00337539" w:rsidRDefault="00337539">
          <w:pPr>
            <w:pStyle w:val="TOC3"/>
            <w:rPr>
              <w:rFonts w:asciiTheme="minorHAnsi" w:eastAsiaTheme="minorEastAsia" w:hAnsiTheme="minorHAnsi"/>
              <w:sz w:val="21"/>
            </w:rPr>
          </w:pPr>
          <w:hyperlink w:anchor="_Toc45184632" w:history="1">
            <w:r w:rsidRPr="00C64500">
              <w:rPr>
                <w:rStyle w:val="ad"/>
              </w:rPr>
              <w:t xml:space="preserve">7.5.4 </w:t>
            </w:r>
            <w:r w:rsidRPr="00C64500">
              <w:rPr>
                <w:rStyle w:val="ad"/>
              </w:rPr>
              <w:t>实验要求</w:t>
            </w:r>
            <w:r>
              <w:rPr>
                <w:webHidden/>
              </w:rPr>
              <w:tab/>
            </w:r>
            <w:r>
              <w:rPr>
                <w:webHidden/>
              </w:rPr>
              <w:fldChar w:fldCharType="begin"/>
            </w:r>
            <w:r>
              <w:rPr>
                <w:webHidden/>
              </w:rPr>
              <w:instrText xml:space="preserve"> PAGEREF _Toc45184632 \h </w:instrText>
            </w:r>
            <w:r>
              <w:rPr>
                <w:webHidden/>
              </w:rPr>
            </w:r>
            <w:r>
              <w:rPr>
                <w:webHidden/>
              </w:rPr>
              <w:fldChar w:fldCharType="separate"/>
            </w:r>
            <w:r>
              <w:rPr>
                <w:webHidden/>
              </w:rPr>
              <w:t>297</w:t>
            </w:r>
            <w:r>
              <w:rPr>
                <w:webHidden/>
              </w:rPr>
              <w:fldChar w:fldCharType="end"/>
            </w:r>
          </w:hyperlink>
        </w:p>
        <w:p w14:paraId="2749EE61" w14:textId="0494FBF5" w:rsidR="00337539" w:rsidRDefault="00337539">
          <w:pPr>
            <w:pStyle w:val="TOC3"/>
            <w:rPr>
              <w:rFonts w:asciiTheme="minorHAnsi" w:eastAsiaTheme="minorEastAsia" w:hAnsiTheme="minorHAnsi"/>
              <w:sz w:val="21"/>
            </w:rPr>
          </w:pPr>
          <w:hyperlink w:anchor="_Toc45184633" w:history="1">
            <w:r w:rsidRPr="00C64500">
              <w:rPr>
                <w:rStyle w:val="ad"/>
              </w:rPr>
              <w:t xml:space="preserve">7.5.5 </w:t>
            </w:r>
            <w:r w:rsidRPr="00C64500">
              <w:rPr>
                <w:rStyle w:val="ad"/>
              </w:rPr>
              <w:t>实验原理</w:t>
            </w:r>
            <w:r>
              <w:rPr>
                <w:webHidden/>
              </w:rPr>
              <w:tab/>
            </w:r>
            <w:r>
              <w:rPr>
                <w:webHidden/>
              </w:rPr>
              <w:fldChar w:fldCharType="begin"/>
            </w:r>
            <w:r>
              <w:rPr>
                <w:webHidden/>
              </w:rPr>
              <w:instrText xml:space="preserve"> PAGEREF _Toc45184633 \h </w:instrText>
            </w:r>
            <w:r>
              <w:rPr>
                <w:webHidden/>
              </w:rPr>
            </w:r>
            <w:r>
              <w:rPr>
                <w:webHidden/>
              </w:rPr>
              <w:fldChar w:fldCharType="separate"/>
            </w:r>
            <w:r>
              <w:rPr>
                <w:webHidden/>
              </w:rPr>
              <w:t>297</w:t>
            </w:r>
            <w:r>
              <w:rPr>
                <w:webHidden/>
              </w:rPr>
              <w:fldChar w:fldCharType="end"/>
            </w:r>
          </w:hyperlink>
        </w:p>
        <w:p w14:paraId="5A4AC25F" w14:textId="2B452A4F" w:rsidR="00337539" w:rsidRDefault="00337539">
          <w:pPr>
            <w:pStyle w:val="TOC3"/>
            <w:rPr>
              <w:rFonts w:asciiTheme="minorHAnsi" w:eastAsiaTheme="minorEastAsia" w:hAnsiTheme="minorHAnsi"/>
              <w:sz w:val="21"/>
            </w:rPr>
          </w:pPr>
          <w:hyperlink w:anchor="_Toc45184634" w:history="1">
            <w:r w:rsidRPr="00C64500">
              <w:rPr>
                <w:rStyle w:val="ad"/>
              </w:rPr>
              <w:t xml:space="preserve">7.5.6 </w:t>
            </w:r>
            <w:r w:rsidRPr="00C64500">
              <w:rPr>
                <w:rStyle w:val="ad"/>
              </w:rPr>
              <w:t>实验步骤</w:t>
            </w:r>
            <w:r>
              <w:rPr>
                <w:webHidden/>
              </w:rPr>
              <w:tab/>
            </w:r>
            <w:r>
              <w:rPr>
                <w:webHidden/>
              </w:rPr>
              <w:fldChar w:fldCharType="begin"/>
            </w:r>
            <w:r>
              <w:rPr>
                <w:webHidden/>
              </w:rPr>
              <w:instrText xml:space="preserve"> PAGEREF _Toc45184634 \h </w:instrText>
            </w:r>
            <w:r>
              <w:rPr>
                <w:webHidden/>
              </w:rPr>
            </w:r>
            <w:r>
              <w:rPr>
                <w:webHidden/>
              </w:rPr>
              <w:fldChar w:fldCharType="separate"/>
            </w:r>
            <w:r>
              <w:rPr>
                <w:webHidden/>
              </w:rPr>
              <w:t>301</w:t>
            </w:r>
            <w:r>
              <w:rPr>
                <w:webHidden/>
              </w:rPr>
              <w:fldChar w:fldCharType="end"/>
            </w:r>
          </w:hyperlink>
        </w:p>
        <w:p w14:paraId="010FAD21" w14:textId="79089227" w:rsidR="00337539" w:rsidRDefault="00337539">
          <w:pPr>
            <w:pStyle w:val="TOC3"/>
            <w:rPr>
              <w:rFonts w:asciiTheme="minorHAnsi" w:eastAsiaTheme="minorEastAsia" w:hAnsiTheme="minorHAnsi"/>
              <w:sz w:val="21"/>
            </w:rPr>
          </w:pPr>
          <w:hyperlink w:anchor="_Toc45184635" w:history="1">
            <w:r w:rsidRPr="00C64500">
              <w:rPr>
                <w:rStyle w:val="ad"/>
              </w:rPr>
              <w:t xml:space="preserve">7.5.7 </w:t>
            </w:r>
            <w:r w:rsidRPr="00C64500">
              <w:rPr>
                <w:rStyle w:val="ad"/>
              </w:rPr>
              <w:t>实验结果</w:t>
            </w:r>
            <w:r>
              <w:rPr>
                <w:webHidden/>
              </w:rPr>
              <w:tab/>
            </w:r>
            <w:r>
              <w:rPr>
                <w:webHidden/>
              </w:rPr>
              <w:fldChar w:fldCharType="begin"/>
            </w:r>
            <w:r>
              <w:rPr>
                <w:webHidden/>
              </w:rPr>
              <w:instrText xml:space="preserve"> PAGEREF _Toc45184635 \h </w:instrText>
            </w:r>
            <w:r>
              <w:rPr>
                <w:webHidden/>
              </w:rPr>
            </w:r>
            <w:r>
              <w:rPr>
                <w:webHidden/>
              </w:rPr>
              <w:fldChar w:fldCharType="separate"/>
            </w:r>
            <w:r>
              <w:rPr>
                <w:webHidden/>
              </w:rPr>
              <w:t>305</w:t>
            </w:r>
            <w:r>
              <w:rPr>
                <w:webHidden/>
              </w:rPr>
              <w:fldChar w:fldCharType="end"/>
            </w:r>
          </w:hyperlink>
        </w:p>
        <w:p w14:paraId="51716CB5" w14:textId="03AE091C" w:rsidR="00337539" w:rsidRDefault="00337539">
          <w:pPr>
            <w:pStyle w:val="TOC2"/>
            <w:rPr>
              <w:rFonts w:asciiTheme="minorHAnsi" w:eastAsiaTheme="minorEastAsia" w:hAnsiTheme="minorHAnsi"/>
              <w:noProof/>
              <w:sz w:val="21"/>
            </w:rPr>
          </w:pPr>
          <w:hyperlink w:anchor="_Toc45184636" w:history="1">
            <w:r w:rsidRPr="00C64500">
              <w:rPr>
                <w:rStyle w:val="ad"/>
                <w:noProof/>
              </w:rPr>
              <w:t>7.6 TIMERS</w:t>
            </w:r>
            <w:r w:rsidRPr="00C64500">
              <w:rPr>
                <w:rStyle w:val="ad"/>
                <w:noProof/>
              </w:rPr>
              <w:t>实验</w:t>
            </w:r>
            <w:r>
              <w:rPr>
                <w:noProof/>
                <w:webHidden/>
              </w:rPr>
              <w:tab/>
            </w:r>
            <w:r>
              <w:rPr>
                <w:noProof/>
                <w:webHidden/>
              </w:rPr>
              <w:fldChar w:fldCharType="begin"/>
            </w:r>
            <w:r>
              <w:rPr>
                <w:noProof/>
                <w:webHidden/>
              </w:rPr>
              <w:instrText xml:space="preserve"> PAGEREF _Toc45184636 \h </w:instrText>
            </w:r>
            <w:r>
              <w:rPr>
                <w:noProof/>
                <w:webHidden/>
              </w:rPr>
            </w:r>
            <w:r>
              <w:rPr>
                <w:noProof/>
                <w:webHidden/>
              </w:rPr>
              <w:fldChar w:fldCharType="separate"/>
            </w:r>
            <w:r>
              <w:rPr>
                <w:noProof/>
                <w:webHidden/>
              </w:rPr>
              <w:t>308</w:t>
            </w:r>
            <w:r>
              <w:rPr>
                <w:noProof/>
                <w:webHidden/>
              </w:rPr>
              <w:fldChar w:fldCharType="end"/>
            </w:r>
          </w:hyperlink>
        </w:p>
        <w:p w14:paraId="07642B8F" w14:textId="0C2EB5D9" w:rsidR="00337539" w:rsidRDefault="00337539">
          <w:pPr>
            <w:pStyle w:val="TOC3"/>
            <w:rPr>
              <w:rFonts w:asciiTheme="minorHAnsi" w:eastAsiaTheme="minorEastAsia" w:hAnsiTheme="minorHAnsi"/>
              <w:sz w:val="21"/>
            </w:rPr>
          </w:pPr>
          <w:hyperlink w:anchor="_Toc45184637" w:history="1">
            <w:r w:rsidRPr="00C64500">
              <w:rPr>
                <w:rStyle w:val="ad"/>
              </w:rPr>
              <w:t xml:space="preserve">7.6.1 </w:t>
            </w:r>
            <w:r w:rsidRPr="00C64500">
              <w:rPr>
                <w:rStyle w:val="ad"/>
              </w:rPr>
              <w:t>实验内容</w:t>
            </w:r>
            <w:r>
              <w:rPr>
                <w:webHidden/>
              </w:rPr>
              <w:tab/>
            </w:r>
            <w:r>
              <w:rPr>
                <w:webHidden/>
              </w:rPr>
              <w:fldChar w:fldCharType="begin"/>
            </w:r>
            <w:r>
              <w:rPr>
                <w:webHidden/>
              </w:rPr>
              <w:instrText xml:space="preserve"> PAGEREF _Toc45184637 \h </w:instrText>
            </w:r>
            <w:r>
              <w:rPr>
                <w:webHidden/>
              </w:rPr>
            </w:r>
            <w:r>
              <w:rPr>
                <w:webHidden/>
              </w:rPr>
              <w:fldChar w:fldCharType="separate"/>
            </w:r>
            <w:r>
              <w:rPr>
                <w:webHidden/>
              </w:rPr>
              <w:t>308</w:t>
            </w:r>
            <w:r>
              <w:rPr>
                <w:webHidden/>
              </w:rPr>
              <w:fldChar w:fldCharType="end"/>
            </w:r>
          </w:hyperlink>
        </w:p>
        <w:p w14:paraId="28E7B6B0" w14:textId="47E6C016" w:rsidR="00337539" w:rsidRDefault="00337539">
          <w:pPr>
            <w:pStyle w:val="TOC3"/>
            <w:rPr>
              <w:rFonts w:asciiTheme="minorHAnsi" w:eastAsiaTheme="minorEastAsia" w:hAnsiTheme="minorHAnsi"/>
              <w:sz w:val="21"/>
            </w:rPr>
          </w:pPr>
          <w:hyperlink w:anchor="_Toc45184638" w:history="1">
            <w:r w:rsidRPr="00C64500">
              <w:rPr>
                <w:rStyle w:val="ad"/>
              </w:rPr>
              <w:t xml:space="preserve">7.6.2 </w:t>
            </w:r>
            <w:r w:rsidRPr="00C64500">
              <w:rPr>
                <w:rStyle w:val="ad"/>
              </w:rPr>
              <w:t>实验目的</w:t>
            </w:r>
            <w:r>
              <w:rPr>
                <w:webHidden/>
              </w:rPr>
              <w:tab/>
            </w:r>
            <w:r>
              <w:rPr>
                <w:webHidden/>
              </w:rPr>
              <w:fldChar w:fldCharType="begin"/>
            </w:r>
            <w:r>
              <w:rPr>
                <w:webHidden/>
              </w:rPr>
              <w:instrText xml:space="preserve"> PAGEREF _Toc45184638 \h </w:instrText>
            </w:r>
            <w:r>
              <w:rPr>
                <w:webHidden/>
              </w:rPr>
            </w:r>
            <w:r>
              <w:rPr>
                <w:webHidden/>
              </w:rPr>
              <w:fldChar w:fldCharType="separate"/>
            </w:r>
            <w:r>
              <w:rPr>
                <w:webHidden/>
              </w:rPr>
              <w:t>308</w:t>
            </w:r>
            <w:r>
              <w:rPr>
                <w:webHidden/>
              </w:rPr>
              <w:fldChar w:fldCharType="end"/>
            </w:r>
          </w:hyperlink>
        </w:p>
        <w:p w14:paraId="5C583815" w14:textId="66DF1DC1" w:rsidR="00337539" w:rsidRDefault="00337539">
          <w:pPr>
            <w:pStyle w:val="TOC3"/>
            <w:rPr>
              <w:rFonts w:asciiTheme="minorHAnsi" w:eastAsiaTheme="minorEastAsia" w:hAnsiTheme="minorHAnsi"/>
              <w:sz w:val="21"/>
            </w:rPr>
          </w:pPr>
          <w:hyperlink w:anchor="_Toc45184639" w:history="1">
            <w:r w:rsidRPr="00C64500">
              <w:rPr>
                <w:rStyle w:val="ad"/>
              </w:rPr>
              <w:t xml:space="preserve">7.6.3 </w:t>
            </w:r>
            <w:r w:rsidRPr="00C64500">
              <w:rPr>
                <w:rStyle w:val="ad"/>
              </w:rPr>
              <w:t>实验环境</w:t>
            </w:r>
            <w:r>
              <w:rPr>
                <w:webHidden/>
              </w:rPr>
              <w:tab/>
            </w:r>
            <w:r>
              <w:rPr>
                <w:webHidden/>
              </w:rPr>
              <w:fldChar w:fldCharType="begin"/>
            </w:r>
            <w:r>
              <w:rPr>
                <w:webHidden/>
              </w:rPr>
              <w:instrText xml:space="preserve"> PAGEREF _Toc45184639 \h </w:instrText>
            </w:r>
            <w:r>
              <w:rPr>
                <w:webHidden/>
              </w:rPr>
            </w:r>
            <w:r>
              <w:rPr>
                <w:webHidden/>
              </w:rPr>
              <w:fldChar w:fldCharType="separate"/>
            </w:r>
            <w:r>
              <w:rPr>
                <w:webHidden/>
              </w:rPr>
              <w:t>308</w:t>
            </w:r>
            <w:r>
              <w:rPr>
                <w:webHidden/>
              </w:rPr>
              <w:fldChar w:fldCharType="end"/>
            </w:r>
          </w:hyperlink>
        </w:p>
        <w:p w14:paraId="3F6C55AC" w14:textId="4FCD9A4F" w:rsidR="00337539" w:rsidRDefault="00337539">
          <w:pPr>
            <w:pStyle w:val="TOC3"/>
            <w:rPr>
              <w:rFonts w:asciiTheme="minorHAnsi" w:eastAsiaTheme="minorEastAsia" w:hAnsiTheme="minorHAnsi"/>
              <w:sz w:val="21"/>
            </w:rPr>
          </w:pPr>
          <w:hyperlink w:anchor="_Toc45184640" w:history="1">
            <w:r w:rsidRPr="00C64500">
              <w:rPr>
                <w:rStyle w:val="ad"/>
              </w:rPr>
              <w:t xml:space="preserve">7.6.4 </w:t>
            </w:r>
            <w:r w:rsidRPr="00C64500">
              <w:rPr>
                <w:rStyle w:val="ad"/>
              </w:rPr>
              <w:t>实验要求</w:t>
            </w:r>
            <w:r>
              <w:rPr>
                <w:webHidden/>
              </w:rPr>
              <w:tab/>
            </w:r>
            <w:r>
              <w:rPr>
                <w:webHidden/>
              </w:rPr>
              <w:fldChar w:fldCharType="begin"/>
            </w:r>
            <w:r>
              <w:rPr>
                <w:webHidden/>
              </w:rPr>
              <w:instrText xml:space="preserve"> PAGEREF _Toc45184640 \h </w:instrText>
            </w:r>
            <w:r>
              <w:rPr>
                <w:webHidden/>
              </w:rPr>
            </w:r>
            <w:r>
              <w:rPr>
                <w:webHidden/>
              </w:rPr>
              <w:fldChar w:fldCharType="separate"/>
            </w:r>
            <w:r>
              <w:rPr>
                <w:webHidden/>
              </w:rPr>
              <w:t>309</w:t>
            </w:r>
            <w:r>
              <w:rPr>
                <w:webHidden/>
              </w:rPr>
              <w:fldChar w:fldCharType="end"/>
            </w:r>
          </w:hyperlink>
        </w:p>
        <w:p w14:paraId="3A1F6B5F" w14:textId="76BB1568" w:rsidR="00337539" w:rsidRDefault="00337539">
          <w:pPr>
            <w:pStyle w:val="TOC3"/>
            <w:rPr>
              <w:rFonts w:asciiTheme="minorHAnsi" w:eastAsiaTheme="minorEastAsia" w:hAnsiTheme="minorHAnsi"/>
              <w:sz w:val="21"/>
            </w:rPr>
          </w:pPr>
          <w:hyperlink w:anchor="_Toc45184641" w:history="1">
            <w:r w:rsidRPr="00C64500">
              <w:rPr>
                <w:rStyle w:val="ad"/>
              </w:rPr>
              <w:t xml:space="preserve">7.6.5 </w:t>
            </w:r>
            <w:r w:rsidRPr="00C64500">
              <w:rPr>
                <w:rStyle w:val="ad"/>
              </w:rPr>
              <w:t>实验原理</w:t>
            </w:r>
            <w:r>
              <w:rPr>
                <w:webHidden/>
              </w:rPr>
              <w:tab/>
            </w:r>
            <w:r>
              <w:rPr>
                <w:webHidden/>
              </w:rPr>
              <w:fldChar w:fldCharType="begin"/>
            </w:r>
            <w:r>
              <w:rPr>
                <w:webHidden/>
              </w:rPr>
              <w:instrText xml:space="preserve"> PAGEREF _Toc45184641 \h </w:instrText>
            </w:r>
            <w:r>
              <w:rPr>
                <w:webHidden/>
              </w:rPr>
            </w:r>
            <w:r>
              <w:rPr>
                <w:webHidden/>
              </w:rPr>
              <w:fldChar w:fldCharType="separate"/>
            </w:r>
            <w:r>
              <w:rPr>
                <w:webHidden/>
              </w:rPr>
              <w:t>309</w:t>
            </w:r>
            <w:r>
              <w:rPr>
                <w:webHidden/>
              </w:rPr>
              <w:fldChar w:fldCharType="end"/>
            </w:r>
          </w:hyperlink>
        </w:p>
        <w:p w14:paraId="6266E4B7" w14:textId="3145DF44" w:rsidR="00337539" w:rsidRDefault="00337539">
          <w:pPr>
            <w:pStyle w:val="TOC3"/>
            <w:rPr>
              <w:rFonts w:asciiTheme="minorHAnsi" w:eastAsiaTheme="minorEastAsia" w:hAnsiTheme="minorHAnsi"/>
              <w:sz w:val="21"/>
            </w:rPr>
          </w:pPr>
          <w:hyperlink w:anchor="_Toc45184642" w:history="1">
            <w:r w:rsidRPr="00C64500">
              <w:rPr>
                <w:rStyle w:val="ad"/>
              </w:rPr>
              <w:t xml:space="preserve">7.6.6 </w:t>
            </w:r>
            <w:r w:rsidRPr="00C64500">
              <w:rPr>
                <w:rStyle w:val="ad"/>
              </w:rPr>
              <w:t>实验步骤</w:t>
            </w:r>
            <w:r>
              <w:rPr>
                <w:webHidden/>
              </w:rPr>
              <w:tab/>
            </w:r>
            <w:r>
              <w:rPr>
                <w:webHidden/>
              </w:rPr>
              <w:fldChar w:fldCharType="begin"/>
            </w:r>
            <w:r>
              <w:rPr>
                <w:webHidden/>
              </w:rPr>
              <w:instrText xml:space="preserve"> PAGEREF _Toc45184642 \h </w:instrText>
            </w:r>
            <w:r>
              <w:rPr>
                <w:webHidden/>
              </w:rPr>
            </w:r>
            <w:r>
              <w:rPr>
                <w:webHidden/>
              </w:rPr>
              <w:fldChar w:fldCharType="separate"/>
            </w:r>
            <w:r>
              <w:rPr>
                <w:webHidden/>
              </w:rPr>
              <w:t>314</w:t>
            </w:r>
            <w:r>
              <w:rPr>
                <w:webHidden/>
              </w:rPr>
              <w:fldChar w:fldCharType="end"/>
            </w:r>
          </w:hyperlink>
        </w:p>
        <w:p w14:paraId="20612C14" w14:textId="02B82A7B" w:rsidR="00337539" w:rsidRDefault="00337539">
          <w:pPr>
            <w:pStyle w:val="TOC3"/>
            <w:rPr>
              <w:rFonts w:asciiTheme="minorHAnsi" w:eastAsiaTheme="minorEastAsia" w:hAnsiTheme="minorHAnsi"/>
              <w:sz w:val="21"/>
            </w:rPr>
          </w:pPr>
          <w:hyperlink w:anchor="_Toc45184643" w:history="1">
            <w:r w:rsidRPr="00C64500">
              <w:rPr>
                <w:rStyle w:val="ad"/>
              </w:rPr>
              <w:t xml:space="preserve">7.6.7 </w:t>
            </w:r>
            <w:r w:rsidRPr="00C64500">
              <w:rPr>
                <w:rStyle w:val="ad"/>
              </w:rPr>
              <w:t>实验结果</w:t>
            </w:r>
            <w:r>
              <w:rPr>
                <w:webHidden/>
              </w:rPr>
              <w:tab/>
            </w:r>
            <w:r>
              <w:rPr>
                <w:webHidden/>
              </w:rPr>
              <w:fldChar w:fldCharType="begin"/>
            </w:r>
            <w:r>
              <w:rPr>
                <w:webHidden/>
              </w:rPr>
              <w:instrText xml:space="preserve"> PAGEREF _Toc45184643 \h </w:instrText>
            </w:r>
            <w:r>
              <w:rPr>
                <w:webHidden/>
              </w:rPr>
            </w:r>
            <w:r>
              <w:rPr>
                <w:webHidden/>
              </w:rPr>
              <w:fldChar w:fldCharType="separate"/>
            </w:r>
            <w:r>
              <w:rPr>
                <w:webHidden/>
              </w:rPr>
              <w:t>318</w:t>
            </w:r>
            <w:r>
              <w:rPr>
                <w:webHidden/>
              </w:rPr>
              <w:fldChar w:fldCharType="end"/>
            </w:r>
          </w:hyperlink>
        </w:p>
        <w:p w14:paraId="4AE4CECF" w14:textId="01D5E3EC" w:rsidR="00337539" w:rsidRDefault="00337539">
          <w:pPr>
            <w:pStyle w:val="TOC2"/>
            <w:rPr>
              <w:rFonts w:asciiTheme="minorHAnsi" w:eastAsiaTheme="minorEastAsia" w:hAnsiTheme="minorHAnsi"/>
              <w:noProof/>
              <w:sz w:val="21"/>
            </w:rPr>
          </w:pPr>
          <w:hyperlink w:anchor="_Toc45184644" w:history="1">
            <w:r w:rsidRPr="00C64500">
              <w:rPr>
                <w:rStyle w:val="ad"/>
                <w:noProof/>
              </w:rPr>
              <w:t>7.7 contiki-OS IPV6 UDP-hello world</w:t>
            </w:r>
            <w:r w:rsidRPr="00C64500">
              <w:rPr>
                <w:rStyle w:val="ad"/>
                <w:noProof/>
              </w:rPr>
              <w:t>实验</w:t>
            </w:r>
            <w:r>
              <w:rPr>
                <w:noProof/>
                <w:webHidden/>
              </w:rPr>
              <w:tab/>
            </w:r>
            <w:r>
              <w:rPr>
                <w:noProof/>
                <w:webHidden/>
              </w:rPr>
              <w:fldChar w:fldCharType="begin"/>
            </w:r>
            <w:r>
              <w:rPr>
                <w:noProof/>
                <w:webHidden/>
              </w:rPr>
              <w:instrText xml:space="preserve"> PAGEREF _Toc45184644 \h </w:instrText>
            </w:r>
            <w:r>
              <w:rPr>
                <w:noProof/>
                <w:webHidden/>
              </w:rPr>
            </w:r>
            <w:r>
              <w:rPr>
                <w:noProof/>
                <w:webHidden/>
              </w:rPr>
              <w:fldChar w:fldCharType="separate"/>
            </w:r>
            <w:r>
              <w:rPr>
                <w:noProof/>
                <w:webHidden/>
              </w:rPr>
              <w:t>320</w:t>
            </w:r>
            <w:r>
              <w:rPr>
                <w:noProof/>
                <w:webHidden/>
              </w:rPr>
              <w:fldChar w:fldCharType="end"/>
            </w:r>
          </w:hyperlink>
        </w:p>
        <w:p w14:paraId="46DEC958" w14:textId="528C28D4" w:rsidR="00337539" w:rsidRDefault="00337539">
          <w:pPr>
            <w:pStyle w:val="TOC3"/>
            <w:rPr>
              <w:rFonts w:asciiTheme="minorHAnsi" w:eastAsiaTheme="minorEastAsia" w:hAnsiTheme="minorHAnsi"/>
              <w:sz w:val="21"/>
            </w:rPr>
          </w:pPr>
          <w:hyperlink w:anchor="_Toc45184645" w:history="1">
            <w:r w:rsidRPr="00C64500">
              <w:rPr>
                <w:rStyle w:val="ad"/>
              </w:rPr>
              <w:t xml:space="preserve">7.7.1 </w:t>
            </w:r>
            <w:r w:rsidRPr="00C64500">
              <w:rPr>
                <w:rStyle w:val="ad"/>
              </w:rPr>
              <w:t>实验内容</w:t>
            </w:r>
            <w:r>
              <w:rPr>
                <w:webHidden/>
              </w:rPr>
              <w:tab/>
            </w:r>
            <w:r>
              <w:rPr>
                <w:webHidden/>
              </w:rPr>
              <w:fldChar w:fldCharType="begin"/>
            </w:r>
            <w:r>
              <w:rPr>
                <w:webHidden/>
              </w:rPr>
              <w:instrText xml:space="preserve"> PAGEREF _Toc45184645 \h </w:instrText>
            </w:r>
            <w:r>
              <w:rPr>
                <w:webHidden/>
              </w:rPr>
            </w:r>
            <w:r>
              <w:rPr>
                <w:webHidden/>
              </w:rPr>
              <w:fldChar w:fldCharType="separate"/>
            </w:r>
            <w:r>
              <w:rPr>
                <w:webHidden/>
              </w:rPr>
              <w:t>320</w:t>
            </w:r>
            <w:r>
              <w:rPr>
                <w:webHidden/>
              </w:rPr>
              <w:fldChar w:fldCharType="end"/>
            </w:r>
          </w:hyperlink>
        </w:p>
        <w:p w14:paraId="6BDF0F41" w14:textId="3C362C09" w:rsidR="00337539" w:rsidRDefault="00337539">
          <w:pPr>
            <w:pStyle w:val="TOC3"/>
            <w:rPr>
              <w:rFonts w:asciiTheme="minorHAnsi" w:eastAsiaTheme="minorEastAsia" w:hAnsiTheme="minorHAnsi"/>
              <w:sz w:val="21"/>
            </w:rPr>
          </w:pPr>
          <w:hyperlink w:anchor="_Toc45184646" w:history="1">
            <w:r w:rsidRPr="00C64500">
              <w:rPr>
                <w:rStyle w:val="ad"/>
              </w:rPr>
              <w:t xml:space="preserve">7.7.2 </w:t>
            </w:r>
            <w:r w:rsidRPr="00C64500">
              <w:rPr>
                <w:rStyle w:val="ad"/>
              </w:rPr>
              <w:t>实验目的</w:t>
            </w:r>
            <w:r>
              <w:rPr>
                <w:webHidden/>
              </w:rPr>
              <w:tab/>
            </w:r>
            <w:r>
              <w:rPr>
                <w:webHidden/>
              </w:rPr>
              <w:fldChar w:fldCharType="begin"/>
            </w:r>
            <w:r>
              <w:rPr>
                <w:webHidden/>
              </w:rPr>
              <w:instrText xml:space="preserve"> PAGEREF _Toc45184646 \h </w:instrText>
            </w:r>
            <w:r>
              <w:rPr>
                <w:webHidden/>
              </w:rPr>
            </w:r>
            <w:r>
              <w:rPr>
                <w:webHidden/>
              </w:rPr>
              <w:fldChar w:fldCharType="separate"/>
            </w:r>
            <w:r>
              <w:rPr>
                <w:webHidden/>
              </w:rPr>
              <w:t>320</w:t>
            </w:r>
            <w:r>
              <w:rPr>
                <w:webHidden/>
              </w:rPr>
              <w:fldChar w:fldCharType="end"/>
            </w:r>
          </w:hyperlink>
        </w:p>
        <w:p w14:paraId="67592C18" w14:textId="2593628B" w:rsidR="00337539" w:rsidRDefault="00337539">
          <w:pPr>
            <w:pStyle w:val="TOC3"/>
            <w:rPr>
              <w:rFonts w:asciiTheme="minorHAnsi" w:eastAsiaTheme="minorEastAsia" w:hAnsiTheme="minorHAnsi"/>
              <w:sz w:val="21"/>
            </w:rPr>
          </w:pPr>
          <w:hyperlink w:anchor="_Toc45184647" w:history="1">
            <w:r w:rsidRPr="00C64500">
              <w:rPr>
                <w:rStyle w:val="ad"/>
              </w:rPr>
              <w:t xml:space="preserve">7.7.3 </w:t>
            </w:r>
            <w:r w:rsidRPr="00C64500">
              <w:rPr>
                <w:rStyle w:val="ad"/>
              </w:rPr>
              <w:t>实验环境</w:t>
            </w:r>
            <w:r>
              <w:rPr>
                <w:webHidden/>
              </w:rPr>
              <w:tab/>
            </w:r>
            <w:r>
              <w:rPr>
                <w:webHidden/>
              </w:rPr>
              <w:fldChar w:fldCharType="begin"/>
            </w:r>
            <w:r>
              <w:rPr>
                <w:webHidden/>
              </w:rPr>
              <w:instrText xml:space="preserve"> PAGEREF _Toc45184647 \h </w:instrText>
            </w:r>
            <w:r>
              <w:rPr>
                <w:webHidden/>
              </w:rPr>
            </w:r>
            <w:r>
              <w:rPr>
                <w:webHidden/>
              </w:rPr>
              <w:fldChar w:fldCharType="separate"/>
            </w:r>
            <w:r>
              <w:rPr>
                <w:webHidden/>
              </w:rPr>
              <w:t>320</w:t>
            </w:r>
            <w:r>
              <w:rPr>
                <w:webHidden/>
              </w:rPr>
              <w:fldChar w:fldCharType="end"/>
            </w:r>
          </w:hyperlink>
        </w:p>
        <w:p w14:paraId="62FD7BBE" w14:textId="5F3136FB" w:rsidR="00337539" w:rsidRDefault="00337539">
          <w:pPr>
            <w:pStyle w:val="TOC3"/>
            <w:rPr>
              <w:rFonts w:asciiTheme="minorHAnsi" w:eastAsiaTheme="minorEastAsia" w:hAnsiTheme="minorHAnsi"/>
              <w:sz w:val="21"/>
            </w:rPr>
          </w:pPr>
          <w:hyperlink w:anchor="_Toc45184648" w:history="1">
            <w:r w:rsidRPr="00C64500">
              <w:rPr>
                <w:rStyle w:val="ad"/>
              </w:rPr>
              <w:t xml:space="preserve">7.7.4 </w:t>
            </w:r>
            <w:r w:rsidRPr="00C64500">
              <w:rPr>
                <w:rStyle w:val="ad"/>
              </w:rPr>
              <w:t>实验要求</w:t>
            </w:r>
            <w:r>
              <w:rPr>
                <w:webHidden/>
              </w:rPr>
              <w:tab/>
            </w:r>
            <w:r>
              <w:rPr>
                <w:webHidden/>
              </w:rPr>
              <w:fldChar w:fldCharType="begin"/>
            </w:r>
            <w:r>
              <w:rPr>
                <w:webHidden/>
              </w:rPr>
              <w:instrText xml:space="preserve"> PAGEREF _Toc45184648 \h </w:instrText>
            </w:r>
            <w:r>
              <w:rPr>
                <w:webHidden/>
              </w:rPr>
            </w:r>
            <w:r>
              <w:rPr>
                <w:webHidden/>
              </w:rPr>
              <w:fldChar w:fldCharType="separate"/>
            </w:r>
            <w:r>
              <w:rPr>
                <w:webHidden/>
              </w:rPr>
              <w:t>321</w:t>
            </w:r>
            <w:r>
              <w:rPr>
                <w:webHidden/>
              </w:rPr>
              <w:fldChar w:fldCharType="end"/>
            </w:r>
          </w:hyperlink>
        </w:p>
        <w:p w14:paraId="31811EDC" w14:textId="57D32A3D" w:rsidR="00337539" w:rsidRDefault="00337539">
          <w:pPr>
            <w:pStyle w:val="TOC3"/>
            <w:rPr>
              <w:rFonts w:asciiTheme="minorHAnsi" w:eastAsiaTheme="minorEastAsia" w:hAnsiTheme="minorHAnsi"/>
              <w:sz w:val="21"/>
            </w:rPr>
          </w:pPr>
          <w:hyperlink w:anchor="_Toc45184649" w:history="1">
            <w:r w:rsidRPr="00C64500">
              <w:rPr>
                <w:rStyle w:val="ad"/>
              </w:rPr>
              <w:t xml:space="preserve">7.7.5 </w:t>
            </w:r>
            <w:r w:rsidRPr="00C64500">
              <w:rPr>
                <w:rStyle w:val="ad"/>
              </w:rPr>
              <w:t>实验原理</w:t>
            </w:r>
            <w:r>
              <w:rPr>
                <w:webHidden/>
              </w:rPr>
              <w:tab/>
            </w:r>
            <w:r>
              <w:rPr>
                <w:webHidden/>
              </w:rPr>
              <w:fldChar w:fldCharType="begin"/>
            </w:r>
            <w:r>
              <w:rPr>
                <w:webHidden/>
              </w:rPr>
              <w:instrText xml:space="preserve"> PAGEREF _Toc45184649 \h </w:instrText>
            </w:r>
            <w:r>
              <w:rPr>
                <w:webHidden/>
              </w:rPr>
            </w:r>
            <w:r>
              <w:rPr>
                <w:webHidden/>
              </w:rPr>
              <w:fldChar w:fldCharType="separate"/>
            </w:r>
            <w:r>
              <w:rPr>
                <w:webHidden/>
              </w:rPr>
              <w:t>321</w:t>
            </w:r>
            <w:r>
              <w:rPr>
                <w:webHidden/>
              </w:rPr>
              <w:fldChar w:fldCharType="end"/>
            </w:r>
          </w:hyperlink>
        </w:p>
        <w:p w14:paraId="4189BAE8" w14:textId="65B19B80" w:rsidR="00337539" w:rsidRDefault="00337539">
          <w:pPr>
            <w:pStyle w:val="TOC3"/>
            <w:rPr>
              <w:rFonts w:asciiTheme="minorHAnsi" w:eastAsiaTheme="minorEastAsia" w:hAnsiTheme="minorHAnsi"/>
              <w:sz w:val="21"/>
            </w:rPr>
          </w:pPr>
          <w:hyperlink w:anchor="_Toc45184650" w:history="1">
            <w:r w:rsidRPr="00C64500">
              <w:rPr>
                <w:rStyle w:val="ad"/>
              </w:rPr>
              <w:t xml:space="preserve">7.7.6 </w:t>
            </w:r>
            <w:r w:rsidRPr="00C64500">
              <w:rPr>
                <w:rStyle w:val="ad"/>
              </w:rPr>
              <w:t>实验步骤</w:t>
            </w:r>
            <w:r>
              <w:rPr>
                <w:webHidden/>
              </w:rPr>
              <w:tab/>
            </w:r>
            <w:r>
              <w:rPr>
                <w:webHidden/>
              </w:rPr>
              <w:fldChar w:fldCharType="begin"/>
            </w:r>
            <w:r>
              <w:rPr>
                <w:webHidden/>
              </w:rPr>
              <w:instrText xml:space="preserve"> PAGEREF _Toc45184650 \h </w:instrText>
            </w:r>
            <w:r>
              <w:rPr>
                <w:webHidden/>
              </w:rPr>
            </w:r>
            <w:r>
              <w:rPr>
                <w:webHidden/>
              </w:rPr>
              <w:fldChar w:fldCharType="separate"/>
            </w:r>
            <w:r>
              <w:rPr>
                <w:webHidden/>
              </w:rPr>
              <w:t>322</w:t>
            </w:r>
            <w:r>
              <w:rPr>
                <w:webHidden/>
              </w:rPr>
              <w:fldChar w:fldCharType="end"/>
            </w:r>
          </w:hyperlink>
        </w:p>
        <w:p w14:paraId="5BD44014" w14:textId="54AEAC30" w:rsidR="00337539" w:rsidRDefault="00337539">
          <w:pPr>
            <w:pStyle w:val="TOC3"/>
            <w:rPr>
              <w:rFonts w:asciiTheme="minorHAnsi" w:eastAsiaTheme="minorEastAsia" w:hAnsiTheme="minorHAnsi"/>
              <w:sz w:val="21"/>
            </w:rPr>
          </w:pPr>
          <w:hyperlink w:anchor="_Toc45184651" w:history="1">
            <w:r w:rsidRPr="00C64500">
              <w:rPr>
                <w:rStyle w:val="ad"/>
              </w:rPr>
              <w:t xml:space="preserve">7.7.7 </w:t>
            </w:r>
            <w:r w:rsidRPr="00C64500">
              <w:rPr>
                <w:rStyle w:val="ad"/>
              </w:rPr>
              <w:t>实验结果</w:t>
            </w:r>
            <w:r>
              <w:rPr>
                <w:webHidden/>
              </w:rPr>
              <w:tab/>
            </w:r>
            <w:r>
              <w:rPr>
                <w:webHidden/>
              </w:rPr>
              <w:fldChar w:fldCharType="begin"/>
            </w:r>
            <w:r>
              <w:rPr>
                <w:webHidden/>
              </w:rPr>
              <w:instrText xml:space="preserve"> PAGEREF _Toc45184651 \h </w:instrText>
            </w:r>
            <w:r>
              <w:rPr>
                <w:webHidden/>
              </w:rPr>
            </w:r>
            <w:r>
              <w:rPr>
                <w:webHidden/>
              </w:rPr>
              <w:fldChar w:fldCharType="separate"/>
            </w:r>
            <w:r>
              <w:rPr>
                <w:webHidden/>
              </w:rPr>
              <w:t>331</w:t>
            </w:r>
            <w:r>
              <w:rPr>
                <w:webHidden/>
              </w:rPr>
              <w:fldChar w:fldCharType="end"/>
            </w:r>
          </w:hyperlink>
        </w:p>
        <w:p w14:paraId="78AB2B62" w14:textId="34A3581E" w:rsidR="00337539" w:rsidRDefault="00337539">
          <w:pPr>
            <w:pStyle w:val="TOC2"/>
            <w:rPr>
              <w:rFonts w:asciiTheme="minorHAnsi" w:eastAsiaTheme="minorEastAsia" w:hAnsiTheme="minorHAnsi"/>
              <w:noProof/>
              <w:sz w:val="21"/>
            </w:rPr>
          </w:pPr>
          <w:hyperlink w:anchor="_Toc45184652" w:history="1">
            <w:r w:rsidRPr="00C64500">
              <w:rPr>
                <w:rStyle w:val="ad"/>
                <w:noProof/>
              </w:rPr>
              <w:t>7.8 contiki-os Ipv6 ping</w:t>
            </w:r>
            <w:r w:rsidRPr="00C64500">
              <w:rPr>
                <w:rStyle w:val="ad"/>
                <w:noProof/>
              </w:rPr>
              <w:t>实验</w:t>
            </w:r>
            <w:r>
              <w:rPr>
                <w:noProof/>
                <w:webHidden/>
              </w:rPr>
              <w:tab/>
            </w:r>
            <w:r>
              <w:rPr>
                <w:noProof/>
                <w:webHidden/>
              </w:rPr>
              <w:fldChar w:fldCharType="begin"/>
            </w:r>
            <w:r>
              <w:rPr>
                <w:noProof/>
                <w:webHidden/>
              </w:rPr>
              <w:instrText xml:space="preserve"> PAGEREF _Toc45184652 \h </w:instrText>
            </w:r>
            <w:r>
              <w:rPr>
                <w:noProof/>
                <w:webHidden/>
              </w:rPr>
            </w:r>
            <w:r>
              <w:rPr>
                <w:noProof/>
                <w:webHidden/>
              </w:rPr>
              <w:fldChar w:fldCharType="separate"/>
            </w:r>
            <w:r>
              <w:rPr>
                <w:noProof/>
                <w:webHidden/>
              </w:rPr>
              <w:t>333</w:t>
            </w:r>
            <w:r>
              <w:rPr>
                <w:noProof/>
                <w:webHidden/>
              </w:rPr>
              <w:fldChar w:fldCharType="end"/>
            </w:r>
          </w:hyperlink>
        </w:p>
        <w:p w14:paraId="59AC52EC" w14:textId="14B61741" w:rsidR="00337539" w:rsidRDefault="00337539">
          <w:pPr>
            <w:pStyle w:val="TOC3"/>
            <w:rPr>
              <w:rFonts w:asciiTheme="minorHAnsi" w:eastAsiaTheme="minorEastAsia" w:hAnsiTheme="minorHAnsi"/>
              <w:sz w:val="21"/>
            </w:rPr>
          </w:pPr>
          <w:hyperlink w:anchor="_Toc45184653" w:history="1">
            <w:r w:rsidRPr="00C64500">
              <w:rPr>
                <w:rStyle w:val="ad"/>
              </w:rPr>
              <w:t xml:space="preserve">7.8.1 </w:t>
            </w:r>
            <w:r w:rsidRPr="00C64500">
              <w:rPr>
                <w:rStyle w:val="ad"/>
              </w:rPr>
              <w:t>实验内容</w:t>
            </w:r>
            <w:r>
              <w:rPr>
                <w:webHidden/>
              </w:rPr>
              <w:tab/>
            </w:r>
            <w:r>
              <w:rPr>
                <w:webHidden/>
              </w:rPr>
              <w:fldChar w:fldCharType="begin"/>
            </w:r>
            <w:r>
              <w:rPr>
                <w:webHidden/>
              </w:rPr>
              <w:instrText xml:space="preserve"> PAGEREF _Toc45184653 \h </w:instrText>
            </w:r>
            <w:r>
              <w:rPr>
                <w:webHidden/>
              </w:rPr>
            </w:r>
            <w:r>
              <w:rPr>
                <w:webHidden/>
              </w:rPr>
              <w:fldChar w:fldCharType="separate"/>
            </w:r>
            <w:r>
              <w:rPr>
                <w:webHidden/>
              </w:rPr>
              <w:t>333</w:t>
            </w:r>
            <w:r>
              <w:rPr>
                <w:webHidden/>
              </w:rPr>
              <w:fldChar w:fldCharType="end"/>
            </w:r>
          </w:hyperlink>
        </w:p>
        <w:p w14:paraId="42F61F8B" w14:textId="21E4E08C" w:rsidR="00337539" w:rsidRDefault="00337539">
          <w:pPr>
            <w:pStyle w:val="TOC3"/>
            <w:rPr>
              <w:rFonts w:asciiTheme="minorHAnsi" w:eastAsiaTheme="minorEastAsia" w:hAnsiTheme="minorHAnsi"/>
              <w:sz w:val="21"/>
            </w:rPr>
          </w:pPr>
          <w:hyperlink w:anchor="_Toc45184654" w:history="1">
            <w:r w:rsidRPr="00C64500">
              <w:rPr>
                <w:rStyle w:val="ad"/>
              </w:rPr>
              <w:t xml:space="preserve">7.8.2 </w:t>
            </w:r>
            <w:r w:rsidRPr="00C64500">
              <w:rPr>
                <w:rStyle w:val="ad"/>
              </w:rPr>
              <w:t>实验目的</w:t>
            </w:r>
            <w:r>
              <w:rPr>
                <w:webHidden/>
              </w:rPr>
              <w:tab/>
            </w:r>
            <w:r>
              <w:rPr>
                <w:webHidden/>
              </w:rPr>
              <w:fldChar w:fldCharType="begin"/>
            </w:r>
            <w:r>
              <w:rPr>
                <w:webHidden/>
              </w:rPr>
              <w:instrText xml:space="preserve"> PAGEREF _Toc45184654 \h </w:instrText>
            </w:r>
            <w:r>
              <w:rPr>
                <w:webHidden/>
              </w:rPr>
            </w:r>
            <w:r>
              <w:rPr>
                <w:webHidden/>
              </w:rPr>
              <w:fldChar w:fldCharType="separate"/>
            </w:r>
            <w:r>
              <w:rPr>
                <w:webHidden/>
              </w:rPr>
              <w:t>333</w:t>
            </w:r>
            <w:r>
              <w:rPr>
                <w:webHidden/>
              </w:rPr>
              <w:fldChar w:fldCharType="end"/>
            </w:r>
          </w:hyperlink>
        </w:p>
        <w:p w14:paraId="77250257" w14:textId="2EA4EF3D" w:rsidR="00337539" w:rsidRDefault="00337539">
          <w:pPr>
            <w:pStyle w:val="TOC3"/>
            <w:rPr>
              <w:rFonts w:asciiTheme="minorHAnsi" w:eastAsiaTheme="minorEastAsia" w:hAnsiTheme="minorHAnsi"/>
              <w:sz w:val="21"/>
            </w:rPr>
          </w:pPr>
          <w:hyperlink w:anchor="_Toc45184655" w:history="1">
            <w:r w:rsidRPr="00C64500">
              <w:rPr>
                <w:rStyle w:val="ad"/>
              </w:rPr>
              <w:t xml:space="preserve">7.8.3 </w:t>
            </w:r>
            <w:r w:rsidRPr="00C64500">
              <w:rPr>
                <w:rStyle w:val="ad"/>
              </w:rPr>
              <w:t>实验环境</w:t>
            </w:r>
            <w:r>
              <w:rPr>
                <w:webHidden/>
              </w:rPr>
              <w:tab/>
            </w:r>
            <w:r>
              <w:rPr>
                <w:webHidden/>
              </w:rPr>
              <w:fldChar w:fldCharType="begin"/>
            </w:r>
            <w:r>
              <w:rPr>
                <w:webHidden/>
              </w:rPr>
              <w:instrText xml:space="preserve"> PAGEREF _Toc45184655 \h </w:instrText>
            </w:r>
            <w:r>
              <w:rPr>
                <w:webHidden/>
              </w:rPr>
            </w:r>
            <w:r>
              <w:rPr>
                <w:webHidden/>
              </w:rPr>
              <w:fldChar w:fldCharType="separate"/>
            </w:r>
            <w:r>
              <w:rPr>
                <w:webHidden/>
              </w:rPr>
              <w:t>333</w:t>
            </w:r>
            <w:r>
              <w:rPr>
                <w:webHidden/>
              </w:rPr>
              <w:fldChar w:fldCharType="end"/>
            </w:r>
          </w:hyperlink>
        </w:p>
        <w:p w14:paraId="61D7C48E" w14:textId="6AB0BEAB" w:rsidR="00337539" w:rsidRDefault="00337539">
          <w:pPr>
            <w:pStyle w:val="TOC3"/>
            <w:rPr>
              <w:rFonts w:asciiTheme="minorHAnsi" w:eastAsiaTheme="minorEastAsia" w:hAnsiTheme="minorHAnsi"/>
              <w:sz w:val="21"/>
            </w:rPr>
          </w:pPr>
          <w:hyperlink w:anchor="_Toc45184656" w:history="1">
            <w:r w:rsidRPr="00C64500">
              <w:rPr>
                <w:rStyle w:val="ad"/>
              </w:rPr>
              <w:t xml:space="preserve">7.8.4 </w:t>
            </w:r>
            <w:r w:rsidRPr="00C64500">
              <w:rPr>
                <w:rStyle w:val="ad"/>
              </w:rPr>
              <w:t>实验要求</w:t>
            </w:r>
            <w:r>
              <w:rPr>
                <w:webHidden/>
              </w:rPr>
              <w:tab/>
            </w:r>
            <w:r>
              <w:rPr>
                <w:webHidden/>
              </w:rPr>
              <w:fldChar w:fldCharType="begin"/>
            </w:r>
            <w:r>
              <w:rPr>
                <w:webHidden/>
              </w:rPr>
              <w:instrText xml:space="preserve"> PAGEREF _Toc45184656 \h </w:instrText>
            </w:r>
            <w:r>
              <w:rPr>
                <w:webHidden/>
              </w:rPr>
            </w:r>
            <w:r>
              <w:rPr>
                <w:webHidden/>
              </w:rPr>
              <w:fldChar w:fldCharType="separate"/>
            </w:r>
            <w:r>
              <w:rPr>
                <w:webHidden/>
              </w:rPr>
              <w:t>334</w:t>
            </w:r>
            <w:r>
              <w:rPr>
                <w:webHidden/>
              </w:rPr>
              <w:fldChar w:fldCharType="end"/>
            </w:r>
          </w:hyperlink>
        </w:p>
        <w:p w14:paraId="2D9C6CA7" w14:textId="36DB509A" w:rsidR="00337539" w:rsidRDefault="00337539">
          <w:pPr>
            <w:pStyle w:val="TOC3"/>
            <w:rPr>
              <w:rFonts w:asciiTheme="minorHAnsi" w:eastAsiaTheme="minorEastAsia" w:hAnsiTheme="minorHAnsi"/>
              <w:sz w:val="21"/>
            </w:rPr>
          </w:pPr>
          <w:hyperlink w:anchor="_Toc45184657" w:history="1">
            <w:r w:rsidRPr="00C64500">
              <w:rPr>
                <w:rStyle w:val="ad"/>
              </w:rPr>
              <w:t xml:space="preserve">7.8.5 </w:t>
            </w:r>
            <w:r w:rsidRPr="00C64500">
              <w:rPr>
                <w:rStyle w:val="ad"/>
              </w:rPr>
              <w:t>实验原理</w:t>
            </w:r>
            <w:r>
              <w:rPr>
                <w:webHidden/>
              </w:rPr>
              <w:tab/>
            </w:r>
            <w:r>
              <w:rPr>
                <w:webHidden/>
              </w:rPr>
              <w:fldChar w:fldCharType="begin"/>
            </w:r>
            <w:r>
              <w:rPr>
                <w:webHidden/>
              </w:rPr>
              <w:instrText xml:space="preserve"> PAGEREF _Toc45184657 \h </w:instrText>
            </w:r>
            <w:r>
              <w:rPr>
                <w:webHidden/>
              </w:rPr>
            </w:r>
            <w:r>
              <w:rPr>
                <w:webHidden/>
              </w:rPr>
              <w:fldChar w:fldCharType="separate"/>
            </w:r>
            <w:r>
              <w:rPr>
                <w:webHidden/>
              </w:rPr>
              <w:t>334</w:t>
            </w:r>
            <w:r>
              <w:rPr>
                <w:webHidden/>
              </w:rPr>
              <w:fldChar w:fldCharType="end"/>
            </w:r>
          </w:hyperlink>
        </w:p>
        <w:p w14:paraId="6501202D" w14:textId="768B7200" w:rsidR="00337539" w:rsidRDefault="00337539">
          <w:pPr>
            <w:pStyle w:val="TOC3"/>
            <w:rPr>
              <w:rFonts w:asciiTheme="minorHAnsi" w:eastAsiaTheme="minorEastAsia" w:hAnsiTheme="minorHAnsi"/>
              <w:sz w:val="21"/>
            </w:rPr>
          </w:pPr>
          <w:hyperlink w:anchor="_Toc45184658" w:history="1">
            <w:r w:rsidRPr="00C64500">
              <w:rPr>
                <w:rStyle w:val="ad"/>
              </w:rPr>
              <w:t xml:space="preserve">7.8.6 </w:t>
            </w:r>
            <w:r w:rsidRPr="00C64500">
              <w:rPr>
                <w:rStyle w:val="ad"/>
              </w:rPr>
              <w:t>实验步骤</w:t>
            </w:r>
            <w:r>
              <w:rPr>
                <w:webHidden/>
              </w:rPr>
              <w:tab/>
            </w:r>
            <w:r>
              <w:rPr>
                <w:webHidden/>
              </w:rPr>
              <w:fldChar w:fldCharType="begin"/>
            </w:r>
            <w:r>
              <w:rPr>
                <w:webHidden/>
              </w:rPr>
              <w:instrText xml:space="preserve"> PAGEREF _Toc45184658 \h </w:instrText>
            </w:r>
            <w:r>
              <w:rPr>
                <w:webHidden/>
              </w:rPr>
            </w:r>
            <w:r>
              <w:rPr>
                <w:webHidden/>
              </w:rPr>
              <w:fldChar w:fldCharType="separate"/>
            </w:r>
            <w:r>
              <w:rPr>
                <w:webHidden/>
              </w:rPr>
              <w:t>334</w:t>
            </w:r>
            <w:r>
              <w:rPr>
                <w:webHidden/>
              </w:rPr>
              <w:fldChar w:fldCharType="end"/>
            </w:r>
          </w:hyperlink>
        </w:p>
        <w:p w14:paraId="773C528F" w14:textId="7282527A" w:rsidR="00337539" w:rsidRDefault="00337539">
          <w:pPr>
            <w:pStyle w:val="TOC3"/>
            <w:rPr>
              <w:rFonts w:asciiTheme="minorHAnsi" w:eastAsiaTheme="minorEastAsia" w:hAnsiTheme="minorHAnsi"/>
              <w:sz w:val="21"/>
            </w:rPr>
          </w:pPr>
          <w:hyperlink w:anchor="_Toc45184659" w:history="1">
            <w:r w:rsidRPr="00C64500">
              <w:rPr>
                <w:rStyle w:val="ad"/>
              </w:rPr>
              <w:t xml:space="preserve">7.8.7 </w:t>
            </w:r>
            <w:r w:rsidRPr="00C64500">
              <w:rPr>
                <w:rStyle w:val="ad"/>
              </w:rPr>
              <w:t>实验结果</w:t>
            </w:r>
            <w:r>
              <w:rPr>
                <w:webHidden/>
              </w:rPr>
              <w:tab/>
            </w:r>
            <w:r>
              <w:rPr>
                <w:webHidden/>
              </w:rPr>
              <w:fldChar w:fldCharType="begin"/>
            </w:r>
            <w:r>
              <w:rPr>
                <w:webHidden/>
              </w:rPr>
              <w:instrText xml:space="preserve"> PAGEREF _Toc45184659 \h </w:instrText>
            </w:r>
            <w:r>
              <w:rPr>
                <w:webHidden/>
              </w:rPr>
            </w:r>
            <w:r>
              <w:rPr>
                <w:webHidden/>
              </w:rPr>
              <w:fldChar w:fldCharType="separate"/>
            </w:r>
            <w:r>
              <w:rPr>
                <w:webHidden/>
              </w:rPr>
              <w:t>344</w:t>
            </w:r>
            <w:r>
              <w:rPr>
                <w:webHidden/>
              </w:rPr>
              <w:fldChar w:fldCharType="end"/>
            </w:r>
          </w:hyperlink>
        </w:p>
        <w:p w14:paraId="60382D96" w14:textId="6774CB90" w:rsidR="00337539" w:rsidRDefault="00337539">
          <w:pPr>
            <w:pStyle w:val="TOC2"/>
            <w:rPr>
              <w:rFonts w:asciiTheme="minorHAnsi" w:eastAsiaTheme="minorEastAsia" w:hAnsiTheme="minorHAnsi"/>
              <w:noProof/>
              <w:sz w:val="21"/>
            </w:rPr>
          </w:pPr>
          <w:hyperlink w:anchor="_Toc45184660" w:history="1">
            <w:r w:rsidRPr="00C64500">
              <w:rPr>
                <w:rStyle w:val="ad"/>
                <w:noProof/>
              </w:rPr>
              <w:t xml:space="preserve">7.9 </w:t>
            </w:r>
            <w:r w:rsidRPr="00C64500">
              <w:rPr>
                <w:rStyle w:val="ad"/>
                <w:noProof/>
              </w:rPr>
              <w:t>基于</w:t>
            </w:r>
            <w:r w:rsidRPr="00C64500">
              <w:rPr>
                <w:rStyle w:val="ad"/>
                <w:noProof/>
              </w:rPr>
              <w:t>Ipv6 UDP</w:t>
            </w:r>
            <w:r w:rsidRPr="00C64500">
              <w:rPr>
                <w:rStyle w:val="ad"/>
                <w:noProof/>
              </w:rPr>
              <w:t>协议风扇控制、温湿度数据采集实验</w:t>
            </w:r>
            <w:r>
              <w:rPr>
                <w:noProof/>
                <w:webHidden/>
              </w:rPr>
              <w:tab/>
            </w:r>
            <w:r>
              <w:rPr>
                <w:noProof/>
                <w:webHidden/>
              </w:rPr>
              <w:fldChar w:fldCharType="begin"/>
            </w:r>
            <w:r>
              <w:rPr>
                <w:noProof/>
                <w:webHidden/>
              </w:rPr>
              <w:instrText xml:space="preserve"> PAGEREF _Toc45184660 \h </w:instrText>
            </w:r>
            <w:r>
              <w:rPr>
                <w:noProof/>
                <w:webHidden/>
              </w:rPr>
            </w:r>
            <w:r>
              <w:rPr>
                <w:noProof/>
                <w:webHidden/>
              </w:rPr>
              <w:fldChar w:fldCharType="separate"/>
            </w:r>
            <w:r>
              <w:rPr>
                <w:noProof/>
                <w:webHidden/>
              </w:rPr>
              <w:t>346</w:t>
            </w:r>
            <w:r>
              <w:rPr>
                <w:noProof/>
                <w:webHidden/>
              </w:rPr>
              <w:fldChar w:fldCharType="end"/>
            </w:r>
          </w:hyperlink>
        </w:p>
        <w:p w14:paraId="6639B439" w14:textId="024EDFB9" w:rsidR="00337539" w:rsidRDefault="00337539">
          <w:pPr>
            <w:pStyle w:val="TOC3"/>
            <w:rPr>
              <w:rFonts w:asciiTheme="minorHAnsi" w:eastAsiaTheme="minorEastAsia" w:hAnsiTheme="minorHAnsi"/>
              <w:sz w:val="21"/>
            </w:rPr>
          </w:pPr>
          <w:hyperlink w:anchor="_Toc45184661" w:history="1">
            <w:r w:rsidRPr="00C64500">
              <w:rPr>
                <w:rStyle w:val="ad"/>
              </w:rPr>
              <w:t xml:space="preserve">7.9.1 </w:t>
            </w:r>
            <w:r w:rsidRPr="00C64500">
              <w:rPr>
                <w:rStyle w:val="ad"/>
              </w:rPr>
              <w:t>实验内容</w:t>
            </w:r>
            <w:r>
              <w:rPr>
                <w:webHidden/>
              </w:rPr>
              <w:tab/>
            </w:r>
            <w:r>
              <w:rPr>
                <w:webHidden/>
              </w:rPr>
              <w:fldChar w:fldCharType="begin"/>
            </w:r>
            <w:r>
              <w:rPr>
                <w:webHidden/>
              </w:rPr>
              <w:instrText xml:space="preserve"> PAGEREF _Toc45184661 \h </w:instrText>
            </w:r>
            <w:r>
              <w:rPr>
                <w:webHidden/>
              </w:rPr>
            </w:r>
            <w:r>
              <w:rPr>
                <w:webHidden/>
              </w:rPr>
              <w:fldChar w:fldCharType="separate"/>
            </w:r>
            <w:r>
              <w:rPr>
                <w:webHidden/>
              </w:rPr>
              <w:t>346</w:t>
            </w:r>
            <w:r>
              <w:rPr>
                <w:webHidden/>
              </w:rPr>
              <w:fldChar w:fldCharType="end"/>
            </w:r>
          </w:hyperlink>
        </w:p>
        <w:p w14:paraId="4EC3DBA7" w14:textId="65CA2E99" w:rsidR="00337539" w:rsidRDefault="00337539">
          <w:pPr>
            <w:pStyle w:val="TOC3"/>
            <w:rPr>
              <w:rFonts w:asciiTheme="minorHAnsi" w:eastAsiaTheme="minorEastAsia" w:hAnsiTheme="minorHAnsi"/>
              <w:sz w:val="21"/>
            </w:rPr>
          </w:pPr>
          <w:hyperlink w:anchor="_Toc45184662" w:history="1">
            <w:r w:rsidRPr="00C64500">
              <w:rPr>
                <w:rStyle w:val="ad"/>
              </w:rPr>
              <w:t xml:space="preserve">7.9.2 </w:t>
            </w:r>
            <w:r w:rsidRPr="00C64500">
              <w:rPr>
                <w:rStyle w:val="ad"/>
              </w:rPr>
              <w:t>实验目的</w:t>
            </w:r>
            <w:r>
              <w:rPr>
                <w:webHidden/>
              </w:rPr>
              <w:tab/>
            </w:r>
            <w:r>
              <w:rPr>
                <w:webHidden/>
              </w:rPr>
              <w:fldChar w:fldCharType="begin"/>
            </w:r>
            <w:r>
              <w:rPr>
                <w:webHidden/>
              </w:rPr>
              <w:instrText xml:space="preserve"> PAGEREF _Toc45184662 \h </w:instrText>
            </w:r>
            <w:r>
              <w:rPr>
                <w:webHidden/>
              </w:rPr>
            </w:r>
            <w:r>
              <w:rPr>
                <w:webHidden/>
              </w:rPr>
              <w:fldChar w:fldCharType="separate"/>
            </w:r>
            <w:r>
              <w:rPr>
                <w:webHidden/>
              </w:rPr>
              <w:t>346</w:t>
            </w:r>
            <w:r>
              <w:rPr>
                <w:webHidden/>
              </w:rPr>
              <w:fldChar w:fldCharType="end"/>
            </w:r>
          </w:hyperlink>
        </w:p>
        <w:p w14:paraId="4ACE738E" w14:textId="4BBE82D9" w:rsidR="00337539" w:rsidRDefault="00337539">
          <w:pPr>
            <w:pStyle w:val="TOC3"/>
            <w:rPr>
              <w:rFonts w:asciiTheme="minorHAnsi" w:eastAsiaTheme="minorEastAsia" w:hAnsiTheme="minorHAnsi"/>
              <w:sz w:val="21"/>
            </w:rPr>
          </w:pPr>
          <w:hyperlink w:anchor="_Toc45184663" w:history="1">
            <w:r w:rsidRPr="00C64500">
              <w:rPr>
                <w:rStyle w:val="ad"/>
              </w:rPr>
              <w:t xml:space="preserve">7.9.3 </w:t>
            </w:r>
            <w:r w:rsidRPr="00C64500">
              <w:rPr>
                <w:rStyle w:val="ad"/>
              </w:rPr>
              <w:t>实验环境</w:t>
            </w:r>
            <w:r>
              <w:rPr>
                <w:webHidden/>
              </w:rPr>
              <w:tab/>
            </w:r>
            <w:r>
              <w:rPr>
                <w:webHidden/>
              </w:rPr>
              <w:fldChar w:fldCharType="begin"/>
            </w:r>
            <w:r>
              <w:rPr>
                <w:webHidden/>
              </w:rPr>
              <w:instrText xml:space="preserve"> PAGEREF _Toc45184663 \h </w:instrText>
            </w:r>
            <w:r>
              <w:rPr>
                <w:webHidden/>
              </w:rPr>
            </w:r>
            <w:r>
              <w:rPr>
                <w:webHidden/>
              </w:rPr>
              <w:fldChar w:fldCharType="separate"/>
            </w:r>
            <w:r>
              <w:rPr>
                <w:webHidden/>
              </w:rPr>
              <w:t>346</w:t>
            </w:r>
            <w:r>
              <w:rPr>
                <w:webHidden/>
              </w:rPr>
              <w:fldChar w:fldCharType="end"/>
            </w:r>
          </w:hyperlink>
        </w:p>
        <w:p w14:paraId="6D33D8EA" w14:textId="5648ABF2" w:rsidR="00337539" w:rsidRDefault="00337539">
          <w:pPr>
            <w:pStyle w:val="TOC3"/>
            <w:rPr>
              <w:rFonts w:asciiTheme="minorHAnsi" w:eastAsiaTheme="minorEastAsia" w:hAnsiTheme="minorHAnsi"/>
              <w:sz w:val="21"/>
            </w:rPr>
          </w:pPr>
          <w:hyperlink w:anchor="_Toc45184664" w:history="1">
            <w:r w:rsidRPr="00C64500">
              <w:rPr>
                <w:rStyle w:val="ad"/>
              </w:rPr>
              <w:t xml:space="preserve">7.9.4 </w:t>
            </w:r>
            <w:r w:rsidRPr="00C64500">
              <w:rPr>
                <w:rStyle w:val="ad"/>
              </w:rPr>
              <w:t>实验要求</w:t>
            </w:r>
            <w:r>
              <w:rPr>
                <w:webHidden/>
              </w:rPr>
              <w:tab/>
            </w:r>
            <w:r>
              <w:rPr>
                <w:webHidden/>
              </w:rPr>
              <w:fldChar w:fldCharType="begin"/>
            </w:r>
            <w:r>
              <w:rPr>
                <w:webHidden/>
              </w:rPr>
              <w:instrText xml:space="preserve"> PAGEREF _Toc45184664 \h </w:instrText>
            </w:r>
            <w:r>
              <w:rPr>
                <w:webHidden/>
              </w:rPr>
            </w:r>
            <w:r>
              <w:rPr>
                <w:webHidden/>
              </w:rPr>
              <w:fldChar w:fldCharType="separate"/>
            </w:r>
            <w:r>
              <w:rPr>
                <w:webHidden/>
              </w:rPr>
              <w:t>347</w:t>
            </w:r>
            <w:r>
              <w:rPr>
                <w:webHidden/>
              </w:rPr>
              <w:fldChar w:fldCharType="end"/>
            </w:r>
          </w:hyperlink>
        </w:p>
        <w:p w14:paraId="79156A09" w14:textId="40184FBC" w:rsidR="00337539" w:rsidRDefault="00337539">
          <w:pPr>
            <w:pStyle w:val="TOC3"/>
            <w:rPr>
              <w:rFonts w:asciiTheme="minorHAnsi" w:eastAsiaTheme="minorEastAsia" w:hAnsiTheme="minorHAnsi"/>
              <w:sz w:val="21"/>
            </w:rPr>
          </w:pPr>
          <w:hyperlink w:anchor="_Toc45184665" w:history="1">
            <w:r w:rsidRPr="00C64500">
              <w:rPr>
                <w:rStyle w:val="ad"/>
              </w:rPr>
              <w:t xml:space="preserve">7.9.5 </w:t>
            </w:r>
            <w:r w:rsidRPr="00C64500">
              <w:rPr>
                <w:rStyle w:val="ad"/>
              </w:rPr>
              <w:t>实验原理</w:t>
            </w:r>
            <w:r>
              <w:rPr>
                <w:webHidden/>
              </w:rPr>
              <w:tab/>
            </w:r>
            <w:r>
              <w:rPr>
                <w:webHidden/>
              </w:rPr>
              <w:fldChar w:fldCharType="begin"/>
            </w:r>
            <w:r>
              <w:rPr>
                <w:webHidden/>
              </w:rPr>
              <w:instrText xml:space="preserve"> PAGEREF _Toc45184665 \h </w:instrText>
            </w:r>
            <w:r>
              <w:rPr>
                <w:webHidden/>
              </w:rPr>
            </w:r>
            <w:r>
              <w:rPr>
                <w:webHidden/>
              </w:rPr>
              <w:fldChar w:fldCharType="separate"/>
            </w:r>
            <w:r>
              <w:rPr>
                <w:webHidden/>
              </w:rPr>
              <w:t>347</w:t>
            </w:r>
            <w:r>
              <w:rPr>
                <w:webHidden/>
              </w:rPr>
              <w:fldChar w:fldCharType="end"/>
            </w:r>
          </w:hyperlink>
        </w:p>
        <w:p w14:paraId="4591E42A" w14:textId="45DECA0B" w:rsidR="00337539" w:rsidRDefault="00337539">
          <w:pPr>
            <w:pStyle w:val="TOC3"/>
            <w:rPr>
              <w:rFonts w:asciiTheme="minorHAnsi" w:eastAsiaTheme="minorEastAsia" w:hAnsiTheme="minorHAnsi"/>
              <w:sz w:val="21"/>
            </w:rPr>
          </w:pPr>
          <w:hyperlink w:anchor="_Toc45184666" w:history="1">
            <w:r w:rsidRPr="00C64500">
              <w:rPr>
                <w:rStyle w:val="ad"/>
              </w:rPr>
              <w:t xml:space="preserve">7.9.6 </w:t>
            </w:r>
            <w:r w:rsidRPr="00C64500">
              <w:rPr>
                <w:rStyle w:val="ad"/>
              </w:rPr>
              <w:t>实验步骤</w:t>
            </w:r>
            <w:r>
              <w:rPr>
                <w:webHidden/>
              </w:rPr>
              <w:tab/>
            </w:r>
            <w:r>
              <w:rPr>
                <w:webHidden/>
              </w:rPr>
              <w:fldChar w:fldCharType="begin"/>
            </w:r>
            <w:r>
              <w:rPr>
                <w:webHidden/>
              </w:rPr>
              <w:instrText xml:space="preserve"> PAGEREF _Toc45184666 \h </w:instrText>
            </w:r>
            <w:r>
              <w:rPr>
                <w:webHidden/>
              </w:rPr>
            </w:r>
            <w:r>
              <w:rPr>
                <w:webHidden/>
              </w:rPr>
              <w:fldChar w:fldCharType="separate"/>
            </w:r>
            <w:r>
              <w:rPr>
                <w:webHidden/>
              </w:rPr>
              <w:t>349</w:t>
            </w:r>
            <w:r>
              <w:rPr>
                <w:webHidden/>
              </w:rPr>
              <w:fldChar w:fldCharType="end"/>
            </w:r>
          </w:hyperlink>
        </w:p>
        <w:p w14:paraId="08EAF3B5" w14:textId="228AA9BA" w:rsidR="00337539" w:rsidRDefault="00337539">
          <w:pPr>
            <w:pStyle w:val="TOC3"/>
            <w:rPr>
              <w:rFonts w:asciiTheme="minorHAnsi" w:eastAsiaTheme="minorEastAsia" w:hAnsiTheme="minorHAnsi"/>
              <w:sz w:val="21"/>
            </w:rPr>
          </w:pPr>
          <w:hyperlink w:anchor="_Toc45184667" w:history="1">
            <w:r w:rsidRPr="00C64500">
              <w:rPr>
                <w:rStyle w:val="ad"/>
              </w:rPr>
              <w:t xml:space="preserve">7.9.7 </w:t>
            </w:r>
            <w:r w:rsidRPr="00C64500">
              <w:rPr>
                <w:rStyle w:val="ad"/>
              </w:rPr>
              <w:t>实验结果</w:t>
            </w:r>
            <w:r>
              <w:rPr>
                <w:webHidden/>
              </w:rPr>
              <w:tab/>
            </w:r>
            <w:r>
              <w:rPr>
                <w:webHidden/>
              </w:rPr>
              <w:fldChar w:fldCharType="begin"/>
            </w:r>
            <w:r>
              <w:rPr>
                <w:webHidden/>
              </w:rPr>
              <w:instrText xml:space="preserve"> PAGEREF _Toc45184667 \h </w:instrText>
            </w:r>
            <w:r>
              <w:rPr>
                <w:webHidden/>
              </w:rPr>
            </w:r>
            <w:r>
              <w:rPr>
                <w:webHidden/>
              </w:rPr>
              <w:fldChar w:fldCharType="separate"/>
            </w:r>
            <w:r>
              <w:rPr>
                <w:webHidden/>
              </w:rPr>
              <w:t>358</w:t>
            </w:r>
            <w:r>
              <w:rPr>
                <w:webHidden/>
              </w:rPr>
              <w:fldChar w:fldCharType="end"/>
            </w:r>
          </w:hyperlink>
        </w:p>
        <w:p w14:paraId="38940F11" w14:textId="1769462F" w:rsidR="00337539" w:rsidRDefault="00337539">
          <w:pPr>
            <w:pStyle w:val="TOC2"/>
            <w:rPr>
              <w:rFonts w:asciiTheme="minorHAnsi" w:eastAsiaTheme="minorEastAsia" w:hAnsiTheme="minorHAnsi"/>
              <w:noProof/>
              <w:sz w:val="21"/>
            </w:rPr>
          </w:pPr>
          <w:hyperlink w:anchor="_Toc45184668" w:history="1">
            <w:r w:rsidRPr="00C64500">
              <w:rPr>
                <w:rStyle w:val="ad"/>
                <w:noProof/>
              </w:rPr>
              <w:t xml:space="preserve">7.10 </w:t>
            </w:r>
            <w:r w:rsidRPr="00C64500">
              <w:rPr>
                <w:rStyle w:val="ad"/>
                <w:noProof/>
              </w:rPr>
              <w:t>基于</w:t>
            </w:r>
            <w:r w:rsidRPr="00C64500">
              <w:rPr>
                <w:rStyle w:val="ad"/>
                <w:noProof/>
              </w:rPr>
              <w:t>IPv6 TCP</w:t>
            </w:r>
            <w:r w:rsidRPr="00C64500">
              <w:rPr>
                <w:rStyle w:val="ad"/>
                <w:noProof/>
              </w:rPr>
              <w:t>协议风扇控制、温湿度数据采集实验</w:t>
            </w:r>
            <w:r>
              <w:rPr>
                <w:noProof/>
                <w:webHidden/>
              </w:rPr>
              <w:tab/>
            </w:r>
            <w:r>
              <w:rPr>
                <w:noProof/>
                <w:webHidden/>
              </w:rPr>
              <w:fldChar w:fldCharType="begin"/>
            </w:r>
            <w:r>
              <w:rPr>
                <w:noProof/>
                <w:webHidden/>
              </w:rPr>
              <w:instrText xml:space="preserve"> PAGEREF _Toc45184668 \h </w:instrText>
            </w:r>
            <w:r>
              <w:rPr>
                <w:noProof/>
                <w:webHidden/>
              </w:rPr>
            </w:r>
            <w:r>
              <w:rPr>
                <w:noProof/>
                <w:webHidden/>
              </w:rPr>
              <w:fldChar w:fldCharType="separate"/>
            </w:r>
            <w:r>
              <w:rPr>
                <w:noProof/>
                <w:webHidden/>
              </w:rPr>
              <w:t>361</w:t>
            </w:r>
            <w:r>
              <w:rPr>
                <w:noProof/>
                <w:webHidden/>
              </w:rPr>
              <w:fldChar w:fldCharType="end"/>
            </w:r>
          </w:hyperlink>
        </w:p>
        <w:p w14:paraId="2312CE61" w14:textId="353C5EDC" w:rsidR="00337539" w:rsidRDefault="00337539">
          <w:pPr>
            <w:pStyle w:val="TOC3"/>
            <w:rPr>
              <w:rFonts w:asciiTheme="minorHAnsi" w:eastAsiaTheme="minorEastAsia" w:hAnsiTheme="minorHAnsi"/>
              <w:sz w:val="21"/>
            </w:rPr>
          </w:pPr>
          <w:hyperlink w:anchor="_Toc45184669" w:history="1">
            <w:r w:rsidRPr="00C64500">
              <w:rPr>
                <w:rStyle w:val="ad"/>
              </w:rPr>
              <w:t xml:space="preserve">7.10.1 </w:t>
            </w:r>
            <w:r w:rsidRPr="00C64500">
              <w:rPr>
                <w:rStyle w:val="ad"/>
              </w:rPr>
              <w:t>实验内容</w:t>
            </w:r>
            <w:r>
              <w:rPr>
                <w:webHidden/>
              </w:rPr>
              <w:tab/>
            </w:r>
            <w:r>
              <w:rPr>
                <w:webHidden/>
              </w:rPr>
              <w:fldChar w:fldCharType="begin"/>
            </w:r>
            <w:r>
              <w:rPr>
                <w:webHidden/>
              </w:rPr>
              <w:instrText xml:space="preserve"> PAGEREF _Toc45184669 \h </w:instrText>
            </w:r>
            <w:r>
              <w:rPr>
                <w:webHidden/>
              </w:rPr>
            </w:r>
            <w:r>
              <w:rPr>
                <w:webHidden/>
              </w:rPr>
              <w:fldChar w:fldCharType="separate"/>
            </w:r>
            <w:r>
              <w:rPr>
                <w:webHidden/>
              </w:rPr>
              <w:t>361</w:t>
            </w:r>
            <w:r>
              <w:rPr>
                <w:webHidden/>
              </w:rPr>
              <w:fldChar w:fldCharType="end"/>
            </w:r>
          </w:hyperlink>
        </w:p>
        <w:p w14:paraId="2384127E" w14:textId="45B81B7F" w:rsidR="00337539" w:rsidRDefault="00337539">
          <w:pPr>
            <w:pStyle w:val="TOC3"/>
            <w:rPr>
              <w:rFonts w:asciiTheme="minorHAnsi" w:eastAsiaTheme="minorEastAsia" w:hAnsiTheme="minorHAnsi"/>
              <w:sz w:val="21"/>
            </w:rPr>
          </w:pPr>
          <w:hyperlink w:anchor="_Toc45184670" w:history="1">
            <w:r w:rsidRPr="00C64500">
              <w:rPr>
                <w:rStyle w:val="ad"/>
              </w:rPr>
              <w:t xml:space="preserve">7.10.2 </w:t>
            </w:r>
            <w:r w:rsidRPr="00C64500">
              <w:rPr>
                <w:rStyle w:val="ad"/>
              </w:rPr>
              <w:t>实验目的</w:t>
            </w:r>
            <w:r>
              <w:rPr>
                <w:webHidden/>
              </w:rPr>
              <w:tab/>
            </w:r>
            <w:r>
              <w:rPr>
                <w:webHidden/>
              </w:rPr>
              <w:fldChar w:fldCharType="begin"/>
            </w:r>
            <w:r>
              <w:rPr>
                <w:webHidden/>
              </w:rPr>
              <w:instrText xml:space="preserve"> PAGEREF _Toc45184670 \h </w:instrText>
            </w:r>
            <w:r>
              <w:rPr>
                <w:webHidden/>
              </w:rPr>
            </w:r>
            <w:r>
              <w:rPr>
                <w:webHidden/>
              </w:rPr>
              <w:fldChar w:fldCharType="separate"/>
            </w:r>
            <w:r>
              <w:rPr>
                <w:webHidden/>
              </w:rPr>
              <w:t>361</w:t>
            </w:r>
            <w:r>
              <w:rPr>
                <w:webHidden/>
              </w:rPr>
              <w:fldChar w:fldCharType="end"/>
            </w:r>
          </w:hyperlink>
        </w:p>
        <w:p w14:paraId="1CC6288B" w14:textId="011927F1" w:rsidR="00337539" w:rsidRDefault="00337539">
          <w:pPr>
            <w:pStyle w:val="TOC3"/>
            <w:rPr>
              <w:rFonts w:asciiTheme="minorHAnsi" w:eastAsiaTheme="minorEastAsia" w:hAnsiTheme="minorHAnsi"/>
              <w:sz w:val="21"/>
            </w:rPr>
          </w:pPr>
          <w:hyperlink w:anchor="_Toc45184671" w:history="1">
            <w:r w:rsidRPr="00C64500">
              <w:rPr>
                <w:rStyle w:val="ad"/>
              </w:rPr>
              <w:t xml:space="preserve">7.10.3 </w:t>
            </w:r>
            <w:r w:rsidRPr="00C64500">
              <w:rPr>
                <w:rStyle w:val="ad"/>
              </w:rPr>
              <w:t>实验环境</w:t>
            </w:r>
            <w:r>
              <w:rPr>
                <w:webHidden/>
              </w:rPr>
              <w:tab/>
            </w:r>
            <w:r>
              <w:rPr>
                <w:webHidden/>
              </w:rPr>
              <w:fldChar w:fldCharType="begin"/>
            </w:r>
            <w:r>
              <w:rPr>
                <w:webHidden/>
              </w:rPr>
              <w:instrText xml:space="preserve"> PAGEREF _Toc45184671 \h </w:instrText>
            </w:r>
            <w:r>
              <w:rPr>
                <w:webHidden/>
              </w:rPr>
            </w:r>
            <w:r>
              <w:rPr>
                <w:webHidden/>
              </w:rPr>
              <w:fldChar w:fldCharType="separate"/>
            </w:r>
            <w:r>
              <w:rPr>
                <w:webHidden/>
              </w:rPr>
              <w:t>361</w:t>
            </w:r>
            <w:r>
              <w:rPr>
                <w:webHidden/>
              </w:rPr>
              <w:fldChar w:fldCharType="end"/>
            </w:r>
          </w:hyperlink>
        </w:p>
        <w:p w14:paraId="790E1BE2" w14:textId="43B91A70" w:rsidR="00337539" w:rsidRDefault="00337539">
          <w:pPr>
            <w:pStyle w:val="TOC3"/>
            <w:rPr>
              <w:rFonts w:asciiTheme="minorHAnsi" w:eastAsiaTheme="minorEastAsia" w:hAnsiTheme="minorHAnsi"/>
              <w:sz w:val="21"/>
            </w:rPr>
          </w:pPr>
          <w:hyperlink w:anchor="_Toc45184672" w:history="1">
            <w:r w:rsidRPr="00C64500">
              <w:rPr>
                <w:rStyle w:val="ad"/>
              </w:rPr>
              <w:t xml:space="preserve">7.10.4 </w:t>
            </w:r>
            <w:r w:rsidRPr="00C64500">
              <w:rPr>
                <w:rStyle w:val="ad"/>
              </w:rPr>
              <w:t>实验要求</w:t>
            </w:r>
            <w:r>
              <w:rPr>
                <w:webHidden/>
              </w:rPr>
              <w:tab/>
            </w:r>
            <w:r>
              <w:rPr>
                <w:webHidden/>
              </w:rPr>
              <w:fldChar w:fldCharType="begin"/>
            </w:r>
            <w:r>
              <w:rPr>
                <w:webHidden/>
              </w:rPr>
              <w:instrText xml:space="preserve"> PAGEREF _Toc45184672 \h </w:instrText>
            </w:r>
            <w:r>
              <w:rPr>
                <w:webHidden/>
              </w:rPr>
            </w:r>
            <w:r>
              <w:rPr>
                <w:webHidden/>
              </w:rPr>
              <w:fldChar w:fldCharType="separate"/>
            </w:r>
            <w:r>
              <w:rPr>
                <w:webHidden/>
              </w:rPr>
              <w:t>362</w:t>
            </w:r>
            <w:r>
              <w:rPr>
                <w:webHidden/>
              </w:rPr>
              <w:fldChar w:fldCharType="end"/>
            </w:r>
          </w:hyperlink>
        </w:p>
        <w:p w14:paraId="2D50A091" w14:textId="1683A4B1" w:rsidR="00337539" w:rsidRDefault="00337539">
          <w:pPr>
            <w:pStyle w:val="TOC3"/>
            <w:rPr>
              <w:rFonts w:asciiTheme="minorHAnsi" w:eastAsiaTheme="minorEastAsia" w:hAnsiTheme="minorHAnsi"/>
              <w:sz w:val="21"/>
            </w:rPr>
          </w:pPr>
          <w:hyperlink w:anchor="_Toc45184673" w:history="1">
            <w:r w:rsidRPr="00C64500">
              <w:rPr>
                <w:rStyle w:val="ad"/>
              </w:rPr>
              <w:t xml:space="preserve">7.10.5 </w:t>
            </w:r>
            <w:r w:rsidRPr="00C64500">
              <w:rPr>
                <w:rStyle w:val="ad"/>
              </w:rPr>
              <w:t>实验原理</w:t>
            </w:r>
            <w:r>
              <w:rPr>
                <w:webHidden/>
              </w:rPr>
              <w:tab/>
            </w:r>
            <w:r>
              <w:rPr>
                <w:webHidden/>
              </w:rPr>
              <w:fldChar w:fldCharType="begin"/>
            </w:r>
            <w:r>
              <w:rPr>
                <w:webHidden/>
              </w:rPr>
              <w:instrText xml:space="preserve"> PAGEREF _Toc45184673 \h </w:instrText>
            </w:r>
            <w:r>
              <w:rPr>
                <w:webHidden/>
              </w:rPr>
            </w:r>
            <w:r>
              <w:rPr>
                <w:webHidden/>
              </w:rPr>
              <w:fldChar w:fldCharType="separate"/>
            </w:r>
            <w:r>
              <w:rPr>
                <w:webHidden/>
              </w:rPr>
              <w:t>362</w:t>
            </w:r>
            <w:r>
              <w:rPr>
                <w:webHidden/>
              </w:rPr>
              <w:fldChar w:fldCharType="end"/>
            </w:r>
          </w:hyperlink>
        </w:p>
        <w:p w14:paraId="092CB112" w14:textId="044D3D19" w:rsidR="00337539" w:rsidRDefault="00337539">
          <w:pPr>
            <w:pStyle w:val="TOC3"/>
            <w:rPr>
              <w:rFonts w:asciiTheme="minorHAnsi" w:eastAsiaTheme="minorEastAsia" w:hAnsiTheme="minorHAnsi"/>
              <w:sz w:val="21"/>
            </w:rPr>
          </w:pPr>
          <w:hyperlink w:anchor="_Toc45184674" w:history="1">
            <w:r w:rsidRPr="00C64500">
              <w:rPr>
                <w:rStyle w:val="ad"/>
              </w:rPr>
              <w:t xml:space="preserve">7.10.6 </w:t>
            </w:r>
            <w:r w:rsidRPr="00C64500">
              <w:rPr>
                <w:rStyle w:val="ad"/>
              </w:rPr>
              <w:t>实验步骤</w:t>
            </w:r>
            <w:r>
              <w:rPr>
                <w:webHidden/>
              </w:rPr>
              <w:tab/>
            </w:r>
            <w:r>
              <w:rPr>
                <w:webHidden/>
              </w:rPr>
              <w:fldChar w:fldCharType="begin"/>
            </w:r>
            <w:r>
              <w:rPr>
                <w:webHidden/>
              </w:rPr>
              <w:instrText xml:space="preserve"> PAGEREF _Toc45184674 \h </w:instrText>
            </w:r>
            <w:r>
              <w:rPr>
                <w:webHidden/>
              </w:rPr>
            </w:r>
            <w:r>
              <w:rPr>
                <w:webHidden/>
              </w:rPr>
              <w:fldChar w:fldCharType="separate"/>
            </w:r>
            <w:r>
              <w:rPr>
                <w:webHidden/>
              </w:rPr>
              <w:t>365</w:t>
            </w:r>
            <w:r>
              <w:rPr>
                <w:webHidden/>
              </w:rPr>
              <w:fldChar w:fldCharType="end"/>
            </w:r>
          </w:hyperlink>
        </w:p>
        <w:p w14:paraId="1291C394" w14:textId="4B426849" w:rsidR="00337539" w:rsidRDefault="00337539">
          <w:pPr>
            <w:pStyle w:val="TOC3"/>
            <w:rPr>
              <w:rFonts w:asciiTheme="minorHAnsi" w:eastAsiaTheme="minorEastAsia" w:hAnsiTheme="minorHAnsi"/>
              <w:sz w:val="21"/>
            </w:rPr>
          </w:pPr>
          <w:hyperlink w:anchor="_Toc45184675" w:history="1">
            <w:r w:rsidRPr="00C64500">
              <w:rPr>
                <w:rStyle w:val="ad"/>
              </w:rPr>
              <w:t xml:space="preserve">7.10.7 </w:t>
            </w:r>
            <w:r w:rsidRPr="00C64500">
              <w:rPr>
                <w:rStyle w:val="ad"/>
              </w:rPr>
              <w:t>实验结果</w:t>
            </w:r>
            <w:r>
              <w:rPr>
                <w:webHidden/>
              </w:rPr>
              <w:tab/>
            </w:r>
            <w:r>
              <w:rPr>
                <w:webHidden/>
              </w:rPr>
              <w:fldChar w:fldCharType="begin"/>
            </w:r>
            <w:r>
              <w:rPr>
                <w:webHidden/>
              </w:rPr>
              <w:instrText xml:space="preserve"> PAGEREF _Toc45184675 \h </w:instrText>
            </w:r>
            <w:r>
              <w:rPr>
                <w:webHidden/>
              </w:rPr>
            </w:r>
            <w:r>
              <w:rPr>
                <w:webHidden/>
              </w:rPr>
              <w:fldChar w:fldCharType="separate"/>
            </w:r>
            <w:r>
              <w:rPr>
                <w:webHidden/>
              </w:rPr>
              <w:t>376</w:t>
            </w:r>
            <w:r>
              <w:rPr>
                <w:webHidden/>
              </w:rPr>
              <w:fldChar w:fldCharType="end"/>
            </w:r>
          </w:hyperlink>
        </w:p>
        <w:p w14:paraId="7D08B58A" w14:textId="2F115754" w:rsidR="00337539" w:rsidRDefault="00337539">
          <w:pPr>
            <w:pStyle w:val="TOC1"/>
            <w:rPr>
              <w:rFonts w:asciiTheme="minorHAnsi" w:eastAsiaTheme="minorEastAsia" w:hAnsiTheme="minorHAnsi"/>
              <w:noProof/>
              <w:sz w:val="21"/>
            </w:rPr>
          </w:pPr>
          <w:hyperlink w:anchor="_Toc45184676" w:history="1">
            <w:r w:rsidRPr="00C64500">
              <w:rPr>
                <w:rStyle w:val="ad"/>
                <w:noProof/>
              </w:rPr>
              <w:t>第</w:t>
            </w:r>
            <w:r w:rsidRPr="00C64500">
              <w:rPr>
                <w:rStyle w:val="ad"/>
                <w:noProof/>
              </w:rPr>
              <w:t>8</w:t>
            </w:r>
            <w:r w:rsidRPr="00C64500">
              <w:rPr>
                <w:rStyle w:val="ad"/>
                <w:noProof/>
              </w:rPr>
              <w:t>章</w:t>
            </w:r>
            <w:r w:rsidRPr="00C64500">
              <w:rPr>
                <w:rStyle w:val="ad"/>
                <w:noProof/>
              </w:rPr>
              <w:t xml:space="preserve"> </w:t>
            </w:r>
            <w:r w:rsidRPr="00C64500">
              <w:rPr>
                <w:rStyle w:val="ad"/>
                <w:noProof/>
              </w:rPr>
              <w:t>综合实验</w:t>
            </w:r>
            <w:r>
              <w:rPr>
                <w:noProof/>
                <w:webHidden/>
              </w:rPr>
              <w:tab/>
            </w:r>
            <w:r>
              <w:rPr>
                <w:noProof/>
                <w:webHidden/>
              </w:rPr>
              <w:fldChar w:fldCharType="begin"/>
            </w:r>
            <w:r>
              <w:rPr>
                <w:noProof/>
                <w:webHidden/>
              </w:rPr>
              <w:instrText xml:space="preserve"> PAGEREF _Toc45184676 \h </w:instrText>
            </w:r>
            <w:r>
              <w:rPr>
                <w:noProof/>
                <w:webHidden/>
              </w:rPr>
            </w:r>
            <w:r>
              <w:rPr>
                <w:noProof/>
                <w:webHidden/>
              </w:rPr>
              <w:fldChar w:fldCharType="separate"/>
            </w:r>
            <w:r>
              <w:rPr>
                <w:noProof/>
                <w:webHidden/>
              </w:rPr>
              <w:t>378</w:t>
            </w:r>
            <w:r>
              <w:rPr>
                <w:noProof/>
                <w:webHidden/>
              </w:rPr>
              <w:fldChar w:fldCharType="end"/>
            </w:r>
          </w:hyperlink>
        </w:p>
        <w:p w14:paraId="522978DA" w14:textId="6596CACE" w:rsidR="00337539" w:rsidRDefault="00337539">
          <w:pPr>
            <w:pStyle w:val="TOC2"/>
            <w:rPr>
              <w:rFonts w:asciiTheme="minorHAnsi" w:eastAsiaTheme="minorEastAsia" w:hAnsiTheme="minorHAnsi"/>
              <w:noProof/>
              <w:sz w:val="21"/>
            </w:rPr>
          </w:pPr>
          <w:hyperlink w:anchor="_Toc45184677" w:history="1">
            <w:r w:rsidRPr="00C64500">
              <w:rPr>
                <w:rStyle w:val="ad"/>
                <w:noProof/>
              </w:rPr>
              <w:t xml:space="preserve">8.1 </w:t>
            </w:r>
            <w:r w:rsidRPr="00C64500">
              <w:rPr>
                <w:rStyle w:val="ad"/>
                <w:noProof/>
              </w:rPr>
              <w:t>基于</w:t>
            </w:r>
            <w:r w:rsidRPr="00C64500">
              <w:rPr>
                <w:rStyle w:val="ad"/>
                <w:noProof/>
              </w:rPr>
              <w:t>IPv6 UDP</w:t>
            </w:r>
            <w:r w:rsidRPr="00C64500">
              <w:rPr>
                <w:rStyle w:val="ad"/>
                <w:noProof/>
              </w:rPr>
              <w:t>协议传感器数据采集网络实验</w:t>
            </w:r>
            <w:r>
              <w:rPr>
                <w:noProof/>
                <w:webHidden/>
              </w:rPr>
              <w:tab/>
            </w:r>
            <w:r>
              <w:rPr>
                <w:noProof/>
                <w:webHidden/>
              </w:rPr>
              <w:fldChar w:fldCharType="begin"/>
            </w:r>
            <w:r>
              <w:rPr>
                <w:noProof/>
                <w:webHidden/>
              </w:rPr>
              <w:instrText xml:space="preserve"> PAGEREF _Toc45184677 \h </w:instrText>
            </w:r>
            <w:r>
              <w:rPr>
                <w:noProof/>
                <w:webHidden/>
              </w:rPr>
            </w:r>
            <w:r>
              <w:rPr>
                <w:noProof/>
                <w:webHidden/>
              </w:rPr>
              <w:fldChar w:fldCharType="separate"/>
            </w:r>
            <w:r>
              <w:rPr>
                <w:noProof/>
                <w:webHidden/>
              </w:rPr>
              <w:t>378</w:t>
            </w:r>
            <w:r>
              <w:rPr>
                <w:noProof/>
                <w:webHidden/>
              </w:rPr>
              <w:fldChar w:fldCharType="end"/>
            </w:r>
          </w:hyperlink>
        </w:p>
        <w:p w14:paraId="1C0E17A4" w14:textId="472F2A5E" w:rsidR="00337539" w:rsidRDefault="00337539">
          <w:pPr>
            <w:pStyle w:val="TOC3"/>
            <w:rPr>
              <w:rFonts w:asciiTheme="minorHAnsi" w:eastAsiaTheme="minorEastAsia" w:hAnsiTheme="minorHAnsi"/>
              <w:sz w:val="21"/>
            </w:rPr>
          </w:pPr>
          <w:hyperlink w:anchor="_Toc45184678" w:history="1">
            <w:r w:rsidRPr="00C64500">
              <w:rPr>
                <w:rStyle w:val="ad"/>
              </w:rPr>
              <w:t xml:space="preserve">8.1.1 </w:t>
            </w:r>
            <w:r w:rsidRPr="00C64500">
              <w:rPr>
                <w:rStyle w:val="ad"/>
              </w:rPr>
              <w:t>实验内容</w:t>
            </w:r>
            <w:r>
              <w:rPr>
                <w:webHidden/>
              </w:rPr>
              <w:tab/>
            </w:r>
            <w:r>
              <w:rPr>
                <w:webHidden/>
              </w:rPr>
              <w:fldChar w:fldCharType="begin"/>
            </w:r>
            <w:r>
              <w:rPr>
                <w:webHidden/>
              </w:rPr>
              <w:instrText xml:space="preserve"> PAGEREF _Toc45184678 \h </w:instrText>
            </w:r>
            <w:r>
              <w:rPr>
                <w:webHidden/>
              </w:rPr>
            </w:r>
            <w:r>
              <w:rPr>
                <w:webHidden/>
              </w:rPr>
              <w:fldChar w:fldCharType="separate"/>
            </w:r>
            <w:r>
              <w:rPr>
                <w:webHidden/>
              </w:rPr>
              <w:t>378</w:t>
            </w:r>
            <w:r>
              <w:rPr>
                <w:webHidden/>
              </w:rPr>
              <w:fldChar w:fldCharType="end"/>
            </w:r>
          </w:hyperlink>
        </w:p>
        <w:p w14:paraId="63ADBD40" w14:textId="013754CD" w:rsidR="00337539" w:rsidRDefault="00337539">
          <w:pPr>
            <w:pStyle w:val="TOC3"/>
            <w:rPr>
              <w:rFonts w:asciiTheme="minorHAnsi" w:eastAsiaTheme="minorEastAsia" w:hAnsiTheme="minorHAnsi"/>
              <w:sz w:val="21"/>
            </w:rPr>
          </w:pPr>
          <w:hyperlink w:anchor="_Toc45184679" w:history="1">
            <w:r w:rsidRPr="00C64500">
              <w:rPr>
                <w:rStyle w:val="ad"/>
              </w:rPr>
              <w:t xml:space="preserve">8.1.2 </w:t>
            </w:r>
            <w:r w:rsidRPr="00C64500">
              <w:rPr>
                <w:rStyle w:val="ad"/>
              </w:rPr>
              <w:t>实验目的</w:t>
            </w:r>
            <w:r>
              <w:rPr>
                <w:webHidden/>
              </w:rPr>
              <w:tab/>
            </w:r>
            <w:r>
              <w:rPr>
                <w:webHidden/>
              </w:rPr>
              <w:fldChar w:fldCharType="begin"/>
            </w:r>
            <w:r>
              <w:rPr>
                <w:webHidden/>
              </w:rPr>
              <w:instrText xml:space="preserve"> PAGEREF _Toc45184679 \h </w:instrText>
            </w:r>
            <w:r>
              <w:rPr>
                <w:webHidden/>
              </w:rPr>
            </w:r>
            <w:r>
              <w:rPr>
                <w:webHidden/>
              </w:rPr>
              <w:fldChar w:fldCharType="separate"/>
            </w:r>
            <w:r>
              <w:rPr>
                <w:webHidden/>
              </w:rPr>
              <w:t>378</w:t>
            </w:r>
            <w:r>
              <w:rPr>
                <w:webHidden/>
              </w:rPr>
              <w:fldChar w:fldCharType="end"/>
            </w:r>
          </w:hyperlink>
        </w:p>
        <w:p w14:paraId="1B4235D1" w14:textId="62BEAC6F" w:rsidR="00337539" w:rsidRDefault="00337539">
          <w:pPr>
            <w:pStyle w:val="TOC3"/>
            <w:rPr>
              <w:rFonts w:asciiTheme="minorHAnsi" w:eastAsiaTheme="minorEastAsia" w:hAnsiTheme="minorHAnsi"/>
              <w:sz w:val="21"/>
            </w:rPr>
          </w:pPr>
          <w:hyperlink w:anchor="_Toc45184680" w:history="1">
            <w:r w:rsidRPr="00C64500">
              <w:rPr>
                <w:rStyle w:val="ad"/>
              </w:rPr>
              <w:t xml:space="preserve">8.1.3 </w:t>
            </w:r>
            <w:r w:rsidRPr="00C64500">
              <w:rPr>
                <w:rStyle w:val="ad"/>
              </w:rPr>
              <w:t>实验环境</w:t>
            </w:r>
            <w:r>
              <w:rPr>
                <w:webHidden/>
              </w:rPr>
              <w:tab/>
            </w:r>
            <w:r>
              <w:rPr>
                <w:webHidden/>
              </w:rPr>
              <w:fldChar w:fldCharType="begin"/>
            </w:r>
            <w:r>
              <w:rPr>
                <w:webHidden/>
              </w:rPr>
              <w:instrText xml:space="preserve"> PAGEREF _Toc45184680 \h </w:instrText>
            </w:r>
            <w:r>
              <w:rPr>
                <w:webHidden/>
              </w:rPr>
            </w:r>
            <w:r>
              <w:rPr>
                <w:webHidden/>
              </w:rPr>
              <w:fldChar w:fldCharType="separate"/>
            </w:r>
            <w:r>
              <w:rPr>
                <w:webHidden/>
              </w:rPr>
              <w:t>378</w:t>
            </w:r>
            <w:r>
              <w:rPr>
                <w:webHidden/>
              </w:rPr>
              <w:fldChar w:fldCharType="end"/>
            </w:r>
          </w:hyperlink>
        </w:p>
        <w:p w14:paraId="5617462D" w14:textId="7A5D2153" w:rsidR="00337539" w:rsidRDefault="00337539">
          <w:pPr>
            <w:pStyle w:val="TOC3"/>
            <w:rPr>
              <w:rFonts w:asciiTheme="minorHAnsi" w:eastAsiaTheme="minorEastAsia" w:hAnsiTheme="minorHAnsi"/>
              <w:sz w:val="21"/>
            </w:rPr>
          </w:pPr>
          <w:hyperlink w:anchor="_Toc45184681" w:history="1">
            <w:r w:rsidRPr="00C64500">
              <w:rPr>
                <w:rStyle w:val="ad"/>
              </w:rPr>
              <w:t xml:space="preserve">8.1.4 </w:t>
            </w:r>
            <w:r w:rsidRPr="00C64500">
              <w:rPr>
                <w:rStyle w:val="ad"/>
              </w:rPr>
              <w:t>实验要求</w:t>
            </w:r>
            <w:r>
              <w:rPr>
                <w:webHidden/>
              </w:rPr>
              <w:tab/>
            </w:r>
            <w:r>
              <w:rPr>
                <w:webHidden/>
              </w:rPr>
              <w:fldChar w:fldCharType="begin"/>
            </w:r>
            <w:r>
              <w:rPr>
                <w:webHidden/>
              </w:rPr>
              <w:instrText xml:space="preserve"> PAGEREF _Toc45184681 \h </w:instrText>
            </w:r>
            <w:r>
              <w:rPr>
                <w:webHidden/>
              </w:rPr>
            </w:r>
            <w:r>
              <w:rPr>
                <w:webHidden/>
              </w:rPr>
              <w:fldChar w:fldCharType="separate"/>
            </w:r>
            <w:r>
              <w:rPr>
                <w:webHidden/>
              </w:rPr>
              <w:t>379</w:t>
            </w:r>
            <w:r>
              <w:rPr>
                <w:webHidden/>
              </w:rPr>
              <w:fldChar w:fldCharType="end"/>
            </w:r>
          </w:hyperlink>
        </w:p>
        <w:p w14:paraId="55EC0F7A" w14:textId="2E2EE553" w:rsidR="00337539" w:rsidRDefault="00337539">
          <w:pPr>
            <w:pStyle w:val="TOC3"/>
            <w:rPr>
              <w:rFonts w:asciiTheme="minorHAnsi" w:eastAsiaTheme="minorEastAsia" w:hAnsiTheme="minorHAnsi"/>
              <w:sz w:val="21"/>
            </w:rPr>
          </w:pPr>
          <w:hyperlink w:anchor="_Toc45184682" w:history="1">
            <w:r w:rsidRPr="00C64500">
              <w:rPr>
                <w:rStyle w:val="ad"/>
              </w:rPr>
              <w:t xml:space="preserve">8.1.5 </w:t>
            </w:r>
            <w:r w:rsidRPr="00C64500">
              <w:rPr>
                <w:rStyle w:val="ad"/>
              </w:rPr>
              <w:t>实验原理</w:t>
            </w:r>
            <w:r>
              <w:rPr>
                <w:webHidden/>
              </w:rPr>
              <w:tab/>
            </w:r>
            <w:r>
              <w:rPr>
                <w:webHidden/>
              </w:rPr>
              <w:fldChar w:fldCharType="begin"/>
            </w:r>
            <w:r>
              <w:rPr>
                <w:webHidden/>
              </w:rPr>
              <w:instrText xml:space="preserve"> PAGEREF _Toc45184682 \h </w:instrText>
            </w:r>
            <w:r>
              <w:rPr>
                <w:webHidden/>
              </w:rPr>
            </w:r>
            <w:r>
              <w:rPr>
                <w:webHidden/>
              </w:rPr>
              <w:fldChar w:fldCharType="separate"/>
            </w:r>
            <w:r>
              <w:rPr>
                <w:webHidden/>
              </w:rPr>
              <w:t>379</w:t>
            </w:r>
            <w:r>
              <w:rPr>
                <w:webHidden/>
              </w:rPr>
              <w:fldChar w:fldCharType="end"/>
            </w:r>
          </w:hyperlink>
        </w:p>
        <w:p w14:paraId="5C1AA112" w14:textId="7123D38E" w:rsidR="00337539" w:rsidRDefault="00337539">
          <w:pPr>
            <w:pStyle w:val="TOC3"/>
            <w:rPr>
              <w:rFonts w:asciiTheme="minorHAnsi" w:eastAsiaTheme="minorEastAsia" w:hAnsiTheme="minorHAnsi"/>
              <w:sz w:val="21"/>
            </w:rPr>
          </w:pPr>
          <w:hyperlink w:anchor="_Toc45184683" w:history="1">
            <w:r w:rsidRPr="00C64500">
              <w:rPr>
                <w:rStyle w:val="ad"/>
              </w:rPr>
              <w:t xml:space="preserve">8.1.6 </w:t>
            </w:r>
            <w:r w:rsidRPr="00C64500">
              <w:rPr>
                <w:rStyle w:val="ad"/>
              </w:rPr>
              <w:t>实验步骤</w:t>
            </w:r>
            <w:r>
              <w:rPr>
                <w:webHidden/>
              </w:rPr>
              <w:tab/>
            </w:r>
            <w:r>
              <w:rPr>
                <w:webHidden/>
              </w:rPr>
              <w:fldChar w:fldCharType="begin"/>
            </w:r>
            <w:r>
              <w:rPr>
                <w:webHidden/>
              </w:rPr>
              <w:instrText xml:space="preserve"> PAGEREF _Toc45184683 \h </w:instrText>
            </w:r>
            <w:r>
              <w:rPr>
                <w:webHidden/>
              </w:rPr>
            </w:r>
            <w:r>
              <w:rPr>
                <w:webHidden/>
              </w:rPr>
              <w:fldChar w:fldCharType="separate"/>
            </w:r>
            <w:r>
              <w:rPr>
                <w:webHidden/>
              </w:rPr>
              <w:t>381</w:t>
            </w:r>
            <w:r>
              <w:rPr>
                <w:webHidden/>
              </w:rPr>
              <w:fldChar w:fldCharType="end"/>
            </w:r>
          </w:hyperlink>
        </w:p>
        <w:p w14:paraId="04A22302" w14:textId="4025032B" w:rsidR="00337539" w:rsidRDefault="00337539">
          <w:pPr>
            <w:pStyle w:val="TOC3"/>
            <w:rPr>
              <w:rFonts w:asciiTheme="minorHAnsi" w:eastAsiaTheme="minorEastAsia" w:hAnsiTheme="minorHAnsi"/>
              <w:sz w:val="21"/>
            </w:rPr>
          </w:pPr>
          <w:hyperlink w:anchor="_Toc45184684" w:history="1">
            <w:r w:rsidRPr="00C64500">
              <w:rPr>
                <w:rStyle w:val="ad"/>
              </w:rPr>
              <w:t xml:space="preserve">8.1.7 </w:t>
            </w:r>
            <w:r w:rsidRPr="00C64500">
              <w:rPr>
                <w:rStyle w:val="ad"/>
              </w:rPr>
              <w:t>实验结果</w:t>
            </w:r>
            <w:r>
              <w:rPr>
                <w:webHidden/>
              </w:rPr>
              <w:tab/>
            </w:r>
            <w:r>
              <w:rPr>
                <w:webHidden/>
              </w:rPr>
              <w:fldChar w:fldCharType="begin"/>
            </w:r>
            <w:r>
              <w:rPr>
                <w:webHidden/>
              </w:rPr>
              <w:instrText xml:space="preserve"> PAGEREF _Toc45184684 \h </w:instrText>
            </w:r>
            <w:r>
              <w:rPr>
                <w:webHidden/>
              </w:rPr>
            </w:r>
            <w:r>
              <w:rPr>
                <w:webHidden/>
              </w:rPr>
              <w:fldChar w:fldCharType="separate"/>
            </w:r>
            <w:r>
              <w:rPr>
                <w:webHidden/>
              </w:rPr>
              <w:t>392</w:t>
            </w:r>
            <w:r>
              <w:rPr>
                <w:webHidden/>
              </w:rPr>
              <w:fldChar w:fldCharType="end"/>
            </w:r>
          </w:hyperlink>
        </w:p>
        <w:p w14:paraId="5B25B3AE" w14:textId="3D9722DF" w:rsidR="00337539" w:rsidRDefault="00337539">
          <w:pPr>
            <w:pStyle w:val="TOC2"/>
            <w:rPr>
              <w:rFonts w:asciiTheme="minorHAnsi" w:eastAsiaTheme="minorEastAsia" w:hAnsiTheme="minorHAnsi"/>
              <w:noProof/>
              <w:sz w:val="21"/>
            </w:rPr>
          </w:pPr>
          <w:hyperlink w:anchor="_Toc45184685" w:history="1">
            <w:r w:rsidRPr="00C64500">
              <w:rPr>
                <w:rStyle w:val="ad"/>
                <w:noProof/>
              </w:rPr>
              <w:t xml:space="preserve">8.2 </w:t>
            </w:r>
            <w:r w:rsidRPr="00C64500">
              <w:rPr>
                <w:rStyle w:val="ad"/>
                <w:noProof/>
              </w:rPr>
              <w:t>基于</w:t>
            </w:r>
            <w:r w:rsidRPr="00C64500">
              <w:rPr>
                <w:rStyle w:val="ad"/>
                <w:noProof/>
              </w:rPr>
              <w:t>LPWAN</w:t>
            </w:r>
            <w:r w:rsidRPr="00C64500">
              <w:rPr>
                <w:rStyle w:val="ad"/>
                <w:noProof/>
              </w:rPr>
              <w:t>的</w:t>
            </w:r>
            <w:r w:rsidRPr="00C64500">
              <w:rPr>
                <w:rStyle w:val="ad"/>
                <w:noProof/>
              </w:rPr>
              <w:t>IPV6</w:t>
            </w:r>
            <w:r w:rsidRPr="00C64500">
              <w:rPr>
                <w:rStyle w:val="ad"/>
                <w:noProof/>
              </w:rPr>
              <w:t>协议传感器数据传输网络实验</w:t>
            </w:r>
            <w:r>
              <w:rPr>
                <w:noProof/>
                <w:webHidden/>
              </w:rPr>
              <w:tab/>
            </w:r>
            <w:r>
              <w:rPr>
                <w:noProof/>
                <w:webHidden/>
              </w:rPr>
              <w:fldChar w:fldCharType="begin"/>
            </w:r>
            <w:r>
              <w:rPr>
                <w:noProof/>
                <w:webHidden/>
              </w:rPr>
              <w:instrText xml:space="preserve"> PAGEREF _Toc45184685 \h </w:instrText>
            </w:r>
            <w:r>
              <w:rPr>
                <w:noProof/>
                <w:webHidden/>
              </w:rPr>
            </w:r>
            <w:r>
              <w:rPr>
                <w:noProof/>
                <w:webHidden/>
              </w:rPr>
              <w:fldChar w:fldCharType="separate"/>
            </w:r>
            <w:r>
              <w:rPr>
                <w:noProof/>
                <w:webHidden/>
              </w:rPr>
              <w:t>395</w:t>
            </w:r>
            <w:r>
              <w:rPr>
                <w:noProof/>
                <w:webHidden/>
              </w:rPr>
              <w:fldChar w:fldCharType="end"/>
            </w:r>
          </w:hyperlink>
        </w:p>
        <w:p w14:paraId="506AFDA4" w14:textId="28BDAD03" w:rsidR="00337539" w:rsidRDefault="00337539">
          <w:pPr>
            <w:pStyle w:val="TOC3"/>
            <w:rPr>
              <w:rFonts w:asciiTheme="minorHAnsi" w:eastAsiaTheme="minorEastAsia" w:hAnsiTheme="minorHAnsi"/>
              <w:sz w:val="21"/>
            </w:rPr>
          </w:pPr>
          <w:hyperlink w:anchor="_Toc45184686" w:history="1">
            <w:r w:rsidRPr="00C64500">
              <w:rPr>
                <w:rStyle w:val="ad"/>
              </w:rPr>
              <w:t xml:space="preserve">8.2.1 </w:t>
            </w:r>
            <w:r w:rsidRPr="00C64500">
              <w:rPr>
                <w:rStyle w:val="ad"/>
              </w:rPr>
              <w:t>实验内容</w:t>
            </w:r>
            <w:r>
              <w:rPr>
                <w:webHidden/>
              </w:rPr>
              <w:tab/>
            </w:r>
            <w:r>
              <w:rPr>
                <w:webHidden/>
              </w:rPr>
              <w:fldChar w:fldCharType="begin"/>
            </w:r>
            <w:r>
              <w:rPr>
                <w:webHidden/>
              </w:rPr>
              <w:instrText xml:space="preserve"> PAGEREF _Toc45184686 \h </w:instrText>
            </w:r>
            <w:r>
              <w:rPr>
                <w:webHidden/>
              </w:rPr>
            </w:r>
            <w:r>
              <w:rPr>
                <w:webHidden/>
              </w:rPr>
              <w:fldChar w:fldCharType="separate"/>
            </w:r>
            <w:r>
              <w:rPr>
                <w:webHidden/>
              </w:rPr>
              <w:t>395</w:t>
            </w:r>
            <w:r>
              <w:rPr>
                <w:webHidden/>
              </w:rPr>
              <w:fldChar w:fldCharType="end"/>
            </w:r>
          </w:hyperlink>
        </w:p>
        <w:p w14:paraId="339157D8" w14:textId="7FFE981F" w:rsidR="00337539" w:rsidRDefault="00337539">
          <w:pPr>
            <w:pStyle w:val="TOC3"/>
            <w:rPr>
              <w:rFonts w:asciiTheme="minorHAnsi" w:eastAsiaTheme="minorEastAsia" w:hAnsiTheme="minorHAnsi"/>
              <w:sz w:val="21"/>
            </w:rPr>
          </w:pPr>
          <w:hyperlink w:anchor="_Toc45184687" w:history="1">
            <w:r w:rsidRPr="00C64500">
              <w:rPr>
                <w:rStyle w:val="ad"/>
              </w:rPr>
              <w:t xml:space="preserve">8.2.2 </w:t>
            </w:r>
            <w:r w:rsidRPr="00C64500">
              <w:rPr>
                <w:rStyle w:val="ad"/>
              </w:rPr>
              <w:t>实验目的</w:t>
            </w:r>
            <w:r>
              <w:rPr>
                <w:webHidden/>
              </w:rPr>
              <w:tab/>
            </w:r>
            <w:r>
              <w:rPr>
                <w:webHidden/>
              </w:rPr>
              <w:fldChar w:fldCharType="begin"/>
            </w:r>
            <w:r>
              <w:rPr>
                <w:webHidden/>
              </w:rPr>
              <w:instrText xml:space="preserve"> PAGEREF _Toc45184687 \h </w:instrText>
            </w:r>
            <w:r>
              <w:rPr>
                <w:webHidden/>
              </w:rPr>
            </w:r>
            <w:r>
              <w:rPr>
                <w:webHidden/>
              </w:rPr>
              <w:fldChar w:fldCharType="separate"/>
            </w:r>
            <w:r>
              <w:rPr>
                <w:webHidden/>
              </w:rPr>
              <w:t>395</w:t>
            </w:r>
            <w:r>
              <w:rPr>
                <w:webHidden/>
              </w:rPr>
              <w:fldChar w:fldCharType="end"/>
            </w:r>
          </w:hyperlink>
        </w:p>
        <w:p w14:paraId="69E3B615" w14:textId="6CD24803" w:rsidR="00337539" w:rsidRDefault="00337539">
          <w:pPr>
            <w:pStyle w:val="TOC3"/>
            <w:rPr>
              <w:rFonts w:asciiTheme="minorHAnsi" w:eastAsiaTheme="minorEastAsia" w:hAnsiTheme="minorHAnsi"/>
              <w:sz w:val="21"/>
            </w:rPr>
          </w:pPr>
          <w:hyperlink w:anchor="_Toc45184688" w:history="1">
            <w:r w:rsidRPr="00C64500">
              <w:rPr>
                <w:rStyle w:val="ad"/>
              </w:rPr>
              <w:t xml:space="preserve">8.2.3 </w:t>
            </w:r>
            <w:r w:rsidRPr="00C64500">
              <w:rPr>
                <w:rStyle w:val="ad"/>
              </w:rPr>
              <w:t>实验环境</w:t>
            </w:r>
            <w:r>
              <w:rPr>
                <w:webHidden/>
              </w:rPr>
              <w:tab/>
            </w:r>
            <w:r>
              <w:rPr>
                <w:webHidden/>
              </w:rPr>
              <w:fldChar w:fldCharType="begin"/>
            </w:r>
            <w:r>
              <w:rPr>
                <w:webHidden/>
              </w:rPr>
              <w:instrText xml:space="preserve"> PAGEREF _Toc45184688 \h </w:instrText>
            </w:r>
            <w:r>
              <w:rPr>
                <w:webHidden/>
              </w:rPr>
            </w:r>
            <w:r>
              <w:rPr>
                <w:webHidden/>
              </w:rPr>
              <w:fldChar w:fldCharType="separate"/>
            </w:r>
            <w:r>
              <w:rPr>
                <w:webHidden/>
              </w:rPr>
              <w:t>395</w:t>
            </w:r>
            <w:r>
              <w:rPr>
                <w:webHidden/>
              </w:rPr>
              <w:fldChar w:fldCharType="end"/>
            </w:r>
          </w:hyperlink>
        </w:p>
        <w:p w14:paraId="5FCD41CE" w14:textId="5310A371" w:rsidR="00337539" w:rsidRDefault="00337539">
          <w:pPr>
            <w:pStyle w:val="TOC3"/>
            <w:rPr>
              <w:rFonts w:asciiTheme="minorHAnsi" w:eastAsiaTheme="minorEastAsia" w:hAnsiTheme="minorHAnsi"/>
              <w:sz w:val="21"/>
            </w:rPr>
          </w:pPr>
          <w:hyperlink w:anchor="_Toc45184689" w:history="1">
            <w:r w:rsidRPr="00C64500">
              <w:rPr>
                <w:rStyle w:val="ad"/>
              </w:rPr>
              <w:t xml:space="preserve">8.2.4 </w:t>
            </w:r>
            <w:r w:rsidRPr="00C64500">
              <w:rPr>
                <w:rStyle w:val="ad"/>
              </w:rPr>
              <w:t>实验要求</w:t>
            </w:r>
            <w:r>
              <w:rPr>
                <w:webHidden/>
              </w:rPr>
              <w:tab/>
            </w:r>
            <w:r>
              <w:rPr>
                <w:webHidden/>
              </w:rPr>
              <w:fldChar w:fldCharType="begin"/>
            </w:r>
            <w:r>
              <w:rPr>
                <w:webHidden/>
              </w:rPr>
              <w:instrText xml:space="preserve"> PAGEREF _Toc45184689 \h </w:instrText>
            </w:r>
            <w:r>
              <w:rPr>
                <w:webHidden/>
              </w:rPr>
            </w:r>
            <w:r>
              <w:rPr>
                <w:webHidden/>
              </w:rPr>
              <w:fldChar w:fldCharType="separate"/>
            </w:r>
            <w:r>
              <w:rPr>
                <w:webHidden/>
              </w:rPr>
              <w:t>396</w:t>
            </w:r>
            <w:r>
              <w:rPr>
                <w:webHidden/>
              </w:rPr>
              <w:fldChar w:fldCharType="end"/>
            </w:r>
          </w:hyperlink>
        </w:p>
        <w:p w14:paraId="6062778A" w14:textId="005F2540" w:rsidR="00337539" w:rsidRDefault="00337539">
          <w:pPr>
            <w:pStyle w:val="TOC3"/>
            <w:rPr>
              <w:rFonts w:asciiTheme="minorHAnsi" w:eastAsiaTheme="minorEastAsia" w:hAnsiTheme="minorHAnsi"/>
              <w:sz w:val="21"/>
            </w:rPr>
          </w:pPr>
          <w:hyperlink w:anchor="_Toc45184690" w:history="1">
            <w:r w:rsidRPr="00C64500">
              <w:rPr>
                <w:rStyle w:val="ad"/>
              </w:rPr>
              <w:t xml:space="preserve">8.2.5 </w:t>
            </w:r>
            <w:r w:rsidRPr="00C64500">
              <w:rPr>
                <w:rStyle w:val="ad"/>
              </w:rPr>
              <w:t>实验原理</w:t>
            </w:r>
            <w:r>
              <w:rPr>
                <w:webHidden/>
              </w:rPr>
              <w:tab/>
            </w:r>
            <w:r>
              <w:rPr>
                <w:webHidden/>
              </w:rPr>
              <w:fldChar w:fldCharType="begin"/>
            </w:r>
            <w:r>
              <w:rPr>
                <w:webHidden/>
              </w:rPr>
              <w:instrText xml:space="preserve"> PAGEREF _Toc45184690 \h </w:instrText>
            </w:r>
            <w:r>
              <w:rPr>
                <w:webHidden/>
              </w:rPr>
            </w:r>
            <w:r>
              <w:rPr>
                <w:webHidden/>
              </w:rPr>
              <w:fldChar w:fldCharType="separate"/>
            </w:r>
            <w:r>
              <w:rPr>
                <w:webHidden/>
              </w:rPr>
              <w:t>396</w:t>
            </w:r>
            <w:r>
              <w:rPr>
                <w:webHidden/>
              </w:rPr>
              <w:fldChar w:fldCharType="end"/>
            </w:r>
          </w:hyperlink>
        </w:p>
        <w:p w14:paraId="3C90E511" w14:textId="664DF437" w:rsidR="00337539" w:rsidRDefault="00337539">
          <w:pPr>
            <w:pStyle w:val="TOC3"/>
            <w:rPr>
              <w:rFonts w:asciiTheme="minorHAnsi" w:eastAsiaTheme="minorEastAsia" w:hAnsiTheme="minorHAnsi"/>
              <w:sz w:val="21"/>
            </w:rPr>
          </w:pPr>
          <w:hyperlink w:anchor="_Toc45184691" w:history="1">
            <w:r w:rsidRPr="00C64500">
              <w:rPr>
                <w:rStyle w:val="ad"/>
              </w:rPr>
              <w:t xml:space="preserve">8.2.6 </w:t>
            </w:r>
            <w:r w:rsidRPr="00C64500">
              <w:rPr>
                <w:rStyle w:val="ad"/>
              </w:rPr>
              <w:t>程序设计</w:t>
            </w:r>
            <w:r>
              <w:rPr>
                <w:webHidden/>
              </w:rPr>
              <w:tab/>
            </w:r>
            <w:r>
              <w:rPr>
                <w:webHidden/>
              </w:rPr>
              <w:fldChar w:fldCharType="begin"/>
            </w:r>
            <w:r>
              <w:rPr>
                <w:webHidden/>
              </w:rPr>
              <w:instrText xml:space="preserve"> PAGEREF _Toc45184691 \h </w:instrText>
            </w:r>
            <w:r>
              <w:rPr>
                <w:webHidden/>
              </w:rPr>
            </w:r>
            <w:r>
              <w:rPr>
                <w:webHidden/>
              </w:rPr>
              <w:fldChar w:fldCharType="separate"/>
            </w:r>
            <w:r>
              <w:rPr>
                <w:webHidden/>
              </w:rPr>
              <w:t>400</w:t>
            </w:r>
            <w:r>
              <w:rPr>
                <w:webHidden/>
              </w:rPr>
              <w:fldChar w:fldCharType="end"/>
            </w:r>
          </w:hyperlink>
        </w:p>
        <w:p w14:paraId="1DB0814A" w14:textId="01BD4044" w:rsidR="00337539" w:rsidRDefault="00337539">
          <w:pPr>
            <w:pStyle w:val="TOC3"/>
            <w:rPr>
              <w:rFonts w:asciiTheme="minorHAnsi" w:eastAsiaTheme="minorEastAsia" w:hAnsiTheme="minorHAnsi"/>
              <w:sz w:val="21"/>
            </w:rPr>
          </w:pPr>
          <w:hyperlink w:anchor="_Toc45184692" w:history="1">
            <w:r w:rsidRPr="00C64500">
              <w:rPr>
                <w:rStyle w:val="ad"/>
              </w:rPr>
              <w:t xml:space="preserve">8.2.7 </w:t>
            </w:r>
            <w:r w:rsidRPr="00C64500">
              <w:rPr>
                <w:rStyle w:val="ad"/>
              </w:rPr>
              <w:t>实验步骤</w:t>
            </w:r>
            <w:r>
              <w:rPr>
                <w:webHidden/>
              </w:rPr>
              <w:tab/>
            </w:r>
            <w:r>
              <w:rPr>
                <w:webHidden/>
              </w:rPr>
              <w:fldChar w:fldCharType="begin"/>
            </w:r>
            <w:r>
              <w:rPr>
                <w:webHidden/>
              </w:rPr>
              <w:instrText xml:space="preserve"> PAGEREF _Toc45184692 \h </w:instrText>
            </w:r>
            <w:r>
              <w:rPr>
                <w:webHidden/>
              </w:rPr>
            </w:r>
            <w:r>
              <w:rPr>
                <w:webHidden/>
              </w:rPr>
              <w:fldChar w:fldCharType="separate"/>
            </w:r>
            <w:r>
              <w:rPr>
                <w:webHidden/>
              </w:rPr>
              <w:t>415</w:t>
            </w:r>
            <w:r>
              <w:rPr>
                <w:webHidden/>
              </w:rPr>
              <w:fldChar w:fldCharType="end"/>
            </w:r>
          </w:hyperlink>
        </w:p>
        <w:p w14:paraId="175CABA2" w14:textId="2B08CD6F" w:rsidR="00337539" w:rsidRDefault="00337539">
          <w:pPr>
            <w:pStyle w:val="TOC3"/>
            <w:rPr>
              <w:rFonts w:asciiTheme="minorHAnsi" w:eastAsiaTheme="minorEastAsia" w:hAnsiTheme="minorHAnsi"/>
              <w:sz w:val="21"/>
            </w:rPr>
          </w:pPr>
          <w:hyperlink w:anchor="_Toc45184693" w:history="1">
            <w:r w:rsidRPr="00C64500">
              <w:rPr>
                <w:rStyle w:val="ad"/>
              </w:rPr>
              <w:t xml:space="preserve">8.2.8 </w:t>
            </w:r>
            <w:r w:rsidRPr="00C64500">
              <w:rPr>
                <w:rStyle w:val="ad"/>
              </w:rPr>
              <w:t>实验结果</w:t>
            </w:r>
            <w:r>
              <w:rPr>
                <w:webHidden/>
              </w:rPr>
              <w:tab/>
            </w:r>
            <w:r>
              <w:rPr>
                <w:webHidden/>
              </w:rPr>
              <w:fldChar w:fldCharType="begin"/>
            </w:r>
            <w:r>
              <w:rPr>
                <w:webHidden/>
              </w:rPr>
              <w:instrText xml:space="preserve"> PAGEREF _Toc45184693 \h </w:instrText>
            </w:r>
            <w:r>
              <w:rPr>
                <w:webHidden/>
              </w:rPr>
            </w:r>
            <w:r>
              <w:rPr>
                <w:webHidden/>
              </w:rPr>
              <w:fldChar w:fldCharType="separate"/>
            </w:r>
            <w:r>
              <w:rPr>
                <w:webHidden/>
              </w:rPr>
              <w:t>423</w:t>
            </w:r>
            <w:r>
              <w:rPr>
                <w:webHidden/>
              </w:rPr>
              <w:fldChar w:fldCharType="end"/>
            </w:r>
          </w:hyperlink>
        </w:p>
        <w:p w14:paraId="59311EB9" w14:textId="0FB871D9" w:rsidR="00337539" w:rsidRDefault="00337539">
          <w:pPr>
            <w:pStyle w:val="TOC1"/>
            <w:rPr>
              <w:rFonts w:asciiTheme="minorHAnsi" w:eastAsiaTheme="minorEastAsia" w:hAnsiTheme="minorHAnsi"/>
              <w:noProof/>
              <w:sz w:val="21"/>
            </w:rPr>
          </w:pPr>
          <w:hyperlink w:anchor="_Toc45184694" w:history="1">
            <w:r w:rsidRPr="00C64500">
              <w:rPr>
                <w:rStyle w:val="ad"/>
                <w:noProof/>
              </w:rPr>
              <w:t>附件</w:t>
            </w:r>
            <w:r w:rsidRPr="00C64500">
              <w:rPr>
                <w:rStyle w:val="ad"/>
                <w:noProof/>
              </w:rPr>
              <w:t xml:space="preserve">1 </w:t>
            </w:r>
            <w:r w:rsidRPr="00C64500">
              <w:rPr>
                <w:rStyle w:val="ad"/>
                <w:noProof/>
              </w:rPr>
              <w:t>部分教学模块操作说明</w:t>
            </w:r>
            <w:r>
              <w:rPr>
                <w:noProof/>
                <w:webHidden/>
              </w:rPr>
              <w:tab/>
            </w:r>
            <w:r>
              <w:rPr>
                <w:noProof/>
                <w:webHidden/>
              </w:rPr>
              <w:fldChar w:fldCharType="begin"/>
            </w:r>
            <w:r>
              <w:rPr>
                <w:noProof/>
                <w:webHidden/>
              </w:rPr>
              <w:instrText xml:space="preserve"> PAGEREF _Toc45184694 \h </w:instrText>
            </w:r>
            <w:r>
              <w:rPr>
                <w:noProof/>
                <w:webHidden/>
              </w:rPr>
            </w:r>
            <w:r>
              <w:rPr>
                <w:noProof/>
                <w:webHidden/>
              </w:rPr>
              <w:fldChar w:fldCharType="separate"/>
            </w:r>
            <w:r>
              <w:rPr>
                <w:noProof/>
                <w:webHidden/>
              </w:rPr>
              <w:t>425</w:t>
            </w:r>
            <w:r>
              <w:rPr>
                <w:noProof/>
                <w:webHidden/>
              </w:rPr>
              <w:fldChar w:fldCharType="end"/>
            </w:r>
          </w:hyperlink>
        </w:p>
        <w:p w14:paraId="4C7473E0" w14:textId="06219633" w:rsidR="00337539" w:rsidRDefault="00337539">
          <w:pPr>
            <w:pStyle w:val="TOC1"/>
            <w:rPr>
              <w:rFonts w:asciiTheme="minorHAnsi" w:eastAsiaTheme="minorEastAsia" w:hAnsiTheme="minorHAnsi"/>
              <w:noProof/>
              <w:sz w:val="21"/>
            </w:rPr>
          </w:pPr>
          <w:hyperlink w:anchor="_Toc45184695" w:history="1">
            <w:r w:rsidRPr="00C64500">
              <w:rPr>
                <w:rStyle w:val="ad"/>
                <w:noProof/>
              </w:rPr>
              <w:t>附件</w:t>
            </w:r>
            <w:r w:rsidRPr="00C64500">
              <w:rPr>
                <w:rStyle w:val="ad"/>
                <w:noProof/>
              </w:rPr>
              <w:t>2 485</w:t>
            </w:r>
            <w:r w:rsidRPr="00C64500">
              <w:rPr>
                <w:rStyle w:val="ad"/>
                <w:noProof/>
              </w:rPr>
              <w:t>通信协议</w:t>
            </w:r>
            <w:r>
              <w:rPr>
                <w:noProof/>
                <w:webHidden/>
              </w:rPr>
              <w:tab/>
            </w:r>
            <w:r>
              <w:rPr>
                <w:noProof/>
                <w:webHidden/>
              </w:rPr>
              <w:fldChar w:fldCharType="begin"/>
            </w:r>
            <w:r>
              <w:rPr>
                <w:noProof/>
                <w:webHidden/>
              </w:rPr>
              <w:instrText xml:space="preserve"> PAGEREF _Toc45184695 \h </w:instrText>
            </w:r>
            <w:r>
              <w:rPr>
                <w:noProof/>
                <w:webHidden/>
              </w:rPr>
            </w:r>
            <w:r>
              <w:rPr>
                <w:noProof/>
                <w:webHidden/>
              </w:rPr>
              <w:fldChar w:fldCharType="separate"/>
            </w:r>
            <w:r>
              <w:rPr>
                <w:noProof/>
                <w:webHidden/>
              </w:rPr>
              <w:t>427</w:t>
            </w:r>
            <w:r>
              <w:rPr>
                <w:noProof/>
                <w:webHidden/>
              </w:rPr>
              <w:fldChar w:fldCharType="end"/>
            </w:r>
          </w:hyperlink>
        </w:p>
        <w:p w14:paraId="2A8E3BF5" w14:textId="7B4A854B" w:rsidR="00337539" w:rsidRDefault="00337539">
          <w:pPr>
            <w:pStyle w:val="TOC2"/>
            <w:rPr>
              <w:rFonts w:asciiTheme="minorHAnsi" w:eastAsiaTheme="minorEastAsia" w:hAnsiTheme="minorHAnsi"/>
              <w:noProof/>
              <w:sz w:val="21"/>
            </w:rPr>
          </w:pPr>
          <w:hyperlink w:anchor="_Toc45184696" w:history="1">
            <w:r w:rsidRPr="00C64500">
              <w:rPr>
                <w:rStyle w:val="ad"/>
                <w:noProof/>
              </w:rPr>
              <w:t>附</w:t>
            </w:r>
            <w:r w:rsidRPr="00C64500">
              <w:rPr>
                <w:rStyle w:val="ad"/>
                <w:noProof/>
              </w:rPr>
              <w:t xml:space="preserve">2.1 </w:t>
            </w:r>
            <w:r w:rsidRPr="00C64500">
              <w:rPr>
                <w:rStyle w:val="ad"/>
                <w:noProof/>
              </w:rPr>
              <w:t>通讯约定</w:t>
            </w:r>
            <w:r>
              <w:rPr>
                <w:noProof/>
                <w:webHidden/>
              </w:rPr>
              <w:tab/>
            </w:r>
            <w:r>
              <w:rPr>
                <w:noProof/>
                <w:webHidden/>
              </w:rPr>
              <w:fldChar w:fldCharType="begin"/>
            </w:r>
            <w:r>
              <w:rPr>
                <w:noProof/>
                <w:webHidden/>
              </w:rPr>
              <w:instrText xml:space="preserve"> PAGEREF _Toc45184696 \h </w:instrText>
            </w:r>
            <w:r>
              <w:rPr>
                <w:noProof/>
                <w:webHidden/>
              </w:rPr>
            </w:r>
            <w:r>
              <w:rPr>
                <w:noProof/>
                <w:webHidden/>
              </w:rPr>
              <w:fldChar w:fldCharType="separate"/>
            </w:r>
            <w:r>
              <w:rPr>
                <w:noProof/>
                <w:webHidden/>
              </w:rPr>
              <w:t>427</w:t>
            </w:r>
            <w:r>
              <w:rPr>
                <w:noProof/>
                <w:webHidden/>
              </w:rPr>
              <w:fldChar w:fldCharType="end"/>
            </w:r>
          </w:hyperlink>
        </w:p>
        <w:p w14:paraId="2D9EE8D7" w14:textId="16BF39C5" w:rsidR="00337539" w:rsidRDefault="00337539">
          <w:pPr>
            <w:pStyle w:val="TOC2"/>
            <w:rPr>
              <w:rFonts w:asciiTheme="minorHAnsi" w:eastAsiaTheme="minorEastAsia" w:hAnsiTheme="minorHAnsi"/>
              <w:noProof/>
              <w:sz w:val="21"/>
            </w:rPr>
          </w:pPr>
          <w:hyperlink w:anchor="_Toc45184697" w:history="1">
            <w:r w:rsidRPr="00C64500">
              <w:rPr>
                <w:rStyle w:val="ad"/>
                <w:noProof/>
              </w:rPr>
              <w:t>附</w:t>
            </w:r>
            <w:r w:rsidRPr="00C64500">
              <w:rPr>
                <w:rStyle w:val="ad"/>
                <w:noProof/>
              </w:rPr>
              <w:t xml:space="preserve">2.2 </w:t>
            </w:r>
            <w:r w:rsidRPr="00C64500">
              <w:rPr>
                <w:rStyle w:val="ad"/>
                <w:noProof/>
              </w:rPr>
              <w:t>通讯数据包封装格式</w:t>
            </w:r>
            <w:r>
              <w:rPr>
                <w:noProof/>
                <w:webHidden/>
              </w:rPr>
              <w:tab/>
            </w:r>
            <w:r>
              <w:rPr>
                <w:noProof/>
                <w:webHidden/>
              </w:rPr>
              <w:fldChar w:fldCharType="begin"/>
            </w:r>
            <w:r>
              <w:rPr>
                <w:noProof/>
                <w:webHidden/>
              </w:rPr>
              <w:instrText xml:space="preserve"> PAGEREF _Toc45184697 \h </w:instrText>
            </w:r>
            <w:r>
              <w:rPr>
                <w:noProof/>
                <w:webHidden/>
              </w:rPr>
            </w:r>
            <w:r>
              <w:rPr>
                <w:noProof/>
                <w:webHidden/>
              </w:rPr>
              <w:fldChar w:fldCharType="separate"/>
            </w:r>
            <w:r>
              <w:rPr>
                <w:noProof/>
                <w:webHidden/>
              </w:rPr>
              <w:t>427</w:t>
            </w:r>
            <w:r>
              <w:rPr>
                <w:noProof/>
                <w:webHidden/>
              </w:rPr>
              <w:fldChar w:fldCharType="end"/>
            </w:r>
          </w:hyperlink>
        </w:p>
        <w:p w14:paraId="44575AD8" w14:textId="51CE42BB" w:rsidR="00337539" w:rsidRDefault="00337539">
          <w:pPr>
            <w:pStyle w:val="TOC2"/>
            <w:rPr>
              <w:rFonts w:asciiTheme="minorHAnsi" w:eastAsiaTheme="minorEastAsia" w:hAnsiTheme="minorHAnsi"/>
              <w:noProof/>
              <w:sz w:val="21"/>
            </w:rPr>
          </w:pPr>
          <w:hyperlink w:anchor="_Toc45184698" w:history="1">
            <w:r w:rsidRPr="00C64500">
              <w:rPr>
                <w:rStyle w:val="ad"/>
                <w:noProof/>
              </w:rPr>
              <w:t>附</w:t>
            </w:r>
            <w:r w:rsidRPr="00C64500">
              <w:rPr>
                <w:rStyle w:val="ad"/>
                <w:noProof/>
              </w:rPr>
              <w:t>2.3 485</w:t>
            </w:r>
            <w:r w:rsidRPr="00C64500">
              <w:rPr>
                <w:rStyle w:val="ad"/>
                <w:noProof/>
              </w:rPr>
              <w:t>通信数据详解</w:t>
            </w:r>
            <w:r>
              <w:rPr>
                <w:noProof/>
                <w:webHidden/>
              </w:rPr>
              <w:tab/>
            </w:r>
            <w:r>
              <w:rPr>
                <w:noProof/>
                <w:webHidden/>
              </w:rPr>
              <w:fldChar w:fldCharType="begin"/>
            </w:r>
            <w:r>
              <w:rPr>
                <w:noProof/>
                <w:webHidden/>
              </w:rPr>
              <w:instrText xml:space="preserve"> PAGEREF _Toc45184698 \h </w:instrText>
            </w:r>
            <w:r>
              <w:rPr>
                <w:noProof/>
                <w:webHidden/>
              </w:rPr>
            </w:r>
            <w:r>
              <w:rPr>
                <w:noProof/>
                <w:webHidden/>
              </w:rPr>
              <w:fldChar w:fldCharType="separate"/>
            </w:r>
            <w:r>
              <w:rPr>
                <w:noProof/>
                <w:webHidden/>
              </w:rPr>
              <w:t>431</w:t>
            </w:r>
            <w:r>
              <w:rPr>
                <w:noProof/>
                <w:webHidden/>
              </w:rPr>
              <w:fldChar w:fldCharType="end"/>
            </w:r>
          </w:hyperlink>
        </w:p>
        <w:p w14:paraId="6644E908" w14:textId="4BA67D22" w:rsidR="00337539" w:rsidRDefault="00337539">
          <w:pPr>
            <w:pStyle w:val="TOC2"/>
            <w:rPr>
              <w:rFonts w:asciiTheme="minorHAnsi" w:eastAsiaTheme="minorEastAsia" w:hAnsiTheme="minorHAnsi"/>
              <w:noProof/>
              <w:sz w:val="21"/>
            </w:rPr>
          </w:pPr>
          <w:hyperlink w:anchor="_Toc45184699" w:history="1">
            <w:r w:rsidRPr="00C64500">
              <w:rPr>
                <w:rStyle w:val="ad"/>
                <w:noProof/>
              </w:rPr>
              <w:t>附</w:t>
            </w:r>
            <w:r w:rsidRPr="00C64500">
              <w:rPr>
                <w:rStyle w:val="ad"/>
                <w:noProof/>
              </w:rPr>
              <w:t xml:space="preserve">2.4 </w:t>
            </w:r>
            <w:r w:rsidRPr="00C64500">
              <w:rPr>
                <w:rStyle w:val="ad"/>
                <w:noProof/>
              </w:rPr>
              <w:t>命令处理</w:t>
            </w:r>
            <w:r>
              <w:rPr>
                <w:noProof/>
                <w:webHidden/>
              </w:rPr>
              <w:tab/>
            </w:r>
            <w:r>
              <w:rPr>
                <w:noProof/>
                <w:webHidden/>
              </w:rPr>
              <w:fldChar w:fldCharType="begin"/>
            </w:r>
            <w:r>
              <w:rPr>
                <w:noProof/>
                <w:webHidden/>
              </w:rPr>
              <w:instrText xml:space="preserve"> PAGEREF _Toc45184699 \h </w:instrText>
            </w:r>
            <w:r>
              <w:rPr>
                <w:noProof/>
                <w:webHidden/>
              </w:rPr>
            </w:r>
            <w:r>
              <w:rPr>
                <w:noProof/>
                <w:webHidden/>
              </w:rPr>
              <w:fldChar w:fldCharType="separate"/>
            </w:r>
            <w:r>
              <w:rPr>
                <w:noProof/>
                <w:webHidden/>
              </w:rPr>
              <w:t>431</w:t>
            </w:r>
            <w:r>
              <w:rPr>
                <w:noProof/>
                <w:webHidden/>
              </w:rPr>
              <w:fldChar w:fldCharType="end"/>
            </w:r>
          </w:hyperlink>
        </w:p>
        <w:p w14:paraId="7CACCC91" w14:textId="2E6C2E21" w:rsidR="00337539" w:rsidRDefault="00337539">
          <w:pPr>
            <w:pStyle w:val="TOC1"/>
            <w:rPr>
              <w:rFonts w:asciiTheme="minorHAnsi" w:eastAsiaTheme="minorEastAsia" w:hAnsiTheme="minorHAnsi"/>
              <w:noProof/>
              <w:sz w:val="21"/>
            </w:rPr>
          </w:pPr>
          <w:hyperlink w:anchor="_Toc45184700" w:history="1">
            <w:r w:rsidRPr="00C64500">
              <w:rPr>
                <w:rStyle w:val="ad"/>
                <w:noProof/>
              </w:rPr>
              <w:t>附件</w:t>
            </w:r>
            <w:r w:rsidRPr="00C64500">
              <w:rPr>
                <w:rStyle w:val="ad"/>
                <w:noProof/>
              </w:rPr>
              <w:t>3 WiFi</w:t>
            </w:r>
            <w:r w:rsidRPr="00C64500">
              <w:rPr>
                <w:rStyle w:val="ad"/>
                <w:noProof/>
              </w:rPr>
              <w:t>模块参数设置流程</w:t>
            </w:r>
            <w:r>
              <w:rPr>
                <w:noProof/>
                <w:webHidden/>
              </w:rPr>
              <w:tab/>
            </w:r>
            <w:r>
              <w:rPr>
                <w:noProof/>
                <w:webHidden/>
              </w:rPr>
              <w:fldChar w:fldCharType="begin"/>
            </w:r>
            <w:r>
              <w:rPr>
                <w:noProof/>
                <w:webHidden/>
              </w:rPr>
              <w:instrText xml:space="preserve"> PAGEREF _Toc45184700 \h </w:instrText>
            </w:r>
            <w:r>
              <w:rPr>
                <w:noProof/>
                <w:webHidden/>
              </w:rPr>
            </w:r>
            <w:r>
              <w:rPr>
                <w:noProof/>
                <w:webHidden/>
              </w:rPr>
              <w:fldChar w:fldCharType="separate"/>
            </w:r>
            <w:r>
              <w:rPr>
                <w:noProof/>
                <w:webHidden/>
              </w:rPr>
              <w:t>435</w:t>
            </w:r>
            <w:r>
              <w:rPr>
                <w:noProof/>
                <w:webHidden/>
              </w:rPr>
              <w:fldChar w:fldCharType="end"/>
            </w:r>
          </w:hyperlink>
        </w:p>
        <w:p w14:paraId="0C30CFC3" w14:textId="34305BC8" w:rsidR="00337539" w:rsidRDefault="00337539">
          <w:pPr>
            <w:pStyle w:val="TOC1"/>
            <w:rPr>
              <w:rFonts w:asciiTheme="minorHAnsi" w:eastAsiaTheme="minorEastAsia" w:hAnsiTheme="minorHAnsi"/>
              <w:noProof/>
              <w:sz w:val="21"/>
            </w:rPr>
          </w:pPr>
          <w:hyperlink w:anchor="_Toc45184701" w:history="1">
            <w:r w:rsidRPr="00C64500">
              <w:rPr>
                <w:rStyle w:val="ad"/>
                <w:noProof/>
              </w:rPr>
              <w:t>附件</w:t>
            </w:r>
            <w:r w:rsidRPr="00C64500">
              <w:rPr>
                <w:rStyle w:val="ad"/>
                <w:noProof/>
              </w:rPr>
              <w:t>4 GPS</w:t>
            </w:r>
            <w:r w:rsidRPr="00C64500">
              <w:rPr>
                <w:rStyle w:val="ad"/>
                <w:noProof/>
              </w:rPr>
              <w:t>消息格式</w:t>
            </w:r>
            <w:r>
              <w:rPr>
                <w:noProof/>
                <w:webHidden/>
              </w:rPr>
              <w:tab/>
            </w:r>
            <w:r>
              <w:rPr>
                <w:noProof/>
                <w:webHidden/>
              </w:rPr>
              <w:fldChar w:fldCharType="begin"/>
            </w:r>
            <w:r>
              <w:rPr>
                <w:noProof/>
                <w:webHidden/>
              </w:rPr>
              <w:instrText xml:space="preserve"> PAGEREF _Toc45184701 \h </w:instrText>
            </w:r>
            <w:r>
              <w:rPr>
                <w:noProof/>
                <w:webHidden/>
              </w:rPr>
            </w:r>
            <w:r>
              <w:rPr>
                <w:noProof/>
                <w:webHidden/>
              </w:rPr>
              <w:fldChar w:fldCharType="separate"/>
            </w:r>
            <w:r>
              <w:rPr>
                <w:noProof/>
                <w:webHidden/>
              </w:rPr>
              <w:t>436</w:t>
            </w:r>
            <w:r>
              <w:rPr>
                <w:noProof/>
                <w:webHidden/>
              </w:rPr>
              <w:fldChar w:fldCharType="end"/>
            </w:r>
          </w:hyperlink>
        </w:p>
        <w:p w14:paraId="479F33B2" w14:textId="62EA45E2" w:rsidR="00337539" w:rsidRDefault="00337539">
          <w:pPr>
            <w:pStyle w:val="TOC2"/>
            <w:rPr>
              <w:rFonts w:asciiTheme="minorHAnsi" w:eastAsiaTheme="minorEastAsia" w:hAnsiTheme="minorHAnsi"/>
              <w:noProof/>
              <w:sz w:val="21"/>
            </w:rPr>
          </w:pPr>
          <w:hyperlink w:anchor="_Toc45184702" w:history="1">
            <w:r w:rsidRPr="00C64500">
              <w:rPr>
                <w:rStyle w:val="ad"/>
                <w:noProof/>
              </w:rPr>
              <w:t>附</w:t>
            </w:r>
            <w:r w:rsidRPr="00C64500">
              <w:rPr>
                <w:rStyle w:val="ad"/>
                <w:noProof/>
              </w:rPr>
              <w:t>4.1</w:t>
            </w:r>
            <w:r w:rsidRPr="00C64500">
              <w:rPr>
                <w:rStyle w:val="ad"/>
                <w:noProof/>
              </w:rPr>
              <w:t>消息的格式</w:t>
            </w:r>
            <w:r>
              <w:rPr>
                <w:noProof/>
                <w:webHidden/>
              </w:rPr>
              <w:tab/>
            </w:r>
            <w:r>
              <w:rPr>
                <w:noProof/>
                <w:webHidden/>
              </w:rPr>
              <w:fldChar w:fldCharType="begin"/>
            </w:r>
            <w:r>
              <w:rPr>
                <w:noProof/>
                <w:webHidden/>
              </w:rPr>
              <w:instrText xml:space="preserve"> PAGEREF _Toc45184702 \h </w:instrText>
            </w:r>
            <w:r>
              <w:rPr>
                <w:noProof/>
                <w:webHidden/>
              </w:rPr>
            </w:r>
            <w:r>
              <w:rPr>
                <w:noProof/>
                <w:webHidden/>
              </w:rPr>
              <w:fldChar w:fldCharType="separate"/>
            </w:r>
            <w:r>
              <w:rPr>
                <w:noProof/>
                <w:webHidden/>
              </w:rPr>
              <w:t>436</w:t>
            </w:r>
            <w:r>
              <w:rPr>
                <w:noProof/>
                <w:webHidden/>
              </w:rPr>
              <w:fldChar w:fldCharType="end"/>
            </w:r>
          </w:hyperlink>
        </w:p>
        <w:p w14:paraId="418F14EC" w14:textId="04B8D147" w:rsidR="00337539" w:rsidRDefault="00337539">
          <w:pPr>
            <w:pStyle w:val="TOC2"/>
            <w:rPr>
              <w:rFonts w:asciiTheme="minorHAnsi" w:eastAsiaTheme="minorEastAsia" w:hAnsiTheme="minorHAnsi"/>
              <w:noProof/>
              <w:sz w:val="21"/>
            </w:rPr>
          </w:pPr>
          <w:hyperlink w:anchor="_Toc45184703" w:history="1">
            <w:r w:rsidRPr="00C64500">
              <w:rPr>
                <w:rStyle w:val="ad"/>
                <w:noProof/>
              </w:rPr>
              <w:t>附</w:t>
            </w:r>
            <w:r w:rsidRPr="00C64500">
              <w:rPr>
                <w:rStyle w:val="ad"/>
                <w:noProof/>
              </w:rPr>
              <w:t xml:space="preserve">4.2 </w:t>
            </w:r>
            <w:r w:rsidRPr="00C64500">
              <w:rPr>
                <w:rStyle w:val="ad"/>
                <w:noProof/>
              </w:rPr>
              <w:t>校验和</w:t>
            </w:r>
            <w:r>
              <w:rPr>
                <w:noProof/>
                <w:webHidden/>
              </w:rPr>
              <w:tab/>
            </w:r>
            <w:r>
              <w:rPr>
                <w:noProof/>
                <w:webHidden/>
              </w:rPr>
              <w:fldChar w:fldCharType="begin"/>
            </w:r>
            <w:r>
              <w:rPr>
                <w:noProof/>
                <w:webHidden/>
              </w:rPr>
              <w:instrText xml:space="preserve"> PAGEREF _Toc45184703 \h </w:instrText>
            </w:r>
            <w:r>
              <w:rPr>
                <w:noProof/>
                <w:webHidden/>
              </w:rPr>
            </w:r>
            <w:r>
              <w:rPr>
                <w:noProof/>
                <w:webHidden/>
              </w:rPr>
              <w:fldChar w:fldCharType="separate"/>
            </w:r>
            <w:r>
              <w:rPr>
                <w:noProof/>
                <w:webHidden/>
              </w:rPr>
              <w:t>436</w:t>
            </w:r>
            <w:r>
              <w:rPr>
                <w:noProof/>
                <w:webHidden/>
              </w:rPr>
              <w:fldChar w:fldCharType="end"/>
            </w:r>
          </w:hyperlink>
        </w:p>
        <w:p w14:paraId="292272BC" w14:textId="0029D9A3" w:rsidR="00337539" w:rsidRDefault="00337539">
          <w:pPr>
            <w:pStyle w:val="TOC2"/>
            <w:rPr>
              <w:rFonts w:asciiTheme="minorHAnsi" w:eastAsiaTheme="minorEastAsia" w:hAnsiTheme="minorHAnsi"/>
              <w:noProof/>
              <w:sz w:val="21"/>
            </w:rPr>
          </w:pPr>
          <w:hyperlink w:anchor="_Toc45184704" w:history="1">
            <w:r w:rsidRPr="00C64500">
              <w:rPr>
                <w:rStyle w:val="ad"/>
                <w:noProof/>
              </w:rPr>
              <w:t>附</w:t>
            </w:r>
            <w:r w:rsidRPr="00C64500">
              <w:rPr>
                <w:rStyle w:val="ad"/>
                <w:noProof/>
              </w:rPr>
              <w:t xml:space="preserve">4.3 </w:t>
            </w:r>
            <w:r w:rsidRPr="00C64500">
              <w:rPr>
                <w:rStyle w:val="ad"/>
                <w:noProof/>
              </w:rPr>
              <w:t>数据类型</w:t>
            </w:r>
            <w:r>
              <w:rPr>
                <w:noProof/>
                <w:webHidden/>
              </w:rPr>
              <w:tab/>
            </w:r>
            <w:r>
              <w:rPr>
                <w:noProof/>
                <w:webHidden/>
              </w:rPr>
              <w:fldChar w:fldCharType="begin"/>
            </w:r>
            <w:r>
              <w:rPr>
                <w:noProof/>
                <w:webHidden/>
              </w:rPr>
              <w:instrText xml:space="preserve"> PAGEREF _Toc45184704 \h </w:instrText>
            </w:r>
            <w:r>
              <w:rPr>
                <w:noProof/>
                <w:webHidden/>
              </w:rPr>
            </w:r>
            <w:r>
              <w:rPr>
                <w:noProof/>
                <w:webHidden/>
              </w:rPr>
              <w:fldChar w:fldCharType="separate"/>
            </w:r>
            <w:r>
              <w:rPr>
                <w:noProof/>
                <w:webHidden/>
              </w:rPr>
              <w:t>437</w:t>
            </w:r>
            <w:r>
              <w:rPr>
                <w:noProof/>
                <w:webHidden/>
              </w:rPr>
              <w:fldChar w:fldCharType="end"/>
            </w:r>
          </w:hyperlink>
        </w:p>
        <w:p w14:paraId="29985756" w14:textId="69CFFDD0" w:rsidR="00337539" w:rsidRDefault="00337539">
          <w:pPr>
            <w:pStyle w:val="TOC2"/>
            <w:rPr>
              <w:rFonts w:asciiTheme="minorHAnsi" w:eastAsiaTheme="minorEastAsia" w:hAnsiTheme="minorHAnsi"/>
              <w:noProof/>
              <w:sz w:val="21"/>
            </w:rPr>
          </w:pPr>
          <w:hyperlink w:anchor="_Toc45184705" w:history="1">
            <w:r w:rsidRPr="00C64500">
              <w:rPr>
                <w:rStyle w:val="ad"/>
                <w:noProof/>
              </w:rPr>
              <w:t>附</w:t>
            </w:r>
            <w:r w:rsidRPr="00C64500">
              <w:rPr>
                <w:rStyle w:val="ad"/>
                <w:noProof/>
              </w:rPr>
              <w:t>4.4 GGA</w:t>
            </w:r>
            <w:r w:rsidRPr="00C64500">
              <w:rPr>
                <w:rStyle w:val="ad"/>
                <w:noProof/>
              </w:rPr>
              <w:t>消息格式</w:t>
            </w:r>
            <w:r>
              <w:rPr>
                <w:noProof/>
                <w:webHidden/>
              </w:rPr>
              <w:tab/>
            </w:r>
            <w:r>
              <w:rPr>
                <w:noProof/>
                <w:webHidden/>
              </w:rPr>
              <w:fldChar w:fldCharType="begin"/>
            </w:r>
            <w:r>
              <w:rPr>
                <w:noProof/>
                <w:webHidden/>
              </w:rPr>
              <w:instrText xml:space="preserve"> PAGEREF _Toc45184705 \h </w:instrText>
            </w:r>
            <w:r>
              <w:rPr>
                <w:noProof/>
                <w:webHidden/>
              </w:rPr>
            </w:r>
            <w:r>
              <w:rPr>
                <w:noProof/>
                <w:webHidden/>
              </w:rPr>
              <w:fldChar w:fldCharType="separate"/>
            </w:r>
            <w:r>
              <w:rPr>
                <w:noProof/>
                <w:webHidden/>
              </w:rPr>
              <w:t>437</w:t>
            </w:r>
            <w:r>
              <w:rPr>
                <w:noProof/>
                <w:webHidden/>
              </w:rPr>
              <w:fldChar w:fldCharType="end"/>
            </w:r>
          </w:hyperlink>
        </w:p>
        <w:p w14:paraId="545B4B31" w14:textId="6C8F01CE" w:rsidR="00337539" w:rsidRDefault="00337539">
          <w:pPr>
            <w:pStyle w:val="TOC2"/>
            <w:rPr>
              <w:rFonts w:asciiTheme="minorHAnsi" w:eastAsiaTheme="minorEastAsia" w:hAnsiTheme="minorHAnsi"/>
              <w:noProof/>
              <w:sz w:val="21"/>
            </w:rPr>
          </w:pPr>
          <w:hyperlink w:anchor="_Toc45184706" w:history="1">
            <w:r w:rsidRPr="00C64500">
              <w:rPr>
                <w:rStyle w:val="ad"/>
                <w:noProof/>
              </w:rPr>
              <w:t>附</w:t>
            </w:r>
            <w:r w:rsidRPr="00C64500">
              <w:rPr>
                <w:rStyle w:val="ad"/>
                <w:noProof/>
              </w:rPr>
              <w:t>4.5 GLL</w:t>
            </w:r>
            <w:r w:rsidRPr="00C64500">
              <w:rPr>
                <w:rStyle w:val="ad"/>
                <w:noProof/>
              </w:rPr>
              <w:t>消息格式</w:t>
            </w:r>
            <w:r>
              <w:rPr>
                <w:noProof/>
                <w:webHidden/>
              </w:rPr>
              <w:tab/>
            </w:r>
            <w:r>
              <w:rPr>
                <w:noProof/>
                <w:webHidden/>
              </w:rPr>
              <w:fldChar w:fldCharType="begin"/>
            </w:r>
            <w:r>
              <w:rPr>
                <w:noProof/>
                <w:webHidden/>
              </w:rPr>
              <w:instrText xml:space="preserve"> PAGEREF _Toc45184706 \h </w:instrText>
            </w:r>
            <w:r>
              <w:rPr>
                <w:noProof/>
                <w:webHidden/>
              </w:rPr>
            </w:r>
            <w:r>
              <w:rPr>
                <w:noProof/>
                <w:webHidden/>
              </w:rPr>
              <w:fldChar w:fldCharType="separate"/>
            </w:r>
            <w:r>
              <w:rPr>
                <w:noProof/>
                <w:webHidden/>
              </w:rPr>
              <w:t>438</w:t>
            </w:r>
            <w:r>
              <w:rPr>
                <w:noProof/>
                <w:webHidden/>
              </w:rPr>
              <w:fldChar w:fldCharType="end"/>
            </w:r>
          </w:hyperlink>
        </w:p>
        <w:p w14:paraId="4D60858B" w14:textId="0A962EF9" w:rsidR="00337539" w:rsidRDefault="00337539">
          <w:pPr>
            <w:pStyle w:val="TOC2"/>
            <w:rPr>
              <w:rFonts w:asciiTheme="minorHAnsi" w:eastAsiaTheme="minorEastAsia" w:hAnsiTheme="minorHAnsi"/>
              <w:noProof/>
              <w:sz w:val="21"/>
            </w:rPr>
          </w:pPr>
          <w:hyperlink w:anchor="_Toc45184707" w:history="1">
            <w:r w:rsidRPr="00C64500">
              <w:rPr>
                <w:rStyle w:val="ad"/>
                <w:noProof/>
              </w:rPr>
              <w:t>附</w:t>
            </w:r>
            <w:r w:rsidRPr="00C64500">
              <w:rPr>
                <w:rStyle w:val="ad"/>
                <w:noProof/>
              </w:rPr>
              <w:t>4.6 GSA</w:t>
            </w:r>
            <w:r w:rsidRPr="00C64500">
              <w:rPr>
                <w:rStyle w:val="ad"/>
                <w:noProof/>
              </w:rPr>
              <w:t>消息格式</w:t>
            </w:r>
            <w:r>
              <w:rPr>
                <w:noProof/>
                <w:webHidden/>
              </w:rPr>
              <w:tab/>
            </w:r>
            <w:r>
              <w:rPr>
                <w:noProof/>
                <w:webHidden/>
              </w:rPr>
              <w:fldChar w:fldCharType="begin"/>
            </w:r>
            <w:r>
              <w:rPr>
                <w:noProof/>
                <w:webHidden/>
              </w:rPr>
              <w:instrText xml:space="preserve"> PAGEREF _Toc45184707 \h </w:instrText>
            </w:r>
            <w:r>
              <w:rPr>
                <w:noProof/>
                <w:webHidden/>
              </w:rPr>
            </w:r>
            <w:r>
              <w:rPr>
                <w:noProof/>
                <w:webHidden/>
              </w:rPr>
              <w:fldChar w:fldCharType="separate"/>
            </w:r>
            <w:r>
              <w:rPr>
                <w:noProof/>
                <w:webHidden/>
              </w:rPr>
              <w:t>439</w:t>
            </w:r>
            <w:r>
              <w:rPr>
                <w:noProof/>
                <w:webHidden/>
              </w:rPr>
              <w:fldChar w:fldCharType="end"/>
            </w:r>
          </w:hyperlink>
        </w:p>
        <w:p w14:paraId="0AF0112C" w14:textId="6969061C" w:rsidR="00337539" w:rsidRDefault="00337539">
          <w:pPr>
            <w:pStyle w:val="TOC2"/>
            <w:rPr>
              <w:rFonts w:asciiTheme="minorHAnsi" w:eastAsiaTheme="minorEastAsia" w:hAnsiTheme="minorHAnsi"/>
              <w:noProof/>
              <w:sz w:val="21"/>
            </w:rPr>
          </w:pPr>
          <w:hyperlink w:anchor="_Toc45184708" w:history="1">
            <w:r w:rsidRPr="00C64500">
              <w:rPr>
                <w:rStyle w:val="ad"/>
                <w:noProof/>
              </w:rPr>
              <w:t>附</w:t>
            </w:r>
            <w:r w:rsidRPr="00C64500">
              <w:rPr>
                <w:rStyle w:val="ad"/>
                <w:noProof/>
              </w:rPr>
              <w:t>4.7 GSV</w:t>
            </w:r>
            <w:r w:rsidRPr="00C64500">
              <w:rPr>
                <w:rStyle w:val="ad"/>
                <w:noProof/>
              </w:rPr>
              <w:t>消息格式</w:t>
            </w:r>
            <w:r>
              <w:rPr>
                <w:noProof/>
                <w:webHidden/>
              </w:rPr>
              <w:tab/>
            </w:r>
            <w:r>
              <w:rPr>
                <w:noProof/>
                <w:webHidden/>
              </w:rPr>
              <w:fldChar w:fldCharType="begin"/>
            </w:r>
            <w:r>
              <w:rPr>
                <w:noProof/>
                <w:webHidden/>
              </w:rPr>
              <w:instrText xml:space="preserve"> PAGEREF _Toc45184708 \h </w:instrText>
            </w:r>
            <w:r>
              <w:rPr>
                <w:noProof/>
                <w:webHidden/>
              </w:rPr>
            </w:r>
            <w:r>
              <w:rPr>
                <w:noProof/>
                <w:webHidden/>
              </w:rPr>
              <w:fldChar w:fldCharType="separate"/>
            </w:r>
            <w:r>
              <w:rPr>
                <w:noProof/>
                <w:webHidden/>
              </w:rPr>
              <w:t>439</w:t>
            </w:r>
            <w:r>
              <w:rPr>
                <w:noProof/>
                <w:webHidden/>
              </w:rPr>
              <w:fldChar w:fldCharType="end"/>
            </w:r>
          </w:hyperlink>
        </w:p>
        <w:p w14:paraId="36CF7923" w14:textId="3FA52E5B" w:rsidR="00337539" w:rsidRDefault="00337539">
          <w:pPr>
            <w:pStyle w:val="TOC2"/>
            <w:rPr>
              <w:rFonts w:asciiTheme="minorHAnsi" w:eastAsiaTheme="minorEastAsia" w:hAnsiTheme="minorHAnsi"/>
              <w:noProof/>
              <w:sz w:val="21"/>
            </w:rPr>
          </w:pPr>
          <w:hyperlink w:anchor="_Toc45184709" w:history="1">
            <w:r w:rsidRPr="00C64500">
              <w:rPr>
                <w:rStyle w:val="ad"/>
                <w:noProof/>
              </w:rPr>
              <w:t>附</w:t>
            </w:r>
            <w:r w:rsidRPr="00C64500">
              <w:rPr>
                <w:rStyle w:val="ad"/>
                <w:noProof/>
              </w:rPr>
              <w:t>4.8 RMC</w:t>
            </w:r>
            <w:r w:rsidRPr="00C64500">
              <w:rPr>
                <w:rStyle w:val="ad"/>
                <w:noProof/>
              </w:rPr>
              <w:t>消息格式</w:t>
            </w:r>
            <w:r>
              <w:rPr>
                <w:noProof/>
                <w:webHidden/>
              </w:rPr>
              <w:tab/>
            </w:r>
            <w:r>
              <w:rPr>
                <w:noProof/>
                <w:webHidden/>
              </w:rPr>
              <w:fldChar w:fldCharType="begin"/>
            </w:r>
            <w:r>
              <w:rPr>
                <w:noProof/>
                <w:webHidden/>
              </w:rPr>
              <w:instrText xml:space="preserve"> PAGEREF _Toc45184709 \h </w:instrText>
            </w:r>
            <w:r>
              <w:rPr>
                <w:noProof/>
                <w:webHidden/>
              </w:rPr>
            </w:r>
            <w:r>
              <w:rPr>
                <w:noProof/>
                <w:webHidden/>
              </w:rPr>
              <w:fldChar w:fldCharType="separate"/>
            </w:r>
            <w:r>
              <w:rPr>
                <w:noProof/>
                <w:webHidden/>
              </w:rPr>
              <w:t>440</w:t>
            </w:r>
            <w:r>
              <w:rPr>
                <w:noProof/>
                <w:webHidden/>
              </w:rPr>
              <w:fldChar w:fldCharType="end"/>
            </w:r>
          </w:hyperlink>
        </w:p>
        <w:p w14:paraId="5066F760" w14:textId="1FE8F2B6" w:rsidR="00337539" w:rsidRDefault="00337539">
          <w:pPr>
            <w:pStyle w:val="TOC2"/>
            <w:rPr>
              <w:rFonts w:asciiTheme="minorHAnsi" w:eastAsiaTheme="minorEastAsia" w:hAnsiTheme="minorHAnsi"/>
              <w:noProof/>
              <w:sz w:val="21"/>
            </w:rPr>
          </w:pPr>
          <w:hyperlink w:anchor="_Toc45184710" w:history="1">
            <w:r w:rsidRPr="00C64500">
              <w:rPr>
                <w:rStyle w:val="ad"/>
                <w:noProof/>
              </w:rPr>
              <w:t>附</w:t>
            </w:r>
            <w:r w:rsidRPr="00C64500">
              <w:rPr>
                <w:rStyle w:val="ad"/>
                <w:noProof/>
              </w:rPr>
              <w:t>4.9 VTG</w:t>
            </w:r>
            <w:r w:rsidRPr="00C64500">
              <w:rPr>
                <w:rStyle w:val="ad"/>
                <w:noProof/>
              </w:rPr>
              <w:t>消息格式</w:t>
            </w:r>
            <w:r>
              <w:rPr>
                <w:noProof/>
                <w:webHidden/>
              </w:rPr>
              <w:tab/>
            </w:r>
            <w:r>
              <w:rPr>
                <w:noProof/>
                <w:webHidden/>
              </w:rPr>
              <w:fldChar w:fldCharType="begin"/>
            </w:r>
            <w:r>
              <w:rPr>
                <w:noProof/>
                <w:webHidden/>
              </w:rPr>
              <w:instrText xml:space="preserve"> PAGEREF _Toc45184710 \h </w:instrText>
            </w:r>
            <w:r>
              <w:rPr>
                <w:noProof/>
                <w:webHidden/>
              </w:rPr>
            </w:r>
            <w:r>
              <w:rPr>
                <w:noProof/>
                <w:webHidden/>
              </w:rPr>
              <w:fldChar w:fldCharType="separate"/>
            </w:r>
            <w:r>
              <w:rPr>
                <w:noProof/>
                <w:webHidden/>
              </w:rPr>
              <w:t>441</w:t>
            </w:r>
            <w:r>
              <w:rPr>
                <w:noProof/>
                <w:webHidden/>
              </w:rPr>
              <w:fldChar w:fldCharType="end"/>
            </w:r>
          </w:hyperlink>
        </w:p>
        <w:p w14:paraId="192CF88A" w14:textId="01652AE8" w:rsidR="00337539" w:rsidRDefault="00337539">
          <w:pPr>
            <w:pStyle w:val="TOC2"/>
            <w:rPr>
              <w:rFonts w:asciiTheme="minorHAnsi" w:eastAsiaTheme="minorEastAsia" w:hAnsiTheme="minorHAnsi"/>
              <w:noProof/>
              <w:sz w:val="21"/>
            </w:rPr>
          </w:pPr>
          <w:hyperlink w:anchor="_Toc45184711" w:history="1">
            <w:r w:rsidRPr="00C64500">
              <w:rPr>
                <w:rStyle w:val="ad"/>
                <w:noProof/>
              </w:rPr>
              <w:t>附</w:t>
            </w:r>
            <w:r w:rsidRPr="00C64500">
              <w:rPr>
                <w:rStyle w:val="ad"/>
                <w:noProof/>
              </w:rPr>
              <w:t>4.10 ZDA</w:t>
            </w:r>
            <w:r w:rsidRPr="00C64500">
              <w:rPr>
                <w:rStyle w:val="ad"/>
                <w:noProof/>
              </w:rPr>
              <w:t>消息格式</w:t>
            </w:r>
            <w:r>
              <w:rPr>
                <w:noProof/>
                <w:webHidden/>
              </w:rPr>
              <w:tab/>
            </w:r>
            <w:r>
              <w:rPr>
                <w:noProof/>
                <w:webHidden/>
              </w:rPr>
              <w:fldChar w:fldCharType="begin"/>
            </w:r>
            <w:r>
              <w:rPr>
                <w:noProof/>
                <w:webHidden/>
              </w:rPr>
              <w:instrText xml:space="preserve"> PAGEREF _Toc45184711 \h </w:instrText>
            </w:r>
            <w:r>
              <w:rPr>
                <w:noProof/>
                <w:webHidden/>
              </w:rPr>
            </w:r>
            <w:r>
              <w:rPr>
                <w:noProof/>
                <w:webHidden/>
              </w:rPr>
              <w:fldChar w:fldCharType="separate"/>
            </w:r>
            <w:r>
              <w:rPr>
                <w:noProof/>
                <w:webHidden/>
              </w:rPr>
              <w:t>441</w:t>
            </w:r>
            <w:r>
              <w:rPr>
                <w:noProof/>
                <w:webHidden/>
              </w:rPr>
              <w:fldChar w:fldCharType="end"/>
            </w:r>
          </w:hyperlink>
        </w:p>
        <w:p w14:paraId="6D4797BA" w14:textId="27090790" w:rsidR="00337539" w:rsidRDefault="00337539">
          <w:pPr>
            <w:pStyle w:val="TOC2"/>
            <w:rPr>
              <w:rFonts w:asciiTheme="minorHAnsi" w:eastAsiaTheme="minorEastAsia" w:hAnsiTheme="minorHAnsi"/>
              <w:noProof/>
              <w:sz w:val="21"/>
            </w:rPr>
          </w:pPr>
          <w:hyperlink w:anchor="_Toc45184712" w:history="1">
            <w:r w:rsidRPr="00C64500">
              <w:rPr>
                <w:rStyle w:val="ad"/>
                <w:noProof/>
              </w:rPr>
              <w:t>附</w:t>
            </w:r>
            <w:r w:rsidRPr="00C64500">
              <w:rPr>
                <w:rStyle w:val="ad"/>
                <w:noProof/>
              </w:rPr>
              <w:t>4.11 GST</w:t>
            </w:r>
            <w:r w:rsidRPr="00C64500">
              <w:rPr>
                <w:rStyle w:val="ad"/>
                <w:noProof/>
              </w:rPr>
              <w:t>消息格式</w:t>
            </w:r>
            <w:r>
              <w:rPr>
                <w:noProof/>
                <w:webHidden/>
              </w:rPr>
              <w:tab/>
            </w:r>
            <w:r>
              <w:rPr>
                <w:noProof/>
                <w:webHidden/>
              </w:rPr>
              <w:fldChar w:fldCharType="begin"/>
            </w:r>
            <w:r>
              <w:rPr>
                <w:noProof/>
                <w:webHidden/>
              </w:rPr>
              <w:instrText xml:space="preserve"> PAGEREF _Toc45184712 \h </w:instrText>
            </w:r>
            <w:r>
              <w:rPr>
                <w:noProof/>
                <w:webHidden/>
              </w:rPr>
            </w:r>
            <w:r>
              <w:rPr>
                <w:noProof/>
                <w:webHidden/>
              </w:rPr>
              <w:fldChar w:fldCharType="separate"/>
            </w:r>
            <w:r>
              <w:rPr>
                <w:noProof/>
                <w:webHidden/>
              </w:rPr>
              <w:t>442</w:t>
            </w:r>
            <w:r>
              <w:rPr>
                <w:noProof/>
                <w:webHidden/>
              </w:rPr>
              <w:fldChar w:fldCharType="end"/>
            </w:r>
          </w:hyperlink>
        </w:p>
        <w:p w14:paraId="6E94B35A" w14:textId="1A51441E" w:rsidR="00337539" w:rsidRDefault="00337539">
          <w:pPr>
            <w:pStyle w:val="TOC1"/>
            <w:rPr>
              <w:rFonts w:asciiTheme="minorHAnsi" w:eastAsiaTheme="minorEastAsia" w:hAnsiTheme="minorHAnsi"/>
              <w:noProof/>
              <w:sz w:val="21"/>
            </w:rPr>
          </w:pPr>
          <w:hyperlink w:anchor="_Toc45184713" w:history="1">
            <w:r w:rsidRPr="00C64500">
              <w:rPr>
                <w:rStyle w:val="ad"/>
                <w:noProof/>
              </w:rPr>
              <w:t>附件</w:t>
            </w:r>
            <w:r w:rsidRPr="00C64500">
              <w:rPr>
                <w:rStyle w:val="ad"/>
                <w:noProof/>
              </w:rPr>
              <w:t>5 OneNET</w:t>
            </w:r>
            <w:r w:rsidRPr="00C64500">
              <w:rPr>
                <w:rStyle w:val="ad"/>
                <w:noProof/>
              </w:rPr>
              <w:t>云平台应用</w:t>
            </w:r>
            <w:r>
              <w:rPr>
                <w:noProof/>
                <w:webHidden/>
              </w:rPr>
              <w:tab/>
            </w:r>
            <w:r>
              <w:rPr>
                <w:noProof/>
                <w:webHidden/>
              </w:rPr>
              <w:fldChar w:fldCharType="begin"/>
            </w:r>
            <w:r>
              <w:rPr>
                <w:noProof/>
                <w:webHidden/>
              </w:rPr>
              <w:instrText xml:space="preserve"> PAGEREF _Toc45184713 \h </w:instrText>
            </w:r>
            <w:r>
              <w:rPr>
                <w:noProof/>
                <w:webHidden/>
              </w:rPr>
            </w:r>
            <w:r>
              <w:rPr>
                <w:noProof/>
                <w:webHidden/>
              </w:rPr>
              <w:fldChar w:fldCharType="separate"/>
            </w:r>
            <w:r>
              <w:rPr>
                <w:noProof/>
                <w:webHidden/>
              </w:rPr>
              <w:t>443</w:t>
            </w:r>
            <w:r>
              <w:rPr>
                <w:noProof/>
                <w:webHidden/>
              </w:rPr>
              <w:fldChar w:fldCharType="end"/>
            </w:r>
          </w:hyperlink>
        </w:p>
        <w:p w14:paraId="59B17C67" w14:textId="63B30801" w:rsidR="00337539" w:rsidRDefault="00337539">
          <w:pPr>
            <w:pStyle w:val="TOC2"/>
            <w:rPr>
              <w:rFonts w:asciiTheme="minorHAnsi" w:eastAsiaTheme="minorEastAsia" w:hAnsiTheme="minorHAnsi"/>
              <w:noProof/>
              <w:sz w:val="21"/>
            </w:rPr>
          </w:pPr>
          <w:hyperlink w:anchor="_Toc45184714" w:history="1">
            <w:r w:rsidRPr="00C64500">
              <w:rPr>
                <w:rStyle w:val="ad"/>
                <w:noProof/>
              </w:rPr>
              <w:t>附</w:t>
            </w:r>
            <w:r w:rsidRPr="00C64500">
              <w:rPr>
                <w:rStyle w:val="ad"/>
                <w:noProof/>
              </w:rPr>
              <w:t>5.1 OneNet</w:t>
            </w:r>
            <w:r w:rsidRPr="00C64500">
              <w:rPr>
                <w:rStyle w:val="ad"/>
                <w:noProof/>
              </w:rPr>
              <w:t>平台简介</w:t>
            </w:r>
            <w:r>
              <w:rPr>
                <w:noProof/>
                <w:webHidden/>
              </w:rPr>
              <w:tab/>
            </w:r>
            <w:r>
              <w:rPr>
                <w:noProof/>
                <w:webHidden/>
              </w:rPr>
              <w:fldChar w:fldCharType="begin"/>
            </w:r>
            <w:r>
              <w:rPr>
                <w:noProof/>
                <w:webHidden/>
              </w:rPr>
              <w:instrText xml:space="preserve"> PAGEREF _Toc45184714 \h </w:instrText>
            </w:r>
            <w:r>
              <w:rPr>
                <w:noProof/>
                <w:webHidden/>
              </w:rPr>
            </w:r>
            <w:r>
              <w:rPr>
                <w:noProof/>
                <w:webHidden/>
              </w:rPr>
              <w:fldChar w:fldCharType="separate"/>
            </w:r>
            <w:r>
              <w:rPr>
                <w:noProof/>
                <w:webHidden/>
              </w:rPr>
              <w:t>443</w:t>
            </w:r>
            <w:r>
              <w:rPr>
                <w:noProof/>
                <w:webHidden/>
              </w:rPr>
              <w:fldChar w:fldCharType="end"/>
            </w:r>
          </w:hyperlink>
        </w:p>
        <w:p w14:paraId="08FE6D3D" w14:textId="4D7CD411" w:rsidR="00337539" w:rsidRDefault="00337539">
          <w:pPr>
            <w:pStyle w:val="TOC2"/>
            <w:rPr>
              <w:rFonts w:asciiTheme="minorHAnsi" w:eastAsiaTheme="minorEastAsia" w:hAnsiTheme="minorHAnsi"/>
              <w:noProof/>
              <w:sz w:val="21"/>
            </w:rPr>
          </w:pPr>
          <w:hyperlink w:anchor="_Toc45184715" w:history="1">
            <w:r w:rsidRPr="00C64500">
              <w:rPr>
                <w:rStyle w:val="ad"/>
                <w:noProof/>
              </w:rPr>
              <w:t>附</w:t>
            </w:r>
            <w:r w:rsidRPr="00C64500">
              <w:rPr>
                <w:rStyle w:val="ad"/>
                <w:noProof/>
              </w:rPr>
              <w:t>5.2 OneNET</w:t>
            </w:r>
            <w:r w:rsidRPr="00C64500">
              <w:rPr>
                <w:rStyle w:val="ad"/>
                <w:noProof/>
              </w:rPr>
              <w:t>平台注册</w:t>
            </w:r>
            <w:r>
              <w:rPr>
                <w:noProof/>
                <w:webHidden/>
              </w:rPr>
              <w:tab/>
            </w:r>
            <w:r>
              <w:rPr>
                <w:noProof/>
                <w:webHidden/>
              </w:rPr>
              <w:fldChar w:fldCharType="begin"/>
            </w:r>
            <w:r>
              <w:rPr>
                <w:noProof/>
                <w:webHidden/>
              </w:rPr>
              <w:instrText xml:space="preserve"> PAGEREF _Toc45184715 \h </w:instrText>
            </w:r>
            <w:r>
              <w:rPr>
                <w:noProof/>
                <w:webHidden/>
              </w:rPr>
            </w:r>
            <w:r>
              <w:rPr>
                <w:noProof/>
                <w:webHidden/>
              </w:rPr>
              <w:fldChar w:fldCharType="separate"/>
            </w:r>
            <w:r>
              <w:rPr>
                <w:noProof/>
                <w:webHidden/>
              </w:rPr>
              <w:t>443</w:t>
            </w:r>
            <w:r>
              <w:rPr>
                <w:noProof/>
                <w:webHidden/>
              </w:rPr>
              <w:fldChar w:fldCharType="end"/>
            </w:r>
          </w:hyperlink>
        </w:p>
        <w:p w14:paraId="23B16D44" w14:textId="629DE0A7" w:rsidR="00337539" w:rsidRDefault="00337539">
          <w:pPr>
            <w:pStyle w:val="TOC2"/>
            <w:rPr>
              <w:rFonts w:asciiTheme="minorHAnsi" w:eastAsiaTheme="minorEastAsia" w:hAnsiTheme="minorHAnsi"/>
              <w:noProof/>
              <w:sz w:val="21"/>
            </w:rPr>
          </w:pPr>
          <w:hyperlink w:anchor="_Toc45184716" w:history="1">
            <w:r w:rsidRPr="00C64500">
              <w:rPr>
                <w:rStyle w:val="ad"/>
                <w:noProof/>
              </w:rPr>
              <w:t>附</w:t>
            </w:r>
            <w:r w:rsidRPr="00C64500">
              <w:rPr>
                <w:rStyle w:val="ad"/>
                <w:noProof/>
              </w:rPr>
              <w:t xml:space="preserve">5.3 </w:t>
            </w:r>
            <w:r w:rsidRPr="00C64500">
              <w:rPr>
                <w:rStyle w:val="ad"/>
                <w:noProof/>
              </w:rPr>
              <w:t>创建产品</w:t>
            </w:r>
            <w:r>
              <w:rPr>
                <w:noProof/>
                <w:webHidden/>
              </w:rPr>
              <w:tab/>
            </w:r>
            <w:r>
              <w:rPr>
                <w:noProof/>
                <w:webHidden/>
              </w:rPr>
              <w:fldChar w:fldCharType="begin"/>
            </w:r>
            <w:r>
              <w:rPr>
                <w:noProof/>
                <w:webHidden/>
              </w:rPr>
              <w:instrText xml:space="preserve"> PAGEREF _Toc45184716 \h </w:instrText>
            </w:r>
            <w:r>
              <w:rPr>
                <w:noProof/>
                <w:webHidden/>
              </w:rPr>
            </w:r>
            <w:r>
              <w:rPr>
                <w:noProof/>
                <w:webHidden/>
              </w:rPr>
              <w:fldChar w:fldCharType="separate"/>
            </w:r>
            <w:r>
              <w:rPr>
                <w:noProof/>
                <w:webHidden/>
              </w:rPr>
              <w:t>445</w:t>
            </w:r>
            <w:r>
              <w:rPr>
                <w:noProof/>
                <w:webHidden/>
              </w:rPr>
              <w:fldChar w:fldCharType="end"/>
            </w:r>
          </w:hyperlink>
        </w:p>
        <w:p w14:paraId="68B994B4" w14:textId="34AB1F10" w:rsidR="00337539" w:rsidRDefault="00337539">
          <w:pPr>
            <w:pStyle w:val="TOC2"/>
            <w:rPr>
              <w:rFonts w:asciiTheme="minorHAnsi" w:eastAsiaTheme="minorEastAsia" w:hAnsiTheme="minorHAnsi"/>
              <w:noProof/>
              <w:sz w:val="21"/>
            </w:rPr>
          </w:pPr>
          <w:hyperlink w:anchor="_Toc45184717" w:history="1">
            <w:r w:rsidRPr="00C64500">
              <w:rPr>
                <w:rStyle w:val="ad"/>
                <w:noProof/>
              </w:rPr>
              <w:t>附</w:t>
            </w:r>
            <w:r w:rsidRPr="00C64500">
              <w:rPr>
                <w:rStyle w:val="ad"/>
                <w:noProof/>
              </w:rPr>
              <w:t xml:space="preserve">5.4 </w:t>
            </w:r>
            <w:r w:rsidRPr="00C64500">
              <w:rPr>
                <w:rStyle w:val="ad"/>
                <w:noProof/>
              </w:rPr>
              <w:t>创建设备</w:t>
            </w:r>
            <w:r>
              <w:rPr>
                <w:noProof/>
                <w:webHidden/>
              </w:rPr>
              <w:tab/>
            </w:r>
            <w:r>
              <w:rPr>
                <w:noProof/>
                <w:webHidden/>
              </w:rPr>
              <w:fldChar w:fldCharType="begin"/>
            </w:r>
            <w:r>
              <w:rPr>
                <w:noProof/>
                <w:webHidden/>
              </w:rPr>
              <w:instrText xml:space="preserve"> PAGEREF _Toc45184717 \h </w:instrText>
            </w:r>
            <w:r>
              <w:rPr>
                <w:noProof/>
                <w:webHidden/>
              </w:rPr>
            </w:r>
            <w:r>
              <w:rPr>
                <w:noProof/>
                <w:webHidden/>
              </w:rPr>
              <w:fldChar w:fldCharType="separate"/>
            </w:r>
            <w:r>
              <w:rPr>
                <w:noProof/>
                <w:webHidden/>
              </w:rPr>
              <w:t>447</w:t>
            </w:r>
            <w:r>
              <w:rPr>
                <w:noProof/>
                <w:webHidden/>
              </w:rPr>
              <w:fldChar w:fldCharType="end"/>
            </w:r>
          </w:hyperlink>
        </w:p>
        <w:p w14:paraId="328AB6C7" w14:textId="015F93D7" w:rsidR="00337539" w:rsidRDefault="00337539">
          <w:pPr>
            <w:pStyle w:val="TOC2"/>
            <w:rPr>
              <w:rFonts w:asciiTheme="minorHAnsi" w:eastAsiaTheme="minorEastAsia" w:hAnsiTheme="minorHAnsi"/>
              <w:noProof/>
              <w:sz w:val="21"/>
            </w:rPr>
          </w:pPr>
          <w:hyperlink w:anchor="_Toc45184718" w:history="1">
            <w:r w:rsidRPr="00C64500">
              <w:rPr>
                <w:rStyle w:val="ad"/>
                <w:noProof/>
              </w:rPr>
              <w:t>附</w:t>
            </w:r>
            <w:r w:rsidRPr="00C64500">
              <w:rPr>
                <w:rStyle w:val="ad"/>
                <w:noProof/>
              </w:rPr>
              <w:t xml:space="preserve">5.5 </w:t>
            </w:r>
            <w:r w:rsidRPr="00C64500">
              <w:rPr>
                <w:rStyle w:val="ad"/>
                <w:noProof/>
              </w:rPr>
              <w:t>设备连接</w:t>
            </w:r>
            <w:r>
              <w:rPr>
                <w:noProof/>
                <w:webHidden/>
              </w:rPr>
              <w:tab/>
            </w:r>
            <w:r>
              <w:rPr>
                <w:noProof/>
                <w:webHidden/>
              </w:rPr>
              <w:fldChar w:fldCharType="begin"/>
            </w:r>
            <w:r>
              <w:rPr>
                <w:noProof/>
                <w:webHidden/>
              </w:rPr>
              <w:instrText xml:space="preserve"> PAGEREF _Toc45184718 \h </w:instrText>
            </w:r>
            <w:r>
              <w:rPr>
                <w:noProof/>
                <w:webHidden/>
              </w:rPr>
            </w:r>
            <w:r>
              <w:rPr>
                <w:noProof/>
                <w:webHidden/>
              </w:rPr>
              <w:fldChar w:fldCharType="separate"/>
            </w:r>
            <w:r>
              <w:rPr>
                <w:noProof/>
                <w:webHidden/>
              </w:rPr>
              <w:t>450</w:t>
            </w:r>
            <w:r>
              <w:rPr>
                <w:noProof/>
                <w:webHidden/>
              </w:rPr>
              <w:fldChar w:fldCharType="end"/>
            </w:r>
          </w:hyperlink>
        </w:p>
        <w:p w14:paraId="0E92ADAA" w14:textId="74D11C58" w:rsidR="00337539" w:rsidRDefault="00337539">
          <w:pPr>
            <w:pStyle w:val="TOC2"/>
            <w:rPr>
              <w:rFonts w:asciiTheme="minorHAnsi" w:eastAsiaTheme="minorEastAsia" w:hAnsiTheme="minorHAnsi"/>
              <w:noProof/>
              <w:sz w:val="21"/>
            </w:rPr>
          </w:pPr>
          <w:hyperlink w:anchor="_Toc45184719" w:history="1">
            <w:r w:rsidRPr="00C64500">
              <w:rPr>
                <w:rStyle w:val="ad"/>
                <w:noProof/>
              </w:rPr>
              <w:t>附</w:t>
            </w:r>
            <w:r w:rsidRPr="00C64500">
              <w:rPr>
                <w:rStyle w:val="ad"/>
                <w:noProof/>
              </w:rPr>
              <w:t xml:space="preserve">5.6 </w:t>
            </w:r>
            <w:r w:rsidRPr="00C64500">
              <w:rPr>
                <w:rStyle w:val="ad"/>
                <w:noProof/>
              </w:rPr>
              <w:t>创建应用</w:t>
            </w:r>
            <w:r>
              <w:rPr>
                <w:noProof/>
                <w:webHidden/>
              </w:rPr>
              <w:tab/>
            </w:r>
            <w:r>
              <w:rPr>
                <w:noProof/>
                <w:webHidden/>
              </w:rPr>
              <w:fldChar w:fldCharType="begin"/>
            </w:r>
            <w:r>
              <w:rPr>
                <w:noProof/>
                <w:webHidden/>
              </w:rPr>
              <w:instrText xml:space="preserve"> PAGEREF _Toc45184719 \h </w:instrText>
            </w:r>
            <w:r>
              <w:rPr>
                <w:noProof/>
                <w:webHidden/>
              </w:rPr>
            </w:r>
            <w:r>
              <w:rPr>
                <w:noProof/>
                <w:webHidden/>
              </w:rPr>
              <w:fldChar w:fldCharType="separate"/>
            </w:r>
            <w:r>
              <w:rPr>
                <w:noProof/>
                <w:webHidden/>
              </w:rPr>
              <w:t>453</w:t>
            </w:r>
            <w:r>
              <w:rPr>
                <w:noProof/>
                <w:webHidden/>
              </w:rPr>
              <w:fldChar w:fldCharType="end"/>
            </w:r>
          </w:hyperlink>
        </w:p>
        <w:p w14:paraId="2C1CFD2B" w14:textId="52E2A921" w:rsidR="00337539" w:rsidRDefault="00337539">
          <w:pPr>
            <w:pStyle w:val="TOC1"/>
            <w:rPr>
              <w:rFonts w:asciiTheme="minorHAnsi" w:eastAsiaTheme="minorEastAsia" w:hAnsiTheme="minorHAnsi"/>
              <w:noProof/>
              <w:sz w:val="21"/>
            </w:rPr>
          </w:pPr>
          <w:hyperlink w:anchor="_Toc45184720" w:history="1">
            <w:r w:rsidRPr="00C64500">
              <w:rPr>
                <w:rStyle w:val="ad"/>
                <w:noProof/>
              </w:rPr>
              <w:t>附件</w:t>
            </w:r>
            <w:r w:rsidRPr="00C64500">
              <w:rPr>
                <w:rStyle w:val="ad"/>
                <w:noProof/>
              </w:rPr>
              <w:t xml:space="preserve">6 </w:t>
            </w:r>
            <w:r w:rsidRPr="00C64500">
              <w:rPr>
                <w:rStyle w:val="ad"/>
                <w:noProof/>
              </w:rPr>
              <w:t>蓝牙模块</w:t>
            </w:r>
            <w:r w:rsidRPr="00C64500">
              <w:rPr>
                <w:rStyle w:val="ad"/>
                <w:noProof/>
              </w:rPr>
              <w:t>AT</w:t>
            </w:r>
            <w:r w:rsidRPr="00C64500">
              <w:rPr>
                <w:rStyle w:val="ad"/>
                <w:noProof/>
              </w:rPr>
              <w:t>命令</w:t>
            </w:r>
            <w:r>
              <w:rPr>
                <w:noProof/>
                <w:webHidden/>
              </w:rPr>
              <w:tab/>
            </w:r>
            <w:r>
              <w:rPr>
                <w:noProof/>
                <w:webHidden/>
              </w:rPr>
              <w:fldChar w:fldCharType="begin"/>
            </w:r>
            <w:r>
              <w:rPr>
                <w:noProof/>
                <w:webHidden/>
              </w:rPr>
              <w:instrText xml:space="preserve"> PAGEREF _Toc45184720 \h </w:instrText>
            </w:r>
            <w:r>
              <w:rPr>
                <w:noProof/>
                <w:webHidden/>
              </w:rPr>
            </w:r>
            <w:r>
              <w:rPr>
                <w:noProof/>
                <w:webHidden/>
              </w:rPr>
              <w:fldChar w:fldCharType="separate"/>
            </w:r>
            <w:r>
              <w:rPr>
                <w:noProof/>
                <w:webHidden/>
              </w:rPr>
              <w:t>456</w:t>
            </w:r>
            <w:r>
              <w:rPr>
                <w:noProof/>
                <w:webHidden/>
              </w:rPr>
              <w:fldChar w:fldCharType="end"/>
            </w:r>
          </w:hyperlink>
        </w:p>
        <w:p w14:paraId="3AACA84B" w14:textId="6F292D1D" w:rsidR="00F26AD6" w:rsidRPr="008D1466" w:rsidRDefault="00F26AD6" w:rsidP="008D1466">
          <w:pPr>
            <w:ind w:firstLine="480"/>
          </w:pPr>
          <w:r w:rsidRPr="008D1466">
            <w:fldChar w:fldCharType="end"/>
          </w:r>
        </w:p>
      </w:sdtContent>
    </w:sdt>
    <w:p w14:paraId="118CB2A5" w14:textId="77777777" w:rsidR="00F10A75" w:rsidRPr="008D1466" w:rsidRDefault="00F10A75" w:rsidP="008D1466">
      <w:pPr>
        <w:ind w:firstLine="480"/>
      </w:pPr>
    </w:p>
    <w:p w14:paraId="3813AEE8" w14:textId="11B16521" w:rsidR="00B36EB6" w:rsidRPr="008D1466" w:rsidRDefault="00F10A75" w:rsidP="008D1466">
      <w:pPr>
        <w:ind w:firstLine="480"/>
        <w:sectPr w:rsidR="00B36EB6" w:rsidRPr="008D1466" w:rsidSect="008D1466">
          <w:headerReference w:type="even" r:id="rId8"/>
          <w:headerReference w:type="default" r:id="rId9"/>
          <w:footerReference w:type="even" r:id="rId10"/>
          <w:footerReference w:type="default" r:id="rId11"/>
          <w:headerReference w:type="first" r:id="rId12"/>
          <w:footerReference w:type="first" r:id="rId13"/>
          <w:type w:val="oddPage"/>
          <w:pgSz w:w="11906" w:h="16838"/>
          <w:pgMar w:top="1418" w:right="1701" w:bottom="1134" w:left="1701" w:header="851" w:footer="992" w:gutter="0"/>
          <w:pgNumType w:start="1"/>
          <w:cols w:space="425"/>
          <w:docGrid w:linePitch="312"/>
        </w:sectPr>
      </w:pPr>
      <w:r w:rsidRPr="008D1466">
        <w:tab/>
      </w:r>
    </w:p>
    <w:p w14:paraId="5354FF63" w14:textId="3DACE60F" w:rsidR="00740BFB" w:rsidRPr="008D1466" w:rsidRDefault="00740BFB" w:rsidP="008D1466">
      <w:pPr>
        <w:pStyle w:val="1"/>
      </w:pPr>
      <w:bookmarkStart w:id="1" w:name="_Toc514921882"/>
      <w:bookmarkStart w:id="2" w:name="_Toc518979852"/>
      <w:bookmarkStart w:id="3" w:name="_Toc518999231"/>
      <w:bookmarkStart w:id="4" w:name="_Toc45184418"/>
      <w:r w:rsidRPr="008D1466">
        <w:rPr>
          <w:rFonts w:hint="eastAsia"/>
        </w:rPr>
        <w:lastRenderedPageBreak/>
        <w:t>前</w:t>
      </w:r>
      <w:r w:rsidR="00644CB7" w:rsidRPr="008D1466">
        <w:rPr>
          <w:rFonts w:hint="eastAsia"/>
        </w:rPr>
        <w:t xml:space="preserve"> </w:t>
      </w:r>
      <w:r w:rsidR="00644CB7" w:rsidRPr="008D1466">
        <w:t xml:space="preserve"> </w:t>
      </w:r>
      <w:r w:rsidRPr="008D1466">
        <w:rPr>
          <w:rFonts w:hint="eastAsia"/>
        </w:rPr>
        <w:t>言</w:t>
      </w:r>
      <w:bookmarkEnd w:id="1"/>
      <w:bookmarkEnd w:id="2"/>
      <w:bookmarkEnd w:id="3"/>
      <w:bookmarkEnd w:id="4"/>
    </w:p>
    <w:p w14:paraId="5F7C62C6" w14:textId="4C193374" w:rsidR="00FB72B4" w:rsidRPr="008D1466" w:rsidRDefault="00FB72B4" w:rsidP="008D1466">
      <w:pPr>
        <w:ind w:firstLine="480"/>
      </w:pPr>
      <w:bookmarkStart w:id="5" w:name="_Toc514511677"/>
      <w:r w:rsidRPr="008D1466">
        <w:rPr>
          <w:rFonts w:hint="eastAsia"/>
        </w:rPr>
        <w:t>重庆八城科技有限公司是国内领先的智慧教育综合解决方案提供商和设备供应商，公司拥有完整的软硬件开发团队，下设八城（深圳）研发中心和重庆</w:t>
      </w:r>
      <w:r w:rsidR="00AE31E7" w:rsidRPr="008D1466">
        <w:rPr>
          <w:rFonts w:hint="eastAsia"/>
        </w:rPr>
        <w:t>八城</w:t>
      </w:r>
      <w:r w:rsidRPr="008D1466">
        <w:t>®</w:t>
      </w:r>
      <w:r w:rsidRPr="008D1466">
        <w:rPr>
          <w:rFonts w:hint="eastAsia"/>
        </w:rPr>
        <w:t>智能技术实验室。公司作为中国移动物联网联盟理事成员单位和</w:t>
      </w:r>
      <w:r w:rsidRPr="008D1466">
        <w:t>OneNet</w:t>
      </w:r>
      <w:r w:rsidRPr="008D1466">
        <w:rPr>
          <w:rFonts w:hint="eastAsia"/>
        </w:rPr>
        <w:t>开发平台合作伙伴。具备为高校、中高职业院校和小学提供从硬件到应用部署、端到端的智慧校园解决方案能力。</w:t>
      </w:r>
    </w:p>
    <w:p w14:paraId="41E6258A" w14:textId="7F4929A8" w:rsidR="00FB72B4" w:rsidRPr="008D1466" w:rsidRDefault="00AE31E7" w:rsidP="008D1466">
      <w:pPr>
        <w:ind w:firstLine="480"/>
      </w:pPr>
      <w:r w:rsidRPr="008D1466">
        <w:rPr>
          <w:rFonts w:hint="eastAsia"/>
        </w:rPr>
        <w:t>八城</w:t>
      </w:r>
      <w:r w:rsidR="00FB72B4" w:rsidRPr="008D1466">
        <w:rPr>
          <w:rFonts w:hint="eastAsia"/>
        </w:rPr>
        <w:t>物联网实验平台是</w:t>
      </w:r>
      <w:r w:rsidRPr="008D1466">
        <w:rPr>
          <w:rFonts w:hint="eastAsia"/>
        </w:rPr>
        <w:t>八城</w:t>
      </w:r>
      <w:r w:rsidR="00FB72B4" w:rsidRPr="008D1466">
        <w:rPr>
          <w:rFonts w:hint="eastAsia"/>
        </w:rPr>
        <w:t>物联网开发团队开发的具有自主知识产权的一款面向高校和中高职业院校物联网、无线通讯、电子信息等电子专业的实验实训平台。它采用模块化设计，支持多种传感器自由组合和套件自由拼接。支持各大物联网主流平台，包括中移物联网</w:t>
      </w:r>
      <w:r w:rsidR="00FB72B4" w:rsidRPr="008D1466">
        <w:t>OneNet</w:t>
      </w:r>
      <w:r w:rsidR="00FB72B4" w:rsidRPr="008D1466">
        <w:rPr>
          <w:rFonts w:hint="eastAsia"/>
        </w:rPr>
        <w:t>平台、翰云工业物联网平台和</w:t>
      </w:r>
      <w:r w:rsidRPr="008D1466">
        <w:rPr>
          <w:rFonts w:hint="eastAsia"/>
        </w:rPr>
        <w:t>八城</w:t>
      </w:r>
      <w:r w:rsidR="00FB72B4" w:rsidRPr="008D1466">
        <w:rPr>
          <w:rFonts w:hint="eastAsia"/>
        </w:rPr>
        <w:t>物联云平台等。平台能够满足高校和中高职院校物联网教学实训需求，助力教育机构培养具有实战能力的物联网复合型人才。</w:t>
      </w:r>
    </w:p>
    <w:p w14:paraId="353AF048" w14:textId="2E696D56" w:rsidR="00FB72B4" w:rsidRPr="008D1466" w:rsidRDefault="00AE31E7" w:rsidP="008D1466">
      <w:pPr>
        <w:ind w:firstLine="480"/>
      </w:pPr>
      <w:r w:rsidRPr="008D1466">
        <w:rPr>
          <w:rFonts w:hint="eastAsia"/>
        </w:rPr>
        <w:t>八城</w:t>
      </w:r>
      <w:r w:rsidR="00FB72B4" w:rsidRPr="008D1466">
        <w:rPr>
          <w:rFonts w:hint="eastAsia"/>
        </w:rPr>
        <w:t>物联网实验平台具有以下优点：</w:t>
      </w:r>
    </w:p>
    <w:p w14:paraId="3120C922" w14:textId="3882765B" w:rsidR="00FB72B4" w:rsidRPr="008D1466" w:rsidRDefault="008D1466"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FB72B4" w:rsidRPr="008D1466">
        <w:rPr>
          <w:rFonts w:hint="eastAsia"/>
        </w:rPr>
        <w:t>平台采用分离式模块化设计，模块结构简单，工艺精美；</w:t>
      </w:r>
    </w:p>
    <w:p w14:paraId="51D0E20F" w14:textId="0208D96B" w:rsidR="00FB72B4" w:rsidRPr="008D1466" w:rsidRDefault="008D1466"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FB72B4" w:rsidRPr="008D1466">
        <w:rPr>
          <w:rFonts w:hint="eastAsia"/>
        </w:rPr>
        <w:t>蜂巢结构设计，根据实验需求任意组合，无限扩展；</w:t>
      </w:r>
    </w:p>
    <w:p w14:paraId="557D48F1" w14:textId="23AB4CDA" w:rsidR="00FB72B4" w:rsidRPr="008D1466" w:rsidRDefault="008D1466"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FB72B4" w:rsidRPr="008D1466">
        <w:rPr>
          <w:rFonts w:hint="eastAsia"/>
        </w:rPr>
        <w:t>设计专用电源模块，支持户外移动实验场景需求；</w:t>
      </w:r>
    </w:p>
    <w:p w14:paraId="42642A2E" w14:textId="510FEB08" w:rsidR="00FB72B4" w:rsidRPr="008D1466" w:rsidRDefault="008D1466"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FB72B4" w:rsidRPr="008D1466">
        <w:rPr>
          <w:rFonts w:hint="eastAsia"/>
        </w:rPr>
        <w:t>根据物联网应用技术，配置多种功能模块。</w:t>
      </w:r>
    </w:p>
    <w:p w14:paraId="17B2FE61" w14:textId="1B5D6967" w:rsidR="00FB72B4" w:rsidRPr="008D1466" w:rsidRDefault="00FB72B4" w:rsidP="008D1466">
      <w:pPr>
        <w:ind w:firstLine="480"/>
      </w:pPr>
      <w:r w:rsidRPr="008D1466">
        <w:t>本书主要对</w:t>
      </w:r>
      <w:r w:rsidR="006F48F1" w:rsidRPr="008D1466">
        <w:rPr>
          <w:rFonts w:hint="eastAsia"/>
        </w:rPr>
        <w:t>NB-IoT</w:t>
      </w:r>
      <w:r w:rsidR="006F48F1" w:rsidRPr="008D1466">
        <w:rPr>
          <w:rFonts w:hint="eastAsia"/>
        </w:rPr>
        <w:t>应用技术开发</w:t>
      </w:r>
      <w:r w:rsidRPr="008D1466">
        <w:t>进行说明和指导，旨在根据</w:t>
      </w:r>
      <w:r w:rsidR="00AE31E7" w:rsidRPr="008D1466">
        <w:t>八城</w:t>
      </w:r>
      <w:r w:rsidRPr="008D1466">
        <w:t>物联网实验平台的应用指导，让学生理解和应用</w:t>
      </w:r>
      <w:r w:rsidR="00B954C5" w:rsidRPr="008D1466">
        <w:t>NB-</w:t>
      </w:r>
      <w:r w:rsidR="00AE3FD4" w:rsidRPr="008D1466">
        <w:rPr>
          <w:rFonts w:hint="eastAsia"/>
        </w:rPr>
        <w:t>I</w:t>
      </w:r>
      <w:r w:rsidR="00B954C5" w:rsidRPr="008D1466">
        <w:t>oT LPWAN</w:t>
      </w:r>
      <w:r w:rsidRPr="008D1466">
        <w:t>技术。书中分章节详细介绍</w:t>
      </w:r>
      <w:r w:rsidR="00AE31E7" w:rsidRPr="008D1466">
        <w:t>八城</w:t>
      </w:r>
      <w:r w:rsidRPr="008D1466">
        <w:t>物联网实验平台的研发背景、硬件资源、开发环境、单片机基础实验、功能模块应用实验、</w:t>
      </w:r>
      <w:r w:rsidR="0074623B" w:rsidRPr="008D1466">
        <w:t>LPWAN</w:t>
      </w:r>
      <w:r w:rsidR="0074623B" w:rsidRPr="008D1466">
        <w:t>通信实验</w:t>
      </w:r>
      <w:r w:rsidRPr="008D1466">
        <w:t>、</w:t>
      </w:r>
      <w:r w:rsidR="0074623B" w:rsidRPr="008D1466">
        <w:t>LPWAN</w:t>
      </w:r>
      <w:r w:rsidR="0074623B" w:rsidRPr="008D1466">
        <w:t>综合实验</w:t>
      </w:r>
      <w:r w:rsidRPr="008D1466">
        <w:t>和常见问题及处理方法。并配置实验项目进行实践练习，全方位帮助学生从理论到实践理解</w:t>
      </w:r>
      <w:r w:rsidR="004D547F" w:rsidRPr="008D1466">
        <w:t>NB-</w:t>
      </w:r>
      <w:r w:rsidR="00B1229A" w:rsidRPr="008D1466">
        <w:rPr>
          <w:rFonts w:hint="eastAsia"/>
        </w:rPr>
        <w:t>I</w:t>
      </w:r>
      <w:r w:rsidR="004D547F" w:rsidRPr="008D1466">
        <w:t>oT</w:t>
      </w:r>
      <w:r w:rsidRPr="008D1466">
        <w:t>相关的物联网专业知识。</w:t>
      </w:r>
    </w:p>
    <w:p w14:paraId="48D596A5" w14:textId="71559A0B" w:rsidR="00FB72B4" w:rsidRPr="008D1466" w:rsidRDefault="00FB72B4" w:rsidP="008D1466">
      <w:pPr>
        <w:ind w:firstLine="480"/>
      </w:pPr>
      <w:r w:rsidRPr="008D1466">
        <w:t>本书中的所有实验都配有完整的代码和详细的注解，所有源码都经过严格测试，不会有任何警告和错误。另外源码有已生成的</w:t>
      </w:r>
      <w:r w:rsidRPr="008D1466">
        <w:t>.hex</w:t>
      </w:r>
      <w:r w:rsidRPr="008D1466">
        <w:t>文件，学生只需要通过串口仿真器下载到对应模块中即可观察实验现象，进一步熟悉和掌握</w:t>
      </w:r>
      <w:r w:rsidR="004D547F" w:rsidRPr="008D1466">
        <w:t>NB-</w:t>
      </w:r>
      <w:r w:rsidR="00B1229A" w:rsidRPr="008D1466">
        <w:rPr>
          <w:rFonts w:hint="eastAsia"/>
        </w:rPr>
        <w:t>I</w:t>
      </w:r>
      <w:r w:rsidR="004D547F" w:rsidRPr="008D1466">
        <w:t>oT</w:t>
      </w:r>
      <w:r w:rsidRPr="008D1466">
        <w:t>技术的原理和应用过程。为保证实验操作的顺利进行，建议按照本书的实验步骤进行操作。</w:t>
      </w:r>
      <w:r w:rsidRPr="008D1466">
        <w:lastRenderedPageBreak/>
        <w:t>在实验过程中若遇到任何问题或者有任何建议，请随时跟我们联系。</w:t>
      </w:r>
    </w:p>
    <w:p w14:paraId="496C1D3D" w14:textId="77777777" w:rsidR="008D1466" w:rsidRDefault="008D1466" w:rsidP="008D1466">
      <w:pPr>
        <w:pStyle w:val="1"/>
      </w:pPr>
      <w:r>
        <w:br w:type="page"/>
      </w:r>
    </w:p>
    <w:p w14:paraId="7784436A" w14:textId="3E5B2375" w:rsidR="00911D46" w:rsidRPr="008D1466" w:rsidRDefault="00EB60AC" w:rsidP="008D1466">
      <w:pPr>
        <w:pStyle w:val="1"/>
      </w:pPr>
      <w:bookmarkStart w:id="6" w:name="_Toc45184419"/>
      <w:r w:rsidRPr="008D1466">
        <w:rPr>
          <w:rFonts w:hint="eastAsia"/>
        </w:rPr>
        <w:lastRenderedPageBreak/>
        <w:t>版权</w:t>
      </w:r>
      <w:r w:rsidR="004620AF" w:rsidRPr="008D1466">
        <w:rPr>
          <w:rFonts w:hint="eastAsia"/>
        </w:rPr>
        <w:t>声明</w:t>
      </w:r>
      <w:bookmarkEnd w:id="6"/>
    </w:p>
    <w:bookmarkEnd w:id="5"/>
    <w:p w14:paraId="7BF145DE" w14:textId="7E7E28CA" w:rsidR="00FB72B4" w:rsidRPr="008D1466" w:rsidRDefault="00FB72B4" w:rsidP="008D1466">
      <w:pPr>
        <w:ind w:firstLine="480"/>
      </w:pPr>
      <w:r w:rsidRPr="008D1466">
        <w:rPr>
          <w:rFonts w:hint="eastAsia"/>
        </w:rPr>
        <w:t>本书案例由重庆八城科技有限公司倾力制作，仅作为</w:t>
      </w:r>
      <w:r w:rsidR="00AE31E7" w:rsidRPr="008D1466">
        <w:rPr>
          <w:rFonts w:hint="eastAsia"/>
        </w:rPr>
        <w:t>八城</w:t>
      </w:r>
      <w:r w:rsidRPr="008D1466">
        <w:rPr>
          <w:rFonts w:hint="eastAsia"/>
        </w:rPr>
        <w:t>物联网实验平台的学习开发参考，不得用于商业用途，如需转载或引用，请保留版权声明和出处。如果您在学习过程中有任何疑问，请直接联系重庆八城科技有限公司！</w:t>
      </w:r>
    </w:p>
    <w:p w14:paraId="72125566" w14:textId="77777777" w:rsidR="00FB72B4" w:rsidRPr="008D1466" w:rsidRDefault="00FB72B4" w:rsidP="008D1466">
      <w:pPr>
        <w:ind w:firstLine="480"/>
      </w:pPr>
    </w:p>
    <w:p w14:paraId="44631EB8" w14:textId="77777777" w:rsidR="00FB72B4" w:rsidRPr="008D1466" w:rsidRDefault="00FB72B4" w:rsidP="008D1466">
      <w:pPr>
        <w:ind w:firstLine="480"/>
      </w:pPr>
      <w:r w:rsidRPr="008D1466">
        <w:rPr>
          <w:rFonts w:hint="eastAsia"/>
        </w:rPr>
        <w:t>官网：</w:t>
      </w:r>
      <w:r w:rsidRPr="008D1466">
        <w:rPr>
          <w:rFonts w:hint="eastAsia"/>
        </w:rPr>
        <w:t>www.stepiot.com</w:t>
      </w:r>
    </w:p>
    <w:p w14:paraId="299E4BA4" w14:textId="77777777" w:rsidR="00FB72B4" w:rsidRPr="008D1466" w:rsidRDefault="00FB72B4" w:rsidP="008D1466">
      <w:pPr>
        <w:ind w:firstLine="480"/>
      </w:pPr>
      <w:r w:rsidRPr="008D1466">
        <w:rPr>
          <w:rFonts w:hint="eastAsia"/>
        </w:rPr>
        <w:t>电话：</w:t>
      </w:r>
      <w:r w:rsidRPr="008D1466">
        <w:t>15215145075</w:t>
      </w:r>
    </w:p>
    <w:p w14:paraId="0B6840C2" w14:textId="77777777" w:rsidR="00FB72B4" w:rsidRDefault="00FB72B4" w:rsidP="008D1466">
      <w:pPr>
        <w:ind w:firstLine="480"/>
      </w:pPr>
      <w:r w:rsidRPr="008D1466">
        <w:rPr>
          <w:rFonts w:hint="eastAsia"/>
        </w:rPr>
        <w:t>地址：重庆市沙坪坝区西永大道</w:t>
      </w:r>
      <w:r w:rsidRPr="008D1466">
        <w:rPr>
          <w:rFonts w:hint="eastAsia"/>
        </w:rPr>
        <w:t>3</w:t>
      </w:r>
      <w:r w:rsidRPr="008D1466">
        <w:t>6</w:t>
      </w:r>
      <w:r w:rsidRPr="008D1466">
        <w:rPr>
          <w:rFonts w:hint="eastAsia"/>
        </w:rPr>
        <w:t>号附</w:t>
      </w:r>
      <w:r w:rsidRPr="008D1466">
        <w:rPr>
          <w:rFonts w:hint="eastAsia"/>
        </w:rPr>
        <w:t>2</w:t>
      </w:r>
      <w:r w:rsidRPr="008D1466">
        <w:rPr>
          <w:rFonts w:hint="eastAsia"/>
        </w:rPr>
        <w:t>号研发楼三期</w:t>
      </w:r>
      <w:r w:rsidRPr="008D1466">
        <w:rPr>
          <w:rFonts w:hint="eastAsia"/>
        </w:rPr>
        <w:t>6</w:t>
      </w:r>
      <w:r w:rsidRPr="008D1466">
        <w:rPr>
          <w:rFonts w:hint="eastAsia"/>
        </w:rPr>
        <w:t>号楼</w:t>
      </w:r>
    </w:p>
    <w:p w14:paraId="5CA9C910" w14:textId="77777777" w:rsidR="008D1466" w:rsidRDefault="008D1466" w:rsidP="008D1466">
      <w:pPr>
        <w:ind w:firstLine="480"/>
      </w:pPr>
    </w:p>
    <w:p w14:paraId="44C06C36" w14:textId="77777777" w:rsidR="008D1466" w:rsidRDefault="008D1466" w:rsidP="008D1466">
      <w:pPr>
        <w:ind w:firstLine="480"/>
        <w:sectPr w:rsidR="008D1466" w:rsidSect="008D1466">
          <w:headerReference w:type="default" r:id="rId14"/>
          <w:footerReference w:type="default" r:id="rId15"/>
          <w:pgSz w:w="11906" w:h="16838"/>
          <w:pgMar w:top="1418" w:right="1701" w:bottom="1134" w:left="1701" w:header="851" w:footer="992" w:gutter="0"/>
          <w:pgNumType w:start="1"/>
          <w:cols w:space="425"/>
          <w:docGrid w:linePitch="312"/>
        </w:sectPr>
      </w:pPr>
    </w:p>
    <w:p w14:paraId="352EBC2D" w14:textId="6B66958E" w:rsidR="00970655" w:rsidRPr="008D1466" w:rsidRDefault="00D27595" w:rsidP="008D1466">
      <w:pPr>
        <w:pStyle w:val="1"/>
      </w:pPr>
      <w:bookmarkStart w:id="7" w:name="_Toc45184420"/>
      <w:r w:rsidRPr="008D1466">
        <w:rPr>
          <w:rFonts w:hint="eastAsia"/>
        </w:rPr>
        <w:lastRenderedPageBreak/>
        <w:t>第</w:t>
      </w:r>
      <w:r w:rsidRPr="008D1466">
        <w:rPr>
          <w:rFonts w:hint="eastAsia"/>
        </w:rPr>
        <w:t>1</w:t>
      </w:r>
      <w:r w:rsidRPr="008D1466">
        <w:rPr>
          <w:rFonts w:hint="eastAsia"/>
        </w:rPr>
        <w:t>章</w:t>
      </w:r>
      <w:r w:rsidRPr="008D1466">
        <w:rPr>
          <w:rFonts w:hint="eastAsia"/>
        </w:rPr>
        <w:t xml:space="preserve"> </w:t>
      </w:r>
      <w:r w:rsidR="00E33B91" w:rsidRPr="008D1466">
        <w:rPr>
          <w:rFonts w:hint="eastAsia"/>
        </w:rPr>
        <w:t>认识</w:t>
      </w:r>
      <w:r w:rsidR="00AE31E7" w:rsidRPr="008D1466">
        <w:rPr>
          <w:rFonts w:hint="eastAsia"/>
        </w:rPr>
        <w:t>八城</w:t>
      </w:r>
      <w:r w:rsidR="00DF677D" w:rsidRPr="008D1466">
        <w:rPr>
          <w:rFonts w:hint="eastAsia"/>
        </w:rPr>
        <w:t>物联网实验</w:t>
      </w:r>
      <w:r w:rsidR="00733F6A" w:rsidRPr="008D1466">
        <w:rPr>
          <w:rFonts w:hint="eastAsia"/>
        </w:rPr>
        <w:t>平台</w:t>
      </w:r>
      <w:bookmarkEnd w:id="7"/>
    </w:p>
    <w:p w14:paraId="239ADECB" w14:textId="2865DB28" w:rsidR="00E827D2" w:rsidRPr="008D1466" w:rsidRDefault="00AE31E7" w:rsidP="008D1466">
      <w:pPr>
        <w:pStyle w:val="2"/>
      </w:pPr>
      <w:bookmarkStart w:id="8" w:name="_Toc45184421"/>
      <w:r w:rsidRPr="008D1466">
        <w:rPr>
          <w:rFonts w:hint="eastAsia"/>
        </w:rPr>
        <w:t>1</w:t>
      </w:r>
      <w:r w:rsidRPr="008D1466">
        <w:t xml:space="preserve">.1 </w:t>
      </w:r>
      <w:r w:rsidR="00A60B51" w:rsidRPr="008D1466">
        <w:rPr>
          <w:rFonts w:hint="eastAsia"/>
        </w:rPr>
        <w:t>物联网发展背景</w:t>
      </w:r>
      <w:bookmarkEnd w:id="8"/>
    </w:p>
    <w:p w14:paraId="36B77B2C" w14:textId="50A3041A" w:rsidR="00FB72B4" w:rsidRPr="008D1466" w:rsidRDefault="00FB72B4" w:rsidP="008D1466">
      <w:pPr>
        <w:ind w:firstLine="480"/>
      </w:pPr>
      <w:r w:rsidRPr="008D1466">
        <w:t>物联网</w:t>
      </w:r>
      <w:r w:rsidRPr="008D1466">
        <w:t>(Internet of Things)</w:t>
      </w:r>
      <w:r w:rsidRPr="008D1466">
        <w:t>是一个基于</w:t>
      </w:r>
      <w:r w:rsidRPr="008D1466">
        <w:rPr>
          <w:rFonts w:hint="eastAsia"/>
        </w:rPr>
        <w:t>互联网</w:t>
      </w:r>
      <w:r w:rsidRPr="008D1466">
        <w:t>、传统电信网等信息承载体，让所有能够被独立寻址的普通物理对象实现互联互通的网络。它具有普通对象设备化、自治终端互联化和普适服务智能化</w:t>
      </w:r>
      <w:r w:rsidRPr="008D1466">
        <w:rPr>
          <w:rFonts w:hint="eastAsia"/>
        </w:rPr>
        <w:t>三</w:t>
      </w:r>
      <w:r w:rsidRPr="008D1466">
        <w:t>个重要特征。</w:t>
      </w:r>
      <w:r w:rsidRPr="008D1466">
        <w:rPr>
          <w:rFonts w:hint="eastAsia"/>
        </w:rPr>
        <w:t>简而言之，即是</w:t>
      </w:r>
      <w:r w:rsidRPr="008D1466">
        <w:t>把所有物品通过信息传感设备与互联网连接起来进行信息交换，即物物相息，以实现智能化识别和管理。</w:t>
      </w:r>
    </w:p>
    <w:p w14:paraId="37FD20F9" w14:textId="128A886B" w:rsidR="00FB72B4" w:rsidRPr="008D1466" w:rsidRDefault="00FB72B4" w:rsidP="008D1466">
      <w:pPr>
        <w:ind w:firstLine="480"/>
      </w:pPr>
      <w:r w:rsidRPr="008D1466">
        <w:t>物联网概念的问世打破了之前的传统思维。过去的思路一直是将物理基础设施和</w:t>
      </w:r>
      <w:r w:rsidRPr="008D1466">
        <w:t>IT</w:t>
      </w:r>
      <w:r w:rsidRPr="008D1466">
        <w:t>基础设施分开，一方面是机场、公路</w:t>
      </w:r>
      <w:r w:rsidRPr="008D1466">
        <w:rPr>
          <w:rFonts w:hint="eastAsia"/>
        </w:rPr>
        <w:t>和</w:t>
      </w:r>
      <w:r w:rsidRPr="008D1466">
        <w:t>建筑物</w:t>
      </w:r>
      <w:r w:rsidRPr="008D1466">
        <w:rPr>
          <w:rFonts w:hint="eastAsia"/>
        </w:rPr>
        <w:t>等</w:t>
      </w:r>
      <w:r w:rsidRPr="008D1466">
        <w:t>，另一方面是数据中心</w:t>
      </w:r>
      <w:r w:rsidRPr="008D1466">
        <w:rPr>
          <w:rFonts w:hint="eastAsia"/>
        </w:rPr>
        <w:t>、</w:t>
      </w:r>
      <w:r w:rsidRPr="008D1466">
        <w:t>个人电脑</w:t>
      </w:r>
      <w:r w:rsidRPr="008D1466">
        <w:rPr>
          <w:rFonts w:hint="eastAsia"/>
        </w:rPr>
        <w:t>和</w:t>
      </w:r>
      <w:r w:rsidRPr="008D1466">
        <w:t>宽带等。而在物联网时代</w:t>
      </w:r>
      <w:r w:rsidRPr="008D1466">
        <w:rPr>
          <w:rFonts w:hint="eastAsia"/>
        </w:rPr>
        <w:t>，物理实体如交通工具、家具物品和建筑物等，都可以与芯片、互联网和宽带进行整合，从而形成统一的社会基础设施。从这个层面理解物联网技术，</w:t>
      </w:r>
      <w:r w:rsidRPr="008D1466">
        <w:t>基础设施更像是一</w:t>
      </w:r>
      <w:r w:rsidRPr="008D1466">
        <w:rPr>
          <w:rFonts w:hint="eastAsia"/>
        </w:rPr>
        <w:t>个</w:t>
      </w:r>
      <w:r w:rsidRPr="008D1466">
        <w:t>新的地球。故有业内人士认为物联网是智慧地球的有机构成部分。</w:t>
      </w:r>
    </w:p>
    <w:p w14:paraId="04E6D012" w14:textId="77777777" w:rsidR="00FB72B4" w:rsidRPr="008D1466" w:rsidRDefault="00FB72B4" w:rsidP="008D1466">
      <w:pPr>
        <w:ind w:firstLineChars="0" w:firstLine="0"/>
        <w:jc w:val="center"/>
      </w:pPr>
      <w:r w:rsidRPr="008D1466">
        <w:rPr>
          <w:noProof/>
        </w:rPr>
        <w:drawing>
          <wp:inline distT="0" distB="0" distL="0" distR="0" wp14:anchorId="28455821" wp14:editId="3953E008">
            <wp:extent cx="3731418" cy="3303017"/>
            <wp:effectExtent l="0" t="0" r="2540" b="0"/>
            <wp:docPr id="11" name="图片 11" descr="C:\Users\ADMINI~1\AppData\Local\Temp\WeChat Files\53ba4e6f5a6f87335fe5b0f907d60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WeChat Files\53ba4e6f5a6f87335fe5b0f907d60ab.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51321" cy="3320635"/>
                    </a:xfrm>
                    <a:prstGeom prst="rect">
                      <a:avLst/>
                    </a:prstGeom>
                    <a:noFill/>
                    <a:ln>
                      <a:noFill/>
                    </a:ln>
                  </pic:spPr>
                </pic:pic>
              </a:graphicData>
            </a:graphic>
          </wp:inline>
        </w:drawing>
      </w:r>
    </w:p>
    <w:p w14:paraId="25C8ED53" w14:textId="77777777" w:rsidR="00FB72B4" w:rsidRPr="008D1466" w:rsidRDefault="00FB72B4" w:rsidP="008D1466">
      <w:pPr>
        <w:ind w:firstLineChars="0" w:firstLine="0"/>
        <w:jc w:val="center"/>
      </w:pPr>
      <w:r w:rsidRPr="008D1466">
        <w:rPr>
          <w:rFonts w:hint="eastAsia"/>
          <w:sz w:val="21"/>
          <w:szCs w:val="20"/>
        </w:rPr>
        <w:t>图</w:t>
      </w:r>
      <w:r w:rsidRPr="008D1466">
        <w:rPr>
          <w:rFonts w:hint="eastAsia"/>
          <w:sz w:val="21"/>
          <w:szCs w:val="20"/>
        </w:rPr>
        <w:t>1.</w:t>
      </w:r>
      <w:r w:rsidRPr="008D1466">
        <w:rPr>
          <w:sz w:val="21"/>
          <w:szCs w:val="20"/>
        </w:rPr>
        <w:t>1.1</w:t>
      </w:r>
      <w:r w:rsidRPr="008D1466">
        <w:rPr>
          <w:rFonts w:hint="eastAsia"/>
          <w:sz w:val="21"/>
          <w:szCs w:val="20"/>
        </w:rPr>
        <w:t xml:space="preserve"> </w:t>
      </w:r>
      <w:r w:rsidRPr="008D1466">
        <w:rPr>
          <w:rFonts w:hint="eastAsia"/>
          <w:sz w:val="21"/>
          <w:szCs w:val="20"/>
        </w:rPr>
        <w:t>国家出台的物联网产业政策</w:t>
      </w:r>
    </w:p>
    <w:p w14:paraId="51133AAF" w14:textId="48E3ED7F" w:rsidR="00FB72B4" w:rsidRPr="008D1466" w:rsidRDefault="00FB72B4" w:rsidP="008D1466">
      <w:pPr>
        <w:ind w:firstLine="480"/>
      </w:pPr>
      <w:r w:rsidRPr="008D1466">
        <w:rPr>
          <w:rFonts w:hint="eastAsia"/>
        </w:rPr>
        <w:t>物联网有利于优化智能系统、改善民生、提升人们生活的便捷性，在智能家具、</w:t>
      </w:r>
      <w:r w:rsidRPr="008D1466">
        <w:rPr>
          <w:rFonts w:hint="eastAsia"/>
        </w:rPr>
        <w:lastRenderedPageBreak/>
        <w:t>智能交通、智能医疗、智能电网、智能物流、智能农业、智慧城市、智慧汽车和智慧建筑等领域都有着广阔的应用前景，从而引起各国的高度重视。中国也在加大物联网产业的布局，大力支持物联网产业发展，不断出台产业相关政策进行积极的引导，并联合各大高校完善物联网人才培养体系，为物联网技术后续的大力发展提供专业人才储备。</w:t>
      </w:r>
      <w:r w:rsidR="00AE31E7" w:rsidRPr="008D1466">
        <w:rPr>
          <w:rFonts w:hint="eastAsia"/>
        </w:rPr>
        <w:t>八城</w:t>
      </w:r>
      <w:r w:rsidRPr="008D1466">
        <w:rPr>
          <w:rFonts w:hint="eastAsia"/>
        </w:rPr>
        <w:t>物联网实验平台正是基于此背景诞生。</w:t>
      </w:r>
    </w:p>
    <w:p w14:paraId="7AF8A8FE" w14:textId="18BFA1F2" w:rsidR="004E630D" w:rsidRPr="008D1466" w:rsidRDefault="00AE31E7" w:rsidP="008D1466">
      <w:pPr>
        <w:pStyle w:val="2"/>
      </w:pPr>
      <w:bookmarkStart w:id="9" w:name="_Toc45184422"/>
      <w:r w:rsidRPr="008D1466">
        <w:rPr>
          <w:rFonts w:hint="eastAsia"/>
        </w:rPr>
        <w:t>1</w:t>
      </w:r>
      <w:r w:rsidRPr="008D1466">
        <w:t xml:space="preserve">.2 </w:t>
      </w:r>
      <w:r w:rsidR="006350EA" w:rsidRPr="008D1466">
        <w:rPr>
          <w:rFonts w:hint="eastAsia"/>
        </w:rPr>
        <w:t>关于</w:t>
      </w:r>
      <w:r w:rsidRPr="008D1466">
        <w:rPr>
          <w:rFonts w:hint="eastAsia"/>
        </w:rPr>
        <w:t>八城</w:t>
      </w:r>
      <w:r w:rsidR="004E630D" w:rsidRPr="008D1466">
        <w:rPr>
          <w:rFonts w:hint="eastAsia"/>
        </w:rPr>
        <w:t>物联网实验平台</w:t>
      </w:r>
      <w:bookmarkEnd w:id="9"/>
    </w:p>
    <w:p w14:paraId="72B3399C" w14:textId="5665CDCD" w:rsidR="00DE1C8A" w:rsidRPr="008D1466" w:rsidRDefault="00AE31E7" w:rsidP="008D1466">
      <w:pPr>
        <w:ind w:firstLine="480"/>
      </w:pPr>
      <w:r w:rsidRPr="008D1466">
        <w:rPr>
          <w:rFonts w:hint="eastAsia"/>
        </w:rPr>
        <w:t>八城</w:t>
      </w:r>
      <w:r w:rsidR="00DE1C8A" w:rsidRPr="008D1466">
        <w:rPr>
          <w:rFonts w:hint="eastAsia"/>
        </w:rPr>
        <w:t>物联网实验平台是</w:t>
      </w:r>
      <w:r w:rsidRPr="008D1466">
        <w:rPr>
          <w:rFonts w:hint="eastAsia"/>
        </w:rPr>
        <w:t>八城</w:t>
      </w:r>
      <w:r w:rsidR="00DE1C8A" w:rsidRPr="008D1466">
        <w:rPr>
          <w:rFonts w:hint="eastAsia"/>
        </w:rPr>
        <w:t>物联网开发团队开发的一款具有自主知识产权的面向高校和中高职业院校物联网相关专业的实验实训平台。该平台紧密围绕教育部物联网和电子通信等专业培训大纲进行研制，实验内容关联实际应用场景，同时，紧贴教育培训需求，能够满足物联网相关专业课程设定，在综合应用类实验教学和开发中已取得很好的推广效果。</w:t>
      </w:r>
    </w:p>
    <w:p w14:paraId="60B60D55" w14:textId="77777777" w:rsidR="00DE1C8A" w:rsidRPr="008D1466" w:rsidRDefault="00DE1C8A" w:rsidP="00A41B60">
      <w:pPr>
        <w:ind w:firstLineChars="0" w:firstLine="0"/>
        <w:jc w:val="center"/>
      </w:pPr>
      <w:r w:rsidRPr="008D1466">
        <w:rPr>
          <w:noProof/>
        </w:rPr>
        <w:drawing>
          <wp:inline distT="0" distB="0" distL="0" distR="0" wp14:anchorId="1375B2B7" wp14:editId="45DD772E">
            <wp:extent cx="3928170" cy="2667000"/>
            <wp:effectExtent l="0" t="0" r="0" b="0"/>
            <wp:docPr id="32" name="图片 32" descr="C:\Users\ADMINI~1\AppData\Local\Temp\WeChat Files\16a9957cf04d6dd4f506ff9096573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WeChat Files\16a9957cf04d6dd4f506ff90965738c.pn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2600"/>
                    <a:stretch/>
                  </pic:blipFill>
                  <pic:spPr bwMode="auto">
                    <a:xfrm>
                      <a:off x="0" y="0"/>
                      <a:ext cx="3952222" cy="2683330"/>
                    </a:xfrm>
                    <a:prstGeom prst="rect">
                      <a:avLst/>
                    </a:prstGeom>
                    <a:noFill/>
                    <a:ln>
                      <a:noFill/>
                    </a:ln>
                    <a:extLst>
                      <a:ext uri="{53640926-AAD7-44D8-BBD7-CCE9431645EC}">
                        <a14:shadowObscured xmlns:a14="http://schemas.microsoft.com/office/drawing/2010/main"/>
                      </a:ext>
                    </a:extLst>
                  </pic:spPr>
                </pic:pic>
              </a:graphicData>
            </a:graphic>
          </wp:inline>
        </w:drawing>
      </w:r>
    </w:p>
    <w:p w14:paraId="432A52DD" w14:textId="627E1221" w:rsidR="00DE1C8A" w:rsidRPr="00A41B60" w:rsidRDefault="00DE1C8A" w:rsidP="00A41B60">
      <w:pPr>
        <w:ind w:firstLineChars="0" w:firstLine="0"/>
        <w:jc w:val="center"/>
        <w:rPr>
          <w:sz w:val="21"/>
          <w:szCs w:val="20"/>
        </w:rPr>
      </w:pPr>
      <w:r w:rsidRPr="00A41B60">
        <w:rPr>
          <w:rFonts w:hint="eastAsia"/>
          <w:sz w:val="21"/>
          <w:szCs w:val="20"/>
        </w:rPr>
        <w:t>图</w:t>
      </w:r>
      <w:r w:rsidRPr="00A41B60">
        <w:rPr>
          <w:sz w:val="21"/>
          <w:szCs w:val="20"/>
        </w:rPr>
        <w:t xml:space="preserve">1.2.1 </w:t>
      </w:r>
      <w:r w:rsidR="00AE31E7" w:rsidRPr="00A41B60">
        <w:rPr>
          <w:rFonts w:hint="eastAsia"/>
          <w:sz w:val="21"/>
          <w:szCs w:val="20"/>
        </w:rPr>
        <w:t>八城</w:t>
      </w:r>
      <w:r w:rsidRPr="00A41B60">
        <w:rPr>
          <w:rFonts w:hint="eastAsia"/>
          <w:sz w:val="21"/>
          <w:szCs w:val="20"/>
        </w:rPr>
        <w:t>物联网网络连接图</w:t>
      </w:r>
    </w:p>
    <w:p w14:paraId="49B9D215" w14:textId="50714B53" w:rsidR="00DE1C8A" w:rsidRPr="008D1466" w:rsidRDefault="00DE1C8A" w:rsidP="008D1466">
      <w:pPr>
        <w:ind w:firstLine="480"/>
      </w:pPr>
      <w:r w:rsidRPr="008D1466">
        <w:rPr>
          <w:rFonts w:hint="eastAsia"/>
        </w:rPr>
        <w:t>平台采用模块化设计，支持多种传感器自由组合和套件自由拼接。支持各大物联网主流平台，包括中移物联网</w:t>
      </w:r>
      <w:r w:rsidRPr="008D1466">
        <w:rPr>
          <w:rFonts w:hint="eastAsia"/>
        </w:rPr>
        <w:t>OneNet</w:t>
      </w:r>
      <w:r w:rsidRPr="008D1466">
        <w:rPr>
          <w:rFonts w:hint="eastAsia"/>
        </w:rPr>
        <w:t>平台、瀚云工业物联网平台和</w:t>
      </w:r>
      <w:r w:rsidR="00AE31E7" w:rsidRPr="008D1466">
        <w:rPr>
          <w:rFonts w:hint="eastAsia"/>
        </w:rPr>
        <w:t>八城</w:t>
      </w:r>
      <w:r w:rsidRPr="008D1466">
        <w:rPr>
          <w:rFonts w:hint="eastAsia"/>
        </w:rPr>
        <w:t>物联云平台等。实验平台能够满足高校和中高职院校物联网教学实训需求，助力教育机构培养具有实战能力的物联网复合型人才。</w:t>
      </w:r>
      <w:r w:rsidR="00AE31E7" w:rsidRPr="008D1466">
        <w:rPr>
          <w:rFonts w:hint="eastAsia"/>
        </w:rPr>
        <w:t>八城</w:t>
      </w:r>
      <w:r w:rsidRPr="008D1466">
        <w:rPr>
          <w:rFonts w:hint="eastAsia"/>
        </w:rPr>
        <w:t>物联网实验平台具备如下技术特点：</w:t>
      </w:r>
    </w:p>
    <w:p w14:paraId="78BD5BBF" w14:textId="600041B4" w:rsidR="00DE1C8A" w:rsidRPr="008D1466" w:rsidRDefault="00A41B60"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DE1C8A" w:rsidRPr="008D1466">
        <w:rPr>
          <w:rFonts w:hint="eastAsia"/>
        </w:rPr>
        <w:t>采用模块化</w:t>
      </w:r>
      <w:r w:rsidR="0042270D" w:rsidRPr="008D1466">
        <w:rPr>
          <w:rFonts w:hint="eastAsia"/>
        </w:rPr>
        <w:t>和</w:t>
      </w:r>
      <w:r w:rsidR="00DE1C8A" w:rsidRPr="008D1466">
        <w:rPr>
          <w:rFonts w:hint="eastAsia"/>
        </w:rPr>
        <w:t>磁吸</w:t>
      </w:r>
      <w:r w:rsidR="0042270D" w:rsidRPr="008D1466">
        <w:rPr>
          <w:rFonts w:hint="eastAsia"/>
        </w:rPr>
        <w:t>设计</w:t>
      </w:r>
      <w:r w:rsidR="00DE1C8A" w:rsidRPr="008D1466">
        <w:rPr>
          <w:rFonts w:hint="eastAsia"/>
        </w:rPr>
        <w:t>，提高了平台的扩展性、维护性和可靠性；</w:t>
      </w:r>
    </w:p>
    <w:p w14:paraId="5996F5AC" w14:textId="00008552" w:rsidR="00DE1C8A" w:rsidRPr="008D1466" w:rsidRDefault="00A41B60"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DE1C8A" w:rsidRPr="008D1466">
        <w:rPr>
          <w:rFonts w:hint="eastAsia"/>
        </w:rPr>
        <w:t>平台标配</w:t>
      </w:r>
      <w:r w:rsidR="00DE1C8A" w:rsidRPr="008D1466">
        <w:t>WIFI</w:t>
      </w:r>
      <w:r w:rsidR="00DE1C8A" w:rsidRPr="008D1466">
        <w:t>、</w:t>
      </w:r>
      <w:r w:rsidR="00DE1C8A" w:rsidRPr="008D1466">
        <w:t>ZigBee</w:t>
      </w:r>
      <w:r w:rsidR="00DE1C8A" w:rsidRPr="008D1466">
        <w:rPr>
          <w:rFonts w:hint="eastAsia"/>
        </w:rPr>
        <w:t>和</w:t>
      </w:r>
      <w:r w:rsidR="00DE1C8A" w:rsidRPr="008D1466">
        <w:t>Bluetooth</w:t>
      </w:r>
      <w:r w:rsidR="00DE1C8A" w:rsidRPr="008D1466">
        <w:rPr>
          <w:rFonts w:hint="eastAsia"/>
        </w:rPr>
        <w:t>三种主流无线通信模块，同时具备</w:t>
      </w:r>
      <w:r w:rsidR="00DE1C8A" w:rsidRPr="008D1466">
        <w:rPr>
          <w:rFonts w:hint="eastAsia"/>
        </w:rPr>
        <w:t>NB-IoT</w:t>
      </w:r>
      <w:r w:rsidR="00DE1C8A" w:rsidRPr="008D1466">
        <w:rPr>
          <w:rFonts w:hint="eastAsia"/>
        </w:rPr>
        <w:t>、</w:t>
      </w:r>
      <w:r w:rsidR="00DE1C8A" w:rsidRPr="008D1466">
        <w:rPr>
          <w:rFonts w:hint="eastAsia"/>
        </w:rPr>
        <w:t>GSM</w:t>
      </w:r>
      <w:r w:rsidR="00DE1C8A" w:rsidRPr="008D1466">
        <w:rPr>
          <w:rFonts w:hint="eastAsia"/>
        </w:rPr>
        <w:t>、</w:t>
      </w:r>
      <w:r w:rsidR="00DE1C8A" w:rsidRPr="008D1466">
        <w:rPr>
          <w:rFonts w:hint="eastAsia"/>
        </w:rPr>
        <w:t>4G</w:t>
      </w:r>
      <w:r w:rsidR="00DE1C8A" w:rsidRPr="008D1466">
        <w:rPr>
          <w:rFonts w:hint="eastAsia"/>
        </w:rPr>
        <w:t>等</w:t>
      </w:r>
      <w:r w:rsidR="0042270D" w:rsidRPr="008D1466">
        <w:rPr>
          <w:rFonts w:hint="eastAsia"/>
        </w:rPr>
        <w:t>网络</w:t>
      </w:r>
      <w:r w:rsidR="00DE1C8A" w:rsidRPr="008D1466">
        <w:rPr>
          <w:rFonts w:hint="eastAsia"/>
        </w:rPr>
        <w:t>通信模块；</w:t>
      </w:r>
    </w:p>
    <w:p w14:paraId="0F5B9FD4" w14:textId="2DB34463" w:rsidR="00DE1C8A" w:rsidRPr="008D1466" w:rsidRDefault="00A41B60" w:rsidP="008D1466">
      <w:pPr>
        <w:ind w:firstLine="480"/>
      </w:pPr>
      <w:r>
        <w:lastRenderedPageBreak/>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DE1C8A" w:rsidRPr="008D1466">
        <w:rPr>
          <w:rFonts w:hint="eastAsia"/>
        </w:rPr>
        <w:t>传感器丰富，包含工业、农业、医疗、交通、建筑、电网等行业的多种传感器模块；</w:t>
      </w:r>
    </w:p>
    <w:p w14:paraId="490F4169" w14:textId="7A7E6086" w:rsidR="00DE1C8A" w:rsidRPr="008D1466" w:rsidRDefault="00A41B60"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DE1C8A" w:rsidRPr="008D1466">
        <w:rPr>
          <w:rFonts w:hint="eastAsia"/>
        </w:rPr>
        <w:t>完整体现物联网的三层架构：感知层、网络层和应用层，满足实验需求；</w:t>
      </w:r>
    </w:p>
    <w:p w14:paraId="694D383A" w14:textId="7715DA8C" w:rsidR="00DE1C8A" w:rsidRPr="008D1466" w:rsidRDefault="00A41B60"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DE1C8A" w:rsidRPr="008D1466">
        <w:rPr>
          <w:rFonts w:hint="eastAsia"/>
        </w:rPr>
        <w:t>配置完整详细的实验，并提供源代码供学习和二次开发；</w:t>
      </w:r>
    </w:p>
    <w:p w14:paraId="5272F62A" w14:textId="4542E013" w:rsidR="00DE1C8A" w:rsidRPr="008D1466" w:rsidRDefault="00A41B60"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DE1C8A" w:rsidRPr="008D1466">
        <w:rPr>
          <w:rFonts w:hint="eastAsia"/>
        </w:rPr>
        <w:t>无缝接入</w:t>
      </w:r>
      <w:r w:rsidR="00AE31E7" w:rsidRPr="008D1466">
        <w:rPr>
          <w:rFonts w:hint="eastAsia"/>
        </w:rPr>
        <w:t>八城</w:t>
      </w:r>
      <w:r w:rsidR="00DE1C8A" w:rsidRPr="008D1466">
        <w:rPr>
          <w:rFonts w:hint="eastAsia"/>
        </w:rPr>
        <w:t>物联云平台、中移物联</w:t>
      </w:r>
      <w:r w:rsidR="00DE1C8A" w:rsidRPr="008D1466">
        <w:t>OneNet</w:t>
      </w:r>
      <w:r w:rsidR="00DE1C8A" w:rsidRPr="008D1466">
        <w:rPr>
          <w:rFonts w:hint="eastAsia"/>
        </w:rPr>
        <w:t>平台</w:t>
      </w:r>
      <w:r w:rsidR="003A7246" w:rsidRPr="008D1466">
        <w:rPr>
          <w:rFonts w:hint="eastAsia"/>
        </w:rPr>
        <w:t>和</w:t>
      </w:r>
      <w:r w:rsidR="00DE1C8A" w:rsidRPr="008D1466">
        <w:rPr>
          <w:rFonts w:hint="eastAsia"/>
        </w:rPr>
        <w:t>瀚云工业物联云平台。</w:t>
      </w:r>
    </w:p>
    <w:p w14:paraId="1F5A9515" w14:textId="36C85A39" w:rsidR="00DE1C8A" w:rsidRPr="008D1466" w:rsidRDefault="00DE1C8A" w:rsidP="008D1466">
      <w:pPr>
        <w:ind w:firstLine="480"/>
      </w:pPr>
      <w:r w:rsidRPr="008D1466">
        <w:rPr>
          <w:rFonts w:hint="eastAsia"/>
        </w:rPr>
        <w:t>通过</w:t>
      </w:r>
      <w:r w:rsidR="00AE31E7" w:rsidRPr="008D1466">
        <w:rPr>
          <w:rFonts w:hint="eastAsia"/>
        </w:rPr>
        <w:t>八城</w:t>
      </w:r>
      <w:r w:rsidRPr="008D1466">
        <w:rPr>
          <w:rFonts w:hint="eastAsia"/>
        </w:rPr>
        <w:t>物联网实验平台，可以搭建起一套完整的物联网应用系统，从感知层、传输层、网关层到应用层，可以让学生了解整个物联网体系架构，实践物联网应用的整个过程，进而掌握物联网相关技术。</w:t>
      </w:r>
    </w:p>
    <w:p w14:paraId="711608B7" w14:textId="1EB18205" w:rsidR="00DE1C8A" w:rsidRPr="008D1466" w:rsidRDefault="00A41B60"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DE1C8A" w:rsidRPr="008D1466">
        <w:rPr>
          <w:rFonts w:hint="eastAsia"/>
        </w:rPr>
        <w:t>感知层技术：物联网传感器、</w:t>
      </w:r>
      <w:r w:rsidR="00DE1C8A" w:rsidRPr="008D1466">
        <w:t>RFID</w:t>
      </w:r>
      <w:r w:rsidR="00DE1C8A" w:rsidRPr="008D1466">
        <w:rPr>
          <w:rFonts w:hint="eastAsia"/>
        </w:rPr>
        <w:t>和嵌入式应用等；</w:t>
      </w:r>
    </w:p>
    <w:p w14:paraId="75593642" w14:textId="69F4BAB5" w:rsidR="00DE1C8A" w:rsidRPr="008D1466" w:rsidRDefault="00A41B60"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DE1C8A" w:rsidRPr="008D1466">
        <w:rPr>
          <w:rFonts w:hint="eastAsia"/>
        </w:rPr>
        <w:t>传输层技术：</w:t>
      </w:r>
      <w:r w:rsidR="00DE1C8A" w:rsidRPr="008D1466">
        <w:t>ZigBee</w:t>
      </w:r>
      <w:r w:rsidR="00DE1C8A" w:rsidRPr="008D1466">
        <w:t>、</w:t>
      </w:r>
      <w:r w:rsidR="00DE1C8A" w:rsidRPr="008D1466">
        <w:rPr>
          <w:rFonts w:hint="eastAsia"/>
        </w:rPr>
        <w:t>WIFI</w:t>
      </w:r>
      <w:r w:rsidR="00DE1C8A" w:rsidRPr="008D1466">
        <w:t>、</w:t>
      </w:r>
      <w:r w:rsidR="00DE1C8A" w:rsidRPr="008D1466">
        <w:t>Bluetooth</w:t>
      </w:r>
      <w:r w:rsidR="00DE1C8A" w:rsidRPr="008D1466">
        <w:rPr>
          <w:rFonts w:hint="eastAsia"/>
        </w:rPr>
        <w:t>和</w:t>
      </w:r>
      <w:r w:rsidR="00DE1C8A" w:rsidRPr="008D1466">
        <w:t>IPV6</w:t>
      </w:r>
      <w:r w:rsidR="00DE1C8A" w:rsidRPr="008D1466">
        <w:rPr>
          <w:rFonts w:hint="eastAsia"/>
        </w:rPr>
        <w:t>等；</w:t>
      </w:r>
    </w:p>
    <w:p w14:paraId="7A8383D3" w14:textId="287FC2CF" w:rsidR="00DE1C8A" w:rsidRPr="008D1466" w:rsidRDefault="00A41B60"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DE1C8A" w:rsidRPr="008D1466">
        <w:rPr>
          <w:rFonts w:hint="eastAsia"/>
        </w:rPr>
        <w:t>网关层技术：</w:t>
      </w:r>
      <w:r w:rsidR="00DE1C8A" w:rsidRPr="008D1466">
        <w:rPr>
          <w:rFonts w:hint="eastAsia"/>
        </w:rPr>
        <w:t>WIFI</w:t>
      </w:r>
      <w:r w:rsidR="00DE1C8A" w:rsidRPr="008D1466">
        <w:t>、</w:t>
      </w:r>
      <w:r w:rsidR="00DE1C8A" w:rsidRPr="008D1466">
        <w:t>4</w:t>
      </w:r>
      <w:r w:rsidR="00DE1C8A" w:rsidRPr="008D1466">
        <w:rPr>
          <w:rFonts w:hint="eastAsia"/>
        </w:rPr>
        <w:t>G</w:t>
      </w:r>
      <w:r w:rsidR="00DE1C8A" w:rsidRPr="008D1466">
        <w:rPr>
          <w:rFonts w:hint="eastAsia"/>
        </w:rPr>
        <w:t>、</w:t>
      </w:r>
      <w:r w:rsidR="00DE1C8A" w:rsidRPr="008D1466">
        <w:rPr>
          <w:rFonts w:hint="eastAsia"/>
        </w:rPr>
        <w:t>Lora</w:t>
      </w:r>
      <w:r w:rsidR="00DE1C8A" w:rsidRPr="008D1466">
        <w:rPr>
          <w:rFonts w:hint="eastAsia"/>
        </w:rPr>
        <w:t>、</w:t>
      </w:r>
      <w:r w:rsidR="00DE1C8A" w:rsidRPr="008D1466">
        <w:rPr>
          <w:rFonts w:hint="eastAsia"/>
        </w:rPr>
        <w:t>GSM</w:t>
      </w:r>
      <w:r w:rsidR="00DE1C8A" w:rsidRPr="008D1466">
        <w:rPr>
          <w:rFonts w:hint="eastAsia"/>
        </w:rPr>
        <w:t>和</w:t>
      </w:r>
      <w:r w:rsidR="00DE1C8A" w:rsidRPr="008D1466">
        <w:rPr>
          <w:rFonts w:hint="eastAsia"/>
        </w:rPr>
        <w:t>ZigBee</w:t>
      </w:r>
      <w:r w:rsidR="00DE1C8A" w:rsidRPr="008D1466">
        <w:rPr>
          <w:rFonts w:hint="eastAsia"/>
        </w:rPr>
        <w:t>等；</w:t>
      </w:r>
    </w:p>
    <w:p w14:paraId="22652D9D" w14:textId="2A21C937" w:rsidR="00DE1C8A" w:rsidRPr="008D1466" w:rsidRDefault="00A41B60"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DE1C8A" w:rsidRPr="008D1466">
        <w:rPr>
          <w:rFonts w:hint="eastAsia"/>
        </w:rPr>
        <w:t>应用层技术：云计算。</w:t>
      </w:r>
    </w:p>
    <w:p w14:paraId="67565F8E" w14:textId="4A324572" w:rsidR="003A66B8" w:rsidRPr="008D1466" w:rsidRDefault="00AE31E7" w:rsidP="00A41B60">
      <w:pPr>
        <w:pStyle w:val="2"/>
      </w:pPr>
      <w:bookmarkStart w:id="10" w:name="_Toc45184423"/>
      <w:r w:rsidRPr="008D1466">
        <w:rPr>
          <w:rFonts w:hint="eastAsia"/>
        </w:rPr>
        <w:t>1</w:t>
      </w:r>
      <w:r w:rsidRPr="008D1466">
        <w:t xml:space="preserve">.3 </w:t>
      </w:r>
      <w:r w:rsidRPr="008D1466">
        <w:rPr>
          <w:rFonts w:hint="eastAsia"/>
        </w:rPr>
        <w:t>八城</w:t>
      </w:r>
      <w:r w:rsidR="004B715D" w:rsidRPr="008D1466">
        <w:rPr>
          <w:rFonts w:hint="eastAsia"/>
        </w:rPr>
        <w:t>物联网实验平台架构</w:t>
      </w:r>
      <w:bookmarkEnd w:id="10"/>
    </w:p>
    <w:p w14:paraId="19DF5F66" w14:textId="54999BA8" w:rsidR="004949A0" w:rsidRPr="008D1466" w:rsidRDefault="00B16541" w:rsidP="00A41B60">
      <w:pPr>
        <w:pStyle w:val="3"/>
        <w:ind w:firstLine="562"/>
      </w:pPr>
      <w:bookmarkStart w:id="11" w:name="_Toc45184424"/>
      <w:r w:rsidRPr="008D1466">
        <w:rPr>
          <w:rFonts w:hint="eastAsia"/>
        </w:rPr>
        <w:t>1</w:t>
      </w:r>
      <w:r w:rsidRPr="008D1466">
        <w:t xml:space="preserve">.3.1 </w:t>
      </w:r>
      <w:r w:rsidR="004949A0" w:rsidRPr="008D1466">
        <w:rPr>
          <w:rFonts w:hint="eastAsia"/>
        </w:rPr>
        <w:t>平台架构</w:t>
      </w:r>
      <w:bookmarkEnd w:id="11"/>
    </w:p>
    <w:p w14:paraId="3AB8D544" w14:textId="5AD25125" w:rsidR="00DE1C8A" w:rsidRPr="008D1466" w:rsidRDefault="00AE31E7" w:rsidP="008D1466">
      <w:pPr>
        <w:ind w:firstLine="480"/>
      </w:pPr>
      <w:r w:rsidRPr="008D1466">
        <w:rPr>
          <w:rFonts w:hint="eastAsia"/>
        </w:rPr>
        <w:t>八城</w:t>
      </w:r>
      <w:r w:rsidR="00DE1C8A" w:rsidRPr="008D1466">
        <w:rPr>
          <w:rFonts w:hint="eastAsia"/>
        </w:rPr>
        <w:t>物联网实验平台可通过配置的功能模块接收来自现场的信号，包括环境类的温湿度、光照强度、氧气、二氧化碳；或者模块本身的参数，如电机转速、转动角度等信号。通过网关模块接收，然后发送到物联网云平台，</w:t>
      </w:r>
      <w:r w:rsidRPr="008D1466">
        <w:rPr>
          <w:rFonts w:hint="eastAsia"/>
        </w:rPr>
        <w:t>八城</w:t>
      </w:r>
      <w:r w:rsidR="00DE1C8A" w:rsidRPr="008D1466">
        <w:rPr>
          <w:rFonts w:hint="eastAsia"/>
        </w:rPr>
        <w:t>物联网实验平台可以直接与物联网应用项目进行信息的交互，或者，通过物联网云平台进行信息的交互。这就是整个</w:t>
      </w:r>
      <w:r w:rsidRPr="008D1466">
        <w:rPr>
          <w:rFonts w:hint="eastAsia"/>
        </w:rPr>
        <w:t>八城</w:t>
      </w:r>
      <w:r w:rsidR="00DE1C8A" w:rsidRPr="008D1466">
        <w:rPr>
          <w:rFonts w:hint="eastAsia"/>
        </w:rPr>
        <w:t>物联网实验平台的应用架构。</w:t>
      </w:r>
    </w:p>
    <w:p w14:paraId="6519143C" w14:textId="30C3F98B" w:rsidR="00021EA6" w:rsidRPr="008D1466" w:rsidRDefault="00AE31E7" w:rsidP="008D1466">
      <w:pPr>
        <w:ind w:firstLine="480"/>
      </w:pPr>
      <w:r w:rsidRPr="008D1466">
        <w:rPr>
          <w:rFonts w:hint="eastAsia"/>
        </w:rPr>
        <w:t>八城</w:t>
      </w:r>
      <w:r w:rsidR="00021EA6" w:rsidRPr="008D1466">
        <w:rPr>
          <w:rFonts w:hint="eastAsia"/>
        </w:rPr>
        <w:t>物联网实验平台以</w:t>
      </w:r>
      <w:r w:rsidR="00021EA6" w:rsidRPr="008D1466">
        <w:t>STM32</w:t>
      </w:r>
      <w:r w:rsidR="00021EA6" w:rsidRPr="008D1466">
        <w:rPr>
          <w:rFonts w:hint="eastAsia"/>
        </w:rPr>
        <w:t>为核心处理器，开发出</w:t>
      </w:r>
      <w:r w:rsidR="00021EA6" w:rsidRPr="008D1466">
        <w:t>STM32</w:t>
      </w:r>
      <w:r w:rsidR="00021EA6" w:rsidRPr="008D1466">
        <w:rPr>
          <w:rFonts w:hint="eastAsia"/>
        </w:rPr>
        <w:t>底座模块，配合定制的电源模块组成最小化单片机系统，可以实现</w:t>
      </w:r>
      <w:r w:rsidR="00021EA6" w:rsidRPr="008D1466">
        <w:rPr>
          <w:rFonts w:hint="eastAsia"/>
        </w:rPr>
        <w:t>STM</w:t>
      </w:r>
      <w:r w:rsidR="00021EA6" w:rsidRPr="008D1466">
        <w:t>32</w:t>
      </w:r>
      <w:r w:rsidR="00021EA6" w:rsidRPr="008D1466">
        <w:rPr>
          <w:rFonts w:hint="eastAsia"/>
        </w:rPr>
        <w:t>基础应用实验，通过实验可以认识和掌握</w:t>
      </w:r>
      <w:r w:rsidR="00021EA6" w:rsidRPr="008D1466">
        <w:t>STM32</w:t>
      </w:r>
      <w:r w:rsidR="00021EA6" w:rsidRPr="008D1466">
        <w:rPr>
          <w:rFonts w:hint="eastAsia"/>
        </w:rPr>
        <w:t>的基本应用，包括通用</w:t>
      </w:r>
      <w:r w:rsidR="00021EA6" w:rsidRPr="008D1466">
        <w:rPr>
          <w:rFonts w:hint="eastAsia"/>
        </w:rPr>
        <w:t>IO</w:t>
      </w:r>
      <w:r w:rsidR="00021EA6" w:rsidRPr="008D1466">
        <w:rPr>
          <w:rFonts w:hint="eastAsia"/>
        </w:rPr>
        <w:t>口、外部中断、定时器、看门狗、串口收发和</w:t>
      </w:r>
      <w:r w:rsidR="00021EA6" w:rsidRPr="008D1466">
        <w:rPr>
          <w:rFonts w:hint="eastAsia"/>
        </w:rPr>
        <w:t>4</w:t>
      </w:r>
      <w:r w:rsidR="00021EA6" w:rsidRPr="008D1466">
        <w:t>85</w:t>
      </w:r>
      <w:r w:rsidR="00021EA6" w:rsidRPr="008D1466">
        <w:rPr>
          <w:rFonts w:hint="eastAsia"/>
        </w:rPr>
        <w:t>收发实验等的应用。</w:t>
      </w:r>
    </w:p>
    <w:p w14:paraId="0E2A2382" w14:textId="349E5A45" w:rsidR="00021EA6" w:rsidRPr="008D1466" w:rsidRDefault="00021EA6" w:rsidP="008D1466">
      <w:pPr>
        <w:ind w:firstLine="480"/>
      </w:pPr>
      <w:r w:rsidRPr="008D1466">
        <w:rPr>
          <w:rFonts w:hint="eastAsia"/>
        </w:rPr>
        <w:t>结合</w:t>
      </w:r>
      <w:r w:rsidR="00AE31E7" w:rsidRPr="008D1466">
        <w:rPr>
          <w:rFonts w:hint="eastAsia"/>
        </w:rPr>
        <w:t>八城</w:t>
      </w:r>
      <w:r w:rsidRPr="008D1466">
        <w:rPr>
          <w:rFonts w:hint="eastAsia"/>
        </w:rPr>
        <w:t>物联网实验平台的功能模块，可基于</w:t>
      </w:r>
      <w:r w:rsidRPr="008D1466">
        <w:rPr>
          <w:rFonts w:hint="eastAsia"/>
        </w:rPr>
        <w:t>S</w:t>
      </w:r>
      <w:r w:rsidRPr="008D1466">
        <w:t>TM32</w:t>
      </w:r>
      <w:r w:rsidRPr="008D1466">
        <w:rPr>
          <w:rFonts w:hint="eastAsia"/>
        </w:rPr>
        <w:t>完成功能模块应用实验，掌握</w:t>
      </w:r>
      <w:r w:rsidRPr="008D1466">
        <w:rPr>
          <w:rFonts w:hint="eastAsia"/>
        </w:rPr>
        <w:t>S</w:t>
      </w:r>
      <w:r w:rsidRPr="008D1466">
        <w:t>TM32</w:t>
      </w:r>
      <w:r w:rsidRPr="008D1466">
        <w:rPr>
          <w:rFonts w:hint="eastAsia"/>
        </w:rPr>
        <w:t>和传感器的应用，包括继电器模块实验、温湿度模块实验、</w:t>
      </w:r>
      <w:r w:rsidRPr="008D1466">
        <w:rPr>
          <w:rFonts w:hint="eastAsia"/>
        </w:rPr>
        <w:t>LCD</w:t>
      </w:r>
      <w:r w:rsidRPr="008D1466">
        <w:rPr>
          <w:rFonts w:hint="eastAsia"/>
        </w:rPr>
        <w:t>模块实验、</w:t>
      </w:r>
      <w:r w:rsidRPr="008D1466">
        <w:rPr>
          <w:rFonts w:hint="eastAsia"/>
        </w:rPr>
        <w:t>GPS</w:t>
      </w:r>
      <w:r w:rsidRPr="008D1466">
        <w:rPr>
          <w:rFonts w:hint="eastAsia"/>
        </w:rPr>
        <w:t>模块实验、</w:t>
      </w:r>
      <w:r w:rsidRPr="008D1466">
        <w:rPr>
          <w:rFonts w:hint="eastAsia"/>
        </w:rPr>
        <w:t>HF-RFID</w:t>
      </w:r>
      <w:r w:rsidRPr="008D1466">
        <w:rPr>
          <w:rFonts w:hint="eastAsia"/>
        </w:rPr>
        <w:t>模块实验、步进电机模块实验、</w:t>
      </w:r>
      <w:r w:rsidRPr="008D1466">
        <w:rPr>
          <w:rFonts w:hint="eastAsia"/>
        </w:rPr>
        <w:t>WIFI</w:t>
      </w:r>
      <w:r w:rsidRPr="008D1466">
        <w:rPr>
          <w:rFonts w:hint="eastAsia"/>
        </w:rPr>
        <w:t>模块实验和</w:t>
      </w:r>
      <w:r w:rsidRPr="008D1466">
        <w:rPr>
          <w:rFonts w:hint="eastAsia"/>
        </w:rPr>
        <w:t>LORA</w:t>
      </w:r>
      <w:r w:rsidRPr="008D1466">
        <w:rPr>
          <w:rFonts w:hint="eastAsia"/>
        </w:rPr>
        <w:t>模块等实验。</w:t>
      </w:r>
    </w:p>
    <w:p w14:paraId="01A0E050" w14:textId="29179D5B" w:rsidR="00021EA6" w:rsidRPr="008D1466" w:rsidRDefault="00021EA6" w:rsidP="008D1466">
      <w:pPr>
        <w:ind w:firstLine="480"/>
      </w:pPr>
      <w:r w:rsidRPr="008D1466">
        <w:rPr>
          <w:rFonts w:hint="eastAsia"/>
        </w:rPr>
        <w:t>结合无线通讯技术，可以实现</w:t>
      </w:r>
      <w:r w:rsidRPr="008D1466">
        <w:rPr>
          <w:rFonts w:hint="eastAsia"/>
        </w:rPr>
        <w:t>NB-IoT AT</w:t>
      </w:r>
      <w:r w:rsidRPr="008D1466">
        <w:rPr>
          <w:rFonts w:hint="eastAsia"/>
        </w:rPr>
        <w:t>指令接入实验、</w:t>
      </w:r>
      <w:r w:rsidRPr="008D1466">
        <w:rPr>
          <w:rFonts w:hint="eastAsia"/>
        </w:rPr>
        <w:t>NB-IoT</w:t>
      </w:r>
      <w:r w:rsidRPr="008D1466">
        <w:rPr>
          <w:rFonts w:hint="eastAsia"/>
        </w:rPr>
        <w:t>连接</w:t>
      </w:r>
      <w:r w:rsidRPr="008D1466">
        <w:rPr>
          <w:rFonts w:hint="eastAsia"/>
        </w:rPr>
        <w:t>OneN</w:t>
      </w:r>
      <w:r w:rsidR="004173E0" w:rsidRPr="008D1466">
        <w:rPr>
          <w:rFonts w:hint="eastAsia"/>
        </w:rPr>
        <w:t>E</w:t>
      </w:r>
      <w:r w:rsidR="004173E0" w:rsidRPr="008D1466">
        <w:t>T</w:t>
      </w:r>
      <w:r w:rsidRPr="008D1466">
        <w:rPr>
          <w:rFonts w:hint="eastAsia"/>
        </w:rPr>
        <w:lastRenderedPageBreak/>
        <w:t>平台实验、基于</w:t>
      </w:r>
      <w:r w:rsidRPr="008D1466">
        <w:rPr>
          <w:rFonts w:hint="eastAsia"/>
        </w:rPr>
        <w:t>NB-IoT</w:t>
      </w:r>
      <w:r w:rsidRPr="008D1466">
        <w:rPr>
          <w:rFonts w:hint="eastAsia"/>
        </w:rPr>
        <w:t>网络温湿度传感器实验、基于</w:t>
      </w:r>
      <w:r w:rsidRPr="008D1466">
        <w:rPr>
          <w:rFonts w:hint="eastAsia"/>
        </w:rPr>
        <w:t>NB-IoT</w:t>
      </w:r>
      <w:r w:rsidRPr="008D1466">
        <w:rPr>
          <w:rFonts w:hint="eastAsia"/>
        </w:rPr>
        <w:t>网络</w:t>
      </w:r>
      <w:r w:rsidR="00E02093" w:rsidRPr="008D1466">
        <w:rPr>
          <w:rFonts w:hint="eastAsia"/>
        </w:rPr>
        <w:t>RFID</w:t>
      </w:r>
      <w:r w:rsidR="00E02093" w:rsidRPr="008D1466">
        <w:rPr>
          <w:rFonts w:hint="eastAsia"/>
        </w:rPr>
        <w:t>读写卡</w:t>
      </w:r>
      <w:r w:rsidRPr="008D1466">
        <w:rPr>
          <w:rFonts w:hint="eastAsia"/>
        </w:rPr>
        <w:t>实验、基于</w:t>
      </w:r>
      <w:r w:rsidRPr="008D1466">
        <w:rPr>
          <w:rFonts w:hint="eastAsia"/>
        </w:rPr>
        <w:t>NB-IoT</w:t>
      </w:r>
      <w:r w:rsidRPr="008D1466">
        <w:rPr>
          <w:rFonts w:hint="eastAsia"/>
        </w:rPr>
        <w:t>网络远程控制实验等。</w:t>
      </w:r>
    </w:p>
    <w:p w14:paraId="13CA0560" w14:textId="312683E3" w:rsidR="00021EA6" w:rsidRPr="008D1466" w:rsidRDefault="00021EA6" w:rsidP="008D1466">
      <w:pPr>
        <w:ind w:firstLine="480"/>
      </w:pPr>
      <w:r w:rsidRPr="008D1466">
        <w:rPr>
          <w:rFonts w:hint="eastAsia"/>
        </w:rPr>
        <w:t>结合物联网云平台技术，可以搭建起一个完整的物联网应用系统，可进行物联网综合实验，从而认识和掌握物联网的整体架构，可以进行综合实验</w:t>
      </w:r>
      <w:r w:rsidRPr="008D1466">
        <w:rPr>
          <w:rFonts w:hint="eastAsia"/>
        </w:rPr>
        <w:t>-</w:t>
      </w:r>
      <w:r w:rsidRPr="008D1466">
        <w:rPr>
          <w:rFonts w:hint="eastAsia"/>
        </w:rPr>
        <w:t>基于</w:t>
      </w:r>
      <w:r w:rsidRPr="008D1466">
        <w:rPr>
          <w:rFonts w:hint="eastAsia"/>
        </w:rPr>
        <w:t>NB-IoT</w:t>
      </w:r>
      <w:r w:rsidRPr="008D1466">
        <w:rPr>
          <w:rFonts w:hint="eastAsia"/>
        </w:rPr>
        <w:t>电子锁综合应用管理实验、综合实验</w:t>
      </w:r>
      <w:r w:rsidRPr="008D1466">
        <w:rPr>
          <w:rFonts w:hint="eastAsia"/>
        </w:rPr>
        <w:t>-</w:t>
      </w:r>
      <w:r w:rsidRPr="008D1466">
        <w:rPr>
          <w:rFonts w:hint="eastAsia"/>
        </w:rPr>
        <w:t>基于</w:t>
      </w:r>
      <w:r w:rsidRPr="008D1466">
        <w:rPr>
          <w:rFonts w:hint="eastAsia"/>
        </w:rPr>
        <w:t>NB-IoT</w:t>
      </w:r>
      <w:r w:rsidRPr="008D1466">
        <w:rPr>
          <w:rFonts w:hint="eastAsia"/>
        </w:rPr>
        <w:t>智能环境检测系统实验。</w:t>
      </w:r>
    </w:p>
    <w:p w14:paraId="2C432535" w14:textId="18FDE209" w:rsidR="00DA40EC" w:rsidRPr="008D1466" w:rsidRDefault="002463CE" w:rsidP="00B40499">
      <w:pPr>
        <w:pStyle w:val="af4"/>
      </w:pPr>
      <w:r w:rsidRPr="008D1466">
        <w:object w:dxaOrig="17652" w:dyaOrig="5196" w14:anchorId="44D56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15pt;height:114.85pt" o:ole="">
            <v:imagedata r:id="rId18" o:title=""/>
          </v:shape>
          <o:OLEObject Type="Embed" ProgID="Visio.Drawing.15" ShapeID="_x0000_i1025" DrawAspect="Content" ObjectID="_1655797196" r:id="rId19"/>
        </w:object>
      </w:r>
    </w:p>
    <w:p w14:paraId="2303AD2C" w14:textId="420155C6" w:rsidR="00DB402B" w:rsidRPr="00A41B60" w:rsidRDefault="00DA40EC" w:rsidP="00B40499">
      <w:pPr>
        <w:pStyle w:val="af4"/>
      </w:pPr>
      <w:r w:rsidRPr="00A41B60">
        <w:rPr>
          <w:rFonts w:hint="eastAsia"/>
        </w:rPr>
        <w:t>图</w:t>
      </w:r>
      <w:r w:rsidRPr="00A41B60">
        <w:rPr>
          <w:rFonts w:hint="eastAsia"/>
        </w:rPr>
        <w:t>1</w:t>
      </w:r>
      <w:r w:rsidRPr="00A41B60">
        <w:t xml:space="preserve">.3.1 </w:t>
      </w:r>
      <w:r w:rsidR="00AE31E7" w:rsidRPr="00A41B60">
        <w:rPr>
          <w:rFonts w:hint="eastAsia"/>
        </w:rPr>
        <w:t>八城</w:t>
      </w:r>
      <w:r w:rsidRPr="00A41B60">
        <w:rPr>
          <w:rFonts w:hint="eastAsia"/>
        </w:rPr>
        <w:t>物联网实验平台架构</w:t>
      </w:r>
    </w:p>
    <w:p w14:paraId="1ACB15F7" w14:textId="26BF0744" w:rsidR="00F56669" w:rsidRPr="008D1466" w:rsidRDefault="00B16541" w:rsidP="00A41B60">
      <w:pPr>
        <w:pStyle w:val="3"/>
        <w:ind w:firstLine="562"/>
      </w:pPr>
      <w:bookmarkStart w:id="12" w:name="_Toc45184425"/>
      <w:r w:rsidRPr="008D1466">
        <w:rPr>
          <w:rFonts w:hint="eastAsia"/>
        </w:rPr>
        <w:t>1</w:t>
      </w:r>
      <w:r w:rsidRPr="008D1466">
        <w:t xml:space="preserve">.3.2 </w:t>
      </w:r>
      <w:r w:rsidR="00305081" w:rsidRPr="008D1466">
        <w:rPr>
          <w:rFonts w:hint="eastAsia"/>
        </w:rPr>
        <w:t>平台</w:t>
      </w:r>
      <w:r w:rsidR="005C5537" w:rsidRPr="008D1466">
        <w:rPr>
          <w:rFonts w:hint="eastAsia"/>
        </w:rPr>
        <w:t>硬件资源</w:t>
      </w:r>
      <w:bookmarkEnd w:id="12"/>
    </w:p>
    <w:p w14:paraId="044746BC" w14:textId="0221D103" w:rsidR="00DA40EC" w:rsidRPr="008D1466" w:rsidRDefault="00AE31E7" w:rsidP="008D1466">
      <w:pPr>
        <w:ind w:firstLine="480"/>
      </w:pPr>
      <w:r w:rsidRPr="008D1466">
        <w:rPr>
          <w:rFonts w:hint="eastAsia"/>
        </w:rPr>
        <w:t>八城</w:t>
      </w:r>
      <w:r w:rsidR="00DA40EC" w:rsidRPr="008D1466">
        <w:rPr>
          <w:rFonts w:hint="eastAsia"/>
        </w:rPr>
        <w:t>物联网实验平台配置了独立实验箱，针对具体教学内容配置电源模块、底座模块和功能模块，如图</w:t>
      </w:r>
      <w:r w:rsidR="00DA40EC" w:rsidRPr="008D1466">
        <w:rPr>
          <w:rFonts w:hint="eastAsia"/>
        </w:rPr>
        <w:t>1</w:t>
      </w:r>
      <w:r w:rsidR="00DA40EC" w:rsidRPr="008D1466">
        <w:t>.3.2</w:t>
      </w:r>
      <w:r w:rsidR="00DA40EC" w:rsidRPr="008D1466">
        <w:rPr>
          <w:rFonts w:hint="eastAsia"/>
        </w:rPr>
        <w:t>所示。</w:t>
      </w:r>
    </w:p>
    <w:p w14:paraId="7CA5EA0B" w14:textId="76ABE615" w:rsidR="00063528" w:rsidRPr="008D1466" w:rsidRDefault="0044538A" w:rsidP="00B40499">
      <w:pPr>
        <w:pStyle w:val="af4"/>
      </w:pPr>
      <w:r w:rsidRPr="008D1466">
        <w:rPr>
          <w:noProof/>
        </w:rPr>
        <w:drawing>
          <wp:inline distT="0" distB="0" distL="0" distR="0" wp14:anchorId="3BA6B089" wp14:editId="336E2C7B">
            <wp:extent cx="2454616" cy="2658533"/>
            <wp:effectExtent l="0" t="0" r="317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12954" cy="2721717"/>
                    </a:xfrm>
                    <a:prstGeom prst="rect">
                      <a:avLst/>
                    </a:prstGeom>
                    <a:noFill/>
                    <a:ln>
                      <a:noFill/>
                    </a:ln>
                  </pic:spPr>
                </pic:pic>
              </a:graphicData>
            </a:graphic>
          </wp:inline>
        </w:drawing>
      </w:r>
    </w:p>
    <w:p w14:paraId="4A889E36" w14:textId="740BA2FF" w:rsidR="00083A3A" w:rsidRPr="00A41B60" w:rsidRDefault="00083A3A" w:rsidP="00B40499">
      <w:pPr>
        <w:pStyle w:val="af4"/>
      </w:pPr>
      <w:r w:rsidRPr="00A41B60">
        <w:rPr>
          <w:rFonts w:hint="eastAsia"/>
        </w:rPr>
        <w:t>图</w:t>
      </w:r>
      <w:r w:rsidRPr="00A41B60">
        <w:rPr>
          <w:rFonts w:hint="eastAsia"/>
        </w:rPr>
        <w:t>1</w:t>
      </w:r>
      <w:r w:rsidRPr="00A41B60">
        <w:t xml:space="preserve">.3.2 </w:t>
      </w:r>
      <w:r w:rsidR="00AE31E7" w:rsidRPr="00A41B60">
        <w:rPr>
          <w:rFonts w:hint="eastAsia"/>
        </w:rPr>
        <w:t>八城</w:t>
      </w:r>
      <w:r w:rsidRPr="00A41B60">
        <w:rPr>
          <w:rFonts w:hint="eastAsia"/>
        </w:rPr>
        <w:t>物联网实验</w:t>
      </w:r>
      <w:r w:rsidR="009854B4" w:rsidRPr="00A41B60">
        <w:rPr>
          <w:rFonts w:hint="eastAsia"/>
        </w:rPr>
        <w:t>箱</w:t>
      </w:r>
    </w:p>
    <w:p w14:paraId="39AFF3C4" w14:textId="5512E03C" w:rsidR="00DA40EC" w:rsidRPr="008D1466" w:rsidRDefault="002F3808" w:rsidP="008D1466">
      <w:pPr>
        <w:ind w:firstLine="480"/>
      </w:pPr>
      <w:r w:rsidRPr="008D1466">
        <w:rPr>
          <w:rFonts w:hint="eastAsia"/>
        </w:rPr>
        <w:t>整个实验平台通过电源模块供电，通过底座模块控制功能模块，然后通过功能模块实现物联网应用功能。综合</w:t>
      </w:r>
      <w:r w:rsidR="00C10481" w:rsidRPr="008D1466">
        <w:rPr>
          <w:rFonts w:hint="eastAsia"/>
        </w:rPr>
        <w:t>而言</w:t>
      </w:r>
      <w:r w:rsidRPr="008D1466">
        <w:rPr>
          <w:rFonts w:hint="eastAsia"/>
        </w:rPr>
        <w:t>，</w:t>
      </w:r>
      <w:r w:rsidR="00AE31E7" w:rsidRPr="008D1466">
        <w:rPr>
          <w:rFonts w:hint="eastAsia"/>
        </w:rPr>
        <w:t>八城</w:t>
      </w:r>
      <w:r w:rsidRPr="008D1466">
        <w:rPr>
          <w:rFonts w:hint="eastAsia"/>
        </w:rPr>
        <w:t>物联网实验平台主要由以下三种硬件资源组成</w:t>
      </w:r>
      <w:r w:rsidR="00A41B60">
        <w:rPr>
          <w:rFonts w:hint="eastAsia"/>
        </w:rPr>
        <w:t>，即</w:t>
      </w:r>
      <w:r w:rsidR="00DA40EC" w:rsidRPr="008D1466">
        <w:rPr>
          <w:rFonts w:hint="eastAsia"/>
        </w:rPr>
        <w:t>电源模块</w:t>
      </w:r>
      <w:r w:rsidR="00A41B60">
        <w:rPr>
          <w:rFonts w:hint="eastAsia"/>
        </w:rPr>
        <w:t>、</w:t>
      </w:r>
      <w:r w:rsidR="00DA40EC" w:rsidRPr="008D1466">
        <w:rPr>
          <w:rFonts w:hint="eastAsia"/>
        </w:rPr>
        <w:t>底座模块</w:t>
      </w:r>
      <w:r w:rsidR="00A41B60">
        <w:rPr>
          <w:rFonts w:hint="eastAsia"/>
        </w:rPr>
        <w:t>和</w:t>
      </w:r>
      <w:r w:rsidR="00DA40EC" w:rsidRPr="008D1466">
        <w:rPr>
          <w:rFonts w:hint="eastAsia"/>
        </w:rPr>
        <w:t>功能模块</w:t>
      </w:r>
      <w:r w:rsidR="00DC137F" w:rsidRPr="008D1466">
        <w:rPr>
          <w:rFonts w:hint="eastAsia"/>
        </w:rPr>
        <w:t>；</w:t>
      </w:r>
    </w:p>
    <w:p w14:paraId="2E276CF0" w14:textId="28C8F1B0" w:rsidR="00DA40EC" w:rsidRPr="008D1466" w:rsidRDefault="00395842" w:rsidP="00B40499">
      <w:pPr>
        <w:pStyle w:val="af4"/>
      </w:pPr>
      <w:r>
        <w:rPr>
          <w:noProof/>
        </w:rPr>
        <w:lastRenderedPageBreak/>
        <w:drawing>
          <wp:inline distT="0" distB="0" distL="0" distR="0" wp14:anchorId="2A13F7D1" wp14:editId="146CB0D7">
            <wp:extent cx="3600450" cy="339090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00450" cy="3390900"/>
                    </a:xfrm>
                    <a:prstGeom prst="rect">
                      <a:avLst/>
                    </a:prstGeom>
                    <a:noFill/>
                    <a:ln>
                      <a:noFill/>
                    </a:ln>
                  </pic:spPr>
                </pic:pic>
              </a:graphicData>
            </a:graphic>
          </wp:inline>
        </w:drawing>
      </w:r>
    </w:p>
    <w:p w14:paraId="398AF8A6" w14:textId="77777777" w:rsidR="00DA40EC" w:rsidRPr="008D1466" w:rsidRDefault="00DA40EC" w:rsidP="00B40499">
      <w:pPr>
        <w:pStyle w:val="af4"/>
      </w:pPr>
      <w:r w:rsidRPr="008D1466">
        <w:rPr>
          <w:rFonts w:hint="eastAsia"/>
        </w:rPr>
        <w:t>图</w:t>
      </w:r>
      <w:r w:rsidRPr="008D1466">
        <w:t>1</w:t>
      </w:r>
      <w:r w:rsidRPr="008D1466">
        <w:rPr>
          <w:rFonts w:hint="eastAsia"/>
        </w:rPr>
        <w:t>.</w:t>
      </w:r>
      <w:r w:rsidRPr="008D1466">
        <w:t xml:space="preserve">3.3 </w:t>
      </w:r>
      <w:r w:rsidRPr="008D1466">
        <w:rPr>
          <w:rFonts w:hint="eastAsia"/>
        </w:rPr>
        <w:t>实验平台硬件资源</w:t>
      </w:r>
    </w:p>
    <w:p w14:paraId="2371BA65" w14:textId="06FE6694" w:rsidR="00DA40EC" w:rsidRPr="008D1466" w:rsidRDefault="00DA40EC" w:rsidP="008D1466">
      <w:pPr>
        <w:ind w:firstLine="480"/>
      </w:pPr>
      <w:r w:rsidRPr="008D1466">
        <w:rPr>
          <w:rFonts w:hint="eastAsia"/>
        </w:rPr>
        <w:t>电源模块和底座模块属于通用模块，物联网相关传感信号应用则是通过功能模块采集和传送，</w:t>
      </w:r>
      <w:r w:rsidR="00AE31E7" w:rsidRPr="008D1466">
        <w:rPr>
          <w:rFonts w:hint="eastAsia"/>
        </w:rPr>
        <w:t>八城</w:t>
      </w:r>
      <w:r w:rsidRPr="008D1466">
        <w:rPr>
          <w:rFonts w:hint="eastAsia"/>
        </w:rPr>
        <w:t>物联网实验平台配置了丰富的功能模块，可针对性完成多种应用实验，主要功能模块如表</w:t>
      </w:r>
      <w:r w:rsidRPr="008D1466">
        <w:t>1.3.1</w:t>
      </w:r>
      <w:r w:rsidRPr="008D1466">
        <w:rPr>
          <w:rFonts w:hint="eastAsia"/>
        </w:rPr>
        <w:t>所示。</w:t>
      </w:r>
    </w:p>
    <w:p w14:paraId="7060EB16" w14:textId="0D2E2F75" w:rsidR="00305081" w:rsidRPr="008D1466" w:rsidRDefault="00305081" w:rsidP="00B40499">
      <w:pPr>
        <w:pStyle w:val="af4"/>
      </w:pPr>
      <w:r w:rsidRPr="008D1466">
        <w:rPr>
          <w:rFonts w:hint="eastAsia"/>
        </w:rPr>
        <w:t>表</w:t>
      </w:r>
      <w:r w:rsidRPr="008D1466">
        <w:rPr>
          <w:rFonts w:hint="eastAsia"/>
        </w:rPr>
        <w:t>1</w:t>
      </w:r>
      <w:r w:rsidR="00B319C3" w:rsidRPr="008D1466">
        <w:t>.3.1</w:t>
      </w:r>
      <w:r w:rsidRPr="008D1466">
        <w:t xml:space="preserve"> </w:t>
      </w:r>
      <w:r w:rsidR="00AE31E7" w:rsidRPr="008D1466">
        <w:rPr>
          <w:rFonts w:hint="eastAsia"/>
        </w:rPr>
        <w:t>八城</w:t>
      </w:r>
      <w:r w:rsidR="00CF7FE8" w:rsidRPr="008D1466">
        <w:rPr>
          <w:rFonts w:hint="eastAsia"/>
        </w:rPr>
        <w:t>物联网实验平台</w:t>
      </w:r>
      <w:r w:rsidRPr="008D1466">
        <w:rPr>
          <w:rFonts w:hint="eastAsia"/>
        </w:rPr>
        <w:t>功能模块</w:t>
      </w:r>
    </w:p>
    <w:tbl>
      <w:tblPr>
        <w:tblStyle w:val="4-60"/>
        <w:tblW w:w="8500" w:type="dxa"/>
        <w:jc w:val="center"/>
        <w:tblLook w:val="04A0" w:firstRow="1" w:lastRow="0" w:firstColumn="1" w:lastColumn="0" w:noHBand="0" w:noVBand="1"/>
      </w:tblPr>
      <w:tblGrid>
        <w:gridCol w:w="1129"/>
        <w:gridCol w:w="2977"/>
        <w:gridCol w:w="1559"/>
        <w:gridCol w:w="2835"/>
      </w:tblGrid>
      <w:tr w:rsidR="00DA40EC" w:rsidRPr="008D1466" w14:paraId="2BD4A571" w14:textId="77777777" w:rsidTr="00A41B60">
        <w:trPr>
          <w:cnfStyle w:val="100000000000" w:firstRow="1" w:lastRow="0" w:firstColumn="0" w:lastColumn="0" w:oddVBand="0" w:evenVBand="0" w:oddHBand="0"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24EFBC44" w14:textId="77777777" w:rsidR="00DA40EC" w:rsidRPr="008D1466" w:rsidRDefault="00DA40EC" w:rsidP="00A41B60">
            <w:pPr>
              <w:ind w:firstLineChars="0" w:firstLine="0"/>
              <w:jc w:val="center"/>
            </w:pPr>
            <w:r w:rsidRPr="008D1466">
              <w:rPr>
                <w:rFonts w:hint="eastAsia"/>
              </w:rPr>
              <w:t>序号</w:t>
            </w:r>
          </w:p>
        </w:tc>
        <w:tc>
          <w:tcPr>
            <w:tcW w:w="2977" w:type="dxa"/>
            <w:noWrap/>
            <w:vAlign w:val="center"/>
            <w:hideMark/>
          </w:tcPr>
          <w:p w14:paraId="1C163966" w14:textId="77777777" w:rsidR="00DA40EC" w:rsidRPr="008D1466" w:rsidRDefault="00DA40EC" w:rsidP="00A41B60">
            <w:pPr>
              <w:ind w:firstLineChars="0" w:firstLine="0"/>
              <w:jc w:val="center"/>
              <w:cnfStyle w:val="100000000000" w:firstRow="1" w:lastRow="0" w:firstColumn="0" w:lastColumn="0" w:oddVBand="0" w:evenVBand="0" w:oddHBand="0" w:evenHBand="0" w:firstRowFirstColumn="0" w:firstRowLastColumn="0" w:lastRowFirstColumn="0" w:lastRowLastColumn="0"/>
            </w:pPr>
            <w:r w:rsidRPr="008D1466">
              <w:rPr>
                <w:rFonts w:hint="eastAsia"/>
              </w:rPr>
              <w:t>模块名称</w:t>
            </w:r>
          </w:p>
        </w:tc>
        <w:tc>
          <w:tcPr>
            <w:tcW w:w="1559" w:type="dxa"/>
            <w:noWrap/>
            <w:vAlign w:val="center"/>
            <w:hideMark/>
          </w:tcPr>
          <w:p w14:paraId="1BA4B67A" w14:textId="77777777" w:rsidR="00DA40EC" w:rsidRPr="008D1466" w:rsidRDefault="00DA40EC" w:rsidP="00A41B60">
            <w:pPr>
              <w:ind w:firstLineChars="0" w:firstLine="0"/>
              <w:jc w:val="center"/>
              <w:cnfStyle w:val="100000000000" w:firstRow="1" w:lastRow="0" w:firstColumn="0" w:lastColumn="0" w:oddVBand="0" w:evenVBand="0" w:oddHBand="0" w:evenHBand="0" w:firstRowFirstColumn="0" w:firstRowLastColumn="0" w:lastRowFirstColumn="0" w:lastRowLastColumn="0"/>
            </w:pPr>
            <w:r w:rsidRPr="008D1466">
              <w:rPr>
                <w:rFonts w:hint="eastAsia"/>
              </w:rPr>
              <w:t>硬件版本</w:t>
            </w:r>
          </w:p>
        </w:tc>
        <w:tc>
          <w:tcPr>
            <w:tcW w:w="2835" w:type="dxa"/>
            <w:noWrap/>
            <w:vAlign w:val="center"/>
            <w:hideMark/>
          </w:tcPr>
          <w:p w14:paraId="18F9378C" w14:textId="77777777" w:rsidR="00DA40EC" w:rsidRPr="008D1466" w:rsidRDefault="00DA40EC" w:rsidP="00A41B60">
            <w:pPr>
              <w:ind w:firstLineChars="0" w:firstLine="0"/>
              <w:jc w:val="center"/>
              <w:cnfStyle w:val="100000000000" w:firstRow="1" w:lastRow="0" w:firstColumn="0" w:lastColumn="0" w:oddVBand="0" w:evenVBand="0" w:oddHBand="0" w:evenHBand="0" w:firstRowFirstColumn="0" w:firstRowLastColumn="0" w:lastRowFirstColumn="0" w:lastRowLastColumn="0"/>
            </w:pPr>
            <w:r w:rsidRPr="008D1466">
              <w:rPr>
                <w:rFonts w:hint="eastAsia"/>
              </w:rPr>
              <w:t>模块型号</w:t>
            </w:r>
          </w:p>
        </w:tc>
      </w:tr>
      <w:tr w:rsidR="00DA40EC" w:rsidRPr="008D1466" w14:paraId="57464A7C"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17DBA0A4" w14:textId="77777777" w:rsidR="00DA40EC" w:rsidRPr="00A41B60" w:rsidRDefault="00DA40EC" w:rsidP="00A41B60">
            <w:pPr>
              <w:ind w:firstLineChars="0" w:firstLine="0"/>
              <w:jc w:val="center"/>
            </w:pPr>
            <w:r w:rsidRPr="00A41B60">
              <w:rPr>
                <w:rFonts w:hint="eastAsia"/>
              </w:rPr>
              <w:t>1</w:t>
            </w:r>
          </w:p>
        </w:tc>
        <w:tc>
          <w:tcPr>
            <w:tcW w:w="2977" w:type="dxa"/>
            <w:noWrap/>
            <w:vAlign w:val="center"/>
            <w:hideMark/>
          </w:tcPr>
          <w:p w14:paraId="5FAE7D15"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风扇模块</w:t>
            </w:r>
          </w:p>
        </w:tc>
        <w:tc>
          <w:tcPr>
            <w:tcW w:w="1559" w:type="dxa"/>
            <w:noWrap/>
            <w:vAlign w:val="center"/>
            <w:hideMark/>
          </w:tcPr>
          <w:p w14:paraId="44016FBC"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V3.5</w:t>
            </w:r>
          </w:p>
        </w:tc>
        <w:tc>
          <w:tcPr>
            <w:tcW w:w="2835" w:type="dxa"/>
            <w:noWrap/>
            <w:vAlign w:val="center"/>
            <w:hideMark/>
          </w:tcPr>
          <w:p w14:paraId="062868BA"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M-FAN-V3.5</w:t>
            </w:r>
          </w:p>
        </w:tc>
      </w:tr>
      <w:tr w:rsidR="00DA40EC" w:rsidRPr="008D1466" w14:paraId="423B4CCA"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3EA4699D" w14:textId="77777777" w:rsidR="00DA40EC" w:rsidRPr="00A41B60" w:rsidRDefault="00DA40EC" w:rsidP="00A41B60">
            <w:pPr>
              <w:ind w:firstLineChars="0" w:firstLine="0"/>
              <w:jc w:val="center"/>
            </w:pPr>
            <w:r w:rsidRPr="00A41B60">
              <w:rPr>
                <w:rFonts w:hint="eastAsia"/>
              </w:rPr>
              <w:t>2</w:t>
            </w:r>
          </w:p>
        </w:tc>
        <w:tc>
          <w:tcPr>
            <w:tcW w:w="2977" w:type="dxa"/>
            <w:noWrap/>
            <w:vAlign w:val="center"/>
            <w:hideMark/>
          </w:tcPr>
          <w:p w14:paraId="44747B76"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人体红外模块</w:t>
            </w:r>
          </w:p>
        </w:tc>
        <w:tc>
          <w:tcPr>
            <w:tcW w:w="1559" w:type="dxa"/>
            <w:noWrap/>
            <w:vAlign w:val="center"/>
            <w:hideMark/>
          </w:tcPr>
          <w:p w14:paraId="43B12606"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V3.5</w:t>
            </w:r>
          </w:p>
        </w:tc>
        <w:tc>
          <w:tcPr>
            <w:tcW w:w="2835" w:type="dxa"/>
            <w:noWrap/>
            <w:vAlign w:val="center"/>
            <w:hideMark/>
          </w:tcPr>
          <w:p w14:paraId="7E0C8AF1"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M-PIR-V3.5</w:t>
            </w:r>
          </w:p>
        </w:tc>
      </w:tr>
      <w:tr w:rsidR="00DA40EC" w:rsidRPr="008D1466" w14:paraId="435807C5"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77FDCA5B" w14:textId="77777777" w:rsidR="00DA40EC" w:rsidRPr="00A41B60" w:rsidRDefault="00DA40EC" w:rsidP="00A41B60">
            <w:pPr>
              <w:ind w:firstLineChars="0" w:firstLine="0"/>
              <w:jc w:val="center"/>
            </w:pPr>
            <w:r w:rsidRPr="00A41B60">
              <w:rPr>
                <w:rFonts w:hint="eastAsia"/>
              </w:rPr>
              <w:t>3</w:t>
            </w:r>
          </w:p>
        </w:tc>
        <w:tc>
          <w:tcPr>
            <w:tcW w:w="2977" w:type="dxa"/>
            <w:noWrap/>
            <w:vAlign w:val="center"/>
            <w:hideMark/>
          </w:tcPr>
          <w:p w14:paraId="5E48F141"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蓝牙模块</w:t>
            </w:r>
          </w:p>
        </w:tc>
        <w:tc>
          <w:tcPr>
            <w:tcW w:w="1559" w:type="dxa"/>
            <w:noWrap/>
            <w:vAlign w:val="center"/>
            <w:hideMark/>
          </w:tcPr>
          <w:p w14:paraId="2F5C2F8B"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V3.5</w:t>
            </w:r>
          </w:p>
        </w:tc>
        <w:tc>
          <w:tcPr>
            <w:tcW w:w="2835" w:type="dxa"/>
            <w:noWrap/>
            <w:vAlign w:val="center"/>
            <w:hideMark/>
          </w:tcPr>
          <w:p w14:paraId="7E98B4AB"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M-BT-V3.5</w:t>
            </w:r>
          </w:p>
        </w:tc>
      </w:tr>
      <w:tr w:rsidR="00DA40EC" w:rsidRPr="008D1466" w14:paraId="656FC6E8"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232EEFF4" w14:textId="77777777" w:rsidR="00DA40EC" w:rsidRPr="00A41B60" w:rsidRDefault="00DA40EC" w:rsidP="00A41B60">
            <w:pPr>
              <w:ind w:firstLineChars="0" w:firstLine="0"/>
              <w:jc w:val="center"/>
            </w:pPr>
            <w:r w:rsidRPr="00A41B60">
              <w:rPr>
                <w:rFonts w:hint="eastAsia"/>
              </w:rPr>
              <w:t>4</w:t>
            </w:r>
          </w:p>
        </w:tc>
        <w:tc>
          <w:tcPr>
            <w:tcW w:w="2977" w:type="dxa"/>
            <w:noWrap/>
            <w:vAlign w:val="center"/>
            <w:hideMark/>
          </w:tcPr>
          <w:p w14:paraId="5AB81FE2"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温湿度模块</w:t>
            </w:r>
          </w:p>
        </w:tc>
        <w:tc>
          <w:tcPr>
            <w:tcW w:w="1559" w:type="dxa"/>
            <w:noWrap/>
            <w:vAlign w:val="center"/>
            <w:hideMark/>
          </w:tcPr>
          <w:p w14:paraId="64ABFC70"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V3.5</w:t>
            </w:r>
          </w:p>
        </w:tc>
        <w:tc>
          <w:tcPr>
            <w:tcW w:w="2835" w:type="dxa"/>
            <w:noWrap/>
            <w:vAlign w:val="center"/>
            <w:hideMark/>
          </w:tcPr>
          <w:p w14:paraId="35003EA3"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M-HUMI-V3.5</w:t>
            </w:r>
          </w:p>
        </w:tc>
      </w:tr>
      <w:tr w:rsidR="00DA40EC" w:rsidRPr="008D1466" w14:paraId="1D3B6462"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0C2EAE5E" w14:textId="77777777" w:rsidR="00DA40EC" w:rsidRPr="00A41B60" w:rsidRDefault="00DA40EC" w:rsidP="00A41B60">
            <w:pPr>
              <w:ind w:firstLineChars="0" w:firstLine="0"/>
              <w:jc w:val="center"/>
            </w:pPr>
            <w:r w:rsidRPr="00A41B60">
              <w:rPr>
                <w:rFonts w:hint="eastAsia"/>
              </w:rPr>
              <w:t>5</w:t>
            </w:r>
          </w:p>
        </w:tc>
        <w:tc>
          <w:tcPr>
            <w:tcW w:w="2977" w:type="dxa"/>
            <w:noWrap/>
            <w:vAlign w:val="center"/>
            <w:hideMark/>
          </w:tcPr>
          <w:p w14:paraId="75E3F7D4"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LED</w:t>
            </w:r>
            <w:r w:rsidRPr="00A41B60">
              <w:rPr>
                <w:rFonts w:hint="eastAsia"/>
              </w:rPr>
              <w:t>模块</w:t>
            </w:r>
          </w:p>
        </w:tc>
        <w:tc>
          <w:tcPr>
            <w:tcW w:w="1559" w:type="dxa"/>
            <w:noWrap/>
            <w:vAlign w:val="center"/>
            <w:hideMark/>
          </w:tcPr>
          <w:p w14:paraId="45A77C3F"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V3.5</w:t>
            </w:r>
          </w:p>
        </w:tc>
        <w:tc>
          <w:tcPr>
            <w:tcW w:w="2835" w:type="dxa"/>
            <w:noWrap/>
            <w:vAlign w:val="center"/>
            <w:hideMark/>
          </w:tcPr>
          <w:p w14:paraId="45565D05"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M-LED-V3.5</w:t>
            </w:r>
          </w:p>
        </w:tc>
      </w:tr>
      <w:tr w:rsidR="00DA40EC" w:rsidRPr="008D1466" w14:paraId="412C8D41"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0A86B5BB" w14:textId="77777777" w:rsidR="00DA40EC" w:rsidRPr="00A41B60" w:rsidRDefault="00DA40EC" w:rsidP="00A41B60">
            <w:pPr>
              <w:ind w:firstLineChars="0" w:firstLine="0"/>
              <w:jc w:val="center"/>
            </w:pPr>
            <w:r w:rsidRPr="00A41B60">
              <w:rPr>
                <w:rFonts w:hint="eastAsia"/>
              </w:rPr>
              <w:t>6</w:t>
            </w:r>
          </w:p>
        </w:tc>
        <w:tc>
          <w:tcPr>
            <w:tcW w:w="2977" w:type="dxa"/>
            <w:noWrap/>
            <w:vAlign w:val="center"/>
            <w:hideMark/>
          </w:tcPr>
          <w:p w14:paraId="6CF68E43"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GPS</w:t>
            </w:r>
            <w:r w:rsidRPr="00A41B60">
              <w:rPr>
                <w:rFonts w:hint="eastAsia"/>
              </w:rPr>
              <w:t>模块</w:t>
            </w:r>
          </w:p>
        </w:tc>
        <w:tc>
          <w:tcPr>
            <w:tcW w:w="1559" w:type="dxa"/>
            <w:noWrap/>
            <w:vAlign w:val="center"/>
            <w:hideMark/>
          </w:tcPr>
          <w:p w14:paraId="49BC9D8B"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V3.5</w:t>
            </w:r>
          </w:p>
        </w:tc>
        <w:tc>
          <w:tcPr>
            <w:tcW w:w="2835" w:type="dxa"/>
            <w:noWrap/>
            <w:vAlign w:val="center"/>
            <w:hideMark/>
          </w:tcPr>
          <w:p w14:paraId="63F4CB6A"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M-GPS-V3.5</w:t>
            </w:r>
          </w:p>
        </w:tc>
      </w:tr>
      <w:tr w:rsidR="00DA40EC" w:rsidRPr="008D1466" w14:paraId="6515F909"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6533D818" w14:textId="77777777" w:rsidR="00DA40EC" w:rsidRPr="00A41B60" w:rsidRDefault="00DA40EC" w:rsidP="00A41B60">
            <w:pPr>
              <w:ind w:firstLineChars="0" w:firstLine="0"/>
              <w:jc w:val="center"/>
            </w:pPr>
            <w:r w:rsidRPr="00A41B60">
              <w:rPr>
                <w:rFonts w:hint="eastAsia"/>
              </w:rPr>
              <w:t>7</w:t>
            </w:r>
          </w:p>
        </w:tc>
        <w:tc>
          <w:tcPr>
            <w:tcW w:w="2977" w:type="dxa"/>
            <w:noWrap/>
            <w:vAlign w:val="center"/>
            <w:hideMark/>
          </w:tcPr>
          <w:p w14:paraId="10F5F6A0"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陀螺仪模块</w:t>
            </w:r>
          </w:p>
        </w:tc>
        <w:tc>
          <w:tcPr>
            <w:tcW w:w="1559" w:type="dxa"/>
            <w:noWrap/>
            <w:vAlign w:val="center"/>
            <w:hideMark/>
          </w:tcPr>
          <w:p w14:paraId="47030CCD"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V3.5</w:t>
            </w:r>
          </w:p>
        </w:tc>
        <w:tc>
          <w:tcPr>
            <w:tcW w:w="2835" w:type="dxa"/>
            <w:noWrap/>
            <w:vAlign w:val="center"/>
            <w:hideMark/>
          </w:tcPr>
          <w:p w14:paraId="5B0EE28C"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M-GYRO-V3.5</w:t>
            </w:r>
          </w:p>
        </w:tc>
      </w:tr>
      <w:tr w:rsidR="00DA40EC" w:rsidRPr="008D1466" w14:paraId="45C5358D"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16FFC8DB" w14:textId="77777777" w:rsidR="00DA40EC" w:rsidRPr="00A41B60" w:rsidRDefault="00DA40EC" w:rsidP="00A41B60">
            <w:pPr>
              <w:ind w:firstLineChars="0" w:firstLine="0"/>
              <w:jc w:val="center"/>
            </w:pPr>
            <w:r w:rsidRPr="00A41B60">
              <w:rPr>
                <w:rFonts w:hint="eastAsia"/>
              </w:rPr>
              <w:t>8</w:t>
            </w:r>
          </w:p>
        </w:tc>
        <w:tc>
          <w:tcPr>
            <w:tcW w:w="2977" w:type="dxa"/>
            <w:noWrap/>
            <w:vAlign w:val="center"/>
            <w:hideMark/>
          </w:tcPr>
          <w:p w14:paraId="6DC93353"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矩阵键盘模块</w:t>
            </w:r>
          </w:p>
        </w:tc>
        <w:tc>
          <w:tcPr>
            <w:tcW w:w="1559" w:type="dxa"/>
            <w:noWrap/>
            <w:vAlign w:val="center"/>
            <w:hideMark/>
          </w:tcPr>
          <w:p w14:paraId="5AC2F914"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V3.5</w:t>
            </w:r>
          </w:p>
        </w:tc>
        <w:tc>
          <w:tcPr>
            <w:tcW w:w="2835" w:type="dxa"/>
            <w:noWrap/>
            <w:vAlign w:val="center"/>
            <w:hideMark/>
          </w:tcPr>
          <w:p w14:paraId="04DA4CE9"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M-KEYPAD-V3.5</w:t>
            </w:r>
          </w:p>
        </w:tc>
      </w:tr>
      <w:tr w:rsidR="00DA40EC" w:rsidRPr="008D1466" w14:paraId="6B587648"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39A430D3" w14:textId="77777777" w:rsidR="00DA40EC" w:rsidRPr="00A41B60" w:rsidRDefault="00DA40EC" w:rsidP="00A41B60">
            <w:pPr>
              <w:ind w:firstLineChars="0" w:firstLine="0"/>
              <w:jc w:val="center"/>
            </w:pPr>
            <w:r w:rsidRPr="00A41B60">
              <w:rPr>
                <w:rFonts w:hint="eastAsia"/>
              </w:rPr>
              <w:t>9</w:t>
            </w:r>
          </w:p>
        </w:tc>
        <w:tc>
          <w:tcPr>
            <w:tcW w:w="2977" w:type="dxa"/>
            <w:noWrap/>
            <w:vAlign w:val="center"/>
            <w:hideMark/>
          </w:tcPr>
          <w:p w14:paraId="6AF1D6E2"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TFT</w:t>
            </w:r>
            <w:r w:rsidRPr="00A41B60">
              <w:rPr>
                <w:rFonts w:hint="eastAsia"/>
              </w:rPr>
              <w:t>模块</w:t>
            </w:r>
          </w:p>
        </w:tc>
        <w:tc>
          <w:tcPr>
            <w:tcW w:w="1559" w:type="dxa"/>
            <w:noWrap/>
            <w:vAlign w:val="center"/>
            <w:hideMark/>
          </w:tcPr>
          <w:p w14:paraId="5ACD79D6"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V3.5</w:t>
            </w:r>
          </w:p>
        </w:tc>
        <w:tc>
          <w:tcPr>
            <w:tcW w:w="2835" w:type="dxa"/>
            <w:noWrap/>
            <w:vAlign w:val="center"/>
            <w:hideMark/>
          </w:tcPr>
          <w:p w14:paraId="17C7E993"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M-LCD-V3.5</w:t>
            </w:r>
          </w:p>
        </w:tc>
      </w:tr>
      <w:tr w:rsidR="00DA40EC" w:rsidRPr="008D1466" w14:paraId="0340698A"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3BBE85BE" w14:textId="77777777" w:rsidR="00DA40EC" w:rsidRPr="00A41B60" w:rsidRDefault="00DA40EC" w:rsidP="00A41B60">
            <w:pPr>
              <w:ind w:firstLineChars="0" w:firstLine="0"/>
              <w:jc w:val="center"/>
            </w:pPr>
            <w:r w:rsidRPr="00A41B60">
              <w:rPr>
                <w:rFonts w:hint="eastAsia"/>
              </w:rPr>
              <w:t>10</w:t>
            </w:r>
          </w:p>
        </w:tc>
        <w:tc>
          <w:tcPr>
            <w:tcW w:w="2977" w:type="dxa"/>
            <w:noWrap/>
            <w:vAlign w:val="center"/>
            <w:hideMark/>
          </w:tcPr>
          <w:p w14:paraId="171D9EEC"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LORA</w:t>
            </w:r>
            <w:r w:rsidRPr="00A41B60">
              <w:rPr>
                <w:rFonts w:hint="eastAsia"/>
              </w:rPr>
              <w:t>模块</w:t>
            </w:r>
          </w:p>
        </w:tc>
        <w:tc>
          <w:tcPr>
            <w:tcW w:w="1559" w:type="dxa"/>
            <w:noWrap/>
            <w:vAlign w:val="center"/>
            <w:hideMark/>
          </w:tcPr>
          <w:p w14:paraId="66666F7E"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V3.5</w:t>
            </w:r>
          </w:p>
        </w:tc>
        <w:tc>
          <w:tcPr>
            <w:tcW w:w="2835" w:type="dxa"/>
            <w:noWrap/>
            <w:vAlign w:val="center"/>
            <w:hideMark/>
          </w:tcPr>
          <w:p w14:paraId="02D0119D"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M-LORA-V3.5</w:t>
            </w:r>
          </w:p>
        </w:tc>
      </w:tr>
      <w:tr w:rsidR="00DA40EC" w:rsidRPr="008D1466" w14:paraId="64754123"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591D7AC5" w14:textId="77777777" w:rsidR="00DA40EC" w:rsidRPr="00A41B60" w:rsidRDefault="00DA40EC" w:rsidP="00A41B60">
            <w:pPr>
              <w:ind w:firstLineChars="0" w:firstLine="0"/>
              <w:jc w:val="center"/>
            </w:pPr>
            <w:r w:rsidRPr="00A41B60">
              <w:rPr>
                <w:rFonts w:hint="eastAsia"/>
              </w:rPr>
              <w:t>11</w:t>
            </w:r>
          </w:p>
        </w:tc>
        <w:tc>
          <w:tcPr>
            <w:tcW w:w="2977" w:type="dxa"/>
            <w:noWrap/>
            <w:vAlign w:val="center"/>
            <w:hideMark/>
          </w:tcPr>
          <w:p w14:paraId="5AFBCBC6"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NB-IoT</w:t>
            </w:r>
            <w:r w:rsidRPr="00A41B60">
              <w:rPr>
                <w:rFonts w:hint="eastAsia"/>
              </w:rPr>
              <w:t>模块</w:t>
            </w:r>
          </w:p>
        </w:tc>
        <w:tc>
          <w:tcPr>
            <w:tcW w:w="1559" w:type="dxa"/>
            <w:noWrap/>
            <w:vAlign w:val="center"/>
            <w:hideMark/>
          </w:tcPr>
          <w:p w14:paraId="08C558EE"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V3.5</w:t>
            </w:r>
          </w:p>
        </w:tc>
        <w:tc>
          <w:tcPr>
            <w:tcW w:w="2835" w:type="dxa"/>
            <w:noWrap/>
            <w:vAlign w:val="center"/>
            <w:hideMark/>
          </w:tcPr>
          <w:p w14:paraId="15F14874"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M-NBIOT-V3.5</w:t>
            </w:r>
          </w:p>
        </w:tc>
      </w:tr>
      <w:tr w:rsidR="00DA40EC" w:rsidRPr="008D1466" w14:paraId="43098D08"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0150C1FF" w14:textId="77777777" w:rsidR="00DA40EC" w:rsidRPr="00A41B60" w:rsidRDefault="00DA40EC" w:rsidP="00A41B60">
            <w:pPr>
              <w:ind w:firstLineChars="0" w:firstLine="0"/>
              <w:jc w:val="center"/>
            </w:pPr>
            <w:r w:rsidRPr="00A41B60">
              <w:rPr>
                <w:rFonts w:hint="eastAsia"/>
              </w:rPr>
              <w:t>12</w:t>
            </w:r>
          </w:p>
        </w:tc>
        <w:tc>
          <w:tcPr>
            <w:tcW w:w="2977" w:type="dxa"/>
            <w:noWrap/>
            <w:vAlign w:val="center"/>
            <w:hideMark/>
          </w:tcPr>
          <w:p w14:paraId="122F04CB"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超声波模块</w:t>
            </w:r>
          </w:p>
        </w:tc>
        <w:tc>
          <w:tcPr>
            <w:tcW w:w="1559" w:type="dxa"/>
            <w:noWrap/>
            <w:vAlign w:val="center"/>
            <w:hideMark/>
          </w:tcPr>
          <w:p w14:paraId="30D79938"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V3.5</w:t>
            </w:r>
          </w:p>
        </w:tc>
        <w:tc>
          <w:tcPr>
            <w:tcW w:w="2835" w:type="dxa"/>
            <w:noWrap/>
            <w:vAlign w:val="center"/>
            <w:hideMark/>
          </w:tcPr>
          <w:p w14:paraId="5A1DC488" w14:textId="77777777" w:rsidR="00DA40EC" w:rsidRPr="00A41B60"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A41B60">
              <w:rPr>
                <w:rFonts w:hint="eastAsia"/>
              </w:rPr>
              <w:t>M-HC-SR04-V3.5</w:t>
            </w:r>
          </w:p>
        </w:tc>
      </w:tr>
      <w:tr w:rsidR="00DA40EC" w:rsidRPr="008D1466" w14:paraId="64B58552"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60743230" w14:textId="77777777" w:rsidR="00DA40EC" w:rsidRPr="00A41B60" w:rsidRDefault="00DA40EC" w:rsidP="00A41B60">
            <w:pPr>
              <w:ind w:firstLineChars="0" w:firstLine="0"/>
              <w:jc w:val="center"/>
            </w:pPr>
            <w:r w:rsidRPr="00A41B60">
              <w:rPr>
                <w:rFonts w:hint="eastAsia"/>
              </w:rPr>
              <w:t>13</w:t>
            </w:r>
          </w:p>
        </w:tc>
        <w:tc>
          <w:tcPr>
            <w:tcW w:w="2977" w:type="dxa"/>
            <w:noWrap/>
            <w:vAlign w:val="center"/>
            <w:hideMark/>
          </w:tcPr>
          <w:p w14:paraId="64B643D0"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HF-RFID</w:t>
            </w:r>
            <w:r w:rsidRPr="00A41B60">
              <w:rPr>
                <w:rFonts w:hint="eastAsia"/>
              </w:rPr>
              <w:t>模块</w:t>
            </w:r>
          </w:p>
        </w:tc>
        <w:tc>
          <w:tcPr>
            <w:tcW w:w="1559" w:type="dxa"/>
            <w:noWrap/>
            <w:vAlign w:val="center"/>
            <w:hideMark/>
          </w:tcPr>
          <w:p w14:paraId="3F545D60"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V3.5</w:t>
            </w:r>
          </w:p>
        </w:tc>
        <w:tc>
          <w:tcPr>
            <w:tcW w:w="2835" w:type="dxa"/>
            <w:noWrap/>
            <w:vAlign w:val="center"/>
            <w:hideMark/>
          </w:tcPr>
          <w:p w14:paraId="228F0B69"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pPr>
            <w:r w:rsidRPr="00A41B60">
              <w:rPr>
                <w:rFonts w:hint="eastAsia"/>
              </w:rPr>
              <w:t>M-HRFID-V3.5</w:t>
            </w:r>
          </w:p>
        </w:tc>
      </w:tr>
      <w:tr w:rsidR="00DA40EC" w:rsidRPr="008D1466" w14:paraId="16AB52DC"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22C89440" w14:textId="77777777" w:rsidR="00DA40EC" w:rsidRPr="008D1466" w:rsidRDefault="00DA40EC" w:rsidP="00A41B60">
            <w:pPr>
              <w:ind w:firstLineChars="0" w:firstLine="0"/>
              <w:jc w:val="center"/>
            </w:pPr>
            <w:r w:rsidRPr="008D1466">
              <w:rPr>
                <w:rFonts w:hint="eastAsia"/>
              </w:rPr>
              <w:lastRenderedPageBreak/>
              <w:t>14</w:t>
            </w:r>
          </w:p>
        </w:tc>
        <w:tc>
          <w:tcPr>
            <w:tcW w:w="2977" w:type="dxa"/>
            <w:noWrap/>
            <w:vAlign w:val="center"/>
            <w:hideMark/>
          </w:tcPr>
          <w:p w14:paraId="03EC1F97"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继电器模块</w:t>
            </w:r>
          </w:p>
        </w:tc>
        <w:tc>
          <w:tcPr>
            <w:tcW w:w="1559" w:type="dxa"/>
            <w:noWrap/>
            <w:vAlign w:val="center"/>
            <w:hideMark/>
          </w:tcPr>
          <w:p w14:paraId="14848A26"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V3.5</w:t>
            </w:r>
          </w:p>
        </w:tc>
        <w:tc>
          <w:tcPr>
            <w:tcW w:w="2835" w:type="dxa"/>
            <w:noWrap/>
            <w:vAlign w:val="center"/>
            <w:hideMark/>
          </w:tcPr>
          <w:p w14:paraId="3BB48050"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M-RELAY-V3.5</w:t>
            </w:r>
          </w:p>
        </w:tc>
      </w:tr>
      <w:tr w:rsidR="00DA40EC" w:rsidRPr="008D1466" w14:paraId="203CEFEA"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45967493" w14:textId="77777777" w:rsidR="00DA40EC" w:rsidRPr="008D1466" w:rsidRDefault="00DA40EC" w:rsidP="00A41B60">
            <w:pPr>
              <w:ind w:firstLineChars="0" w:firstLine="0"/>
              <w:jc w:val="center"/>
            </w:pPr>
            <w:r w:rsidRPr="008D1466">
              <w:rPr>
                <w:rFonts w:hint="eastAsia"/>
              </w:rPr>
              <w:t>15</w:t>
            </w:r>
          </w:p>
        </w:tc>
        <w:tc>
          <w:tcPr>
            <w:tcW w:w="2977" w:type="dxa"/>
            <w:noWrap/>
            <w:vAlign w:val="center"/>
            <w:hideMark/>
          </w:tcPr>
          <w:p w14:paraId="3802FD26"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WIFI</w:t>
            </w:r>
            <w:r w:rsidRPr="00A41B60">
              <w:rPr>
                <w:rFonts w:hint="eastAsia"/>
                <w:b/>
                <w:bCs/>
              </w:rPr>
              <w:t>模块</w:t>
            </w:r>
          </w:p>
        </w:tc>
        <w:tc>
          <w:tcPr>
            <w:tcW w:w="1559" w:type="dxa"/>
            <w:noWrap/>
            <w:vAlign w:val="center"/>
            <w:hideMark/>
          </w:tcPr>
          <w:p w14:paraId="65B67B29"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V3.5</w:t>
            </w:r>
          </w:p>
        </w:tc>
        <w:tc>
          <w:tcPr>
            <w:tcW w:w="2835" w:type="dxa"/>
            <w:noWrap/>
            <w:vAlign w:val="center"/>
            <w:hideMark/>
          </w:tcPr>
          <w:p w14:paraId="249FC45D"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M-WIFI-V3.5</w:t>
            </w:r>
          </w:p>
        </w:tc>
      </w:tr>
      <w:tr w:rsidR="00DA40EC" w:rsidRPr="008D1466" w14:paraId="41BA6E40"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5CCCAC76" w14:textId="77777777" w:rsidR="00DA40EC" w:rsidRPr="008D1466" w:rsidRDefault="00DA40EC" w:rsidP="00A41B60">
            <w:pPr>
              <w:ind w:firstLineChars="0" w:firstLine="0"/>
              <w:jc w:val="center"/>
            </w:pPr>
            <w:r w:rsidRPr="008D1466">
              <w:rPr>
                <w:rFonts w:hint="eastAsia"/>
              </w:rPr>
              <w:t>16</w:t>
            </w:r>
          </w:p>
        </w:tc>
        <w:tc>
          <w:tcPr>
            <w:tcW w:w="2977" w:type="dxa"/>
            <w:noWrap/>
            <w:vAlign w:val="center"/>
            <w:hideMark/>
          </w:tcPr>
          <w:p w14:paraId="33011D82"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LF-RFID</w:t>
            </w:r>
            <w:r w:rsidRPr="008D1466">
              <w:rPr>
                <w:rFonts w:hint="eastAsia"/>
              </w:rPr>
              <w:t>模块</w:t>
            </w:r>
          </w:p>
        </w:tc>
        <w:tc>
          <w:tcPr>
            <w:tcW w:w="1559" w:type="dxa"/>
            <w:noWrap/>
            <w:vAlign w:val="center"/>
            <w:hideMark/>
          </w:tcPr>
          <w:p w14:paraId="4CD5DA9E"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V3.5</w:t>
            </w:r>
          </w:p>
        </w:tc>
        <w:tc>
          <w:tcPr>
            <w:tcW w:w="2835" w:type="dxa"/>
            <w:noWrap/>
            <w:vAlign w:val="center"/>
            <w:hideMark/>
          </w:tcPr>
          <w:p w14:paraId="4330C9CC"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M-LRFID-V3.5</w:t>
            </w:r>
          </w:p>
        </w:tc>
      </w:tr>
      <w:tr w:rsidR="00DA40EC" w:rsidRPr="008D1466" w14:paraId="6BB19156"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2824709B" w14:textId="77777777" w:rsidR="00DA40EC" w:rsidRPr="008D1466" w:rsidRDefault="00DA40EC" w:rsidP="00A41B60">
            <w:pPr>
              <w:ind w:firstLineChars="0" w:firstLine="0"/>
              <w:jc w:val="center"/>
            </w:pPr>
            <w:r w:rsidRPr="008D1466">
              <w:rPr>
                <w:rFonts w:hint="eastAsia"/>
              </w:rPr>
              <w:t>17</w:t>
            </w:r>
          </w:p>
        </w:tc>
        <w:tc>
          <w:tcPr>
            <w:tcW w:w="2977" w:type="dxa"/>
            <w:noWrap/>
            <w:vAlign w:val="center"/>
            <w:hideMark/>
          </w:tcPr>
          <w:p w14:paraId="1900BE9B"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步进电机模块</w:t>
            </w:r>
          </w:p>
        </w:tc>
        <w:tc>
          <w:tcPr>
            <w:tcW w:w="1559" w:type="dxa"/>
            <w:noWrap/>
            <w:vAlign w:val="center"/>
            <w:hideMark/>
          </w:tcPr>
          <w:p w14:paraId="4C9D010C"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V3.5</w:t>
            </w:r>
          </w:p>
        </w:tc>
        <w:tc>
          <w:tcPr>
            <w:tcW w:w="2835" w:type="dxa"/>
            <w:noWrap/>
            <w:vAlign w:val="center"/>
            <w:hideMark/>
          </w:tcPr>
          <w:p w14:paraId="3E3E00CD"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M-SM-V3.5</w:t>
            </w:r>
          </w:p>
        </w:tc>
      </w:tr>
      <w:tr w:rsidR="00DA40EC" w:rsidRPr="008D1466" w14:paraId="10AE137D"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16217A6B" w14:textId="77777777" w:rsidR="00DA40EC" w:rsidRPr="008D1466" w:rsidRDefault="00DA40EC" w:rsidP="00A41B60">
            <w:pPr>
              <w:ind w:firstLineChars="0" w:firstLine="0"/>
              <w:jc w:val="center"/>
            </w:pPr>
            <w:r w:rsidRPr="008D1466">
              <w:rPr>
                <w:rFonts w:hint="eastAsia"/>
              </w:rPr>
              <w:t>18</w:t>
            </w:r>
          </w:p>
        </w:tc>
        <w:tc>
          <w:tcPr>
            <w:tcW w:w="2977" w:type="dxa"/>
            <w:noWrap/>
            <w:vAlign w:val="center"/>
            <w:hideMark/>
          </w:tcPr>
          <w:p w14:paraId="1D621D2F"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大气压力模块</w:t>
            </w:r>
          </w:p>
        </w:tc>
        <w:tc>
          <w:tcPr>
            <w:tcW w:w="1559" w:type="dxa"/>
            <w:noWrap/>
            <w:vAlign w:val="center"/>
            <w:hideMark/>
          </w:tcPr>
          <w:p w14:paraId="58066465"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V3.5</w:t>
            </w:r>
          </w:p>
        </w:tc>
        <w:tc>
          <w:tcPr>
            <w:tcW w:w="2835" w:type="dxa"/>
            <w:noWrap/>
            <w:vAlign w:val="center"/>
            <w:hideMark/>
          </w:tcPr>
          <w:p w14:paraId="08466C1C"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M-APM-V3.5</w:t>
            </w:r>
          </w:p>
        </w:tc>
      </w:tr>
      <w:tr w:rsidR="00DA40EC" w:rsidRPr="008D1466" w14:paraId="42592A52"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012E676C" w14:textId="77777777" w:rsidR="00DA40EC" w:rsidRPr="008D1466" w:rsidRDefault="00DA40EC" w:rsidP="00A41B60">
            <w:pPr>
              <w:ind w:firstLineChars="0" w:firstLine="0"/>
              <w:jc w:val="center"/>
            </w:pPr>
            <w:r w:rsidRPr="008D1466">
              <w:rPr>
                <w:rFonts w:hint="eastAsia"/>
              </w:rPr>
              <w:t>19</w:t>
            </w:r>
          </w:p>
        </w:tc>
        <w:tc>
          <w:tcPr>
            <w:tcW w:w="2977" w:type="dxa"/>
            <w:noWrap/>
            <w:vAlign w:val="center"/>
            <w:hideMark/>
          </w:tcPr>
          <w:p w14:paraId="6C4258DF"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火焰传感器</w:t>
            </w:r>
          </w:p>
        </w:tc>
        <w:tc>
          <w:tcPr>
            <w:tcW w:w="1559" w:type="dxa"/>
            <w:noWrap/>
            <w:vAlign w:val="center"/>
            <w:hideMark/>
          </w:tcPr>
          <w:p w14:paraId="48585D85"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V3.5</w:t>
            </w:r>
          </w:p>
        </w:tc>
        <w:tc>
          <w:tcPr>
            <w:tcW w:w="2835" w:type="dxa"/>
            <w:noWrap/>
            <w:vAlign w:val="center"/>
            <w:hideMark/>
          </w:tcPr>
          <w:p w14:paraId="01089C19"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M-FS-V3.5</w:t>
            </w:r>
          </w:p>
        </w:tc>
      </w:tr>
      <w:tr w:rsidR="00DA40EC" w:rsidRPr="008D1466" w14:paraId="1E1C847D"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71B97151" w14:textId="77777777" w:rsidR="00DA40EC" w:rsidRPr="008D1466" w:rsidRDefault="00DA40EC" w:rsidP="00A41B60">
            <w:pPr>
              <w:ind w:firstLineChars="0" w:firstLine="0"/>
              <w:jc w:val="center"/>
            </w:pPr>
            <w:r w:rsidRPr="008D1466">
              <w:rPr>
                <w:rFonts w:hint="eastAsia"/>
              </w:rPr>
              <w:t>20</w:t>
            </w:r>
          </w:p>
        </w:tc>
        <w:tc>
          <w:tcPr>
            <w:tcW w:w="2977" w:type="dxa"/>
            <w:noWrap/>
            <w:vAlign w:val="center"/>
            <w:hideMark/>
          </w:tcPr>
          <w:p w14:paraId="723D1A72"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MP3</w:t>
            </w:r>
            <w:r w:rsidRPr="008D1466">
              <w:rPr>
                <w:rFonts w:hint="eastAsia"/>
              </w:rPr>
              <w:t>模块</w:t>
            </w:r>
          </w:p>
        </w:tc>
        <w:tc>
          <w:tcPr>
            <w:tcW w:w="1559" w:type="dxa"/>
            <w:noWrap/>
            <w:vAlign w:val="center"/>
            <w:hideMark/>
          </w:tcPr>
          <w:p w14:paraId="2D2C8884"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V3.5</w:t>
            </w:r>
          </w:p>
        </w:tc>
        <w:tc>
          <w:tcPr>
            <w:tcW w:w="2835" w:type="dxa"/>
            <w:noWrap/>
            <w:vAlign w:val="center"/>
            <w:hideMark/>
          </w:tcPr>
          <w:p w14:paraId="207E0898"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M-MP3-V3.5</w:t>
            </w:r>
          </w:p>
        </w:tc>
      </w:tr>
      <w:tr w:rsidR="00DA40EC" w:rsidRPr="008D1466" w14:paraId="6941EA99"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47137E03" w14:textId="77777777" w:rsidR="00DA40EC" w:rsidRPr="008D1466" w:rsidRDefault="00DA40EC" w:rsidP="00A41B60">
            <w:pPr>
              <w:ind w:firstLineChars="0" w:firstLine="0"/>
              <w:jc w:val="center"/>
            </w:pPr>
            <w:r w:rsidRPr="008D1466">
              <w:rPr>
                <w:rFonts w:hint="eastAsia"/>
              </w:rPr>
              <w:t>21</w:t>
            </w:r>
          </w:p>
        </w:tc>
        <w:tc>
          <w:tcPr>
            <w:tcW w:w="2977" w:type="dxa"/>
            <w:noWrap/>
            <w:vAlign w:val="center"/>
            <w:hideMark/>
          </w:tcPr>
          <w:p w14:paraId="51D60152"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IPV4</w:t>
            </w:r>
            <w:r w:rsidRPr="00A41B60">
              <w:rPr>
                <w:rFonts w:hint="eastAsia"/>
                <w:b/>
                <w:bCs/>
              </w:rPr>
              <w:t>模块</w:t>
            </w:r>
          </w:p>
        </w:tc>
        <w:tc>
          <w:tcPr>
            <w:tcW w:w="1559" w:type="dxa"/>
            <w:noWrap/>
            <w:vAlign w:val="center"/>
            <w:hideMark/>
          </w:tcPr>
          <w:p w14:paraId="19FD8487"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V3.5</w:t>
            </w:r>
          </w:p>
        </w:tc>
        <w:tc>
          <w:tcPr>
            <w:tcW w:w="2835" w:type="dxa"/>
            <w:noWrap/>
            <w:vAlign w:val="center"/>
            <w:hideMark/>
          </w:tcPr>
          <w:p w14:paraId="2DD1EB70"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M-IPV4-V3.5</w:t>
            </w:r>
          </w:p>
        </w:tc>
      </w:tr>
      <w:tr w:rsidR="00DA40EC" w:rsidRPr="008D1466" w14:paraId="0F1C899E"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20D1D14A" w14:textId="77777777" w:rsidR="00DA40EC" w:rsidRPr="008D1466" w:rsidRDefault="00DA40EC" w:rsidP="00A41B60">
            <w:pPr>
              <w:ind w:firstLineChars="0" w:firstLine="0"/>
              <w:jc w:val="center"/>
            </w:pPr>
            <w:r w:rsidRPr="008D1466">
              <w:rPr>
                <w:rFonts w:hint="eastAsia"/>
              </w:rPr>
              <w:t>22</w:t>
            </w:r>
          </w:p>
        </w:tc>
        <w:tc>
          <w:tcPr>
            <w:tcW w:w="2977" w:type="dxa"/>
            <w:noWrap/>
            <w:vAlign w:val="center"/>
            <w:hideMark/>
          </w:tcPr>
          <w:p w14:paraId="2C56D854"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光电开关模块</w:t>
            </w:r>
          </w:p>
        </w:tc>
        <w:tc>
          <w:tcPr>
            <w:tcW w:w="1559" w:type="dxa"/>
            <w:noWrap/>
            <w:vAlign w:val="center"/>
            <w:hideMark/>
          </w:tcPr>
          <w:p w14:paraId="1AB5DD31"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V3.5</w:t>
            </w:r>
          </w:p>
        </w:tc>
        <w:tc>
          <w:tcPr>
            <w:tcW w:w="2835" w:type="dxa"/>
            <w:noWrap/>
            <w:vAlign w:val="center"/>
            <w:hideMark/>
          </w:tcPr>
          <w:p w14:paraId="4DF37000"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M-PSM-V3.5</w:t>
            </w:r>
          </w:p>
        </w:tc>
      </w:tr>
      <w:tr w:rsidR="00DA40EC" w:rsidRPr="008D1466" w14:paraId="3DF0AC54"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54D82F2A" w14:textId="77777777" w:rsidR="00DA40EC" w:rsidRPr="008D1466" w:rsidRDefault="00DA40EC" w:rsidP="00A41B60">
            <w:pPr>
              <w:ind w:firstLineChars="0" w:firstLine="0"/>
              <w:jc w:val="center"/>
            </w:pPr>
            <w:r w:rsidRPr="008D1466">
              <w:rPr>
                <w:rFonts w:hint="eastAsia"/>
              </w:rPr>
              <w:t>23</w:t>
            </w:r>
          </w:p>
        </w:tc>
        <w:tc>
          <w:tcPr>
            <w:tcW w:w="2977" w:type="dxa"/>
            <w:noWrap/>
            <w:vAlign w:val="center"/>
            <w:hideMark/>
          </w:tcPr>
          <w:p w14:paraId="04964404"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PM2.5</w:t>
            </w:r>
            <w:r w:rsidRPr="00A41B60">
              <w:rPr>
                <w:rFonts w:hint="eastAsia"/>
                <w:b/>
                <w:bCs/>
              </w:rPr>
              <w:t>模块</w:t>
            </w:r>
          </w:p>
        </w:tc>
        <w:tc>
          <w:tcPr>
            <w:tcW w:w="1559" w:type="dxa"/>
            <w:noWrap/>
            <w:vAlign w:val="center"/>
            <w:hideMark/>
          </w:tcPr>
          <w:p w14:paraId="13BBF432"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V3.5</w:t>
            </w:r>
          </w:p>
        </w:tc>
        <w:tc>
          <w:tcPr>
            <w:tcW w:w="2835" w:type="dxa"/>
            <w:noWrap/>
            <w:vAlign w:val="center"/>
            <w:hideMark/>
          </w:tcPr>
          <w:p w14:paraId="2C93D21F"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M-PM2.5-V3.5</w:t>
            </w:r>
          </w:p>
        </w:tc>
      </w:tr>
      <w:tr w:rsidR="00DA40EC" w:rsidRPr="008D1466" w14:paraId="393CDE01"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550FEDC7" w14:textId="77777777" w:rsidR="00DA40EC" w:rsidRPr="008D1466" w:rsidRDefault="00DA40EC" w:rsidP="00A41B60">
            <w:pPr>
              <w:ind w:firstLineChars="0" w:firstLine="0"/>
              <w:jc w:val="center"/>
            </w:pPr>
            <w:r w:rsidRPr="008D1466">
              <w:rPr>
                <w:rFonts w:hint="eastAsia"/>
              </w:rPr>
              <w:t>24</w:t>
            </w:r>
          </w:p>
        </w:tc>
        <w:tc>
          <w:tcPr>
            <w:tcW w:w="2977" w:type="dxa"/>
            <w:noWrap/>
            <w:vAlign w:val="center"/>
            <w:hideMark/>
          </w:tcPr>
          <w:p w14:paraId="5F21CE46"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震动传感器模块</w:t>
            </w:r>
          </w:p>
        </w:tc>
        <w:tc>
          <w:tcPr>
            <w:tcW w:w="1559" w:type="dxa"/>
            <w:noWrap/>
            <w:vAlign w:val="center"/>
            <w:hideMark/>
          </w:tcPr>
          <w:p w14:paraId="2EF32B3F"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V3.5</w:t>
            </w:r>
          </w:p>
        </w:tc>
        <w:tc>
          <w:tcPr>
            <w:tcW w:w="2835" w:type="dxa"/>
            <w:noWrap/>
            <w:vAlign w:val="center"/>
            <w:hideMark/>
          </w:tcPr>
          <w:p w14:paraId="41CEE53B"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M-VS-V3.5</w:t>
            </w:r>
          </w:p>
        </w:tc>
      </w:tr>
      <w:tr w:rsidR="00DA40EC" w:rsidRPr="008D1466" w14:paraId="03B3F225"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6F1D9078" w14:textId="77777777" w:rsidR="00DA40EC" w:rsidRPr="008D1466" w:rsidRDefault="00DA40EC" w:rsidP="00A41B60">
            <w:pPr>
              <w:ind w:firstLineChars="0" w:firstLine="0"/>
              <w:jc w:val="center"/>
            </w:pPr>
            <w:r w:rsidRPr="008D1466">
              <w:rPr>
                <w:rFonts w:hint="eastAsia"/>
              </w:rPr>
              <w:t>2</w:t>
            </w:r>
            <w:r w:rsidRPr="008D1466">
              <w:t>5</w:t>
            </w:r>
          </w:p>
        </w:tc>
        <w:tc>
          <w:tcPr>
            <w:tcW w:w="2977" w:type="dxa"/>
            <w:noWrap/>
            <w:vAlign w:val="center"/>
            <w:hideMark/>
          </w:tcPr>
          <w:p w14:paraId="5C3C5011"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ZigBee</w:t>
            </w:r>
            <w:r w:rsidRPr="00A41B60">
              <w:rPr>
                <w:rFonts w:hint="eastAsia"/>
                <w:b/>
                <w:bCs/>
              </w:rPr>
              <w:t>模块</w:t>
            </w:r>
          </w:p>
        </w:tc>
        <w:tc>
          <w:tcPr>
            <w:tcW w:w="1559" w:type="dxa"/>
            <w:noWrap/>
            <w:vAlign w:val="center"/>
            <w:hideMark/>
          </w:tcPr>
          <w:p w14:paraId="10D87B6A"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V3.5</w:t>
            </w:r>
          </w:p>
        </w:tc>
        <w:tc>
          <w:tcPr>
            <w:tcW w:w="2835" w:type="dxa"/>
            <w:noWrap/>
            <w:vAlign w:val="center"/>
            <w:hideMark/>
          </w:tcPr>
          <w:p w14:paraId="5C033FD0"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M-ZB-V4.0</w:t>
            </w:r>
          </w:p>
        </w:tc>
      </w:tr>
      <w:tr w:rsidR="00DA40EC" w:rsidRPr="008D1466" w14:paraId="4A8B79F0"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295D3847" w14:textId="77777777" w:rsidR="00DA40EC" w:rsidRPr="008D1466" w:rsidRDefault="00DA40EC" w:rsidP="00A41B60">
            <w:pPr>
              <w:ind w:firstLineChars="0" w:firstLine="0"/>
              <w:jc w:val="center"/>
            </w:pPr>
            <w:r w:rsidRPr="008D1466">
              <w:rPr>
                <w:rFonts w:hint="eastAsia"/>
              </w:rPr>
              <w:t>2</w:t>
            </w:r>
            <w:r w:rsidRPr="008D1466">
              <w:t>6</w:t>
            </w:r>
          </w:p>
        </w:tc>
        <w:tc>
          <w:tcPr>
            <w:tcW w:w="2977" w:type="dxa"/>
            <w:noWrap/>
            <w:vAlign w:val="center"/>
            <w:hideMark/>
          </w:tcPr>
          <w:p w14:paraId="7844D687" w14:textId="2A974C1A"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心率模块</w:t>
            </w:r>
            <w:r w:rsidR="00BC0026" w:rsidRPr="008D1466">
              <w:rPr>
                <w:rFonts w:hint="eastAsia"/>
              </w:rPr>
              <w:t>模块</w:t>
            </w:r>
          </w:p>
        </w:tc>
        <w:tc>
          <w:tcPr>
            <w:tcW w:w="1559" w:type="dxa"/>
            <w:noWrap/>
            <w:vAlign w:val="center"/>
            <w:hideMark/>
          </w:tcPr>
          <w:p w14:paraId="03E6F7FA"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V3.5</w:t>
            </w:r>
          </w:p>
        </w:tc>
        <w:tc>
          <w:tcPr>
            <w:tcW w:w="2835" w:type="dxa"/>
            <w:noWrap/>
            <w:vAlign w:val="center"/>
            <w:hideMark/>
          </w:tcPr>
          <w:p w14:paraId="4EC3D9E8"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M-HB-V3.5</w:t>
            </w:r>
          </w:p>
        </w:tc>
      </w:tr>
      <w:tr w:rsidR="00DA40EC" w:rsidRPr="008D1466" w14:paraId="236C1531"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63D1D22A" w14:textId="77777777" w:rsidR="00DA40EC" w:rsidRPr="008D1466" w:rsidRDefault="00DA40EC" w:rsidP="00A41B60">
            <w:pPr>
              <w:ind w:firstLineChars="0" w:firstLine="0"/>
              <w:jc w:val="center"/>
            </w:pPr>
            <w:r w:rsidRPr="008D1466">
              <w:rPr>
                <w:rFonts w:hint="eastAsia"/>
              </w:rPr>
              <w:t>2</w:t>
            </w:r>
            <w:r w:rsidRPr="008D1466">
              <w:t>7</w:t>
            </w:r>
          </w:p>
        </w:tc>
        <w:tc>
          <w:tcPr>
            <w:tcW w:w="2977" w:type="dxa"/>
            <w:noWrap/>
            <w:vAlign w:val="center"/>
            <w:hideMark/>
          </w:tcPr>
          <w:p w14:paraId="03787745"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触摸按键模块</w:t>
            </w:r>
          </w:p>
        </w:tc>
        <w:tc>
          <w:tcPr>
            <w:tcW w:w="1559" w:type="dxa"/>
            <w:noWrap/>
            <w:vAlign w:val="center"/>
            <w:hideMark/>
          </w:tcPr>
          <w:p w14:paraId="3F8435A8"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V3.5</w:t>
            </w:r>
          </w:p>
        </w:tc>
        <w:tc>
          <w:tcPr>
            <w:tcW w:w="2835" w:type="dxa"/>
            <w:noWrap/>
            <w:vAlign w:val="center"/>
            <w:hideMark/>
          </w:tcPr>
          <w:p w14:paraId="4E0B5296"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M-TK-V3.5</w:t>
            </w:r>
          </w:p>
        </w:tc>
      </w:tr>
      <w:tr w:rsidR="00DA40EC" w:rsidRPr="008D1466" w14:paraId="40C4931C"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0475C455" w14:textId="77777777" w:rsidR="00DA40EC" w:rsidRPr="008D1466" w:rsidRDefault="00DA40EC" w:rsidP="00A41B60">
            <w:pPr>
              <w:ind w:firstLineChars="0" w:firstLine="0"/>
              <w:jc w:val="center"/>
            </w:pPr>
            <w:r w:rsidRPr="008D1466">
              <w:rPr>
                <w:rFonts w:hint="eastAsia"/>
              </w:rPr>
              <w:t>2</w:t>
            </w:r>
            <w:r w:rsidRPr="008D1466">
              <w:t>8</w:t>
            </w:r>
          </w:p>
        </w:tc>
        <w:tc>
          <w:tcPr>
            <w:tcW w:w="2977" w:type="dxa"/>
            <w:noWrap/>
            <w:vAlign w:val="center"/>
            <w:hideMark/>
          </w:tcPr>
          <w:p w14:paraId="34F9A7F4" w14:textId="2679A04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TF</w:t>
            </w:r>
            <w:r w:rsidRPr="008D1466">
              <w:rPr>
                <w:rFonts w:hint="eastAsia"/>
              </w:rPr>
              <w:t>卡模块</w:t>
            </w:r>
            <w:r w:rsidR="00BC0026" w:rsidRPr="008D1466">
              <w:rPr>
                <w:rFonts w:hint="eastAsia"/>
              </w:rPr>
              <w:t>模块</w:t>
            </w:r>
          </w:p>
        </w:tc>
        <w:tc>
          <w:tcPr>
            <w:tcW w:w="1559" w:type="dxa"/>
            <w:noWrap/>
            <w:vAlign w:val="center"/>
            <w:hideMark/>
          </w:tcPr>
          <w:p w14:paraId="68AD0285"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V3.5</w:t>
            </w:r>
          </w:p>
        </w:tc>
        <w:tc>
          <w:tcPr>
            <w:tcW w:w="2835" w:type="dxa"/>
            <w:noWrap/>
            <w:vAlign w:val="center"/>
            <w:hideMark/>
          </w:tcPr>
          <w:p w14:paraId="5046A213"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M-TFC-V3.5</w:t>
            </w:r>
          </w:p>
        </w:tc>
      </w:tr>
      <w:tr w:rsidR="00DA40EC" w:rsidRPr="008D1466" w14:paraId="1BC5FFF4"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504C7BB4" w14:textId="77777777" w:rsidR="00DA40EC" w:rsidRPr="008D1466" w:rsidRDefault="00DA40EC" w:rsidP="00A41B60">
            <w:pPr>
              <w:ind w:firstLineChars="0" w:firstLine="0"/>
              <w:jc w:val="center"/>
            </w:pPr>
            <w:r w:rsidRPr="008D1466">
              <w:t>29</w:t>
            </w:r>
          </w:p>
        </w:tc>
        <w:tc>
          <w:tcPr>
            <w:tcW w:w="2977" w:type="dxa"/>
            <w:noWrap/>
            <w:vAlign w:val="center"/>
            <w:hideMark/>
          </w:tcPr>
          <w:p w14:paraId="21327CC3" w14:textId="36D156CA"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酒精传感器</w:t>
            </w:r>
            <w:r w:rsidR="00BC0026" w:rsidRPr="00A41B60">
              <w:rPr>
                <w:rFonts w:hint="eastAsia"/>
                <w:b/>
                <w:bCs/>
              </w:rPr>
              <w:t>模块</w:t>
            </w:r>
          </w:p>
        </w:tc>
        <w:tc>
          <w:tcPr>
            <w:tcW w:w="1559" w:type="dxa"/>
            <w:noWrap/>
            <w:vAlign w:val="center"/>
            <w:hideMark/>
          </w:tcPr>
          <w:p w14:paraId="28E90C8C"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V3.5</w:t>
            </w:r>
          </w:p>
        </w:tc>
        <w:tc>
          <w:tcPr>
            <w:tcW w:w="2835" w:type="dxa"/>
            <w:noWrap/>
            <w:vAlign w:val="center"/>
            <w:hideMark/>
          </w:tcPr>
          <w:p w14:paraId="0F932A2F"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M-MQ-3-V3.5</w:t>
            </w:r>
          </w:p>
        </w:tc>
      </w:tr>
      <w:tr w:rsidR="00DA40EC" w:rsidRPr="008D1466" w14:paraId="65B5EC49"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15F8F3EF" w14:textId="77777777" w:rsidR="00DA40EC" w:rsidRPr="008D1466" w:rsidRDefault="00DA40EC" w:rsidP="00A41B60">
            <w:pPr>
              <w:ind w:firstLineChars="0" w:firstLine="0"/>
              <w:jc w:val="center"/>
            </w:pPr>
            <w:r w:rsidRPr="008D1466">
              <w:rPr>
                <w:rFonts w:hint="eastAsia"/>
              </w:rPr>
              <w:t>3</w:t>
            </w:r>
            <w:r w:rsidRPr="008D1466">
              <w:t>0</w:t>
            </w:r>
          </w:p>
        </w:tc>
        <w:tc>
          <w:tcPr>
            <w:tcW w:w="2977" w:type="dxa"/>
            <w:noWrap/>
            <w:vAlign w:val="center"/>
            <w:hideMark/>
          </w:tcPr>
          <w:p w14:paraId="0AB2C576" w14:textId="3C6CD421"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甲醛传感器</w:t>
            </w:r>
            <w:r w:rsidR="00BC0026" w:rsidRPr="008D1466">
              <w:rPr>
                <w:rFonts w:hint="eastAsia"/>
              </w:rPr>
              <w:t>模块</w:t>
            </w:r>
          </w:p>
        </w:tc>
        <w:tc>
          <w:tcPr>
            <w:tcW w:w="1559" w:type="dxa"/>
            <w:noWrap/>
            <w:vAlign w:val="center"/>
            <w:hideMark/>
          </w:tcPr>
          <w:p w14:paraId="074DE4BC"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V3.5</w:t>
            </w:r>
          </w:p>
        </w:tc>
        <w:tc>
          <w:tcPr>
            <w:tcW w:w="2835" w:type="dxa"/>
            <w:noWrap/>
            <w:vAlign w:val="center"/>
            <w:hideMark/>
          </w:tcPr>
          <w:p w14:paraId="524CC1DC"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M-MS1100-V3.5</w:t>
            </w:r>
          </w:p>
        </w:tc>
      </w:tr>
      <w:tr w:rsidR="00DA40EC" w:rsidRPr="008D1466" w14:paraId="187C93C6"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0F36A4C8" w14:textId="77777777" w:rsidR="00DA40EC" w:rsidRPr="008D1466" w:rsidRDefault="00DA40EC" w:rsidP="00A41B60">
            <w:pPr>
              <w:ind w:firstLineChars="0" w:firstLine="0"/>
              <w:jc w:val="center"/>
            </w:pPr>
            <w:r w:rsidRPr="008D1466">
              <w:rPr>
                <w:rFonts w:hint="eastAsia"/>
              </w:rPr>
              <w:t>3</w:t>
            </w:r>
            <w:r w:rsidRPr="008D1466">
              <w:t>1</w:t>
            </w:r>
          </w:p>
        </w:tc>
        <w:tc>
          <w:tcPr>
            <w:tcW w:w="2977" w:type="dxa"/>
            <w:noWrap/>
            <w:vAlign w:val="center"/>
            <w:hideMark/>
          </w:tcPr>
          <w:p w14:paraId="3E5C5496" w14:textId="212C549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烟雾传感器</w:t>
            </w:r>
            <w:r w:rsidR="00BC0026" w:rsidRPr="00A41B60">
              <w:rPr>
                <w:rFonts w:hint="eastAsia"/>
                <w:b/>
                <w:bCs/>
              </w:rPr>
              <w:t>模块</w:t>
            </w:r>
          </w:p>
        </w:tc>
        <w:tc>
          <w:tcPr>
            <w:tcW w:w="1559" w:type="dxa"/>
            <w:noWrap/>
            <w:vAlign w:val="center"/>
            <w:hideMark/>
          </w:tcPr>
          <w:p w14:paraId="7725E6B7"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V3.5</w:t>
            </w:r>
          </w:p>
        </w:tc>
        <w:tc>
          <w:tcPr>
            <w:tcW w:w="2835" w:type="dxa"/>
            <w:noWrap/>
            <w:vAlign w:val="center"/>
            <w:hideMark/>
          </w:tcPr>
          <w:p w14:paraId="0410EDB9"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M-MQ-2-V3.5</w:t>
            </w:r>
          </w:p>
        </w:tc>
      </w:tr>
      <w:tr w:rsidR="00DA40EC" w:rsidRPr="008D1466" w14:paraId="6021C851"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7E3DC3EE" w14:textId="77777777" w:rsidR="00DA40EC" w:rsidRPr="008D1466" w:rsidRDefault="00DA40EC" w:rsidP="00A41B60">
            <w:pPr>
              <w:ind w:firstLineChars="0" w:firstLine="0"/>
              <w:jc w:val="center"/>
            </w:pPr>
            <w:r w:rsidRPr="008D1466">
              <w:rPr>
                <w:rFonts w:hint="eastAsia"/>
              </w:rPr>
              <w:t>3</w:t>
            </w:r>
            <w:r w:rsidRPr="008D1466">
              <w:t>2</w:t>
            </w:r>
          </w:p>
        </w:tc>
        <w:tc>
          <w:tcPr>
            <w:tcW w:w="2977" w:type="dxa"/>
            <w:noWrap/>
            <w:vAlign w:val="center"/>
            <w:hideMark/>
          </w:tcPr>
          <w:p w14:paraId="229279B9" w14:textId="580618EA"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颜色传感器</w:t>
            </w:r>
            <w:r w:rsidR="00BC0026" w:rsidRPr="008D1466">
              <w:rPr>
                <w:rFonts w:hint="eastAsia"/>
              </w:rPr>
              <w:t>模块</w:t>
            </w:r>
          </w:p>
        </w:tc>
        <w:tc>
          <w:tcPr>
            <w:tcW w:w="1559" w:type="dxa"/>
            <w:noWrap/>
            <w:vAlign w:val="center"/>
            <w:hideMark/>
          </w:tcPr>
          <w:p w14:paraId="68547636"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V3.5</w:t>
            </w:r>
          </w:p>
        </w:tc>
        <w:tc>
          <w:tcPr>
            <w:tcW w:w="2835" w:type="dxa"/>
            <w:noWrap/>
            <w:vAlign w:val="center"/>
            <w:hideMark/>
          </w:tcPr>
          <w:p w14:paraId="0B47E4D0"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M-C</w:t>
            </w:r>
            <w:r w:rsidRPr="008D1466">
              <w:t>S</w:t>
            </w:r>
            <w:r w:rsidRPr="008D1466">
              <w:rPr>
                <w:rFonts w:hint="eastAsia"/>
              </w:rPr>
              <w:t>-V3.5</w:t>
            </w:r>
          </w:p>
        </w:tc>
      </w:tr>
      <w:tr w:rsidR="00DA40EC" w:rsidRPr="008D1466" w14:paraId="284846B2"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0B0EB394" w14:textId="77777777" w:rsidR="00DA40EC" w:rsidRPr="008D1466" w:rsidRDefault="00DA40EC" w:rsidP="00A41B60">
            <w:pPr>
              <w:ind w:firstLineChars="0" w:firstLine="0"/>
              <w:jc w:val="center"/>
            </w:pPr>
            <w:r w:rsidRPr="008D1466">
              <w:rPr>
                <w:rFonts w:hint="eastAsia"/>
              </w:rPr>
              <w:t>3</w:t>
            </w:r>
            <w:r w:rsidRPr="008D1466">
              <w:t>3</w:t>
            </w:r>
          </w:p>
        </w:tc>
        <w:tc>
          <w:tcPr>
            <w:tcW w:w="2977" w:type="dxa"/>
            <w:noWrap/>
            <w:vAlign w:val="center"/>
            <w:hideMark/>
          </w:tcPr>
          <w:p w14:paraId="4E0BFAAC" w14:textId="720AC771"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非接触温度传感器</w:t>
            </w:r>
            <w:r w:rsidR="00BC0026" w:rsidRPr="00A41B60">
              <w:rPr>
                <w:rFonts w:hint="eastAsia"/>
                <w:b/>
                <w:bCs/>
              </w:rPr>
              <w:t>模块</w:t>
            </w:r>
          </w:p>
        </w:tc>
        <w:tc>
          <w:tcPr>
            <w:tcW w:w="1559" w:type="dxa"/>
            <w:noWrap/>
            <w:vAlign w:val="center"/>
            <w:hideMark/>
          </w:tcPr>
          <w:p w14:paraId="3C9C8462"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V3.5</w:t>
            </w:r>
          </w:p>
        </w:tc>
        <w:tc>
          <w:tcPr>
            <w:tcW w:w="2835" w:type="dxa"/>
            <w:noWrap/>
            <w:vAlign w:val="center"/>
            <w:hideMark/>
          </w:tcPr>
          <w:p w14:paraId="5B8F6CA8"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M-</w:t>
            </w:r>
            <w:r w:rsidRPr="00A41B60">
              <w:rPr>
                <w:b/>
                <w:bCs/>
              </w:rPr>
              <w:t>TS</w:t>
            </w:r>
            <w:r w:rsidRPr="00A41B60">
              <w:rPr>
                <w:rFonts w:hint="eastAsia"/>
                <w:b/>
                <w:bCs/>
              </w:rPr>
              <w:t>-V3.5</w:t>
            </w:r>
          </w:p>
        </w:tc>
      </w:tr>
      <w:tr w:rsidR="00DA40EC" w:rsidRPr="008D1466" w14:paraId="384EF5AF" w14:textId="77777777" w:rsidTr="00A41B60">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77CCD016" w14:textId="77777777" w:rsidR="00DA40EC" w:rsidRPr="008D1466" w:rsidRDefault="00DA40EC" w:rsidP="00A41B60">
            <w:pPr>
              <w:ind w:firstLineChars="0" w:firstLine="0"/>
              <w:jc w:val="center"/>
            </w:pPr>
            <w:r w:rsidRPr="008D1466">
              <w:rPr>
                <w:rFonts w:hint="eastAsia"/>
              </w:rPr>
              <w:t>3</w:t>
            </w:r>
            <w:r w:rsidRPr="008D1466">
              <w:t>4</w:t>
            </w:r>
          </w:p>
        </w:tc>
        <w:tc>
          <w:tcPr>
            <w:tcW w:w="2977" w:type="dxa"/>
            <w:noWrap/>
            <w:vAlign w:val="center"/>
            <w:hideMark/>
          </w:tcPr>
          <w:p w14:paraId="0757C964" w14:textId="4BA0A062"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土壤湿度传感器</w:t>
            </w:r>
            <w:r w:rsidR="00BC0026" w:rsidRPr="008D1466">
              <w:rPr>
                <w:rFonts w:hint="eastAsia"/>
              </w:rPr>
              <w:t>模块</w:t>
            </w:r>
          </w:p>
        </w:tc>
        <w:tc>
          <w:tcPr>
            <w:tcW w:w="1559" w:type="dxa"/>
            <w:noWrap/>
            <w:vAlign w:val="center"/>
            <w:hideMark/>
          </w:tcPr>
          <w:p w14:paraId="4DD5BC4C"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V3.5</w:t>
            </w:r>
          </w:p>
        </w:tc>
        <w:tc>
          <w:tcPr>
            <w:tcW w:w="2835" w:type="dxa"/>
            <w:noWrap/>
            <w:vAlign w:val="center"/>
            <w:hideMark/>
          </w:tcPr>
          <w:p w14:paraId="1BA58794" w14:textId="77777777" w:rsidR="00DA40EC" w:rsidRPr="008D1466" w:rsidRDefault="00DA40EC" w:rsidP="00A41B6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D1466">
              <w:rPr>
                <w:rFonts w:hint="eastAsia"/>
              </w:rPr>
              <w:t>M-SMM-V3.5</w:t>
            </w:r>
          </w:p>
        </w:tc>
      </w:tr>
      <w:tr w:rsidR="00DA40EC" w:rsidRPr="008D1466" w14:paraId="6663209D" w14:textId="77777777" w:rsidTr="00A41B60">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vAlign w:val="center"/>
            <w:hideMark/>
          </w:tcPr>
          <w:p w14:paraId="483407E6" w14:textId="77777777" w:rsidR="00DA40EC" w:rsidRPr="008D1466" w:rsidRDefault="00DA40EC" w:rsidP="00A41B60">
            <w:pPr>
              <w:ind w:firstLineChars="0" w:firstLine="0"/>
              <w:jc w:val="center"/>
            </w:pPr>
            <w:r w:rsidRPr="008D1466">
              <w:rPr>
                <w:rFonts w:hint="eastAsia"/>
              </w:rPr>
              <w:t>3</w:t>
            </w:r>
            <w:r w:rsidRPr="008D1466">
              <w:t>5</w:t>
            </w:r>
          </w:p>
        </w:tc>
        <w:tc>
          <w:tcPr>
            <w:tcW w:w="2977" w:type="dxa"/>
            <w:noWrap/>
            <w:vAlign w:val="center"/>
            <w:hideMark/>
          </w:tcPr>
          <w:p w14:paraId="0F1FEDC8" w14:textId="25328EED"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手势识别模块</w:t>
            </w:r>
            <w:r w:rsidR="00BC0026" w:rsidRPr="00A41B60">
              <w:rPr>
                <w:rFonts w:hint="eastAsia"/>
                <w:b/>
                <w:bCs/>
              </w:rPr>
              <w:t>模块</w:t>
            </w:r>
          </w:p>
        </w:tc>
        <w:tc>
          <w:tcPr>
            <w:tcW w:w="1559" w:type="dxa"/>
            <w:noWrap/>
            <w:vAlign w:val="center"/>
            <w:hideMark/>
          </w:tcPr>
          <w:p w14:paraId="56F1C25C"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V3.5</w:t>
            </w:r>
          </w:p>
        </w:tc>
        <w:tc>
          <w:tcPr>
            <w:tcW w:w="2835" w:type="dxa"/>
            <w:noWrap/>
            <w:vAlign w:val="center"/>
            <w:hideMark/>
          </w:tcPr>
          <w:p w14:paraId="13BA1FD0" w14:textId="77777777" w:rsidR="00DA40EC" w:rsidRPr="00A41B60" w:rsidRDefault="00DA40EC" w:rsidP="00A41B60">
            <w:pPr>
              <w:ind w:firstLineChars="0" w:firstLine="0"/>
              <w:jc w:val="center"/>
              <w:cnfStyle w:val="000000100000" w:firstRow="0" w:lastRow="0" w:firstColumn="0" w:lastColumn="0" w:oddVBand="0" w:evenVBand="0" w:oddHBand="1" w:evenHBand="0" w:firstRowFirstColumn="0" w:firstRowLastColumn="0" w:lastRowFirstColumn="0" w:lastRowLastColumn="0"/>
              <w:rPr>
                <w:b/>
                <w:bCs/>
              </w:rPr>
            </w:pPr>
            <w:r w:rsidRPr="00A41B60">
              <w:rPr>
                <w:rFonts w:hint="eastAsia"/>
                <w:b/>
                <w:bCs/>
              </w:rPr>
              <w:t>M-</w:t>
            </w:r>
            <w:r w:rsidRPr="00A41B60">
              <w:rPr>
                <w:b/>
                <w:bCs/>
              </w:rPr>
              <w:t>GS</w:t>
            </w:r>
            <w:r w:rsidRPr="00A41B60">
              <w:rPr>
                <w:rFonts w:hint="eastAsia"/>
                <w:b/>
                <w:bCs/>
              </w:rPr>
              <w:t>-V3.5</w:t>
            </w:r>
          </w:p>
        </w:tc>
      </w:tr>
    </w:tbl>
    <w:p w14:paraId="799E4903" w14:textId="0505C912" w:rsidR="00C52D20" w:rsidRPr="008D1466" w:rsidRDefault="00B16541" w:rsidP="00A41B60">
      <w:pPr>
        <w:pStyle w:val="3"/>
        <w:ind w:firstLine="562"/>
      </w:pPr>
      <w:bookmarkStart w:id="13" w:name="_Toc45184426"/>
      <w:r w:rsidRPr="008D1466">
        <w:rPr>
          <w:rFonts w:hint="eastAsia"/>
        </w:rPr>
        <w:t>1</w:t>
      </w:r>
      <w:r w:rsidRPr="008D1466">
        <w:t xml:space="preserve">.3.3 </w:t>
      </w:r>
      <w:r w:rsidR="00C52D20" w:rsidRPr="008D1466">
        <w:rPr>
          <w:rFonts w:hint="eastAsia"/>
        </w:rPr>
        <w:t>平台</w:t>
      </w:r>
      <w:r w:rsidR="005C5537" w:rsidRPr="008D1466">
        <w:rPr>
          <w:rFonts w:hint="eastAsia"/>
        </w:rPr>
        <w:t>模块说明</w:t>
      </w:r>
      <w:bookmarkEnd w:id="13"/>
    </w:p>
    <w:p w14:paraId="59FD5649" w14:textId="3F23F760" w:rsidR="00FB488B" w:rsidRPr="008D1466" w:rsidRDefault="00AE31E7" w:rsidP="008D1466">
      <w:pPr>
        <w:ind w:firstLine="480"/>
      </w:pPr>
      <w:r w:rsidRPr="008D1466">
        <w:rPr>
          <w:rFonts w:hint="eastAsia"/>
        </w:rPr>
        <w:t>八城</w:t>
      </w:r>
      <w:r w:rsidR="00DA40EC" w:rsidRPr="008D1466">
        <w:rPr>
          <w:rFonts w:hint="eastAsia"/>
        </w:rPr>
        <w:t>物联网实验平台包含电源模块、底座模块和功能模块三类硬件资源，综合覆盖了单片机和物联网相关应用场景技术。单片机应用包括</w:t>
      </w:r>
      <w:r w:rsidR="00DA40EC" w:rsidRPr="008D1466">
        <w:rPr>
          <w:rFonts w:hint="eastAsia"/>
        </w:rPr>
        <w:t>IO</w:t>
      </w:r>
      <w:r w:rsidR="00DA40EC" w:rsidRPr="008D1466">
        <w:rPr>
          <w:rFonts w:hint="eastAsia"/>
        </w:rPr>
        <w:t>口、中断应用、定时器、看门狗和串口通讯等。物联网应用包括</w:t>
      </w:r>
      <w:r w:rsidR="00DA40EC" w:rsidRPr="008D1466">
        <w:rPr>
          <w:rFonts w:hint="eastAsia"/>
        </w:rPr>
        <w:t>RFID</w:t>
      </w:r>
      <w:r w:rsidR="00DA40EC" w:rsidRPr="008D1466">
        <w:rPr>
          <w:rFonts w:hint="eastAsia"/>
        </w:rPr>
        <w:t>、</w:t>
      </w:r>
      <w:r w:rsidR="00DA40EC" w:rsidRPr="008D1466">
        <w:t>WIFI</w:t>
      </w:r>
      <w:r w:rsidR="00DA40EC" w:rsidRPr="008D1466">
        <w:rPr>
          <w:rFonts w:hint="eastAsia"/>
        </w:rPr>
        <w:t>、</w:t>
      </w:r>
      <w:r w:rsidR="00DA40EC" w:rsidRPr="008D1466">
        <w:rPr>
          <w:rFonts w:hint="eastAsia"/>
        </w:rPr>
        <w:t>Bluetooth</w:t>
      </w:r>
      <w:r w:rsidR="00DA40EC" w:rsidRPr="008D1466">
        <w:rPr>
          <w:rFonts w:hint="eastAsia"/>
        </w:rPr>
        <w:t>和</w:t>
      </w:r>
      <w:r w:rsidR="00DA40EC" w:rsidRPr="008D1466">
        <w:rPr>
          <w:rFonts w:hint="eastAsia"/>
        </w:rPr>
        <w:t>NFC</w:t>
      </w:r>
      <w:r w:rsidR="00DA40EC" w:rsidRPr="008D1466">
        <w:rPr>
          <w:rFonts w:hint="eastAsia"/>
        </w:rPr>
        <w:t>等。平台硬件资源综合如下表所示。</w:t>
      </w:r>
    </w:p>
    <w:p w14:paraId="34A30E23" w14:textId="77777777" w:rsidR="008700F2" w:rsidRDefault="008700F2" w:rsidP="00B40499">
      <w:pPr>
        <w:pStyle w:val="af4"/>
      </w:pPr>
      <w:r>
        <w:br w:type="page"/>
      </w:r>
    </w:p>
    <w:p w14:paraId="7C9DADBC" w14:textId="44240365" w:rsidR="00F43364" w:rsidRPr="008D1466" w:rsidRDefault="00F43364" w:rsidP="00B40499">
      <w:pPr>
        <w:pStyle w:val="af4"/>
      </w:pPr>
      <w:r w:rsidRPr="008D1466">
        <w:rPr>
          <w:rFonts w:hint="eastAsia"/>
        </w:rPr>
        <w:lastRenderedPageBreak/>
        <w:t>表</w:t>
      </w:r>
      <w:r w:rsidRPr="008D1466">
        <w:rPr>
          <w:rFonts w:hint="eastAsia"/>
        </w:rPr>
        <w:t>1</w:t>
      </w:r>
      <w:r w:rsidR="00546984" w:rsidRPr="008D1466">
        <w:rPr>
          <w:rFonts w:hint="eastAsia"/>
        </w:rPr>
        <w:t>.</w:t>
      </w:r>
      <w:r w:rsidR="00546984" w:rsidRPr="008D1466">
        <w:t>3.2</w:t>
      </w:r>
      <w:r w:rsidRPr="008D1466">
        <w:t xml:space="preserve"> </w:t>
      </w:r>
      <w:r w:rsidR="00AE31E7" w:rsidRPr="008D1466">
        <w:rPr>
          <w:rFonts w:hint="eastAsia"/>
        </w:rPr>
        <w:t>八城</w:t>
      </w:r>
      <w:r w:rsidRPr="008D1466">
        <w:rPr>
          <w:rFonts w:hint="eastAsia"/>
        </w:rPr>
        <w:t>物联网实验平台硬件资源</w:t>
      </w:r>
    </w:p>
    <w:tbl>
      <w:tblPr>
        <w:tblStyle w:val="4-1"/>
        <w:tblW w:w="0" w:type="auto"/>
        <w:tblLook w:val="04A0" w:firstRow="1" w:lastRow="0" w:firstColumn="1" w:lastColumn="0" w:noHBand="0" w:noVBand="1"/>
      </w:tblPr>
      <w:tblGrid>
        <w:gridCol w:w="1696"/>
        <w:gridCol w:w="2268"/>
        <w:gridCol w:w="4530"/>
      </w:tblGrid>
      <w:tr w:rsidR="00EE24E5" w:rsidRPr="008D1466" w14:paraId="713A29F1" w14:textId="77777777" w:rsidTr="00EE24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0F63D42" w14:textId="77777777" w:rsidR="00DA40EC" w:rsidRPr="008D1466" w:rsidRDefault="00DA40EC" w:rsidP="008700F2">
            <w:pPr>
              <w:ind w:firstLineChars="0" w:firstLine="0"/>
              <w:jc w:val="center"/>
            </w:pPr>
            <w:r w:rsidRPr="008D1466">
              <w:rPr>
                <w:rFonts w:hint="eastAsia"/>
              </w:rPr>
              <w:t>模块名称</w:t>
            </w:r>
          </w:p>
        </w:tc>
        <w:tc>
          <w:tcPr>
            <w:tcW w:w="2268" w:type="dxa"/>
            <w:vAlign w:val="center"/>
          </w:tcPr>
          <w:p w14:paraId="31990FF4" w14:textId="77777777" w:rsidR="00DA40EC" w:rsidRPr="008D1466" w:rsidRDefault="00DA40EC" w:rsidP="008700F2">
            <w:pPr>
              <w:ind w:firstLineChars="0" w:firstLine="0"/>
              <w:jc w:val="center"/>
              <w:cnfStyle w:val="100000000000" w:firstRow="1" w:lastRow="0" w:firstColumn="0" w:lastColumn="0" w:oddVBand="0" w:evenVBand="0" w:oddHBand="0" w:evenHBand="0" w:firstRowFirstColumn="0" w:firstRowLastColumn="0" w:lastRowFirstColumn="0" w:lastRowLastColumn="0"/>
            </w:pPr>
            <w:r w:rsidRPr="008D1466">
              <w:rPr>
                <w:rFonts w:hint="eastAsia"/>
              </w:rPr>
              <w:t>实物</w:t>
            </w:r>
          </w:p>
        </w:tc>
        <w:tc>
          <w:tcPr>
            <w:tcW w:w="4530" w:type="dxa"/>
            <w:vAlign w:val="center"/>
          </w:tcPr>
          <w:p w14:paraId="5805CA99" w14:textId="77777777" w:rsidR="00DA40EC" w:rsidRPr="008D1466" w:rsidRDefault="00DA40EC" w:rsidP="008700F2">
            <w:pPr>
              <w:ind w:firstLineChars="0" w:firstLine="0"/>
              <w:jc w:val="center"/>
              <w:cnfStyle w:val="100000000000" w:firstRow="1" w:lastRow="0" w:firstColumn="0" w:lastColumn="0" w:oddVBand="0" w:evenVBand="0" w:oddHBand="0" w:evenHBand="0" w:firstRowFirstColumn="0" w:firstRowLastColumn="0" w:lastRowFirstColumn="0" w:lastRowLastColumn="0"/>
            </w:pPr>
            <w:r w:rsidRPr="008D1466">
              <w:rPr>
                <w:rFonts w:hint="eastAsia"/>
              </w:rPr>
              <w:t>技术指标</w:t>
            </w:r>
          </w:p>
        </w:tc>
      </w:tr>
      <w:tr w:rsidR="00EE24E5" w:rsidRPr="008D1466" w14:paraId="6E51E4B5" w14:textId="77777777" w:rsidTr="00EE24E5">
        <w:trPr>
          <w:cnfStyle w:val="000000100000" w:firstRow="0" w:lastRow="0" w:firstColumn="0" w:lastColumn="0" w:oddVBand="0" w:evenVBand="0" w:oddHBand="1" w:evenHBand="0" w:firstRowFirstColumn="0" w:firstRowLastColumn="0" w:lastRowFirstColumn="0" w:lastRowLastColumn="0"/>
          <w:trHeight w:val="189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5F680500" w14:textId="77777777" w:rsidR="00DA40EC" w:rsidRPr="008700F2" w:rsidRDefault="00DA40EC" w:rsidP="008700F2">
            <w:pPr>
              <w:ind w:firstLineChars="0" w:firstLine="0"/>
              <w:jc w:val="left"/>
            </w:pPr>
            <w:r w:rsidRPr="008700F2">
              <w:rPr>
                <w:rFonts w:hint="eastAsia"/>
              </w:rPr>
              <w:t>电源模块</w:t>
            </w:r>
          </w:p>
        </w:tc>
        <w:tc>
          <w:tcPr>
            <w:tcW w:w="2268" w:type="dxa"/>
            <w:vAlign w:val="center"/>
          </w:tcPr>
          <w:p w14:paraId="3494B3FB"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08FB63EA" wp14:editId="439A5976">
                  <wp:extent cx="1065349" cy="767648"/>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65349" cy="767648"/>
                          </a:xfrm>
                          <a:prstGeom prst="rect">
                            <a:avLst/>
                          </a:prstGeom>
                          <a:noFill/>
                          <a:ln>
                            <a:noFill/>
                          </a:ln>
                        </pic:spPr>
                      </pic:pic>
                    </a:graphicData>
                  </a:graphic>
                </wp:inline>
              </w:drawing>
            </w:r>
          </w:p>
        </w:tc>
        <w:tc>
          <w:tcPr>
            <w:tcW w:w="4530" w:type="dxa"/>
            <w:vAlign w:val="center"/>
          </w:tcPr>
          <w:p w14:paraId="47C97C00"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锂电池供电设计</w:t>
            </w:r>
          </w:p>
          <w:p w14:paraId="17A6E159"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板载</w:t>
            </w:r>
            <w:r w:rsidRPr="008700F2">
              <w:t>Micro-USB</w:t>
            </w:r>
            <w:r w:rsidRPr="008700F2">
              <w:rPr>
                <w:rFonts w:hint="eastAsia"/>
              </w:rPr>
              <w:t>接口供电和充电</w:t>
            </w:r>
            <w:r w:rsidRPr="008700F2">
              <w:rPr>
                <w:rFonts w:hint="eastAsia"/>
              </w:rPr>
              <w:t xml:space="preserve"> </w:t>
            </w:r>
          </w:p>
          <w:p w14:paraId="781FC289"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蜂巢设计，任一边可对外供电</w:t>
            </w:r>
          </w:p>
          <w:p w14:paraId="7576EC3D"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输出电压：</w:t>
            </w:r>
            <w:r w:rsidRPr="008700F2">
              <w:rPr>
                <w:rFonts w:hint="eastAsia"/>
              </w:rPr>
              <w:t>3</w:t>
            </w:r>
            <w:r w:rsidRPr="008700F2">
              <w:t>.3</w:t>
            </w:r>
            <w:r w:rsidRPr="008700F2">
              <w:rPr>
                <w:rFonts w:hint="eastAsia"/>
              </w:rPr>
              <w:t>V</w:t>
            </w:r>
          </w:p>
        </w:tc>
      </w:tr>
      <w:tr w:rsidR="00EE24E5" w:rsidRPr="008D1466" w14:paraId="76A92477" w14:textId="77777777" w:rsidTr="00EE24E5">
        <w:trPr>
          <w:trHeight w:val="2333"/>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56BFDA08" w14:textId="77777777" w:rsidR="00DA40EC" w:rsidRPr="008700F2" w:rsidRDefault="00DA40EC" w:rsidP="008700F2">
            <w:pPr>
              <w:ind w:firstLineChars="0" w:firstLine="0"/>
              <w:jc w:val="left"/>
            </w:pPr>
            <w:r w:rsidRPr="008700F2">
              <w:rPr>
                <w:rFonts w:hint="eastAsia"/>
              </w:rPr>
              <w:t>底座模块</w:t>
            </w:r>
          </w:p>
        </w:tc>
        <w:tc>
          <w:tcPr>
            <w:tcW w:w="2268" w:type="dxa"/>
            <w:vAlign w:val="center"/>
          </w:tcPr>
          <w:p w14:paraId="191C3C80" w14:textId="77777777"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151A94F2" wp14:editId="392C9715">
                  <wp:extent cx="1064895" cy="839470"/>
                  <wp:effectExtent l="0" t="0" r="190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64895" cy="839470"/>
                          </a:xfrm>
                          <a:prstGeom prst="rect">
                            <a:avLst/>
                          </a:prstGeom>
                          <a:noFill/>
                          <a:ln>
                            <a:noFill/>
                          </a:ln>
                        </pic:spPr>
                      </pic:pic>
                    </a:graphicData>
                  </a:graphic>
                </wp:inline>
              </w:drawing>
            </w:r>
          </w:p>
        </w:tc>
        <w:tc>
          <w:tcPr>
            <w:tcW w:w="4530" w:type="dxa"/>
            <w:vAlign w:val="center"/>
          </w:tcPr>
          <w:p w14:paraId="6B49BAF0"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板载</w:t>
            </w:r>
            <w:r w:rsidRPr="008700F2">
              <w:rPr>
                <w:rFonts w:hint="eastAsia"/>
              </w:rPr>
              <w:t>CC2530F256</w:t>
            </w:r>
            <w:r w:rsidRPr="008700F2">
              <w:rPr>
                <w:rFonts w:hint="eastAsia"/>
              </w:rPr>
              <w:t>核心处理器</w:t>
            </w:r>
          </w:p>
          <w:p w14:paraId="06956B1F"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Micro-USB</w:t>
            </w:r>
            <w:r w:rsidRPr="008700F2">
              <w:rPr>
                <w:rFonts w:hint="eastAsia"/>
              </w:rPr>
              <w:t>接口或侧面弹簧探针链式供电</w:t>
            </w:r>
          </w:p>
          <w:p w14:paraId="2D3B4753"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采用</w:t>
            </w:r>
            <w:r w:rsidRPr="008700F2">
              <w:rPr>
                <w:rFonts w:hint="eastAsia"/>
              </w:rPr>
              <w:t>CC</w:t>
            </w:r>
            <w:r w:rsidRPr="008700F2">
              <w:t xml:space="preserve"> </w:t>
            </w:r>
            <w:r w:rsidRPr="008700F2">
              <w:rPr>
                <w:rFonts w:hint="eastAsia"/>
              </w:rPr>
              <w:t>Debugger</w:t>
            </w:r>
            <w:r w:rsidRPr="008700F2">
              <w:rPr>
                <w:rFonts w:hint="eastAsia"/>
              </w:rPr>
              <w:t>进行下载调试</w:t>
            </w:r>
          </w:p>
          <w:p w14:paraId="562C046E"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六个侧面弹簧弹针进行信号传输</w:t>
            </w:r>
          </w:p>
          <w:p w14:paraId="71B2E286"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兼容全部配套传感器子模块，防反接设计</w:t>
            </w:r>
          </w:p>
        </w:tc>
      </w:tr>
      <w:tr w:rsidR="00EE24E5" w:rsidRPr="008D1466" w14:paraId="3AC391FF" w14:textId="77777777" w:rsidTr="00EE24E5">
        <w:trPr>
          <w:cnfStyle w:val="000000100000" w:firstRow="0" w:lastRow="0" w:firstColumn="0" w:lastColumn="0" w:oddVBand="0" w:evenVBand="0" w:oddHBand="1" w:evenHBand="0" w:firstRowFirstColumn="0" w:firstRowLastColumn="0" w:lastRowFirstColumn="0" w:lastRowLastColumn="0"/>
          <w:trHeight w:val="1399"/>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51E8D7C0" w14:textId="77777777" w:rsidR="00DA40EC" w:rsidRPr="008700F2" w:rsidRDefault="00DA40EC" w:rsidP="008700F2">
            <w:pPr>
              <w:ind w:firstLineChars="0" w:firstLine="0"/>
              <w:jc w:val="left"/>
            </w:pPr>
            <w:r w:rsidRPr="008700F2">
              <w:rPr>
                <w:rFonts w:hint="eastAsia"/>
              </w:rPr>
              <w:t>风扇模块</w:t>
            </w:r>
          </w:p>
        </w:tc>
        <w:tc>
          <w:tcPr>
            <w:tcW w:w="2268" w:type="dxa"/>
            <w:vAlign w:val="center"/>
          </w:tcPr>
          <w:p w14:paraId="6CA9B797"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5FABA63D" wp14:editId="3FC75D40">
                  <wp:extent cx="720000" cy="1003924"/>
                  <wp:effectExtent l="0" t="8572"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5400000">
                            <a:off x="0" y="0"/>
                            <a:ext cx="720000" cy="1003924"/>
                          </a:xfrm>
                          <a:prstGeom prst="rect">
                            <a:avLst/>
                          </a:prstGeom>
                          <a:noFill/>
                          <a:ln>
                            <a:noFill/>
                          </a:ln>
                        </pic:spPr>
                      </pic:pic>
                    </a:graphicData>
                  </a:graphic>
                </wp:inline>
              </w:drawing>
            </w:r>
          </w:p>
        </w:tc>
        <w:tc>
          <w:tcPr>
            <w:tcW w:w="4530" w:type="dxa"/>
            <w:vAlign w:val="center"/>
          </w:tcPr>
          <w:p w14:paraId="45F509B3"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四线制风扇</w:t>
            </w:r>
          </w:p>
          <w:p w14:paraId="6481FCF4"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1</w:t>
            </w:r>
            <w:r w:rsidRPr="008700F2">
              <w:rPr>
                <w:rFonts w:hint="eastAsia"/>
              </w:rPr>
              <w:t>个风扇转速控制指示灯</w:t>
            </w:r>
            <w:r w:rsidRPr="008700F2">
              <w:rPr>
                <w:rFonts w:hint="eastAsia"/>
              </w:rPr>
              <w:t>&amp;</w:t>
            </w:r>
            <w:r w:rsidRPr="008700F2">
              <w:rPr>
                <w:rFonts w:hint="eastAsia"/>
              </w:rPr>
              <w:t>转速反馈指示灯</w:t>
            </w:r>
          </w:p>
          <w:p w14:paraId="69D2102E"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对外扩展接口：单排</w:t>
            </w:r>
            <w:r w:rsidRPr="008700F2">
              <w:rPr>
                <w:rFonts w:hint="eastAsia"/>
              </w:rPr>
              <w:t>2.54mm</w:t>
            </w:r>
            <w:r w:rsidRPr="008700F2">
              <w:rPr>
                <w:rFonts w:hint="eastAsia"/>
              </w:rPr>
              <w:t>×</w:t>
            </w:r>
            <w:r w:rsidRPr="008700F2">
              <w:rPr>
                <w:rFonts w:hint="eastAsia"/>
              </w:rPr>
              <w:t>5</w:t>
            </w:r>
            <w:r w:rsidRPr="008700F2">
              <w:rPr>
                <w:rFonts w:hint="eastAsia"/>
              </w:rPr>
              <w:t>排针</w:t>
            </w:r>
          </w:p>
        </w:tc>
      </w:tr>
      <w:tr w:rsidR="00EE24E5" w:rsidRPr="008D1466" w14:paraId="590C1B10" w14:textId="77777777" w:rsidTr="00EE24E5">
        <w:trPr>
          <w:trHeight w:val="1263"/>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BC4C2F1" w14:textId="77777777" w:rsidR="00DA40EC" w:rsidRPr="008700F2" w:rsidRDefault="00DA40EC" w:rsidP="008700F2">
            <w:pPr>
              <w:ind w:firstLineChars="0" w:firstLine="0"/>
              <w:jc w:val="left"/>
            </w:pPr>
            <w:r w:rsidRPr="008700F2">
              <w:rPr>
                <w:rFonts w:hint="eastAsia"/>
              </w:rPr>
              <w:t>人体红外模块</w:t>
            </w:r>
          </w:p>
        </w:tc>
        <w:tc>
          <w:tcPr>
            <w:tcW w:w="2268" w:type="dxa"/>
            <w:vAlign w:val="center"/>
          </w:tcPr>
          <w:p w14:paraId="4677998D" w14:textId="77777777"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678A283D" wp14:editId="1D700225">
                  <wp:extent cx="720000" cy="1016287"/>
                  <wp:effectExtent l="4128" t="0" r="8572" b="8573"/>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rot="5400000">
                            <a:off x="0" y="0"/>
                            <a:ext cx="720000" cy="1016287"/>
                          </a:xfrm>
                          <a:prstGeom prst="rect">
                            <a:avLst/>
                          </a:prstGeom>
                          <a:noFill/>
                          <a:ln>
                            <a:noFill/>
                          </a:ln>
                        </pic:spPr>
                      </pic:pic>
                    </a:graphicData>
                  </a:graphic>
                </wp:inline>
              </w:drawing>
            </w:r>
          </w:p>
        </w:tc>
        <w:tc>
          <w:tcPr>
            <w:tcW w:w="4530" w:type="dxa"/>
            <w:vAlign w:val="center"/>
          </w:tcPr>
          <w:p w14:paraId="754A95C1"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功能芯片：</w:t>
            </w:r>
            <w:r w:rsidRPr="008700F2">
              <w:rPr>
                <w:rFonts w:hint="eastAsia"/>
              </w:rPr>
              <w:t>RE200B (</w:t>
            </w:r>
            <w:r w:rsidRPr="008700F2">
              <w:rPr>
                <w:rFonts w:hint="eastAsia"/>
              </w:rPr>
              <w:t>被动式</w:t>
            </w:r>
            <w:r w:rsidRPr="008700F2">
              <w:rPr>
                <w:rFonts w:hint="eastAsia"/>
              </w:rPr>
              <w:t>)</w:t>
            </w:r>
          </w:p>
          <w:p w14:paraId="495FFDA8"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 xml:space="preserve">3.3V </w:t>
            </w:r>
          </w:p>
          <w:p w14:paraId="0292E948"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对外扩展接口：单排</w:t>
            </w:r>
            <w:r w:rsidRPr="008700F2">
              <w:rPr>
                <w:rFonts w:hint="eastAsia"/>
              </w:rPr>
              <w:t>2.54mm</w:t>
            </w:r>
            <w:r w:rsidRPr="008700F2">
              <w:rPr>
                <w:rFonts w:hint="eastAsia"/>
              </w:rPr>
              <w:t>×</w:t>
            </w:r>
            <w:r w:rsidRPr="008700F2">
              <w:rPr>
                <w:rFonts w:hint="eastAsia"/>
              </w:rPr>
              <w:t>5</w:t>
            </w:r>
            <w:r w:rsidRPr="008700F2">
              <w:rPr>
                <w:rFonts w:hint="eastAsia"/>
              </w:rPr>
              <w:t>排针</w:t>
            </w:r>
          </w:p>
        </w:tc>
      </w:tr>
      <w:tr w:rsidR="00EE24E5" w:rsidRPr="008D1466" w14:paraId="5F1205BD" w14:textId="77777777" w:rsidTr="00EE2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0771F97" w14:textId="77777777" w:rsidR="00DA40EC" w:rsidRPr="008700F2" w:rsidRDefault="00DA40EC" w:rsidP="008700F2">
            <w:pPr>
              <w:ind w:firstLineChars="0" w:firstLine="0"/>
              <w:jc w:val="left"/>
            </w:pPr>
            <w:r w:rsidRPr="008700F2">
              <w:rPr>
                <w:rFonts w:hint="eastAsia"/>
              </w:rPr>
              <w:t>蓝牙模块</w:t>
            </w:r>
          </w:p>
        </w:tc>
        <w:tc>
          <w:tcPr>
            <w:tcW w:w="2268" w:type="dxa"/>
            <w:vAlign w:val="center"/>
          </w:tcPr>
          <w:p w14:paraId="3503A81E"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5B7CE01D" wp14:editId="458C0A7A">
                  <wp:extent cx="729175" cy="1011147"/>
                  <wp:effectExtent l="0" t="7620" r="635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rot="5400000">
                            <a:off x="0" y="0"/>
                            <a:ext cx="729175" cy="1011147"/>
                          </a:xfrm>
                          <a:prstGeom prst="rect">
                            <a:avLst/>
                          </a:prstGeom>
                          <a:noFill/>
                          <a:ln>
                            <a:noFill/>
                          </a:ln>
                        </pic:spPr>
                      </pic:pic>
                    </a:graphicData>
                  </a:graphic>
                </wp:inline>
              </w:drawing>
            </w:r>
          </w:p>
        </w:tc>
        <w:tc>
          <w:tcPr>
            <w:tcW w:w="4530" w:type="dxa"/>
            <w:vAlign w:val="center"/>
          </w:tcPr>
          <w:p w14:paraId="68554C94"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通信模组：</w:t>
            </w:r>
            <w:r w:rsidRPr="008700F2">
              <w:rPr>
                <w:rFonts w:hint="eastAsia"/>
              </w:rPr>
              <w:t>HC08</w:t>
            </w:r>
            <w:r w:rsidRPr="008700F2">
              <w:rPr>
                <w:rFonts w:hint="eastAsia"/>
              </w:rPr>
              <w:t>串口蓝牙模组</w:t>
            </w:r>
          </w:p>
          <w:p w14:paraId="2B67C71F"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3.3V</w:t>
            </w:r>
          </w:p>
          <w:p w14:paraId="474EC5AE"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通信接口：串口</w:t>
            </w:r>
          </w:p>
          <w:p w14:paraId="340280C0"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对外扩展接口：双排</w:t>
            </w:r>
            <w:r w:rsidRPr="008700F2">
              <w:rPr>
                <w:rFonts w:hint="eastAsia"/>
              </w:rPr>
              <w:t>2.54mm</w:t>
            </w:r>
            <w:r w:rsidRPr="008700F2">
              <w:rPr>
                <w:rFonts w:hint="eastAsia"/>
              </w:rPr>
              <w:t>×</w:t>
            </w:r>
            <w:r w:rsidRPr="008700F2">
              <w:rPr>
                <w:rFonts w:hint="eastAsia"/>
              </w:rPr>
              <w:t>10</w:t>
            </w:r>
            <w:r w:rsidRPr="008700F2">
              <w:rPr>
                <w:rFonts w:hint="eastAsia"/>
              </w:rPr>
              <w:t>排针</w:t>
            </w:r>
          </w:p>
        </w:tc>
      </w:tr>
      <w:tr w:rsidR="00EE24E5" w:rsidRPr="008D1466" w14:paraId="108C5EDD" w14:textId="77777777" w:rsidTr="00EE24E5">
        <w:trPr>
          <w:trHeight w:val="1402"/>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51730225" w14:textId="77777777" w:rsidR="00DA40EC" w:rsidRPr="008700F2" w:rsidRDefault="00DA40EC" w:rsidP="008700F2">
            <w:pPr>
              <w:ind w:firstLineChars="0" w:firstLine="0"/>
              <w:jc w:val="left"/>
            </w:pPr>
            <w:r w:rsidRPr="008700F2">
              <w:rPr>
                <w:rFonts w:hint="eastAsia"/>
              </w:rPr>
              <w:t>温湿度模块</w:t>
            </w:r>
          </w:p>
        </w:tc>
        <w:tc>
          <w:tcPr>
            <w:tcW w:w="2268" w:type="dxa"/>
            <w:vAlign w:val="center"/>
          </w:tcPr>
          <w:p w14:paraId="44262127" w14:textId="77777777"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28AA4B14" wp14:editId="09105E1F">
                  <wp:extent cx="720000" cy="1008588"/>
                  <wp:effectExtent l="7938"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5400000">
                            <a:off x="0" y="0"/>
                            <a:ext cx="720000" cy="1008588"/>
                          </a:xfrm>
                          <a:prstGeom prst="rect">
                            <a:avLst/>
                          </a:prstGeom>
                          <a:noFill/>
                          <a:ln>
                            <a:noFill/>
                          </a:ln>
                        </pic:spPr>
                      </pic:pic>
                    </a:graphicData>
                  </a:graphic>
                </wp:inline>
              </w:drawing>
            </w:r>
          </w:p>
          <w:p w14:paraId="05D2BB99" w14:textId="225E4D26"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4530" w:type="dxa"/>
            <w:vAlign w:val="center"/>
          </w:tcPr>
          <w:p w14:paraId="00739BAD" w14:textId="020156BE"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功能芯片：</w:t>
            </w:r>
            <w:r w:rsidRPr="008700F2">
              <w:rPr>
                <w:rFonts w:hint="eastAsia"/>
              </w:rPr>
              <w:t>SHT20</w:t>
            </w:r>
          </w:p>
          <w:p w14:paraId="6E27ED13"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8</w:t>
            </w:r>
            <w:r w:rsidRPr="008700F2">
              <w:rPr>
                <w:rFonts w:hint="eastAsia"/>
              </w:rPr>
              <w:t>段</w:t>
            </w:r>
            <w:r w:rsidRPr="008700F2">
              <w:rPr>
                <w:rFonts w:hint="eastAsia"/>
              </w:rPr>
              <w:t>4</w:t>
            </w:r>
            <w:r w:rsidRPr="008700F2">
              <w:rPr>
                <w:rFonts w:hint="eastAsia"/>
              </w:rPr>
              <w:t>位数码管</w:t>
            </w:r>
          </w:p>
          <w:p w14:paraId="0CBED8B5"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电压：</w:t>
            </w:r>
            <w:r w:rsidRPr="008700F2">
              <w:rPr>
                <w:rFonts w:hint="eastAsia"/>
              </w:rPr>
              <w:t>3.3V</w:t>
            </w:r>
          </w:p>
        </w:tc>
      </w:tr>
      <w:tr w:rsidR="00EE24E5" w:rsidRPr="008D1466" w14:paraId="5AD649AD" w14:textId="77777777" w:rsidTr="00EE24E5">
        <w:trPr>
          <w:cnfStyle w:val="000000100000" w:firstRow="0" w:lastRow="0" w:firstColumn="0" w:lastColumn="0" w:oddVBand="0" w:evenVBand="0" w:oddHBand="1" w:evenHBand="0" w:firstRowFirstColumn="0" w:firstRowLastColumn="0" w:lastRowFirstColumn="0" w:lastRowLastColumn="0"/>
          <w:trHeight w:val="1256"/>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4200638" w14:textId="77777777" w:rsidR="00DA40EC" w:rsidRPr="008700F2" w:rsidRDefault="00DA40EC" w:rsidP="008700F2">
            <w:pPr>
              <w:ind w:firstLineChars="0" w:firstLine="0"/>
              <w:jc w:val="left"/>
            </w:pPr>
            <w:r w:rsidRPr="008700F2">
              <w:rPr>
                <w:rFonts w:hint="eastAsia"/>
              </w:rPr>
              <w:t>LED</w:t>
            </w:r>
            <w:r w:rsidRPr="008700F2">
              <w:rPr>
                <w:rFonts w:hint="eastAsia"/>
              </w:rPr>
              <w:t>模块</w:t>
            </w:r>
          </w:p>
        </w:tc>
        <w:tc>
          <w:tcPr>
            <w:tcW w:w="2268" w:type="dxa"/>
            <w:vAlign w:val="center"/>
          </w:tcPr>
          <w:p w14:paraId="0B9B8C8E" w14:textId="5C55FC63" w:rsidR="00DA40EC" w:rsidRPr="008700F2" w:rsidRDefault="009E0395"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69C054E7" wp14:editId="12861430">
                  <wp:extent cx="719455" cy="1012190"/>
                  <wp:effectExtent l="6033"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5400000">
                            <a:off x="0" y="0"/>
                            <a:ext cx="719455" cy="1012190"/>
                          </a:xfrm>
                          <a:prstGeom prst="rect">
                            <a:avLst/>
                          </a:prstGeom>
                          <a:noFill/>
                          <a:ln>
                            <a:noFill/>
                          </a:ln>
                        </pic:spPr>
                      </pic:pic>
                    </a:graphicData>
                  </a:graphic>
                </wp:inline>
              </w:drawing>
            </w:r>
          </w:p>
        </w:tc>
        <w:tc>
          <w:tcPr>
            <w:tcW w:w="4530" w:type="dxa"/>
            <w:vAlign w:val="center"/>
          </w:tcPr>
          <w:p w14:paraId="696BE0F3"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4</w:t>
            </w:r>
            <w:r w:rsidRPr="008700F2">
              <w:rPr>
                <w:rFonts w:hint="eastAsia"/>
              </w:rPr>
              <w:t>个自定义指示灯</w:t>
            </w:r>
          </w:p>
          <w:p w14:paraId="6AA1C169"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4</w:t>
            </w:r>
            <w:r w:rsidRPr="008700F2">
              <w:rPr>
                <w:rFonts w:hint="eastAsia"/>
              </w:rPr>
              <w:t>个自定义按键</w:t>
            </w:r>
            <w:r w:rsidRPr="008700F2">
              <w:rPr>
                <w:rFonts w:hint="eastAsia"/>
              </w:rPr>
              <w:t xml:space="preserve"> </w:t>
            </w:r>
          </w:p>
          <w:p w14:paraId="5A85D201"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3.3V</w:t>
            </w:r>
          </w:p>
        </w:tc>
      </w:tr>
      <w:tr w:rsidR="00EE24E5" w:rsidRPr="008D1466" w14:paraId="4EFC955C" w14:textId="77777777" w:rsidTr="00EE24E5">
        <w:trPr>
          <w:trHeight w:val="1996"/>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9D55F77" w14:textId="77777777" w:rsidR="00DA40EC" w:rsidRPr="008700F2" w:rsidRDefault="00DA40EC" w:rsidP="008700F2">
            <w:pPr>
              <w:ind w:firstLineChars="0" w:firstLine="0"/>
              <w:jc w:val="left"/>
            </w:pPr>
            <w:r w:rsidRPr="008700F2">
              <w:rPr>
                <w:rFonts w:hint="eastAsia"/>
              </w:rPr>
              <w:lastRenderedPageBreak/>
              <w:t>GPS</w:t>
            </w:r>
            <w:r w:rsidRPr="008700F2">
              <w:rPr>
                <w:rFonts w:hint="eastAsia"/>
              </w:rPr>
              <w:t>模块</w:t>
            </w:r>
          </w:p>
        </w:tc>
        <w:tc>
          <w:tcPr>
            <w:tcW w:w="2268" w:type="dxa"/>
            <w:vAlign w:val="center"/>
          </w:tcPr>
          <w:p w14:paraId="39BC4E78" w14:textId="77777777"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7EB3FCA4" wp14:editId="05AC0609">
                  <wp:extent cx="720000" cy="1015498"/>
                  <wp:effectExtent l="4445" t="0" r="8890" b="889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rot="5400000">
                            <a:off x="0" y="0"/>
                            <a:ext cx="720000" cy="1015498"/>
                          </a:xfrm>
                          <a:prstGeom prst="rect">
                            <a:avLst/>
                          </a:prstGeom>
                          <a:noFill/>
                          <a:ln>
                            <a:noFill/>
                          </a:ln>
                        </pic:spPr>
                      </pic:pic>
                    </a:graphicData>
                  </a:graphic>
                </wp:inline>
              </w:drawing>
            </w:r>
          </w:p>
        </w:tc>
        <w:tc>
          <w:tcPr>
            <w:tcW w:w="4530" w:type="dxa"/>
            <w:vAlign w:val="center"/>
          </w:tcPr>
          <w:p w14:paraId="081B1D33"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功能模组：</w:t>
            </w:r>
            <w:r w:rsidRPr="008700F2">
              <w:rPr>
                <w:rFonts w:hint="eastAsia"/>
              </w:rPr>
              <w:t>ATGM336HGPS</w:t>
            </w:r>
            <w:r w:rsidRPr="008700F2">
              <w:rPr>
                <w:rFonts w:hint="eastAsia"/>
              </w:rPr>
              <w:t>模组</w:t>
            </w:r>
            <w:r w:rsidRPr="008700F2">
              <w:rPr>
                <w:rFonts w:hint="eastAsia"/>
              </w:rPr>
              <w:t xml:space="preserve"> </w:t>
            </w:r>
          </w:p>
          <w:p w14:paraId="133BEB92"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天线：板载天线</w:t>
            </w:r>
            <w:r w:rsidRPr="008700F2">
              <w:rPr>
                <w:rFonts w:hint="eastAsia"/>
              </w:rPr>
              <w:t xml:space="preserve"> </w:t>
            </w:r>
          </w:p>
          <w:p w14:paraId="7CC902CC"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 xml:space="preserve">3.3V </w:t>
            </w:r>
          </w:p>
          <w:p w14:paraId="467D463E"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对外扩展接口：双排</w:t>
            </w:r>
            <w:r w:rsidRPr="008700F2">
              <w:rPr>
                <w:rFonts w:hint="eastAsia"/>
              </w:rPr>
              <w:t>2.54mm</w:t>
            </w:r>
            <w:r w:rsidRPr="008700F2">
              <w:rPr>
                <w:rFonts w:hint="eastAsia"/>
              </w:rPr>
              <w:t>×</w:t>
            </w:r>
            <w:r w:rsidRPr="008700F2">
              <w:rPr>
                <w:rFonts w:hint="eastAsia"/>
              </w:rPr>
              <w:t>10</w:t>
            </w:r>
            <w:r w:rsidRPr="008700F2">
              <w:rPr>
                <w:rFonts w:hint="eastAsia"/>
              </w:rPr>
              <w:t>排针</w:t>
            </w:r>
          </w:p>
        </w:tc>
      </w:tr>
      <w:tr w:rsidR="00EE24E5" w:rsidRPr="008D1466" w14:paraId="13CBA6B4" w14:textId="77777777" w:rsidTr="00EE2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AFAC649" w14:textId="77777777" w:rsidR="00DA40EC" w:rsidRPr="008700F2" w:rsidRDefault="00DA40EC" w:rsidP="008700F2">
            <w:pPr>
              <w:ind w:firstLineChars="0" w:firstLine="0"/>
              <w:jc w:val="left"/>
            </w:pPr>
            <w:r w:rsidRPr="008700F2">
              <w:rPr>
                <w:rFonts w:hint="eastAsia"/>
              </w:rPr>
              <w:t>陀螺仪模块</w:t>
            </w:r>
          </w:p>
        </w:tc>
        <w:tc>
          <w:tcPr>
            <w:tcW w:w="2268" w:type="dxa"/>
            <w:vAlign w:val="center"/>
          </w:tcPr>
          <w:p w14:paraId="1195AC86" w14:textId="7F2F0E32"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69CCA6C0" wp14:editId="6EF70751">
                  <wp:extent cx="719455" cy="1007745"/>
                  <wp:effectExtent l="8255"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rot="5400000">
                            <a:off x="0" y="0"/>
                            <a:ext cx="719455" cy="1007745"/>
                          </a:xfrm>
                          <a:prstGeom prst="rect">
                            <a:avLst/>
                          </a:prstGeom>
                          <a:noFill/>
                          <a:ln>
                            <a:noFill/>
                          </a:ln>
                        </pic:spPr>
                      </pic:pic>
                    </a:graphicData>
                  </a:graphic>
                </wp:inline>
              </w:drawing>
            </w:r>
          </w:p>
        </w:tc>
        <w:tc>
          <w:tcPr>
            <w:tcW w:w="4530" w:type="dxa"/>
            <w:vAlign w:val="center"/>
          </w:tcPr>
          <w:p w14:paraId="36084787"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功能芯片：</w:t>
            </w:r>
            <w:r w:rsidRPr="008700F2">
              <w:rPr>
                <w:rFonts w:hint="eastAsia"/>
              </w:rPr>
              <w:t xml:space="preserve">MPU6050 </w:t>
            </w:r>
          </w:p>
          <w:p w14:paraId="76ACDE61"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 xml:space="preserve">3.3V </w:t>
            </w:r>
          </w:p>
          <w:p w14:paraId="60DC355C"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通信接口：</w:t>
            </w:r>
            <w:r w:rsidRPr="008700F2">
              <w:rPr>
                <w:rFonts w:hint="eastAsia"/>
              </w:rPr>
              <w:t xml:space="preserve">IIC </w:t>
            </w:r>
          </w:p>
          <w:p w14:paraId="7AF7E9A7"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对外扩展接口：双排</w:t>
            </w:r>
            <w:r w:rsidRPr="008700F2">
              <w:rPr>
                <w:rFonts w:hint="eastAsia"/>
              </w:rPr>
              <w:t>2.54mm</w:t>
            </w:r>
            <w:r w:rsidRPr="008700F2">
              <w:rPr>
                <w:rFonts w:hint="eastAsia"/>
              </w:rPr>
              <w:t>×</w:t>
            </w:r>
            <w:r w:rsidRPr="008700F2">
              <w:rPr>
                <w:rFonts w:hint="eastAsia"/>
              </w:rPr>
              <w:t>6</w:t>
            </w:r>
            <w:r w:rsidRPr="008700F2">
              <w:rPr>
                <w:rFonts w:hint="eastAsia"/>
              </w:rPr>
              <w:t>排针</w:t>
            </w:r>
          </w:p>
        </w:tc>
      </w:tr>
      <w:tr w:rsidR="00EE24E5" w:rsidRPr="008D1466" w14:paraId="3D657CA6" w14:textId="77777777" w:rsidTr="00EE24E5">
        <w:trPr>
          <w:trHeight w:val="119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6C704C3" w14:textId="77777777" w:rsidR="00DA40EC" w:rsidRPr="008700F2" w:rsidRDefault="00DA40EC" w:rsidP="008700F2">
            <w:pPr>
              <w:ind w:firstLineChars="0" w:firstLine="0"/>
              <w:jc w:val="left"/>
            </w:pPr>
            <w:r w:rsidRPr="008700F2">
              <w:rPr>
                <w:rFonts w:hint="eastAsia"/>
              </w:rPr>
              <w:t>矩阵键盘模块</w:t>
            </w:r>
          </w:p>
        </w:tc>
        <w:tc>
          <w:tcPr>
            <w:tcW w:w="2268" w:type="dxa"/>
            <w:vAlign w:val="center"/>
          </w:tcPr>
          <w:p w14:paraId="1C0E5740" w14:textId="2480949C" w:rsidR="00DA40EC" w:rsidRPr="008700F2" w:rsidRDefault="00EE24E5"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73D1FA3D" wp14:editId="5979E0A2">
                  <wp:extent cx="720000" cy="1011268"/>
                  <wp:effectExtent l="6668"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rot="16200000">
                            <a:off x="0" y="0"/>
                            <a:ext cx="720000" cy="1011268"/>
                          </a:xfrm>
                          <a:prstGeom prst="rect">
                            <a:avLst/>
                          </a:prstGeom>
                          <a:noFill/>
                          <a:ln>
                            <a:noFill/>
                          </a:ln>
                        </pic:spPr>
                      </pic:pic>
                    </a:graphicData>
                  </a:graphic>
                </wp:inline>
              </w:drawing>
            </w:r>
          </w:p>
        </w:tc>
        <w:tc>
          <w:tcPr>
            <w:tcW w:w="4530" w:type="dxa"/>
            <w:vAlign w:val="center"/>
          </w:tcPr>
          <w:p w14:paraId="6D3604BE"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16</w:t>
            </w:r>
            <w:r w:rsidRPr="008700F2">
              <w:rPr>
                <w:rFonts w:hint="eastAsia"/>
              </w:rPr>
              <w:t>个自定义按键</w:t>
            </w:r>
            <w:r w:rsidRPr="008700F2">
              <w:rPr>
                <w:rFonts w:hint="eastAsia"/>
              </w:rPr>
              <w:t xml:space="preserve"> </w:t>
            </w:r>
          </w:p>
          <w:p w14:paraId="4C60ECB3"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1</w:t>
            </w:r>
            <w:r w:rsidRPr="008700F2">
              <w:rPr>
                <w:rFonts w:hint="eastAsia"/>
              </w:rPr>
              <w:t>个自定义</w:t>
            </w:r>
            <w:r w:rsidRPr="008700F2">
              <w:rPr>
                <w:rFonts w:hint="eastAsia"/>
              </w:rPr>
              <w:t>LED</w:t>
            </w:r>
            <w:r w:rsidRPr="008700F2">
              <w:rPr>
                <w:rFonts w:hint="eastAsia"/>
              </w:rPr>
              <w:t>灯</w:t>
            </w:r>
          </w:p>
        </w:tc>
      </w:tr>
      <w:tr w:rsidR="00EE24E5" w:rsidRPr="008D1466" w14:paraId="63F72A5E" w14:textId="77777777" w:rsidTr="00EE24E5">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96BBC2D" w14:textId="77777777" w:rsidR="00DA40EC" w:rsidRPr="008700F2" w:rsidRDefault="00DA40EC" w:rsidP="008700F2">
            <w:pPr>
              <w:ind w:firstLineChars="0" w:firstLine="0"/>
              <w:jc w:val="left"/>
            </w:pPr>
            <w:r w:rsidRPr="008700F2">
              <w:t>TFT</w:t>
            </w:r>
            <w:r w:rsidRPr="008700F2">
              <w:rPr>
                <w:rFonts w:hint="eastAsia"/>
              </w:rPr>
              <w:t>模块</w:t>
            </w:r>
          </w:p>
        </w:tc>
        <w:tc>
          <w:tcPr>
            <w:tcW w:w="2268" w:type="dxa"/>
            <w:vAlign w:val="center"/>
          </w:tcPr>
          <w:p w14:paraId="351EFC51"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7248BEBC" wp14:editId="09A76482">
                  <wp:extent cx="720000" cy="1001037"/>
                  <wp:effectExtent l="0" t="7302"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5400000">
                            <a:off x="0" y="0"/>
                            <a:ext cx="720000" cy="1001037"/>
                          </a:xfrm>
                          <a:prstGeom prst="rect">
                            <a:avLst/>
                          </a:prstGeom>
                          <a:noFill/>
                          <a:ln>
                            <a:noFill/>
                          </a:ln>
                        </pic:spPr>
                      </pic:pic>
                    </a:graphicData>
                  </a:graphic>
                </wp:inline>
              </w:drawing>
            </w:r>
          </w:p>
        </w:tc>
        <w:tc>
          <w:tcPr>
            <w:tcW w:w="4530" w:type="dxa"/>
            <w:vAlign w:val="center"/>
          </w:tcPr>
          <w:p w14:paraId="00C26D8C"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显示屏：</w:t>
            </w:r>
            <w:r w:rsidRPr="008700F2">
              <w:rPr>
                <w:rFonts w:hint="eastAsia"/>
              </w:rPr>
              <w:t>2.4</w:t>
            </w:r>
            <w:r w:rsidRPr="008700F2">
              <w:rPr>
                <w:rFonts w:hint="eastAsia"/>
              </w:rPr>
              <w:t>寸</w:t>
            </w:r>
            <w:r w:rsidRPr="008700F2">
              <w:rPr>
                <w:rFonts w:hint="eastAsia"/>
              </w:rPr>
              <w:t>(</w:t>
            </w:r>
            <w:r w:rsidRPr="008700F2">
              <w:rPr>
                <w:rFonts w:hint="eastAsia"/>
              </w:rPr>
              <w:t>带触摸功能</w:t>
            </w:r>
            <w:r w:rsidRPr="008700F2">
              <w:rPr>
                <w:rFonts w:hint="eastAsia"/>
              </w:rPr>
              <w:t>)</w:t>
            </w:r>
          </w:p>
          <w:p w14:paraId="3DF1373A"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 xml:space="preserve">3.3V </w:t>
            </w:r>
          </w:p>
          <w:p w14:paraId="69E07BB8"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对外扩展接口：单排</w:t>
            </w:r>
            <w:r w:rsidRPr="008700F2">
              <w:rPr>
                <w:rFonts w:hint="eastAsia"/>
              </w:rPr>
              <w:t>2.54mm</w:t>
            </w:r>
            <w:r w:rsidRPr="008700F2">
              <w:rPr>
                <w:rFonts w:hint="eastAsia"/>
              </w:rPr>
              <w:t>×</w:t>
            </w:r>
            <w:r w:rsidRPr="008700F2">
              <w:rPr>
                <w:rFonts w:hint="eastAsia"/>
              </w:rPr>
              <w:t>12</w:t>
            </w:r>
            <w:r w:rsidRPr="008700F2">
              <w:rPr>
                <w:rFonts w:hint="eastAsia"/>
              </w:rPr>
              <w:t>排针</w:t>
            </w:r>
          </w:p>
        </w:tc>
      </w:tr>
      <w:tr w:rsidR="00EE24E5" w:rsidRPr="008D1466" w14:paraId="2546986F" w14:textId="77777777" w:rsidTr="00EE24E5">
        <w:trPr>
          <w:trHeight w:val="1928"/>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C2140E7" w14:textId="77777777" w:rsidR="00DA40EC" w:rsidRPr="008700F2" w:rsidRDefault="00DA40EC" w:rsidP="008700F2">
            <w:pPr>
              <w:ind w:firstLineChars="0" w:firstLine="0"/>
              <w:jc w:val="left"/>
            </w:pPr>
            <w:r w:rsidRPr="008700F2">
              <w:t>LORA</w:t>
            </w:r>
            <w:r w:rsidRPr="008700F2">
              <w:rPr>
                <w:rFonts w:hint="eastAsia"/>
              </w:rPr>
              <w:t>模块</w:t>
            </w:r>
          </w:p>
        </w:tc>
        <w:tc>
          <w:tcPr>
            <w:tcW w:w="2268" w:type="dxa"/>
            <w:vAlign w:val="center"/>
          </w:tcPr>
          <w:p w14:paraId="42C38ED9" w14:textId="77777777"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46D22C51" wp14:editId="5BC68C36">
                  <wp:extent cx="720000" cy="1011077"/>
                  <wp:effectExtent l="6668"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rot="5400000">
                            <a:off x="0" y="0"/>
                            <a:ext cx="720000" cy="1011077"/>
                          </a:xfrm>
                          <a:prstGeom prst="rect">
                            <a:avLst/>
                          </a:prstGeom>
                          <a:noFill/>
                          <a:ln>
                            <a:noFill/>
                          </a:ln>
                        </pic:spPr>
                      </pic:pic>
                    </a:graphicData>
                  </a:graphic>
                </wp:inline>
              </w:drawing>
            </w:r>
          </w:p>
        </w:tc>
        <w:tc>
          <w:tcPr>
            <w:tcW w:w="4530" w:type="dxa"/>
            <w:vAlign w:val="center"/>
          </w:tcPr>
          <w:p w14:paraId="634BE5C2"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功能芯片：</w:t>
            </w:r>
            <w:r w:rsidRPr="008700F2">
              <w:rPr>
                <w:rFonts w:hint="eastAsia"/>
              </w:rPr>
              <w:t xml:space="preserve">SX1278 </w:t>
            </w:r>
          </w:p>
          <w:p w14:paraId="71BA35E4"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 xml:space="preserve">3.3V </w:t>
            </w:r>
          </w:p>
          <w:p w14:paraId="0FB253AF"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通信接口：四线</w:t>
            </w:r>
            <w:r w:rsidRPr="008700F2">
              <w:rPr>
                <w:rFonts w:hint="eastAsia"/>
              </w:rPr>
              <w:t xml:space="preserve">SPI </w:t>
            </w:r>
          </w:p>
          <w:p w14:paraId="47410AC2"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对外扩展接口：双排</w:t>
            </w:r>
            <w:r w:rsidRPr="008700F2">
              <w:rPr>
                <w:rFonts w:hint="eastAsia"/>
              </w:rPr>
              <w:t>2.54mm</w:t>
            </w:r>
            <w:r w:rsidRPr="008700F2">
              <w:rPr>
                <w:rFonts w:hint="eastAsia"/>
              </w:rPr>
              <w:t>×</w:t>
            </w:r>
            <w:r w:rsidRPr="008700F2">
              <w:rPr>
                <w:rFonts w:hint="eastAsia"/>
              </w:rPr>
              <w:t>10</w:t>
            </w:r>
            <w:r w:rsidRPr="008700F2">
              <w:rPr>
                <w:rFonts w:hint="eastAsia"/>
              </w:rPr>
              <w:t>排针</w:t>
            </w:r>
          </w:p>
        </w:tc>
      </w:tr>
      <w:tr w:rsidR="00EE24E5" w:rsidRPr="008D1466" w14:paraId="656BE98A" w14:textId="77777777" w:rsidTr="00EE24E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05299A4" w14:textId="77777777" w:rsidR="00DA40EC" w:rsidRPr="008700F2" w:rsidRDefault="00DA40EC" w:rsidP="008700F2">
            <w:pPr>
              <w:ind w:firstLineChars="0" w:firstLine="0"/>
              <w:jc w:val="left"/>
            </w:pPr>
            <w:r w:rsidRPr="008700F2">
              <w:rPr>
                <w:rFonts w:hint="eastAsia"/>
              </w:rPr>
              <w:t>NB-IoT</w:t>
            </w:r>
            <w:r w:rsidRPr="008700F2">
              <w:rPr>
                <w:rFonts w:hint="eastAsia"/>
              </w:rPr>
              <w:t>模块</w:t>
            </w:r>
          </w:p>
        </w:tc>
        <w:tc>
          <w:tcPr>
            <w:tcW w:w="2268" w:type="dxa"/>
            <w:vAlign w:val="center"/>
          </w:tcPr>
          <w:p w14:paraId="1BDCEEB7"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41987E9E" wp14:editId="769068E6">
                  <wp:extent cx="720000" cy="1201140"/>
                  <wp:effectExtent l="6985"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720000" cy="1201140"/>
                          </a:xfrm>
                          <a:prstGeom prst="rect">
                            <a:avLst/>
                          </a:prstGeom>
                          <a:noFill/>
                          <a:ln>
                            <a:noFill/>
                          </a:ln>
                        </pic:spPr>
                      </pic:pic>
                    </a:graphicData>
                  </a:graphic>
                </wp:inline>
              </w:drawing>
            </w:r>
          </w:p>
        </w:tc>
        <w:tc>
          <w:tcPr>
            <w:tcW w:w="4530" w:type="dxa"/>
            <w:vAlign w:val="center"/>
          </w:tcPr>
          <w:p w14:paraId="05BE968F"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功能通信模组：</w:t>
            </w:r>
            <w:r w:rsidRPr="008700F2">
              <w:rPr>
                <w:rFonts w:hint="eastAsia"/>
              </w:rPr>
              <w:t xml:space="preserve">M5310 </w:t>
            </w:r>
          </w:p>
          <w:p w14:paraId="7BA2A8A3"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 xml:space="preserve">3.3V </w:t>
            </w:r>
          </w:p>
          <w:p w14:paraId="2A2C7A5D"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通信接口：串口</w:t>
            </w:r>
            <w:r w:rsidRPr="008700F2">
              <w:rPr>
                <w:rFonts w:hint="eastAsia"/>
              </w:rPr>
              <w:t xml:space="preserve"> </w:t>
            </w:r>
          </w:p>
          <w:p w14:paraId="075F1316"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对外扩展接口：双排</w:t>
            </w:r>
            <w:r w:rsidRPr="008700F2">
              <w:rPr>
                <w:rFonts w:hint="eastAsia"/>
              </w:rPr>
              <w:t>2.54</w:t>
            </w:r>
            <w:r w:rsidRPr="008700F2">
              <w:rPr>
                <w:rFonts w:hint="eastAsia"/>
              </w:rPr>
              <w:t>×</w:t>
            </w:r>
            <w:r w:rsidRPr="008700F2">
              <w:rPr>
                <w:rFonts w:hint="eastAsia"/>
              </w:rPr>
              <w:t>12</w:t>
            </w:r>
            <w:r w:rsidRPr="008700F2">
              <w:rPr>
                <w:rFonts w:hint="eastAsia"/>
              </w:rPr>
              <w:t>排针</w:t>
            </w:r>
          </w:p>
        </w:tc>
      </w:tr>
      <w:tr w:rsidR="00EE24E5" w:rsidRPr="008D1466" w14:paraId="7EAD7DD5" w14:textId="77777777" w:rsidTr="00EE24E5">
        <w:trPr>
          <w:trHeight w:val="1859"/>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7EB35F6" w14:textId="77777777" w:rsidR="00DA40EC" w:rsidRPr="008700F2" w:rsidRDefault="00DA40EC" w:rsidP="008700F2">
            <w:pPr>
              <w:ind w:firstLineChars="0" w:firstLine="0"/>
              <w:jc w:val="left"/>
            </w:pPr>
            <w:r w:rsidRPr="008700F2">
              <w:rPr>
                <w:rFonts w:hint="eastAsia"/>
              </w:rPr>
              <w:t>超声波模块</w:t>
            </w:r>
          </w:p>
        </w:tc>
        <w:tc>
          <w:tcPr>
            <w:tcW w:w="2268" w:type="dxa"/>
            <w:vAlign w:val="center"/>
          </w:tcPr>
          <w:p w14:paraId="15820E9D" w14:textId="77777777"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7B2BAE92" wp14:editId="41DA435A">
                  <wp:extent cx="720000" cy="1013753"/>
                  <wp:effectExtent l="5398"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16200000">
                            <a:off x="0" y="0"/>
                            <a:ext cx="720000" cy="1013753"/>
                          </a:xfrm>
                          <a:prstGeom prst="rect">
                            <a:avLst/>
                          </a:prstGeom>
                          <a:noFill/>
                          <a:ln>
                            <a:noFill/>
                          </a:ln>
                        </pic:spPr>
                      </pic:pic>
                    </a:graphicData>
                  </a:graphic>
                </wp:inline>
              </w:drawing>
            </w:r>
          </w:p>
        </w:tc>
        <w:tc>
          <w:tcPr>
            <w:tcW w:w="4530" w:type="dxa"/>
            <w:vAlign w:val="center"/>
          </w:tcPr>
          <w:p w14:paraId="39775468"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采用</w:t>
            </w:r>
            <w:r w:rsidRPr="008700F2">
              <w:rPr>
                <w:rFonts w:hint="eastAsia"/>
              </w:rPr>
              <w:t>2</w:t>
            </w:r>
            <w:r w:rsidRPr="008700F2">
              <w:rPr>
                <w:rFonts w:hint="eastAsia"/>
              </w:rPr>
              <w:t>个</w:t>
            </w:r>
            <w:r w:rsidRPr="008700F2">
              <w:rPr>
                <w:rFonts w:hint="eastAsia"/>
              </w:rPr>
              <w:t>RT</w:t>
            </w:r>
            <w:r w:rsidRPr="008700F2">
              <w:rPr>
                <w:rFonts w:hint="eastAsia"/>
              </w:rPr>
              <w:t>分体超声波探头直径</w:t>
            </w:r>
            <w:r w:rsidRPr="008700F2">
              <w:rPr>
                <w:rFonts w:hint="eastAsia"/>
              </w:rPr>
              <w:t>16mm</w:t>
            </w:r>
          </w:p>
          <w:p w14:paraId="31EDFC8A"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连接方式：磁吸式连接</w:t>
            </w:r>
          </w:p>
          <w:p w14:paraId="11FDFD0C"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模块功能引脚全部引出插针</w:t>
            </w:r>
          </w:p>
          <w:p w14:paraId="57E170B4"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模块功能引脚全部引出测试探针</w:t>
            </w:r>
          </w:p>
        </w:tc>
      </w:tr>
      <w:tr w:rsidR="00EE24E5" w:rsidRPr="008D1466" w14:paraId="5527AA00" w14:textId="77777777" w:rsidTr="00EE24E5">
        <w:trPr>
          <w:cnfStyle w:val="000000100000" w:firstRow="0" w:lastRow="0" w:firstColumn="0" w:lastColumn="0" w:oddVBand="0" w:evenVBand="0" w:oddHBand="1" w:evenHBand="0" w:firstRowFirstColumn="0" w:firstRowLastColumn="0" w:lastRowFirstColumn="0" w:lastRowLastColumn="0"/>
          <w:trHeight w:val="1808"/>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0C1496A" w14:textId="77777777" w:rsidR="00DA40EC" w:rsidRPr="008700F2" w:rsidRDefault="00DA40EC" w:rsidP="008700F2">
            <w:pPr>
              <w:ind w:firstLineChars="0" w:firstLine="0"/>
              <w:jc w:val="left"/>
            </w:pPr>
            <w:r w:rsidRPr="008700F2">
              <w:rPr>
                <w:rFonts w:hint="eastAsia"/>
              </w:rPr>
              <w:lastRenderedPageBreak/>
              <w:t>HF-RFID</w:t>
            </w:r>
            <w:r w:rsidRPr="008700F2">
              <w:rPr>
                <w:rFonts w:hint="eastAsia"/>
              </w:rPr>
              <w:t>模块</w:t>
            </w:r>
          </w:p>
        </w:tc>
        <w:tc>
          <w:tcPr>
            <w:tcW w:w="2268" w:type="dxa"/>
            <w:vAlign w:val="center"/>
          </w:tcPr>
          <w:p w14:paraId="722A5D38"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699C0645" wp14:editId="446406C7">
                  <wp:extent cx="720000" cy="1009717"/>
                  <wp:effectExtent l="7303"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16200000">
                            <a:off x="0" y="0"/>
                            <a:ext cx="720000" cy="1009717"/>
                          </a:xfrm>
                          <a:prstGeom prst="rect">
                            <a:avLst/>
                          </a:prstGeom>
                          <a:noFill/>
                          <a:ln>
                            <a:noFill/>
                          </a:ln>
                        </pic:spPr>
                      </pic:pic>
                    </a:graphicData>
                  </a:graphic>
                </wp:inline>
              </w:drawing>
            </w:r>
          </w:p>
        </w:tc>
        <w:tc>
          <w:tcPr>
            <w:tcW w:w="4530" w:type="dxa"/>
            <w:vAlign w:val="center"/>
          </w:tcPr>
          <w:p w14:paraId="5E4714E5"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功能芯片：</w:t>
            </w:r>
            <w:r w:rsidRPr="008700F2">
              <w:rPr>
                <w:rFonts w:hint="eastAsia"/>
              </w:rPr>
              <w:t xml:space="preserve">MFRC522 </w:t>
            </w:r>
          </w:p>
          <w:p w14:paraId="67F9703A"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 xml:space="preserve">3.3V </w:t>
            </w:r>
          </w:p>
          <w:p w14:paraId="67535582"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支持协议：</w:t>
            </w:r>
          </w:p>
          <w:p w14:paraId="03044069"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ISO/IEC</w:t>
            </w:r>
            <w:r w:rsidRPr="008700F2">
              <w:t xml:space="preserve"> </w:t>
            </w:r>
            <w:r w:rsidRPr="008700F2">
              <w:rPr>
                <w:rFonts w:hint="eastAsia"/>
              </w:rPr>
              <w:t>14443A</w:t>
            </w:r>
            <w:r w:rsidRPr="008700F2">
              <w:t>&amp;B</w:t>
            </w:r>
            <w:r w:rsidRPr="008700F2">
              <w:rPr>
                <w:rFonts w:hint="eastAsia"/>
              </w:rPr>
              <w:t>/MIFARE</w:t>
            </w:r>
            <w:r w:rsidRPr="008700F2">
              <w:t xml:space="preserve"> </w:t>
            </w:r>
            <w:r w:rsidRPr="008700F2">
              <w:rPr>
                <w:rFonts w:hint="eastAsia"/>
              </w:rPr>
              <w:t xml:space="preserve">Reader/Writer </w:t>
            </w:r>
          </w:p>
        </w:tc>
      </w:tr>
      <w:tr w:rsidR="00EE24E5" w:rsidRPr="008D1466" w14:paraId="378F10DD" w14:textId="77777777" w:rsidTr="00EE24E5">
        <w:trPr>
          <w:trHeight w:val="1836"/>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DB1A222" w14:textId="77777777" w:rsidR="00DA40EC" w:rsidRPr="008700F2" w:rsidRDefault="00DA40EC" w:rsidP="008700F2">
            <w:pPr>
              <w:ind w:firstLineChars="0" w:firstLine="0"/>
              <w:jc w:val="left"/>
            </w:pPr>
            <w:r w:rsidRPr="008700F2">
              <w:rPr>
                <w:rFonts w:hint="eastAsia"/>
              </w:rPr>
              <w:t>继电器模块</w:t>
            </w:r>
          </w:p>
        </w:tc>
        <w:tc>
          <w:tcPr>
            <w:tcW w:w="2268" w:type="dxa"/>
            <w:vAlign w:val="center"/>
          </w:tcPr>
          <w:p w14:paraId="52A5E4EB" w14:textId="77777777"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7D4B322D" wp14:editId="07AD47FE">
                  <wp:extent cx="720000" cy="1015714"/>
                  <wp:effectExtent l="4445" t="0" r="8890" b="889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rot="16200000">
                            <a:off x="0" y="0"/>
                            <a:ext cx="720000" cy="1015714"/>
                          </a:xfrm>
                          <a:prstGeom prst="rect">
                            <a:avLst/>
                          </a:prstGeom>
                          <a:noFill/>
                          <a:ln>
                            <a:noFill/>
                          </a:ln>
                        </pic:spPr>
                      </pic:pic>
                    </a:graphicData>
                  </a:graphic>
                </wp:inline>
              </w:drawing>
            </w:r>
          </w:p>
        </w:tc>
        <w:tc>
          <w:tcPr>
            <w:tcW w:w="4530" w:type="dxa"/>
            <w:vAlign w:val="center"/>
          </w:tcPr>
          <w:p w14:paraId="414BDADF"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继电器元件：型号</w:t>
            </w:r>
            <w:r w:rsidRPr="008700F2">
              <w:rPr>
                <w:rFonts w:hint="eastAsia"/>
              </w:rPr>
              <w:t xml:space="preserve">HJR-3FF-S-Z </w:t>
            </w:r>
          </w:p>
          <w:p w14:paraId="16186C24"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LED</w:t>
            </w:r>
            <w:r w:rsidRPr="008700F2">
              <w:rPr>
                <w:rFonts w:hint="eastAsia"/>
              </w:rPr>
              <w:t>灯：</w:t>
            </w:r>
            <w:r w:rsidRPr="008700F2">
              <w:rPr>
                <w:rFonts w:hint="eastAsia"/>
              </w:rPr>
              <w:t>2</w:t>
            </w:r>
            <w:r w:rsidRPr="008700F2">
              <w:rPr>
                <w:rFonts w:hint="eastAsia"/>
              </w:rPr>
              <w:t>个继电器控制信号指示灯</w:t>
            </w:r>
            <w:r w:rsidRPr="008700F2">
              <w:rPr>
                <w:rFonts w:hint="eastAsia"/>
              </w:rPr>
              <w:t xml:space="preserve"> </w:t>
            </w:r>
          </w:p>
          <w:p w14:paraId="41F94D5C"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 xml:space="preserve">3.3V </w:t>
            </w:r>
          </w:p>
          <w:p w14:paraId="1419A9AD"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对外接口：</w:t>
            </w:r>
            <w:r w:rsidRPr="008700F2">
              <w:rPr>
                <w:rFonts w:hint="eastAsia"/>
              </w:rPr>
              <w:t>3</w:t>
            </w:r>
            <w:r w:rsidRPr="008700F2">
              <w:rPr>
                <w:rFonts w:hint="eastAsia"/>
              </w:rPr>
              <w:t>个</w:t>
            </w:r>
            <w:r w:rsidRPr="008700F2">
              <w:rPr>
                <w:rFonts w:hint="eastAsia"/>
              </w:rPr>
              <w:t>3</w:t>
            </w:r>
            <w:r w:rsidRPr="008700F2">
              <w:rPr>
                <w:rFonts w:hint="eastAsia"/>
              </w:rPr>
              <w:t>线接线端座</w:t>
            </w:r>
          </w:p>
        </w:tc>
      </w:tr>
      <w:tr w:rsidR="00EE24E5" w:rsidRPr="008D1466" w14:paraId="1C1D4AAC" w14:textId="77777777" w:rsidTr="00EE24E5">
        <w:trPr>
          <w:cnfStyle w:val="000000100000" w:firstRow="0" w:lastRow="0" w:firstColumn="0" w:lastColumn="0" w:oddVBand="0" w:evenVBand="0" w:oddHBand="1" w:evenHBand="0" w:firstRowFirstColumn="0" w:firstRowLastColumn="0" w:lastRowFirstColumn="0" w:lastRowLastColumn="0"/>
          <w:trHeight w:val="185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686BEE9" w14:textId="77777777" w:rsidR="00DA40EC" w:rsidRPr="008700F2" w:rsidRDefault="00DA40EC" w:rsidP="008700F2">
            <w:pPr>
              <w:ind w:firstLineChars="0" w:firstLine="0"/>
              <w:jc w:val="left"/>
            </w:pPr>
            <w:r w:rsidRPr="008700F2">
              <w:rPr>
                <w:rFonts w:hint="eastAsia"/>
              </w:rPr>
              <w:t>WIFI</w:t>
            </w:r>
            <w:r w:rsidRPr="008700F2">
              <w:rPr>
                <w:rFonts w:hint="eastAsia"/>
              </w:rPr>
              <w:t>模块</w:t>
            </w:r>
          </w:p>
        </w:tc>
        <w:tc>
          <w:tcPr>
            <w:tcW w:w="2268" w:type="dxa"/>
            <w:vAlign w:val="center"/>
          </w:tcPr>
          <w:p w14:paraId="7A56B533"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132287A1" wp14:editId="7EFA9810">
                  <wp:extent cx="743967" cy="1046647"/>
                  <wp:effectExtent l="953" t="0" r="317" b="318"/>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rot="5400000">
                            <a:off x="0" y="0"/>
                            <a:ext cx="743967" cy="1046647"/>
                          </a:xfrm>
                          <a:prstGeom prst="rect">
                            <a:avLst/>
                          </a:prstGeom>
                          <a:noFill/>
                          <a:ln>
                            <a:noFill/>
                          </a:ln>
                        </pic:spPr>
                      </pic:pic>
                    </a:graphicData>
                  </a:graphic>
                </wp:inline>
              </w:drawing>
            </w:r>
          </w:p>
        </w:tc>
        <w:tc>
          <w:tcPr>
            <w:tcW w:w="4530" w:type="dxa"/>
            <w:vAlign w:val="center"/>
          </w:tcPr>
          <w:p w14:paraId="6B726D72"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通信模块：</w:t>
            </w:r>
            <w:r w:rsidRPr="008700F2">
              <w:rPr>
                <w:rFonts w:hint="eastAsia"/>
              </w:rPr>
              <w:t xml:space="preserve">ESP8266 </w:t>
            </w:r>
          </w:p>
          <w:p w14:paraId="1FDD9B70"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 xml:space="preserve">3.3V </w:t>
            </w:r>
          </w:p>
          <w:p w14:paraId="13A0D641"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通信接口：串口</w:t>
            </w:r>
            <w:r w:rsidRPr="008700F2">
              <w:rPr>
                <w:rFonts w:hint="eastAsia"/>
              </w:rPr>
              <w:t xml:space="preserve"> </w:t>
            </w:r>
          </w:p>
          <w:p w14:paraId="1C4848CB"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对外扩展接口：单排</w:t>
            </w:r>
            <w:r w:rsidRPr="008700F2">
              <w:rPr>
                <w:rFonts w:hint="eastAsia"/>
              </w:rPr>
              <w:t>2.54mm</w:t>
            </w:r>
            <w:r w:rsidRPr="008700F2">
              <w:rPr>
                <w:rFonts w:hint="eastAsia"/>
              </w:rPr>
              <w:t>×</w:t>
            </w:r>
            <w:r w:rsidRPr="008700F2">
              <w:rPr>
                <w:rFonts w:hint="eastAsia"/>
              </w:rPr>
              <w:t>8</w:t>
            </w:r>
            <w:r w:rsidRPr="008700F2">
              <w:rPr>
                <w:rFonts w:hint="eastAsia"/>
              </w:rPr>
              <w:t>排针</w:t>
            </w:r>
          </w:p>
        </w:tc>
      </w:tr>
      <w:tr w:rsidR="00EE24E5" w:rsidRPr="008D1466" w14:paraId="6BA2AE8B" w14:textId="77777777" w:rsidTr="00EE24E5">
        <w:trPr>
          <w:trHeight w:val="189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AC6616E" w14:textId="77777777" w:rsidR="00DA40EC" w:rsidRPr="008700F2" w:rsidRDefault="00DA40EC" w:rsidP="008700F2">
            <w:pPr>
              <w:ind w:firstLineChars="0" w:firstLine="0"/>
              <w:jc w:val="left"/>
            </w:pPr>
            <w:r w:rsidRPr="008700F2">
              <w:rPr>
                <w:rFonts w:hint="eastAsia"/>
              </w:rPr>
              <w:t>LF-RFID</w:t>
            </w:r>
            <w:r w:rsidRPr="008700F2">
              <w:rPr>
                <w:rFonts w:hint="eastAsia"/>
              </w:rPr>
              <w:t>模块</w:t>
            </w:r>
          </w:p>
        </w:tc>
        <w:tc>
          <w:tcPr>
            <w:tcW w:w="2268" w:type="dxa"/>
            <w:vAlign w:val="center"/>
          </w:tcPr>
          <w:p w14:paraId="1794949A" w14:textId="77777777"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2B919C91" wp14:editId="4E18A4EC">
                  <wp:extent cx="720000" cy="1009053"/>
                  <wp:effectExtent l="762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16200000">
                            <a:off x="0" y="0"/>
                            <a:ext cx="720000" cy="1009053"/>
                          </a:xfrm>
                          <a:prstGeom prst="rect">
                            <a:avLst/>
                          </a:prstGeom>
                          <a:noFill/>
                          <a:ln>
                            <a:noFill/>
                          </a:ln>
                        </pic:spPr>
                      </pic:pic>
                    </a:graphicData>
                  </a:graphic>
                </wp:inline>
              </w:drawing>
            </w:r>
          </w:p>
        </w:tc>
        <w:tc>
          <w:tcPr>
            <w:tcW w:w="4530" w:type="dxa"/>
            <w:vAlign w:val="center"/>
          </w:tcPr>
          <w:p w14:paraId="3A15910B"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功能芯片：</w:t>
            </w:r>
            <w:r w:rsidRPr="008700F2">
              <w:rPr>
                <w:rFonts w:hint="eastAsia"/>
              </w:rPr>
              <w:t xml:space="preserve">EM4095HMSO16 </w:t>
            </w:r>
          </w:p>
          <w:p w14:paraId="686A1634"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 xml:space="preserve">3.3V </w:t>
            </w:r>
          </w:p>
          <w:p w14:paraId="48E2C678"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通信接口：四线</w:t>
            </w:r>
            <w:r w:rsidRPr="008700F2">
              <w:rPr>
                <w:rFonts w:hint="eastAsia"/>
              </w:rPr>
              <w:t xml:space="preserve">SPI </w:t>
            </w:r>
          </w:p>
          <w:p w14:paraId="3EE4D3EB"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支持协议：</w:t>
            </w:r>
            <w:r w:rsidRPr="008700F2">
              <w:rPr>
                <w:rFonts w:hint="eastAsia"/>
              </w:rPr>
              <w:t>ISO/IEC 14443A</w:t>
            </w:r>
          </w:p>
        </w:tc>
      </w:tr>
      <w:tr w:rsidR="00EE24E5" w:rsidRPr="008D1466" w14:paraId="1BA213BD" w14:textId="77777777" w:rsidTr="00EE24E5">
        <w:trPr>
          <w:cnfStyle w:val="000000100000" w:firstRow="0" w:lastRow="0" w:firstColumn="0" w:lastColumn="0" w:oddVBand="0" w:evenVBand="0" w:oddHBand="1" w:evenHBand="0" w:firstRowFirstColumn="0" w:firstRowLastColumn="0" w:lastRowFirstColumn="0" w:lastRowLastColumn="0"/>
          <w:trHeight w:val="146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5B0EF1F9" w14:textId="77777777" w:rsidR="00DA40EC" w:rsidRPr="008700F2" w:rsidRDefault="00DA40EC" w:rsidP="008700F2">
            <w:pPr>
              <w:ind w:firstLineChars="0" w:firstLine="0"/>
              <w:jc w:val="left"/>
            </w:pPr>
            <w:r w:rsidRPr="008700F2">
              <w:rPr>
                <w:rFonts w:hint="eastAsia"/>
              </w:rPr>
              <w:t>步进电机模块</w:t>
            </w:r>
          </w:p>
        </w:tc>
        <w:tc>
          <w:tcPr>
            <w:tcW w:w="2268" w:type="dxa"/>
            <w:vAlign w:val="center"/>
          </w:tcPr>
          <w:p w14:paraId="6765B173"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31E5BC9A" wp14:editId="164F0535">
                  <wp:extent cx="720000" cy="1010409"/>
                  <wp:effectExtent l="6985"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16200000">
                            <a:off x="0" y="0"/>
                            <a:ext cx="720000" cy="1010409"/>
                          </a:xfrm>
                          <a:prstGeom prst="rect">
                            <a:avLst/>
                          </a:prstGeom>
                          <a:noFill/>
                          <a:ln>
                            <a:noFill/>
                          </a:ln>
                        </pic:spPr>
                      </pic:pic>
                    </a:graphicData>
                  </a:graphic>
                </wp:inline>
              </w:drawing>
            </w:r>
          </w:p>
        </w:tc>
        <w:tc>
          <w:tcPr>
            <w:tcW w:w="4530" w:type="dxa"/>
            <w:vAlign w:val="center"/>
          </w:tcPr>
          <w:p w14:paraId="43557A5E"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电机：二相四线制步进电机</w:t>
            </w:r>
            <w:r w:rsidRPr="008700F2">
              <w:rPr>
                <w:rFonts w:hint="eastAsia"/>
              </w:rPr>
              <w:t xml:space="preserve"> </w:t>
            </w:r>
          </w:p>
          <w:p w14:paraId="41445013"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电机驱动芯片：</w:t>
            </w:r>
            <w:r w:rsidRPr="008700F2">
              <w:rPr>
                <w:rFonts w:hint="eastAsia"/>
              </w:rPr>
              <w:t xml:space="preserve">MD1207 </w:t>
            </w:r>
          </w:p>
          <w:p w14:paraId="74C0C044"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 xml:space="preserve">3.3V </w:t>
            </w:r>
          </w:p>
          <w:p w14:paraId="219CE8F7"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对外扩展接口：单排</w:t>
            </w:r>
            <w:r w:rsidRPr="008700F2">
              <w:rPr>
                <w:rFonts w:hint="eastAsia"/>
              </w:rPr>
              <w:t>2.54mm</w:t>
            </w:r>
            <w:r w:rsidRPr="008700F2">
              <w:rPr>
                <w:rFonts w:hint="eastAsia"/>
              </w:rPr>
              <w:t>×</w:t>
            </w:r>
            <w:r w:rsidRPr="008700F2">
              <w:rPr>
                <w:rFonts w:hint="eastAsia"/>
              </w:rPr>
              <w:t>6</w:t>
            </w:r>
            <w:r w:rsidRPr="008700F2">
              <w:rPr>
                <w:rFonts w:hint="eastAsia"/>
              </w:rPr>
              <w:t>排针</w:t>
            </w:r>
          </w:p>
        </w:tc>
      </w:tr>
      <w:tr w:rsidR="00EE24E5" w:rsidRPr="008D1466" w14:paraId="0A428CB0" w14:textId="77777777" w:rsidTr="00EE24E5">
        <w:tc>
          <w:tcPr>
            <w:cnfStyle w:val="001000000000" w:firstRow="0" w:lastRow="0" w:firstColumn="1" w:lastColumn="0" w:oddVBand="0" w:evenVBand="0" w:oddHBand="0" w:evenHBand="0" w:firstRowFirstColumn="0" w:firstRowLastColumn="0" w:lastRowFirstColumn="0" w:lastRowLastColumn="0"/>
            <w:tcW w:w="1696" w:type="dxa"/>
            <w:vAlign w:val="center"/>
          </w:tcPr>
          <w:p w14:paraId="33DC027E" w14:textId="77777777" w:rsidR="00DA40EC" w:rsidRPr="008700F2" w:rsidRDefault="00DA40EC" w:rsidP="008700F2">
            <w:pPr>
              <w:ind w:firstLineChars="0" w:firstLine="0"/>
              <w:jc w:val="left"/>
            </w:pPr>
            <w:r w:rsidRPr="008700F2">
              <w:rPr>
                <w:rFonts w:hint="eastAsia"/>
              </w:rPr>
              <w:t>大气压力模块</w:t>
            </w:r>
          </w:p>
        </w:tc>
        <w:tc>
          <w:tcPr>
            <w:tcW w:w="2268" w:type="dxa"/>
            <w:vAlign w:val="center"/>
          </w:tcPr>
          <w:p w14:paraId="1A586488" w14:textId="77777777"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56766983" wp14:editId="4CFD21DF">
                  <wp:extent cx="820816" cy="1051644"/>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5400000">
                            <a:off x="0" y="0"/>
                            <a:ext cx="825514" cy="1057664"/>
                          </a:xfrm>
                          <a:prstGeom prst="rect">
                            <a:avLst/>
                          </a:prstGeom>
                          <a:noFill/>
                          <a:ln>
                            <a:noFill/>
                          </a:ln>
                        </pic:spPr>
                      </pic:pic>
                    </a:graphicData>
                  </a:graphic>
                </wp:inline>
              </w:drawing>
            </w:r>
          </w:p>
        </w:tc>
        <w:tc>
          <w:tcPr>
            <w:tcW w:w="4530" w:type="dxa"/>
            <w:vAlign w:val="center"/>
          </w:tcPr>
          <w:p w14:paraId="4C157731"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传感器：</w:t>
            </w:r>
            <w:r w:rsidRPr="008700F2">
              <w:rPr>
                <w:rFonts w:hint="eastAsia"/>
              </w:rPr>
              <w:t>BME280</w:t>
            </w:r>
          </w:p>
          <w:p w14:paraId="6E8A7F12"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 xml:space="preserve">3.3V </w:t>
            </w:r>
          </w:p>
          <w:p w14:paraId="5239C16F"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通信接口：四线</w:t>
            </w:r>
            <w:r w:rsidRPr="008700F2">
              <w:rPr>
                <w:rFonts w:hint="eastAsia"/>
              </w:rPr>
              <w:t xml:space="preserve">SPI </w:t>
            </w:r>
          </w:p>
          <w:p w14:paraId="0CBEAEBF"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对外扩展接口：双排</w:t>
            </w:r>
            <w:r w:rsidRPr="008700F2">
              <w:rPr>
                <w:rFonts w:hint="eastAsia"/>
              </w:rPr>
              <w:t>2.54mm</w:t>
            </w:r>
            <w:r w:rsidRPr="008700F2">
              <w:rPr>
                <w:rFonts w:hint="eastAsia"/>
              </w:rPr>
              <w:t>×</w:t>
            </w:r>
            <w:r w:rsidRPr="008700F2">
              <w:rPr>
                <w:rFonts w:hint="eastAsia"/>
              </w:rPr>
              <w:t>6</w:t>
            </w:r>
            <w:r w:rsidRPr="008700F2">
              <w:rPr>
                <w:rFonts w:hint="eastAsia"/>
              </w:rPr>
              <w:t>排针</w:t>
            </w:r>
          </w:p>
        </w:tc>
      </w:tr>
      <w:tr w:rsidR="00EE24E5" w:rsidRPr="008D1466" w14:paraId="77793DB4" w14:textId="77777777" w:rsidTr="00EE24E5">
        <w:trPr>
          <w:cnfStyle w:val="000000100000" w:firstRow="0" w:lastRow="0" w:firstColumn="0" w:lastColumn="0" w:oddVBand="0" w:evenVBand="0" w:oddHBand="1" w:evenHBand="0" w:firstRowFirstColumn="0" w:firstRowLastColumn="0" w:lastRowFirstColumn="0" w:lastRowLastColumn="0"/>
          <w:trHeight w:val="136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61BF15D" w14:textId="6F08CB4E" w:rsidR="00DA40EC" w:rsidRPr="008700F2" w:rsidRDefault="00DA40EC" w:rsidP="008700F2">
            <w:pPr>
              <w:ind w:firstLineChars="0" w:firstLine="0"/>
              <w:jc w:val="left"/>
            </w:pPr>
            <w:r w:rsidRPr="008700F2">
              <w:rPr>
                <w:rFonts w:hint="eastAsia"/>
              </w:rPr>
              <w:t>火焰传感器</w:t>
            </w:r>
          </w:p>
        </w:tc>
        <w:tc>
          <w:tcPr>
            <w:tcW w:w="2268" w:type="dxa"/>
            <w:vAlign w:val="center"/>
          </w:tcPr>
          <w:p w14:paraId="690743D1"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71F09C5B" wp14:editId="2ED4198E">
                  <wp:extent cx="810635" cy="1126618"/>
                  <wp:effectExtent l="0" t="5715" r="0" b="317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5400000">
                            <a:off x="0" y="0"/>
                            <a:ext cx="818434" cy="1137456"/>
                          </a:xfrm>
                          <a:prstGeom prst="rect">
                            <a:avLst/>
                          </a:prstGeom>
                          <a:noFill/>
                          <a:ln>
                            <a:noFill/>
                          </a:ln>
                        </pic:spPr>
                      </pic:pic>
                    </a:graphicData>
                  </a:graphic>
                </wp:inline>
              </w:drawing>
            </w:r>
          </w:p>
        </w:tc>
        <w:tc>
          <w:tcPr>
            <w:tcW w:w="4530" w:type="dxa"/>
            <w:vAlign w:val="center"/>
          </w:tcPr>
          <w:p w14:paraId="56C18A42"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传感器：</w:t>
            </w:r>
            <w:r w:rsidRPr="008700F2">
              <w:rPr>
                <w:rFonts w:hint="eastAsia"/>
              </w:rPr>
              <w:t>PT333-3B</w:t>
            </w:r>
          </w:p>
          <w:p w14:paraId="59E1DDF1"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3.3V</w:t>
            </w:r>
          </w:p>
          <w:p w14:paraId="490C49D5" w14:textId="18A7811A"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对外扩展接口：单排</w:t>
            </w:r>
            <w:r w:rsidRPr="008700F2">
              <w:rPr>
                <w:rFonts w:hint="eastAsia"/>
              </w:rPr>
              <w:t>2.54mm</w:t>
            </w:r>
            <w:r w:rsidRPr="008700F2">
              <w:rPr>
                <w:rFonts w:hint="eastAsia"/>
              </w:rPr>
              <w:t>×</w:t>
            </w:r>
            <w:r w:rsidRPr="008700F2">
              <w:rPr>
                <w:rFonts w:hint="eastAsia"/>
              </w:rPr>
              <w:t>3</w:t>
            </w:r>
            <w:r w:rsidRPr="008700F2">
              <w:rPr>
                <w:rFonts w:hint="eastAsia"/>
              </w:rPr>
              <w:t>排针</w:t>
            </w:r>
          </w:p>
        </w:tc>
      </w:tr>
      <w:tr w:rsidR="00EE24E5" w:rsidRPr="008D1466" w14:paraId="7292EFC5" w14:textId="77777777" w:rsidTr="00EE24E5">
        <w:tc>
          <w:tcPr>
            <w:cnfStyle w:val="001000000000" w:firstRow="0" w:lastRow="0" w:firstColumn="1" w:lastColumn="0" w:oddVBand="0" w:evenVBand="0" w:oddHBand="0" w:evenHBand="0" w:firstRowFirstColumn="0" w:firstRowLastColumn="0" w:lastRowFirstColumn="0" w:lastRowLastColumn="0"/>
            <w:tcW w:w="1696" w:type="dxa"/>
            <w:vAlign w:val="center"/>
          </w:tcPr>
          <w:p w14:paraId="01410D9E" w14:textId="77777777" w:rsidR="00DA40EC" w:rsidRPr="008700F2" w:rsidRDefault="00DA40EC" w:rsidP="008700F2">
            <w:pPr>
              <w:ind w:firstLineChars="0" w:firstLine="0"/>
              <w:jc w:val="left"/>
            </w:pPr>
            <w:r w:rsidRPr="008700F2">
              <w:rPr>
                <w:rFonts w:hint="eastAsia"/>
              </w:rPr>
              <w:lastRenderedPageBreak/>
              <w:t>MP3</w:t>
            </w:r>
            <w:r w:rsidRPr="008700F2">
              <w:rPr>
                <w:rFonts w:hint="eastAsia"/>
              </w:rPr>
              <w:t>模块</w:t>
            </w:r>
          </w:p>
        </w:tc>
        <w:tc>
          <w:tcPr>
            <w:tcW w:w="2268" w:type="dxa"/>
            <w:vAlign w:val="center"/>
          </w:tcPr>
          <w:p w14:paraId="37B4172D" w14:textId="3D553E7A" w:rsidR="00DA40EC" w:rsidRPr="008700F2" w:rsidRDefault="00FB488B"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7875A9F9" wp14:editId="66466D2A">
                  <wp:extent cx="778178" cy="1093590"/>
                  <wp:effectExtent l="0" t="5397"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rot="5400000">
                            <a:off x="0" y="0"/>
                            <a:ext cx="778178" cy="1093590"/>
                          </a:xfrm>
                          <a:prstGeom prst="rect">
                            <a:avLst/>
                          </a:prstGeom>
                          <a:noFill/>
                          <a:ln>
                            <a:noFill/>
                          </a:ln>
                        </pic:spPr>
                      </pic:pic>
                    </a:graphicData>
                  </a:graphic>
                </wp:inline>
              </w:drawing>
            </w:r>
          </w:p>
        </w:tc>
        <w:tc>
          <w:tcPr>
            <w:tcW w:w="4530" w:type="dxa"/>
            <w:vAlign w:val="center"/>
          </w:tcPr>
          <w:p w14:paraId="12E9FCB5"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功能芯片：</w:t>
            </w:r>
            <w:r w:rsidRPr="008700F2">
              <w:rPr>
                <w:rFonts w:hint="eastAsia"/>
              </w:rPr>
              <w:t xml:space="preserve">WT2003-16S </w:t>
            </w:r>
          </w:p>
          <w:p w14:paraId="35906526"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音乐存储于</w:t>
            </w:r>
            <w:r w:rsidRPr="008700F2">
              <w:rPr>
                <w:rFonts w:hint="eastAsia"/>
              </w:rPr>
              <w:t>SD</w:t>
            </w:r>
            <w:r w:rsidRPr="008700F2">
              <w:rPr>
                <w:rFonts w:hint="eastAsia"/>
              </w:rPr>
              <w:t>卡</w:t>
            </w:r>
            <w:r w:rsidRPr="008700F2">
              <w:rPr>
                <w:rFonts w:hint="eastAsia"/>
              </w:rPr>
              <w:t xml:space="preserve"> </w:t>
            </w:r>
          </w:p>
          <w:p w14:paraId="7F8541E3"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 xml:space="preserve">3.3V </w:t>
            </w:r>
          </w:p>
          <w:p w14:paraId="363D8E90"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对外扩展接口：双排</w:t>
            </w:r>
            <w:r w:rsidRPr="008700F2">
              <w:rPr>
                <w:rFonts w:hint="eastAsia"/>
              </w:rPr>
              <w:t>2.54mm</w:t>
            </w:r>
            <w:r w:rsidRPr="008700F2">
              <w:rPr>
                <w:rFonts w:hint="eastAsia"/>
              </w:rPr>
              <w:t>×</w:t>
            </w:r>
            <w:r w:rsidRPr="008700F2">
              <w:rPr>
                <w:rFonts w:hint="eastAsia"/>
              </w:rPr>
              <w:t>10</w:t>
            </w:r>
            <w:r w:rsidRPr="008700F2">
              <w:rPr>
                <w:rFonts w:hint="eastAsia"/>
              </w:rPr>
              <w:t>排针</w:t>
            </w:r>
          </w:p>
        </w:tc>
      </w:tr>
      <w:tr w:rsidR="00EE24E5" w:rsidRPr="008D1466" w14:paraId="5306A4C7" w14:textId="77777777" w:rsidTr="00EE24E5">
        <w:trPr>
          <w:cnfStyle w:val="000000100000" w:firstRow="0" w:lastRow="0" w:firstColumn="0" w:lastColumn="0" w:oddVBand="0" w:evenVBand="0" w:oddHBand="1" w:evenHBand="0" w:firstRowFirstColumn="0" w:firstRowLastColumn="0" w:lastRowFirstColumn="0" w:lastRowLastColumn="0"/>
          <w:trHeight w:val="1236"/>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A054105" w14:textId="77777777" w:rsidR="00DA40EC" w:rsidRPr="008700F2" w:rsidRDefault="00DA40EC" w:rsidP="008700F2">
            <w:pPr>
              <w:ind w:firstLineChars="0" w:firstLine="0"/>
              <w:jc w:val="left"/>
            </w:pPr>
            <w:r w:rsidRPr="008700F2">
              <w:rPr>
                <w:rFonts w:hint="eastAsia"/>
              </w:rPr>
              <w:t>IPV4</w:t>
            </w:r>
            <w:r w:rsidRPr="008700F2">
              <w:rPr>
                <w:rFonts w:hint="eastAsia"/>
              </w:rPr>
              <w:t>模块</w:t>
            </w:r>
          </w:p>
        </w:tc>
        <w:tc>
          <w:tcPr>
            <w:tcW w:w="2268" w:type="dxa"/>
            <w:vAlign w:val="center"/>
          </w:tcPr>
          <w:p w14:paraId="069C1863" w14:textId="60D1DE1C" w:rsidR="00DA40EC" w:rsidRPr="008700F2" w:rsidRDefault="00EE24E5"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6B4E0ABD" wp14:editId="2BFEDDA3">
                  <wp:extent cx="783500" cy="1068291"/>
                  <wp:effectExtent l="0" t="9207" r="7937" b="7938"/>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784610" cy="1069804"/>
                          </a:xfrm>
                          <a:prstGeom prst="rect">
                            <a:avLst/>
                          </a:prstGeom>
                          <a:noFill/>
                          <a:ln>
                            <a:noFill/>
                          </a:ln>
                        </pic:spPr>
                      </pic:pic>
                    </a:graphicData>
                  </a:graphic>
                </wp:inline>
              </w:drawing>
            </w:r>
          </w:p>
        </w:tc>
        <w:tc>
          <w:tcPr>
            <w:tcW w:w="4530" w:type="dxa"/>
            <w:vAlign w:val="center"/>
          </w:tcPr>
          <w:p w14:paraId="2D6050F4"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功能芯片：</w:t>
            </w:r>
            <w:r w:rsidRPr="008700F2">
              <w:rPr>
                <w:rFonts w:hint="eastAsia"/>
              </w:rPr>
              <w:t xml:space="preserve">ENC28J60 </w:t>
            </w:r>
          </w:p>
          <w:p w14:paraId="630E62F3"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 xml:space="preserve">3.3V </w:t>
            </w:r>
          </w:p>
          <w:p w14:paraId="39F6FAF7"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网口：标准</w:t>
            </w:r>
            <w:r w:rsidRPr="008700F2">
              <w:rPr>
                <w:rFonts w:hint="eastAsia"/>
              </w:rPr>
              <w:t>RJ45</w:t>
            </w:r>
            <w:r w:rsidRPr="008700F2">
              <w:rPr>
                <w:rFonts w:hint="eastAsia"/>
              </w:rPr>
              <w:t>，带网络状态指示灯</w:t>
            </w:r>
          </w:p>
        </w:tc>
      </w:tr>
      <w:tr w:rsidR="00EE24E5" w:rsidRPr="008D1466" w14:paraId="094EB744" w14:textId="77777777" w:rsidTr="00EE24E5">
        <w:trPr>
          <w:trHeight w:val="126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0EC5856" w14:textId="77777777" w:rsidR="00DA40EC" w:rsidRPr="008700F2" w:rsidRDefault="00DA40EC" w:rsidP="008700F2">
            <w:pPr>
              <w:ind w:firstLineChars="0" w:firstLine="0"/>
              <w:jc w:val="left"/>
            </w:pPr>
            <w:r w:rsidRPr="008700F2">
              <w:rPr>
                <w:rFonts w:hint="eastAsia"/>
              </w:rPr>
              <w:t>光电传感模块</w:t>
            </w:r>
          </w:p>
        </w:tc>
        <w:tc>
          <w:tcPr>
            <w:tcW w:w="2268" w:type="dxa"/>
            <w:vAlign w:val="center"/>
          </w:tcPr>
          <w:p w14:paraId="4605A040" w14:textId="23AA4F9D" w:rsidR="00DA40EC" w:rsidRPr="008700F2" w:rsidRDefault="00EE24E5"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57BD0E2E" wp14:editId="0AD5D3E1">
                  <wp:extent cx="782955" cy="1069975"/>
                  <wp:effectExtent l="8890" t="0" r="6985"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rot="5400000">
                            <a:off x="0" y="0"/>
                            <a:ext cx="782955" cy="1069975"/>
                          </a:xfrm>
                          <a:prstGeom prst="rect">
                            <a:avLst/>
                          </a:prstGeom>
                          <a:noFill/>
                          <a:ln>
                            <a:noFill/>
                          </a:ln>
                        </pic:spPr>
                      </pic:pic>
                    </a:graphicData>
                  </a:graphic>
                </wp:inline>
              </w:drawing>
            </w:r>
          </w:p>
        </w:tc>
        <w:tc>
          <w:tcPr>
            <w:tcW w:w="4530" w:type="dxa"/>
            <w:vAlign w:val="center"/>
          </w:tcPr>
          <w:p w14:paraId="60E19C40"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传感器：</w:t>
            </w:r>
            <w:r w:rsidRPr="008700F2">
              <w:rPr>
                <w:rFonts w:hint="eastAsia"/>
              </w:rPr>
              <w:t xml:space="preserve">GP1S524 </w:t>
            </w:r>
          </w:p>
          <w:p w14:paraId="4A343DC2"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 xml:space="preserve">3.3V </w:t>
            </w:r>
          </w:p>
          <w:p w14:paraId="513214A4"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对外扩展接口：单排</w:t>
            </w:r>
            <w:r w:rsidRPr="008700F2">
              <w:rPr>
                <w:rFonts w:hint="eastAsia"/>
              </w:rPr>
              <w:t>2.54mm</w:t>
            </w:r>
            <w:r w:rsidRPr="008700F2">
              <w:rPr>
                <w:rFonts w:hint="eastAsia"/>
              </w:rPr>
              <w:t>×</w:t>
            </w:r>
            <w:r w:rsidRPr="008700F2">
              <w:rPr>
                <w:rFonts w:hint="eastAsia"/>
              </w:rPr>
              <w:t>4</w:t>
            </w:r>
            <w:r w:rsidRPr="008700F2">
              <w:rPr>
                <w:rFonts w:hint="eastAsia"/>
              </w:rPr>
              <w:t>排针</w:t>
            </w:r>
          </w:p>
        </w:tc>
      </w:tr>
      <w:tr w:rsidR="00EE24E5" w:rsidRPr="008D1466" w14:paraId="7592D7BD" w14:textId="77777777" w:rsidTr="00EE24E5">
        <w:trPr>
          <w:cnfStyle w:val="000000100000" w:firstRow="0" w:lastRow="0" w:firstColumn="0" w:lastColumn="0" w:oddVBand="0" w:evenVBand="0" w:oddHBand="1" w:evenHBand="0" w:firstRowFirstColumn="0" w:firstRowLastColumn="0" w:lastRowFirstColumn="0" w:lastRowLastColumn="0"/>
          <w:trHeight w:val="153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BD95D75" w14:textId="77777777" w:rsidR="00DA40EC" w:rsidRPr="008700F2" w:rsidRDefault="00DA40EC" w:rsidP="008700F2">
            <w:pPr>
              <w:ind w:firstLineChars="0" w:firstLine="0"/>
              <w:jc w:val="left"/>
            </w:pPr>
            <w:r w:rsidRPr="008700F2">
              <w:rPr>
                <w:rFonts w:hint="eastAsia"/>
              </w:rPr>
              <w:t>PM2.5</w:t>
            </w:r>
            <w:r w:rsidRPr="008700F2">
              <w:rPr>
                <w:rFonts w:hint="eastAsia"/>
              </w:rPr>
              <w:t>模块</w:t>
            </w:r>
          </w:p>
        </w:tc>
        <w:tc>
          <w:tcPr>
            <w:tcW w:w="2268" w:type="dxa"/>
            <w:vAlign w:val="center"/>
          </w:tcPr>
          <w:p w14:paraId="4CE31C5B"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1D02CBFB" wp14:editId="72050BA9">
                  <wp:extent cx="807047" cy="1108145"/>
                  <wp:effectExtent l="1587"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rot="5400000">
                            <a:off x="0" y="0"/>
                            <a:ext cx="810512" cy="1112902"/>
                          </a:xfrm>
                          <a:prstGeom prst="rect">
                            <a:avLst/>
                          </a:prstGeom>
                          <a:noFill/>
                          <a:ln>
                            <a:noFill/>
                          </a:ln>
                        </pic:spPr>
                      </pic:pic>
                    </a:graphicData>
                  </a:graphic>
                </wp:inline>
              </w:drawing>
            </w:r>
          </w:p>
        </w:tc>
        <w:tc>
          <w:tcPr>
            <w:tcW w:w="4530" w:type="dxa"/>
            <w:vAlign w:val="center"/>
          </w:tcPr>
          <w:p w14:paraId="3FC3BA82"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传感器：</w:t>
            </w:r>
            <w:r w:rsidRPr="008700F2">
              <w:rPr>
                <w:rFonts w:hint="eastAsia"/>
              </w:rPr>
              <w:t xml:space="preserve">GP2Y1010AU0F </w:t>
            </w:r>
          </w:p>
          <w:p w14:paraId="52D6D2D6"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 xml:space="preserve">3.3V </w:t>
            </w:r>
          </w:p>
          <w:p w14:paraId="16632BC5"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对外扩展接口：单排</w:t>
            </w:r>
            <w:r w:rsidRPr="008700F2">
              <w:rPr>
                <w:rFonts w:hint="eastAsia"/>
              </w:rPr>
              <w:t>2.54mm</w:t>
            </w:r>
            <w:r w:rsidRPr="008700F2">
              <w:rPr>
                <w:rFonts w:hint="eastAsia"/>
              </w:rPr>
              <w:t>×</w:t>
            </w:r>
            <w:r w:rsidRPr="008700F2">
              <w:rPr>
                <w:rFonts w:hint="eastAsia"/>
              </w:rPr>
              <w:t>5</w:t>
            </w:r>
            <w:r w:rsidRPr="008700F2">
              <w:rPr>
                <w:rFonts w:hint="eastAsia"/>
              </w:rPr>
              <w:t>排针</w:t>
            </w:r>
          </w:p>
        </w:tc>
      </w:tr>
      <w:tr w:rsidR="00EE24E5" w:rsidRPr="008D1466" w14:paraId="1958BF72" w14:textId="77777777" w:rsidTr="00EE24E5">
        <w:trPr>
          <w:trHeight w:val="1471"/>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D6B7030" w14:textId="77777777" w:rsidR="00DA40EC" w:rsidRPr="008700F2" w:rsidRDefault="00DA40EC" w:rsidP="008700F2">
            <w:pPr>
              <w:ind w:firstLineChars="0" w:firstLine="0"/>
              <w:jc w:val="left"/>
            </w:pPr>
            <w:r w:rsidRPr="008700F2">
              <w:rPr>
                <w:rFonts w:hint="eastAsia"/>
              </w:rPr>
              <w:t>震动传感模块</w:t>
            </w:r>
          </w:p>
        </w:tc>
        <w:tc>
          <w:tcPr>
            <w:tcW w:w="2268" w:type="dxa"/>
            <w:vAlign w:val="center"/>
          </w:tcPr>
          <w:p w14:paraId="3DBBA519" w14:textId="77777777"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40D93281" wp14:editId="5BDF88A6">
                  <wp:extent cx="833401" cy="1126898"/>
                  <wp:effectExtent l="5715"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5400000">
                            <a:off x="0" y="0"/>
                            <a:ext cx="838790" cy="1134185"/>
                          </a:xfrm>
                          <a:prstGeom prst="rect">
                            <a:avLst/>
                          </a:prstGeom>
                          <a:noFill/>
                          <a:ln>
                            <a:noFill/>
                          </a:ln>
                        </pic:spPr>
                      </pic:pic>
                    </a:graphicData>
                  </a:graphic>
                </wp:inline>
              </w:drawing>
            </w:r>
          </w:p>
        </w:tc>
        <w:tc>
          <w:tcPr>
            <w:tcW w:w="4530" w:type="dxa"/>
            <w:vAlign w:val="center"/>
          </w:tcPr>
          <w:p w14:paraId="62B98ABE"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传感器：</w:t>
            </w:r>
            <w:r w:rsidRPr="008700F2">
              <w:rPr>
                <w:rFonts w:hint="eastAsia"/>
              </w:rPr>
              <w:t xml:space="preserve">SW420 </w:t>
            </w:r>
          </w:p>
          <w:p w14:paraId="030C92FD"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 xml:space="preserve">3.3V </w:t>
            </w:r>
          </w:p>
          <w:p w14:paraId="146F9FF9"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对外扩展接口：单排</w:t>
            </w:r>
            <w:r w:rsidRPr="008700F2">
              <w:rPr>
                <w:rFonts w:hint="eastAsia"/>
              </w:rPr>
              <w:t>2.54mm</w:t>
            </w:r>
            <w:r w:rsidRPr="008700F2">
              <w:rPr>
                <w:rFonts w:hint="eastAsia"/>
              </w:rPr>
              <w:t>×</w:t>
            </w:r>
            <w:r w:rsidRPr="008700F2">
              <w:rPr>
                <w:rFonts w:hint="eastAsia"/>
              </w:rPr>
              <w:t>4</w:t>
            </w:r>
            <w:r w:rsidRPr="008700F2">
              <w:rPr>
                <w:rFonts w:hint="eastAsia"/>
              </w:rPr>
              <w:t>排针</w:t>
            </w:r>
          </w:p>
        </w:tc>
      </w:tr>
      <w:tr w:rsidR="00EE24E5" w:rsidRPr="008D1466" w14:paraId="60532457" w14:textId="77777777" w:rsidTr="00EE24E5">
        <w:trPr>
          <w:cnfStyle w:val="000000100000" w:firstRow="0" w:lastRow="0" w:firstColumn="0" w:lastColumn="0" w:oddVBand="0" w:evenVBand="0" w:oddHBand="1" w:evenHBand="0" w:firstRowFirstColumn="0" w:firstRowLastColumn="0" w:lastRowFirstColumn="0" w:lastRowLastColumn="0"/>
          <w:trHeight w:val="255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CB5346E" w14:textId="77777777" w:rsidR="00DA40EC" w:rsidRPr="008700F2" w:rsidRDefault="00DA40EC" w:rsidP="008700F2">
            <w:pPr>
              <w:ind w:firstLineChars="0" w:firstLine="0"/>
              <w:jc w:val="left"/>
            </w:pPr>
            <w:r w:rsidRPr="008700F2">
              <w:rPr>
                <w:rFonts w:hint="eastAsia"/>
              </w:rPr>
              <w:t>ZigBee</w:t>
            </w:r>
            <w:r w:rsidRPr="008700F2">
              <w:rPr>
                <w:rFonts w:hint="eastAsia"/>
              </w:rPr>
              <w:t>模块</w:t>
            </w:r>
          </w:p>
        </w:tc>
        <w:tc>
          <w:tcPr>
            <w:tcW w:w="2268" w:type="dxa"/>
            <w:vAlign w:val="center"/>
          </w:tcPr>
          <w:p w14:paraId="4EA94CC2"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513E0A9F" wp14:editId="71220843">
                  <wp:extent cx="953303" cy="114779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rot="5400000">
                            <a:off x="0" y="0"/>
                            <a:ext cx="957586" cy="1152952"/>
                          </a:xfrm>
                          <a:prstGeom prst="rect">
                            <a:avLst/>
                          </a:prstGeom>
                          <a:noFill/>
                          <a:ln>
                            <a:noFill/>
                          </a:ln>
                        </pic:spPr>
                      </pic:pic>
                    </a:graphicData>
                  </a:graphic>
                </wp:inline>
              </w:drawing>
            </w:r>
          </w:p>
        </w:tc>
        <w:tc>
          <w:tcPr>
            <w:tcW w:w="4530" w:type="dxa"/>
            <w:vAlign w:val="center"/>
          </w:tcPr>
          <w:p w14:paraId="4FF27E6D"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功能芯片：</w:t>
            </w:r>
            <w:r w:rsidRPr="008700F2">
              <w:rPr>
                <w:rFonts w:hint="eastAsia"/>
              </w:rPr>
              <w:t xml:space="preserve">CC2530 </w:t>
            </w:r>
          </w:p>
          <w:p w14:paraId="24E8EE2C"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协议栈版本：</w:t>
            </w:r>
            <w:r w:rsidRPr="008700F2">
              <w:rPr>
                <w:rFonts w:hint="eastAsia"/>
              </w:rPr>
              <w:t xml:space="preserve">ZStack3.0 </w:t>
            </w:r>
          </w:p>
          <w:p w14:paraId="1705C7E8"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 xml:space="preserve">3.3V </w:t>
            </w:r>
          </w:p>
          <w:p w14:paraId="53D2D26B"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通信接口：串口</w:t>
            </w:r>
            <w:r w:rsidRPr="008700F2">
              <w:rPr>
                <w:rFonts w:hint="eastAsia"/>
              </w:rPr>
              <w:t xml:space="preserve"> </w:t>
            </w:r>
          </w:p>
          <w:p w14:paraId="59DF231E"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对外扩展接口：双排</w:t>
            </w:r>
            <w:r w:rsidRPr="008700F2">
              <w:rPr>
                <w:rFonts w:hint="eastAsia"/>
              </w:rPr>
              <w:t>2.54mm</w:t>
            </w:r>
            <w:r w:rsidRPr="008700F2">
              <w:rPr>
                <w:rFonts w:hint="eastAsia"/>
              </w:rPr>
              <w:t>×</w:t>
            </w:r>
            <w:r w:rsidRPr="008700F2">
              <w:rPr>
                <w:rFonts w:hint="eastAsia"/>
              </w:rPr>
              <w:t>10</w:t>
            </w:r>
            <w:r w:rsidRPr="008700F2">
              <w:rPr>
                <w:rFonts w:hint="eastAsia"/>
              </w:rPr>
              <w:t>排针</w:t>
            </w:r>
          </w:p>
        </w:tc>
      </w:tr>
      <w:tr w:rsidR="00EE24E5" w:rsidRPr="008D1466" w14:paraId="113A4BEC" w14:textId="77777777" w:rsidTr="00EE24E5">
        <w:trPr>
          <w:trHeight w:val="1175"/>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0A613C4" w14:textId="77777777" w:rsidR="00DA40EC" w:rsidRPr="008700F2" w:rsidRDefault="00DA40EC" w:rsidP="008700F2">
            <w:pPr>
              <w:ind w:firstLineChars="0" w:firstLine="0"/>
              <w:jc w:val="left"/>
            </w:pPr>
            <w:r w:rsidRPr="008700F2">
              <w:rPr>
                <w:rFonts w:hint="eastAsia"/>
              </w:rPr>
              <w:t>心率血氧模块</w:t>
            </w:r>
          </w:p>
        </w:tc>
        <w:tc>
          <w:tcPr>
            <w:tcW w:w="2268" w:type="dxa"/>
            <w:vAlign w:val="center"/>
          </w:tcPr>
          <w:p w14:paraId="2E513134" w14:textId="77777777"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746DCD70" wp14:editId="68887587">
                  <wp:extent cx="818125" cy="1118256"/>
                  <wp:effectExtent l="2222" t="0" r="3493" b="3492"/>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rot="16200000" flipH="1" flipV="1">
                            <a:off x="0" y="0"/>
                            <a:ext cx="818125" cy="1118256"/>
                          </a:xfrm>
                          <a:prstGeom prst="rect">
                            <a:avLst/>
                          </a:prstGeom>
                          <a:noFill/>
                          <a:ln>
                            <a:noFill/>
                          </a:ln>
                        </pic:spPr>
                      </pic:pic>
                    </a:graphicData>
                  </a:graphic>
                </wp:inline>
              </w:drawing>
            </w:r>
          </w:p>
        </w:tc>
        <w:tc>
          <w:tcPr>
            <w:tcW w:w="4530" w:type="dxa"/>
            <w:vAlign w:val="center"/>
          </w:tcPr>
          <w:p w14:paraId="7BD95A0D"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传感器：</w:t>
            </w:r>
            <w:r w:rsidRPr="008700F2">
              <w:rPr>
                <w:rFonts w:hint="eastAsia"/>
              </w:rPr>
              <w:t xml:space="preserve">MAX30100 </w:t>
            </w:r>
          </w:p>
          <w:p w14:paraId="5C608D79"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 xml:space="preserve">3.3V </w:t>
            </w:r>
          </w:p>
          <w:p w14:paraId="7F203265"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对外扩展接口：双排</w:t>
            </w:r>
            <w:r w:rsidRPr="008700F2">
              <w:rPr>
                <w:rFonts w:hint="eastAsia"/>
              </w:rPr>
              <w:t>2.54mm</w:t>
            </w:r>
            <w:r w:rsidRPr="008700F2">
              <w:rPr>
                <w:rFonts w:hint="eastAsia"/>
              </w:rPr>
              <w:t>×</w:t>
            </w:r>
            <w:r w:rsidRPr="008700F2">
              <w:rPr>
                <w:rFonts w:hint="eastAsia"/>
              </w:rPr>
              <w:t>8</w:t>
            </w:r>
            <w:r w:rsidRPr="008700F2">
              <w:rPr>
                <w:rFonts w:hint="eastAsia"/>
              </w:rPr>
              <w:t>排针</w:t>
            </w:r>
          </w:p>
        </w:tc>
      </w:tr>
      <w:tr w:rsidR="00EE24E5" w:rsidRPr="008D1466" w14:paraId="0750DF81" w14:textId="77777777" w:rsidTr="00EE2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47F60B3" w14:textId="77777777" w:rsidR="00DA40EC" w:rsidRPr="008700F2" w:rsidRDefault="00DA40EC" w:rsidP="008700F2">
            <w:pPr>
              <w:ind w:firstLineChars="0" w:firstLine="0"/>
              <w:jc w:val="left"/>
            </w:pPr>
            <w:r w:rsidRPr="008700F2">
              <w:rPr>
                <w:rFonts w:hint="eastAsia"/>
              </w:rPr>
              <w:t>触摸按键模块</w:t>
            </w:r>
          </w:p>
        </w:tc>
        <w:tc>
          <w:tcPr>
            <w:tcW w:w="2268" w:type="dxa"/>
            <w:vAlign w:val="center"/>
          </w:tcPr>
          <w:p w14:paraId="25AD5CD7"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4A20A8F6" wp14:editId="03728F86">
                  <wp:extent cx="810581" cy="1125251"/>
                  <wp:effectExtent l="0" t="5080" r="381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5400000">
                            <a:off x="0" y="0"/>
                            <a:ext cx="810581" cy="1125251"/>
                          </a:xfrm>
                          <a:prstGeom prst="rect">
                            <a:avLst/>
                          </a:prstGeom>
                          <a:noFill/>
                          <a:ln>
                            <a:noFill/>
                          </a:ln>
                        </pic:spPr>
                      </pic:pic>
                    </a:graphicData>
                  </a:graphic>
                </wp:inline>
              </w:drawing>
            </w:r>
          </w:p>
        </w:tc>
        <w:tc>
          <w:tcPr>
            <w:tcW w:w="4530" w:type="dxa"/>
            <w:vAlign w:val="center"/>
          </w:tcPr>
          <w:p w14:paraId="06CF6539"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功能芯片：</w:t>
            </w:r>
            <w:r w:rsidRPr="008700F2">
              <w:rPr>
                <w:rFonts w:hint="eastAsia"/>
              </w:rPr>
              <w:t xml:space="preserve">TS10S </w:t>
            </w:r>
          </w:p>
          <w:p w14:paraId="5D6AE943"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 xml:space="preserve">3.3V </w:t>
            </w:r>
          </w:p>
          <w:p w14:paraId="698399F6"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4</w:t>
            </w:r>
            <w:r w:rsidRPr="008700F2">
              <w:rPr>
                <w:rFonts w:hint="eastAsia"/>
              </w:rPr>
              <w:t>个触摸按键</w:t>
            </w:r>
            <w:r w:rsidRPr="008700F2">
              <w:rPr>
                <w:rFonts w:hint="eastAsia"/>
              </w:rPr>
              <w:t xml:space="preserve"> </w:t>
            </w:r>
          </w:p>
          <w:p w14:paraId="78B65E69"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1</w:t>
            </w:r>
            <w:r w:rsidRPr="008700F2">
              <w:rPr>
                <w:rFonts w:hint="eastAsia"/>
              </w:rPr>
              <w:t>个蜂鸣器</w:t>
            </w:r>
          </w:p>
        </w:tc>
      </w:tr>
      <w:tr w:rsidR="00EE24E5" w:rsidRPr="008D1466" w14:paraId="4267C653" w14:textId="77777777" w:rsidTr="00EE24E5">
        <w:trPr>
          <w:trHeight w:val="1351"/>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49B06FE" w14:textId="77777777" w:rsidR="00DA40EC" w:rsidRPr="008700F2" w:rsidRDefault="00DA40EC" w:rsidP="008700F2">
            <w:pPr>
              <w:ind w:firstLineChars="0" w:firstLine="0"/>
              <w:jc w:val="left"/>
            </w:pPr>
            <w:r w:rsidRPr="008700F2">
              <w:rPr>
                <w:rFonts w:hint="eastAsia"/>
              </w:rPr>
              <w:lastRenderedPageBreak/>
              <w:t>TF</w:t>
            </w:r>
            <w:r w:rsidRPr="008700F2">
              <w:rPr>
                <w:rFonts w:hint="eastAsia"/>
              </w:rPr>
              <w:t>卡模块</w:t>
            </w:r>
          </w:p>
        </w:tc>
        <w:tc>
          <w:tcPr>
            <w:tcW w:w="2268" w:type="dxa"/>
            <w:vAlign w:val="center"/>
          </w:tcPr>
          <w:p w14:paraId="0A6821C8" w14:textId="0D907E74"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0758AAA4" wp14:editId="20BB8CA3">
                  <wp:extent cx="932653" cy="1121299"/>
                  <wp:effectExtent l="952" t="0" r="2223"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945024" cy="1136173"/>
                          </a:xfrm>
                          <a:prstGeom prst="rect">
                            <a:avLst/>
                          </a:prstGeom>
                          <a:noFill/>
                          <a:ln>
                            <a:noFill/>
                          </a:ln>
                        </pic:spPr>
                      </pic:pic>
                    </a:graphicData>
                  </a:graphic>
                </wp:inline>
              </w:drawing>
            </w:r>
          </w:p>
        </w:tc>
        <w:tc>
          <w:tcPr>
            <w:tcW w:w="4530" w:type="dxa"/>
            <w:vAlign w:val="center"/>
          </w:tcPr>
          <w:p w14:paraId="57E4B186"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 xml:space="preserve">3.3V </w:t>
            </w:r>
          </w:p>
          <w:p w14:paraId="7B7B4089"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对外扩展接口：单排</w:t>
            </w:r>
            <w:r w:rsidRPr="008700F2">
              <w:rPr>
                <w:rFonts w:hint="eastAsia"/>
              </w:rPr>
              <w:t>2.54mm</w:t>
            </w:r>
            <w:r w:rsidRPr="008700F2">
              <w:rPr>
                <w:rFonts w:hint="eastAsia"/>
              </w:rPr>
              <w:t>×</w:t>
            </w:r>
            <w:r w:rsidRPr="008700F2">
              <w:rPr>
                <w:rFonts w:hint="eastAsia"/>
              </w:rPr>
              <w:t>8</w:t>
            </w:r>
            <w:r w:rsidRPr="008700F2">
              <w:rPr>
                <w:rFonts w:hint="eastAsia"/>
              </w:rPr>
              <w:t>排针</w:t>
            </w:r>
          </w:p>
        </w:tc>
      </w:tr>
      <w:tr w:rsidR="00EE24E5" w:rsidRPr="008D1466" w14:paraId="38654FAE" w14:textId="77777777" w:rsidTr="00EE24E5">
        <w:trPr>
          <w:cnfStyle w:val="000000100000" w:firstRow="0" w:lastRow="0" w:firstColumn="0" w:lastColumn="0" w:oddVBand="0" w:evenVBand="0" w:oddHBand="1" w:evenHBand="0" w:firstRowFirstColumn="0" w:firstRowLastColumn="0" w:lastRowFirstColumn="0" w:lastRowLastColumn="0"/>
          <w:trHeight w:val="1705"/>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230300D" w14:textId="35D1C276" w:rsidR="00DA40EC" w:rsidRPr="008700F2" w:rsidRDefault="00DA40EC" w:rsidP="008700F2">
            <w:pPr>
              <w:ind w:firstLineChars="0" w:firstLine="0"/>
              <w:jc w:val="left"/>
            </w:pPr>
            <w:r w:rsidRPr="008700F2">
              <w:rPr>
                <w:rFonts w:hint="eastAsia"/>
              </w:rPr>
              <w:t>酒精传感器</w:t>
            </w:r>
            <w:r w:rsidR="00485A09" w:rsidRPr="008700F2">
              <w:rPr>
                <w:rFonts w:hint="eastAsia"/>
              </w:rPr>
              <w:t>模块</w:t>
            </w:r>
          </w:p>
        </w:tc>
        <w:tc>
          <w:tcPr>
            <w:tcW w:w="2268" w:type="dxa"/>
            <w:vAlign w:val="center"/>
          </w:tcPr>
          <w:p w14:paraId="2DB02AA8" w14:textId="283C5D9E"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41EFEA33" wp14:editId="5C967CA7">
                  <wp:extent cx="777962" cy="1084983"/>
                  <wp:effectExtent l="0" t="952" r="2222" b="2223"/>
                  <wp:docPr id="58" name="图片 58" descr="C:\Users\ADMINI~1\AppData\Local\Temp\WeChat Files\f576d9d9ca53a19a76f6b0c82c3b9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WeChat Files\f576d9d9ca53a19a76f6b0c82c3b9a7.pn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7260" t="3714" r="6239" b="4174"/>
                          <a:stretch/>
                        </pic:blipFill>
                        <pic:spPr bwMode="auto">
                          <a:xfrm rot="5400000" flipH="1">
                            <a:off x="0" y="0"/>
                            <a:ext cx="777962" cy="10849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5A6130E4"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功能芯片：</w:t>
            </w:r>
            <w:r w:rsidRPr="008700F2">
              <w:rPr>
                <w:rFonts w:hint="eastAsia"/>
              </w:rPr>
              <w:t>M</w:t>
            </w:r>
            <w:r w:rsidRPr="008700F2">
              <w:t>Q-3</w:t>
            </w:r>
            <w:r w:rsidRPr="008700F2">
              <w:rPr>
                <w:rFonts w:hint="eastAsia"/>
              </w:rPr>
              <w:t xml:space="preserve"> </w:t>
            </w:r>
          </w:p>
          <w:p w14:paraId="5D9D8E11"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t>5</w:t>
            </w:r>
            <w:r w:rsidRPr="008700F2">
              <w:rPr>
                <w:rFonts w:hint="eastAsia"/>
              </w:rPr>
              <w:t xml:space="preserve">V </w:t>
            </w:r>
          </w:p>
          <w:p w14:paraId="006009F5" w14:textId="5BDB924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双路输出：模拟量输出</w:t>
            </w:r>
            <w:r w:rsidR="0002141A" w:rsidRPr="008700F2">
              <w:rPr>
                <w:rFonts w:hint="eastAsia"/>
              </w:rPr>
              <w:t>和</w:t>
            </w:r>
            <w:r w:rsidRPr="008700F2">
              <w:rPr>
                <w:rFonts w:hint="eastAsia"/>
              </w:rPr>
              <w:t>T</w:t>
            </w:r>
            <w:r w:rsidRPr="008700F2">
              <w:t>TL</w:t>
            </w:r>
            <w:r w:rsidRPr="008700F2">
              <w:rPr>
                <w:rFonts w:hint="eastAsia"/>
              </w:rPr>
              <w:t>电平输出</w:t>
            </w:r>
          </w:p>
          <w:p w14:paraId="7F6A9F11" w14:textId="678D5EE3"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模拟量电压</w:t>
            </w:r>
            <w:r w:rsidR="009E6298" w:rsidRPr="008700F2">
              <w:rPr>
                <w:rFonts w:hint="eastAsia"/>
              </w:rPr>
              <w:t>输出</w:t>
            </w:r>
            <w:r w:rsidRPr="008700F2">
              <w:rPr>
                <w:rFonts w:hint="eastAsia"/>
              </w:rPr>
              <w:t>，浓度越高电压越高</w:t>
            </w:r>
          </w:p>
        </w:tc>
      </w:tr>
      <w:tr w:rsidR="00EE24E5" w:rsidRPr="008D1466" w14:paraId="09070A48" w14:textId="77777777" w:rsidTr="00EE24E5">
        <w:trPr>
          <w:trHeight w:val="113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1AE9BDB" w14:textId="45407514" w:rsidR="00DA40EC" w:rsidRPr="008700F2" w:rsidRDefault="00DA40EC" w:rsidP="008700F2">
            <w:pPr>
              <w:ind w:firstLineChars="0" w:firstLine="0"/>
              <w:jc w:val="left"/>
            </w:pPr>
            <w:r w:rsidRPr="008700F2">
              <w:rPr>
                <w:rFonts w:hint="eastAsia"/>
              </w:rPr>
              <w:t>甲醛传感器</w:t>
            </w:r>
            <w:r w:rsidR="00485A09" w:rsidRPr="008700F2">
              <w:rPr>
                <w:rFonts w:hint="eastAsia"/>
              </w:rPr>
              <w:t>模块</w:t>
            </w:r>
          </w:p>
        </w:tc>
        <w:tc>
          <w:tcPr>
            <w:tcW w:w="2268" w:type="dxa"/>
            <w:vAlign w:val="center"/>
          </w:tcPr>
          <w:p w14:paraId="429DEBA3" w14:textId="2EE04B25" w:rsidR="00DA40EC" w:rsidRPr="008700F2" w:rsidRDefault="00417D64"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anchor distT="0" distB="0" distL="114300" distR="114300" simplePos="0" relativeHeight="251906560" behindDoc="0" locked="0" layoutInCell="1" allowOverlap="1" wp14:anchorId="121D7A6C" wp14:editId="4E502A7C">
                  <wp:simplePos x="0" y="0"/>
                  <wp:positionH relativeFrom="column">
                    <wp:posOffset>260985</wp:posOffset>
                  </wp:positionH>
                  <wp:positionV relativeFrom="paragraph">
                    <wp:posOffset>-97366</wp:posOffset>
                  </wp:positionV>
                  <wp:extent cx="810260" cy="1140460"/>
                  <wp:effectExtent l="6350" t="0" r="0" b="0"/>
                  <wp:wrapNone/>
                  <wp:docPr id="73" name="图片 73" descr="C:\Users\ADMINI~1\AppData\Local\Temp\WeChat Files\9ca4f73b9afc567604e0a36da1924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WeChat Files\9ca4f73b9afc567604e0a36da19247a.pn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5588" t="3462" r="3644" b="3778"/>
                          <a:stretch/>
                        </pic:blipFill>
                        <pic:spPr bwMode="auto">
                          <a:xfrm rot="5400000">
                            <a:off x="0" y="0"/>
                            <a:ext cx="810260" cy="11404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4530" w:type="dxa"/>
            <w:vAlign w:val="center"/>
          </w:tcPr>
          <w:p w14:paraId="3F65A634"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功能芯片：</w:t>
            </w:r>
            <w:r w:rsidRPr="008700F2">
              <w:t>KQ2801</w:t>
            </w:r>
            <w:r w:rsidRPr="008700F2">
              <w:rPr>
                <w:rFonts w:hint="eastAsia"/>
              </w:rPr>
              <w:t xml:space="preserve"> </w:t>
            </w:r>
          </w:p>
          <w:p w14:paraId="39A5F880"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5V</w:t>
            </w:r>
          </w:p>
          <w:p w14:paraId="2F3B17A6"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浓度：</w:t>
            </w:r>
            <w:r w:rsidRPr="008700F2">
              <w:rPr>
                <w:rFonts w:hint="eastAsia"/>
              </w:rPr>
              <w:t>1</w:t>
            </w:r>
            <w:r w:rsidRPr="008700F2">
              <w:t>0-1000ppm</w:t>
            </w:r>
            <w:r w:rsidRPr="008700F2">
              <w:rPr>
                <w:rFonts w:hint="eastAsia"/>
              </w:rPr>
              <w:t xml:space="preserve"> &amp;</w:t>
            </w:r>
            <w:r w:rsidRPr="008700F2">
              <w:rPr>
                <w:rFonts w:hint="eastAsia"/>
              </w:rPr>
              <w:t>灵敏度：</w:t>
            </w:r>
            <w:r w:rsidRPr="008700F2">
              <w:rPr>
                <w:rFonts w:hint="eastAsia"/>
              </w:rPr>
              <w:t>0</w:t>
            </w:r>
            <w:r w:rsidRPr="008700F2">
              <w:t>.5</w:t>
            </w:r>
            <w:r w:rsidRPr="008700F2">
              <w:rPr>
                <w:rFonts w:hint="eastAsia"/>
              </w:rPr>
              <w:t>Vppm</w:t>
            </w:r>
          </w:p>
        </w:tc>
      </w:tr>
      <w:tr w:rsidR="00EE24E5" w:rsidRPr="008D1466" w14:paraId="42AA6297" w14:textId="77777777" w:rsidTr="00EE24E5">
        <w:trPr>
          <w:cnfStyle w:val="000000100000" w:firstRow="0" w:lastRow="0" w:firstColumn="0" w:lastColumn="0" w:oddVBand="0" w:evenVBand="0" w:oddHBand="1" w:evenHBand="0" w:firstRowFirstColumn="0" w:firstRowLastColumn="0" w:lastRowFirstColumn="0" w:lastRowLastColumn="0"/>
          <w:trHeight w:val="1641"/>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E2230DD" w14:textId="670ED382" w:rsidR="00DA40EC" w:rsidRPr="008700F2" w:rsidRDefault="00DA40EC" w:rsidP="008700F2">
            <w:pPr>
              <w:ind w:firstLineChars="0" w:firstLine="0"/>
              <w:jc w:val="left"/>
            </w:pPr>
            <w:r w:rsidRPr="008700F2">
              <w:rPr>
                <w:rFonts w:hint="eastAsia"/>
              </w:rPr>
              <w:t>烟雾传感器</w:t>
            </w:r>
            <w:r w:rsidR="00485A09" w:rsidRPr="008700F2">
              <w:rPr>
                <w:rFonts w:hint="eastAsia"/>
              </w:rPr>
              <w:t>模块</w:t>
            </w:r>
          </w:p>
        </w:tc>
        <w:tc>
          <w:tcPr>
            <w:tcW w:w="2268" w:type="dxa"/>
            <w:vAlign w:val="center"/>
          </w:tcPr>
          <w:p w14:paraId="30B97DC8"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anchor distT="0" distB="0" distL="114300" distR="114300" simplePos="0" relativeHeight="251905536" behindDoc="0" locked="0" layoutInCell="1" allowOverlap="1" wp14:anchorId="798F0EBA" wp14:editId="0034FB79">
                  <wp:simplePos x="0" y="0"/>
                  <wp:positionH relativeFrom="column">
                    <wp:posOffset>283210</wp:posOffset>
                  </wp:positionH>
                  <wp:positionV relativeFrom="paragraph">
                    <wp:posOffset>1144905</wp:posOffset>
                  </wp:positionV>
                  <wp:extent cx="787980" cy="1091247"/>
                  <wp:effectExtent l="635" t="0" r="0" b="0"/>
                  <wp:wrapNone/>
                  <wp:docPr id="68" name="图片 68" descr="C:\Users\ADMINI~1\AppData\Local\Temp\WeChat Files\857da728fdba3025fed727c83965e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WeChat Files\857da728fdba3025fed727c83965eeb.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4982" t="2926" r="5323" b="3101"/>
                          <a:stretch/>
                        </pic:blipFill>
                        <pic:spPr bwMode="auto">
                          <a:xfrm rot="5400000">
                            <a:off x="0" y="0"/>
                            <a:ext cx="787980" cy="109124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700F2">
              <w:rPr>
                <w:noProof/>
              </w:rPr>
              <w:drawing>
                <wp:anchor distT="0" distB="0" distL="114300" distR="114300" simplePos="0" relativeHeight="251902464" behindDoc="0" locked="0" layoutInCell="1" allowOverlap="1" wp14:anchorId="0B9FF4DA" wp14:editId="128102E7">
                  <wp:simplePos x="0" y="0"/>
                  <wp:positionH relativeFrom="column">
                    <wp:posOffset>268605</wp:posOffset>
                  </wp:positionH>
                  <wp:positionV relativeFrom="paragraph">
                    <wp:posOffset>37193</wp:posOffset>
                  </wp:positionV>
                  <wp:extent cx="817245" cy="1132205"/>
                  <wp:effectExtent l="0" t="5080" r="0" b="0"/>
                  <wp:wrapNone/>
                  <wp:docPr id="52" name="图片 52" descr="C:\Users\ADMINI~1\AppData\Local\Temp\WeChat Files\1f1931735ca4e3396d7621d8ad80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1f1931735ca4e3396d7621d8ad80297.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5797" t="5189" r="3636" b="3537"/>
                          <a:stretch/>
                        </pic:blipFill>
                        <pic:spPr bwMode="auto">
                          <a:xfrm rot="5400000" flipH="1">
                            <a:off x="0" y="0"/>
                            <a:ext cx="817245" cy="11322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4530" w:type="dxa"/>
            <w:vAlign w:val="center"/>
          </w:tcPr>
          <w:p w14:paraId="571B1FEC"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功能芯片：</w:t>
            </w:r>
            <w:r w:rsidRPr="008700F2">
              <w:t>MQ-2</w:t>
            </w:r>
            <w:r w:rsidRPr="008700F2">
              <w:rPr>
                <w:rFonts w:hint="eastAsia"/>
              </w:rPr>
              <w:t xml:space="preserve"> </w:t>
            </w:r>
          </w:p>
          <w:p w14:paraId="46A47867"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t>5</w:t>
            </w:r>
            <w:r w:rsidRPr="008700F2">
              <w:rPr>
                <w:rFonts w:hint="eastAsia"/>
              </w:rPr>
              <w:t xml:space="preserve">V </w:t>
            </w:r>
          </w:p>
          <w:p w14:paraId="2EABCED3"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D</w:t>
            </w:r>
            <w:r w:rsidRPr="008700F2">
              <w:t>O</w:t>
            </w:r>
            <w:r w:rsidRPr="008700F2">
              <w:t>开关信号和</w:t>
            </w:r>
            <w:r w:rsidRPr="008700F2">
              <w:rPr>
                <w:rFonts w:hint="eastAsia"/>
              </w:rPr>
              <w:t>A</w:t>
            </w:r>
            <w:r w:rsidRPr="008700F2">
              <w:t>O</w:t>
            </w:r>
            <w:r w:rsidRPr="008700F2">
              <w:t>模拟信号数据</w:t>
            </w:r>
          </w:p>
          <w:p w14:paraId="102A5277"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通电后需预热</w:t>
            </w:r>
            <w:r w:rsidRPr="008700F2">
              <w:rPr>
                <w:rFonts w:hint="eastAsia"/>
              </w:rPr>
              <w:t>2</w:t>
            </w:r>
            <w:r w:rsidRPr="008700F2">
              <w:t>0S</w:t>
            </w:r>
            <w:r w:rsidRPr="008700F2">
              <w:rPr>
                <w:rFonts w:hint="eastAsia"/>
              </w:rPr>
              <w:t>后读取数据趋于稳定</w:t>
            </w:r>
          </w:p>
        </w:tc>
      </w:tr>
      <w:tr w:rsidR="00EE24E5" w:rsidRPr="008D1466" w14:paraId="32E04CAB" w14:textId="77777777" w:rsidTr="00EE24E5">
        <w:trPr>
          <w:trHeight w:val="124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D952003" w14:textId="12951BAD" w:rsidR="00DA40EC" w:rsidRPr="008700F2" w:rsidRDefault="00DA40EC" w:rsidP="008700F2">
            <w:pPr>
              <w:ind w:firstLineChars="0" w:firstLine="0"/>
              <w:jc w:val="left"/>
            </w:pPr>
            <w:r w:rsidRPr="008700F2">
              <w:rPr>
                <w:rFonts w:hint="eastAsia"/>
              </w:rPr>
              <w:t>颜色传感器</w:t>
            </w:r>
            <w:r w:rsidR="00485A09" w:rsidRPr="008700F2">
              <w:rPr>
                <w:rFonts w:hint="eastAsia"/>
              </w:rPr>
              <w:t>模块</w:t>
            </w:r>
          </w:p>
        </w:tc>
        <w:tc>
          <w:tcPr>
            <w:tcW w:w="2268" w:type="dxa"/>
            <w:vAlign w:val="center"/>
          </w:tcPr>
          <w:p w14:paraId="7CF9CECE" w14:textId="77777777" w:rsidR="00DA40EC" w:rsidRPr="008700F2" w:rsidRDefault="00DA40EC"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4530" w:type="dxa"/>
            <w:vAlign w:val="center"/>
          </w:tcPr>
          <w:p w14:paraId="167FAC20"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功能芯片：</w:t>
            </w:r>
            <w:r w:rsidRPr="008700F2">
              <w:rPr>
                <w:rFonts w:hint="eastAsia"/>
              </w:rPr>
              <w:t>T</w:t>
            </w:r>
            <w:r w:rsidRPr="008700F2">
              <w:t>C</w:t>
            </w:r>
            <w:r w:rsidRPr="008700F2">
              <w:rPr>
                <w:rFonts w:hint="eastAsia"/>
              </w:rPr>
              <w:t>S</w:t>
            </w:r>
            <w:r w:rsidRPr="008700F2">
              <w:t>230</w:t>
            </w:r>
            <w:r w:rsidRPr="008700F2">
              <w:rPr>
                <w:rFonts w:hint="eastAsia"/>
              </w:rPr>
              <w:t xml:space="preserve"> </w:t>
            </w:r>
          </w:p>
          <w:p w14:paraId="3AFB01B2"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3-</w:t>
            </w:r>
            <w:r w:rsidRPr="008700F2">
              <w:t>5</w:t>
            </w:r>
            <w:r w:rsidRPr="008700F2">
              <w:rPr>
                <w:rFonts w:hint="eastAsia"/>
              </w:rPr>
              <w:t xml:space="preserve">V </w:t>
            </w:r>
          </w:p>
          <w:p w14:paraId="4A7CDABC"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可检测不发光物体颜色</w:t>
            </w:r>
            <w:r w:rsidRPr="008700F2">
              <w:rPr>
                <w:rFonts w:hint="eastAsia"/>
              </w:rPr>
              <w:t>&amp;</w:t>
            </w:r>
            <w:r w:rsidRPr="008700F2">
              <w:rPr>
                <w:rFonts w:hint="eastAsia"/>
              </w:rPr>
              <w:t>抗光干扰</w:t>
            </w:r>
          </w:p>
        </w:tc>
      </w:tr>
      <w:tr w:rsidR="00EE24E5" w:rsidRPr="008D1466" w14:paraId="2935141A" w14:textId="77777777" w:rsidTr="00EE24E5">
        <w:trPr>
          <w:cnfStyle w:val="000000100000" w:firstRow="0" w:lastRow="0" w:firstColumn="0" w:lastColumn="0" w:oddVBand="0" w:evenVBand="0" w:oddHBand="1" w:evenHBand="0" w:firstRowFirstColumn="0" w:firstRowLastColumn="0" w:lastRowFirstColumn="0" w:lastRowLastColumn="0"/>
          <w:trHeight w:val="1799"/>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1EA04F3" w14:textId="2F32DA1C" w:rsidR="00DA40EC" w:rsidRPr="008700F2" w:rsidRDefault="00DA40EC" w:rsidP="008700F2">
            <w:pPr>
              <w:ind w:firstLineChars="0" w:firstLine="0"/>
              <w:jc w:val="left"/>
            </w:pPr>
            <w:r w:rsidRPr="008700F2">
              <w:rPr>
                <w:rFonts w:hint="eastAsia"/>
              </w:rPr>
              <w:t>非接触温度测量传感器</w:t>
            </w:r>
            <w:r w:rsidR="00485A09" w:rsidRPr="008700F2">
              <w:rPr>
                <w:rFonts w:hint="eastAsia"/>
              </w:rPr>
              <w:t>模块</w:t>
            </w:r>
          </w:p>
        </w:tc>
        <w:tc>
          <w:tcPr>
            <w:tcW w:w="2268" w:type="dxa"/>
            <w:vAlign w:val="center"/>
          </w:tcPr>
          <w:p w14:paraId="69CCCD65" w14:textId="0A92BD84"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7178936F" wp14:editId="0A921EF6">
                  <wp:extent cx="784758" cy="1095555"/>
                  <wp:effectExtent l="0" t="3175" r="0" b="0"/>
                  <wp:docPr id="67" name="图片 67" descr="C:\Users\ADMINI~1\AppData\Local\Temp\WeChat Files\6831f82865acf625d51e08ad448a4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WeChat Files\6831f82865acf625d51e08ad448a428.pn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5406" t="1830" r="6188" b="2563"/>
                          <a:stretch/>
                        </pic:blipFill>
                        <pic:spPr bwMode="auto">
                          <a:xfrm rot="5400000" flipH="1">
                            <a:off x="0" y="0"/>
                            <a:ext cx="784758" cy="109555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70F083D7"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 xml:space="preserve">3.3V </w:t>
            </w:r>
          </w:p>
          <w:p w14:paraId="55FEBB60"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传感器温度范围：</w:t>
            </w:r>
            <w:r w:rsidRPr="008700F2">
              <w:rPr>
                <w:rFonts w:hint="eastAsia"/>
              </w:rPr>
              <w:t>-</w:t>
            </w:r>
            <w:r w:rsidRPr="008700F2">
              <w:t>40</w:t>
            </w:r>
            <w:r w:rsidRPr="008700F2">
              <w:rPr>
                <w:rFonts w:hint="eastAsia"/>
              </w:rPr>
              <w:t>℃</w:t>
            </w:r>
            <w:r w:rsidRPr="008700F2">
              <w:rPr>
                <w:rFonts w:hint="eastAsia"/>
              </w:rPr>
              <w:t>--+</w:t>
            </w:r>
            <w:r w:rsidRPr="008700F2">
              <w:t>120</w:t>
            </w:r>
            <w:r w:rsidRPr="008700F2">
              <w:rPr>
                <w:rFonts w:hint="eastAsia"/>
              </w:rPr>
              <w:t>℃</w:t>
            </w:r>
          </w:p>
          <w:p w14:paraId="28673DD9"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物体温度范围：</w:t>
            </w:r>
            <w:r w:rsidRPr="008700F2">
              <w:rPr>
                <w:rFonts w:hint="eastAsia"/>
              </w:rPr>
              <w:t>-</w:t>
            </w:r>
            <w:r w:rsidRPr="008700F2">
              <w:t>70</w:t>
            </w:r>
            <w:r w:rsidRPr="008700F2">
              <w:rPr>
                <w:rFonts w:hint="eastAsia"/>
              </w:rPr>
              <w:t>℃</w:t>
            </w:r>
            <w:r w:rsidRPr="008700F2">
              <w:rPr>
                <w:rFonts w:hint="eastAsia"/>
              </w:rPr>
              <w:t>--+</w:t>
            </w:r>
            <w:r w:rsidRPr="008700F2">
              <w:t>380</w:t>
            </w:r>
            <w:r w:rsidRPr="008700F2">
              <w:rPr>
                <w:rFonts w:hint="eastAsia"/>
              </w:rPr>
              <w:t>℃</w:t>
            </w:r>
          </w:p>
          <w:p w14:paraId="1BBC7DDC"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温度范围内精度可达</w:t>
            </w:r>
            <w:r w:rsidRPr="008700F2">
              <w:rPr>
                <w:rFonts w:hint="eastAsia"/>
              </w:rPr>
              <w:t>0</w:t>
            </w:r>
            <w:r w:rsidRPr="008700F2">
              <w:t>.5</w:t>
            </w:r>
            <w:r w:rsidRPr="008700F2">
              <w:rPr>
                <w:rFonts w:hint="eastAsia"/>
              </w:rPr>
              <w:t>℃</w:t>
            </w:r>
          </w:p>
        </w:tc>
      </w:tr>
      <w:tr w:rsidR="00EE24E5" w:rsidRPr="008D1466" w14:paraId="7A0B5449" w14:textId="77777777" w:rsidTr="00EE24E5">
        <w:trPr>
          <w:trHeight w:val="1558"/>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450DF3E" w14:textId="77777777" w:rsidR="00DA40EC" w:rsidRPr="008700F2" w:rsidRDefault="00DA40EC" w:rsidP="008700F2">
            <w:pPr>
              <w:ind w:firstLineChars="0" w:firstLine="0"/>
              <w:jc w:val="left"/>
            </w:pPr>
            <w:r w:rsidRPr="008700F2">
              <w:rPr>
                <w:rFonts w:hint="eastAsia"/>
              </w:rPr>
              <w:t>手势识别模块</w:t>
            </w:r>
          </w:p>
        </w:tc>
        <w:tc>
          <w:tcPr>
            <w:tcW w:w="2268" w:type="dxa"/>
            <w:vAlign w:val="center"/>
          </w:tcPr>
          <w:p w14:paraId="551E825D" w14:textId="466EBF29" w:rsidR="00DA40EC" w:rsidRPr="008700F2" w:rsidRDefault="009E6298" w:rsidP="008700F2">
            <w:pPr>
              <w:ind w:firstLineChars="0" w:firstLine="0"/>
              <w:jc w:val="center"/>
              <w:cnfStyle w:val="000000000000" w:firstRow="0" w:lastRow="0" w:firstColumn="0" w:lastColumn="0" w:oddVBand="0" w:evenVBand="0" w:oddHBand="0" w:evenHBand="0" w:firstRowFirstColumn="0" w:firstRowLastColumn="0" w:lastRowFirstColumn="0" w:lastRowLastColumn="0"/>
            </w:pPr>
            <w:r w:rsidRPr="008700F2">
              <w:rPr>
                <w:noProof/>
              </w:rPr>
              <w:drawing>
                <wp:inline distT="0" distB="0" distL="0" distR="0" wp14:anchorId="7A590024" wp14:editId="7DCEF898">
                  <wp:extent cx="794385" cy="1164590"/>
                  <wp:effectExtent l="5398"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rot="5400000">
                            <a:off x="0" y="0"/>
                            <a:ext cx="794385" cy="1164590"/>
                          </a:xfrm>
                          <a:prstGeom prst="rect">
                            <a:avLst/>
                          </a:prstGeom>
                          <a:noFill/>
                          <a:ln>
                            <a:noFill/>
                          </a:ln>
                        </pic:spPr>
                      </pic:pic>
                    </a:graphicData>
                  </a:graphic>
                </wp:inline>
              </w:drawing>
            </w:r>
          </w:p>
        </w:tc>
        <w:tc>
          <w:tcPr>
            <w:tcW w:w="4530" w:type="dxa"/>
            <w:vAlign w:val="center"/>
          </w:tcPr>
          <w:p w14:paraId="0E7C1DB4"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功能芯片：</w:t>
            </w:r>
            <w:r w:rsidRPr="008700F2">
              <w:rPr>
                <w:rFonts w:hint="eastAsia"/>
              </w:rPr>
              <w:t>ADPS9960</w:t>
            </w:r>
            <w:r w:rsidRPr="008700F2">
              <w:rPr>
                <w:rFonts w:hint="eastAsia"/>
              </w:rPr>
              <w:t>，可识别四个方向</w:t>
            </w:r>
            <w:r w:rsidRPr="008700F2">
              <w:rPr>
                <w:rFonts w:hint="eastAsia"/>
              </w:rPr>
              <w:t xml:space="preserve"> </w:t>
            </w:r>
          </w:p>
          <w:p w14:paraId="4A8C35CB"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供电：</w:t>
            </w:r>
            <w:r w:rsidRPr="008700F2">
              <w:rPr>
                <w:rFonts w:hint="eastAsia"/>
              </w:rPr>
              <w:t xml:space="preserve">3.3V </w:t>
            </w:r>
          </w:p>
          <w:p w14:paraId="7FF87772" w14:textId="77777777" w:rsidR="00DA40EC" w:rsidRPr="008700F2" w:rsidRDefault="00DA40EC" w:rsidP="008700F2">
            <w:pPr>
              <w:ind w:firstLineChars="0" w:firstLine="0"/>
              <w:jc w:val="left"/>
              <w:cnfStyle w:val="000000000000" w:firstRow="0" w:lastRow="0" w:firstColumn="0" w:lastColumn="0" w:oddVBand="0" w:evenVBand="0" w:oddHBand="0" w:evenHBand="0" w:firstRowFirstColumn="0" w:firstRowLastColumn="0" w:lastRowFirstColumn="0" w:lastRowLastColumn="0"/>
            </w:pPr>
            <w:r w:rsidRPr="008700F2">
              <w:rPr>
                <w:rFonts w:hint="eastAsia"/>
              </w:rPr>
              <w:t>通信接口：</w:t>
            </w:r>
            <w:r w:rsidRPr="008700F2">
              <w:rPr>
                <w:rFonts w:hint="eastAsia"/>
              </w:rPr>
              <w:t>IIC</w:t>
            </w:r>
          </w:p>
        </w:tc>
      </w:tr>
      <w:tr w:rsidR="00EE24E5" w:rsidRPr="008D1466" w14:paraId="1E24E895" w14:textId="77777777" w:rsidTr="00EE24E5">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FAD68BC" w14:textId="4C8B0981" w:rsidR="00DA40EC" w:rsidRPr="008700F2" w:rsidRDefault="00DA40EC" w:rsidP="008700F2">
            <w:pPr>
              <w:ind w:firstLineChars="0" w:firstLine="0"/>
              <w:jc w:val="left"/>
            </w:pPr>
            <w:r w:rsidRPr="008700F2">
              <w:rPr>
                <w:rFonts w:hint="eastAsia"/>
              </w:rPr>
              <w:t>土壤湿度传感器</w:t>
            </w:r>
            <w:r w:rsidR="00485A09" w:rsidRPr="008700F2">
              <w:rPr>
                <w:rFonts w:hint="eastAsia"/>
              </w:rPr>
              <w:t>模块</w:t>
            </w:r>
          </w:p>
        </w:tc>
        <w:tc>
          <w:tcPr>
            <w:tcW w:w="2268" w:type="dxa"/>
            <w:vAlign w:val="center"/>
          </w:tcPr>
          <w:p w14:paraId="5A97C3A5" w14:textId="77777777" w:rsidR="00DA40EC" w:rsidRPr="008700F2" w:rsidRDefault="00DA40EC" w:rsidP="008700F2">
            <w:pPr>
              <w:ind w:firstLineChars="0" w:firstLine="0"/>
              <w:jc w:val="center"/>
              <w:cnfStyle w:val="000000100000" w:firstRow="0" w:lastRow="0" w:firstColumn="0" w:lastColumn="0" w:oddVBand="0" w:evenVBand="0" w:oddHBand="1" w:evenHBand="0" w:firstRowFirstColumn="0" w:firstRowLastColumn="0" w:lastRowFirstColumn="0" w:lastRowLastColumn="0"/>
            </w:pPr>
            <w:r w:rsidRPr="008700F2">
              <w:rPr>
                <w:noProof/>
              </w:rPr>
              <w:drawing>
                <wp:inline distT="0" distB="0" distL="0" distR="0" wp14:anchorId="207D1BE6" wp14:editId="5A5DD712">
                  <wp:extent cx="798776" cy="1108157"/>
                  <wp:effectExtent l="0" t="2540" r="0" b="0"/>
                  <wp:docPr id="63" name="图片 63" descr="C:\Users\ADMINI~1\AppData\Local\Temp\WeChat Files\7f96252fb286045ccfa6d89a5a68a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WeChat Files\7f96252fb286045ccfa6d89a5a68a9d.png"/>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7132" t="3604" r="6722" b="1658"/>
                          <a:stretch/>
                        </pic:blipFill>
                        <pic:spPr bwMode="auto">
                          <a:xfrm rot="5400000" flipH="1">
                            <a:off x="0" y="0"/>
                            <a:ext cx="798776" cy="110815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0B39787F"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功能芯片：</w:t>
            </w:r>
            <w:r w:rsidRPr="008700F2">
              <w:rPr>
                <w:rFonts w:hint="eastAsia"/>
              </w:rPr>
              <w:t>L</w:t>
            </w:r>
            <w:r w:rsidRPr="008700F2">
              <w:t>M358</w:t>
            </w:r>
            <w:r w:rsidRPr="008700F2">
              <w:rPr>
                <w:rFonts w:hint="eastAsia"/>
              </w:rPr>
              <w:t xml:space="preserve"> </w:t>
            </w:r>
          </w:p>
          <w:p w14:paraId="36D054AA"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供电：</w:t>
            </w:r>
            <w:r w:rsidRPr="008700F2">
              <w:rPr>
                <w:rFonts w:hint="eastAsia"/>
              </w:rPr>
              <w:t>3.3</w:t>
            </w:r>
            <w:r w:rsidRPr="008700F2">
              <w:t>-5</w:t>
            </w:r>
            <w:r w:rsidRPr="008700F2">
              <w:rPr>
                <w:rFonts w:hint="eastAsia"/>
              </w:rPr>
              <w:t xml:space="preserve">V </w:t>
            </w:r>
          </w:p>
          <w:p w14:paraId="714CBDE5" w14:textId="7B42E68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双路输出：模拟量输出及</w:t>
            </w:r>
            <w:r w:rsidRPr="008700F2">
              <w:rPr>
                <w:rFonts w:hint="eastAsia"/>
              </w:rPr>
              <w:t>T</w:t>
            </w:r>
            <w:r w:rsidRPr="008700F2">
              <w:t>TL</w:t>
            </w:r>
            <w:r w:rsidRPr="008700F2">
              <w:rPr>
                <w:rFonts w:hint="eastAsia"/>
              </w:rPr>
              <w:t>电平输出</w:t>
            </w:r>
          </w:p>
          <w:p w14:paraId="281DE69D" w14:textId="77777777" w:rsidR="00DA40EC" w:rsidRPr="008700F2" w:rsidRDefault="00DA40EC" w:rsidP="008700F2">
            <w:pPr>
              <w:ind w:firstLineChars="0" w:firstLine="0"/>
              <w:jc w:val="left"/>
              <w:cnfStyle w:val="000000100000" w:firstRow="0" w:lastRow="0" w:firstColumn="0" w:lastColumn="0" w:oddVBand="0" w:evenVBand="0" w:oddHBand="1" w:evenHBand="0" w:firstRowFirstColumn="0" w:firstRowLastColumn="0" w:lastRowFirstColumn="0" w:lastRowLastColumn="0"/>
            </w:pPr>
            <w:r w:rsidRPr="008700F2">
              <w:rPr>
                <w:rFonts w:hint="eastAsia"/>
              </w:rPr>
              <w:t>蓝色电位器用于土壤湿度的阀值调节</w:t>
            </w:r>
          </w:p>
        </w:tc>
      </w:tr>
    </w:tbl>
    <w:p w14:paraId="47117BFF" w14:textId="7657C03B" w:rsidR="008E0BE2" w:rsidRPr="008D1466" w:rsidRDefault="00AE31E7" w:rsidP="008700F2">
      <w:pPr>
        <w:pStyle w:val="2"/>
      </w:pPr>
      <w:bookmarkStart w:id="14" w:name="_Toc45184427"/>
      <w:r w:rsidRPr="008D1466">
        <w:rPr>
          <w:rFonts w:hint="eastAsia"/>
        </w:rPr>
        <w:lastRenderedPageBreak/>
        <w:t>1</w:t>
      </w:r>
      <w:r w:rsidRPr="008D1466">
        <w:t xml:space="preserve">.4 </w:t>
      </w:r>
      <w:r w:rsidRPr="008D1466">
        <w:rPr>
          <w:rFonts w:hint="eastAsia"/>
        </w:rPr>
        <w:t>八城</w:t>
      </w:r>
      <w:r w:rsidR="008E0BE2" w:rsidRPr="008D1466">
        <w:rPr>
          <w:rFonts w:hint="eastAsia"/>
        </w:rPr>
        <w:t>智能综合实训台</w:t>
      </w:r>
      <w:bookmarkEnd w:id="14"/>
    </w:p>
    <w:p w14:paraId="16F4DCFB" w14:textId="0ADFA02B" w:rsidR="00E517D5" w:rsidRPr="008D1466" w:rsidRDefault="00B16541" w:rsidP="008700F2">
      <w:pPr>
        <w:pStyle w:val="3"/>
        <w:ind w:firstLine="562"/>
      </w:pPr>
      <w:bookmarkStart w:id="15" w:name="_Toc45184428"/>
      <w:r w:rsidRPr="008D1466">
        <w:rPr>
          <w:rFonts w:hint="eastAsia"/>
        </w:rPr>
        <w:t>1</w:t>
      </w:r>
      <w:r w:rsidRPr="008D1466">
        <w:t xml:space="preserve">.4.1 </w:t>
      </w:r>
      <w:r w:rsidR="00AE31E7" w:rsidRPr="008D1466">
        <w:rPr>
          <w:rFonts w:hint="eastAsia"/>
        </w:rPr>
        <w:t>八城智能综合实训台简介</w:t>
      </w:r>
      <w:bookmarkEnd w:id="15"/>
    </w:p>
    <w:p w14:paraId="53B93B85" w14:textId="608E7091" w:rsidR="0006156D" w:rsidRPr="008D1466" w:rsidRDefault="00AE31E7" w:rsidP="008D1466">
      <w:pPr>
        <w:ind w:firstLine="480"/>
      </w:pPr>
      <w:r w:rsidRPr="008D1466">
        <w:rPr>
          <w:rFonts w:hint="eastAsia"/>
        </w:rPr>
        <w:t>八城</w:t>
      </w:r>
      <w:r w:rsidR="002D0E2C" w:rsidRPr="008D1466">
        <w:rPr>
          <w:rFonts w:hint="eastAsia"/>
        </w:rPr>
        <w:t>智能综合实训台</w:t>
      </w:r>
      <w:r w:rsidR="004D0668" w:rsidRPr="008D1466">
        <w:rPr>
          <w:rFonts w:hint="eastAsia"/>
        </w:rPr>
        <w:t>，采用一体化设计，内部集成了电脑主板、两块</w:t>
      </w:r>
      <w:r w:rsidR="004D0668" w:rsidRPr="008D1466">
        <w:rPr>
          <w:rFonts w:hint="eastAsia"/>
        </w:rPr>
        <w:t>2</w:t>
      </w:r>
      <w:r w:rsidR="004D0668" w:rsidRPr="008D1466">
        <w:t>4</w:t>
      </w:r>
      <w:r w:rsidR="004D0668" w:rsidRPr="008D1466">
        <w:rPr>
          <w:rFonts w:hint="eastAsia"/>
        </w:rPr>
        <w:t>尺寸显示屏，计算机配置如表</w:t>
      </w:r>
      <w:r w:rsidR="004D0668" w:rsidRPr="008D1466">
        <w:rPr>
          <w:rFonts w:hint="eastAsia"/>
        </w:rPr>
        <w:t>1</w:t>
      </w:r>
      <w:r w:rsidR="00105132" w:rsidRPr="008D1466">
        <w:rPr>
          <w:rFonts w:hint="eastAsia"/>
        </w:rPr>
        <w:t>.</w:t>
      </w:r>
      <w:r w:rsidR="00105132" w:rsidRPr="008D1466">
        <w:t>4.1</w:t>
      </w:r>
      <w:r w:rsidR="004D0668" w:rsidRPr="008D1466">
        <w:rPr>
          <w:rFonts w:hint="eastAsia"/>
        </w:rPr>
        <w:t>。实训平设计了</w:t>
      </w:r>
      <w:r w:rsidR="004D0668" w:rsidRPr="008D1466">
        <w:rPr>
          <w:rFonts w:hint="eastAsia"/>
        </w:rPr>
        <w:t>4</w:t>
      </w:r>
      <w:r w:rsidR="004D0668" w:rsidRPr="008D1466">
        <w:rPr>
          <w:rFonts w:hint="eastAsia"/>
        </w:rPr>
        <w:t>个抽屉，用于收纳实验模块、实验底座，最多可收纳</w:t>
      </w:r>
      <w:r w:rsidR="004D0668" w:rsidRPr="008D1466">
        <w:rPr>
          <w:rFonts w:hint="eastAsia"/>
        </w:rPr>
        <w:t>3</w:t>
      </w:r>
      <w:r w:rsidR="004D0668" w:rsidRPr="008D1466">
        <w:t>6</w:t>
      </w:r>
      <w:r w:rsidR="004D0668" w:rsidRPr="008D1466">
        <w:rPr>
          <w:rFonts w:hint="eastAsia"/>
        </w:rPr>
        <w:t>个模块和</w:t>
      </w:r>
      <w:r w:rsidR="004D0668" w:rsidRPr="008D1466">
        <w:rPr>
          <w:rFonts w:hint="eastAsia"/>
        </w:rPr>
        <w:t>2</w:t>
      </w:r>
      <w:r w:rsidR="004D0668" w:rsidRPr="008D1466">
        <w:t>6</w:t>
      </w:r>
      <w:r w:rsidR="004D0668" w:rsidRPr="008D1466">
        <w:rPr>
          <w:rFonts w:hint="eastAsia"/>
        </w:rPr>
        <w:t>实验底座。实验底座通过磁引的方式固定于实验操作区上。实训平台的整体形态是可变，当用于多人讨论时，可将实训台上半部旋转</w:t>
      </w:r>
      <w:r w:rsidR="004D0668" w:rsidRPr="008D1466">
        <w:rPr>
          <w:rFonts w:hint="eastAsia"/>
        </w:rPr>
        <w:t>9</w:t>
      </w:r>
      <w:r w:rsidR="004D0668" w:rsidRPr="008D1466">
        <w:t>0</w:t>
      </w:r>
      <w:r w:rsidR="004D0668" w:rsidRPr="008D1466">
        <w:rPr>
          <w:rFonts w:hint="eastAsia"/>
        </w:rPr>
        <w:t>度平放。</w:t>
      </w:r>
    </w:p>
    <w:p w14:paraId="51004D5F" w14:textId="31CB76DA" w:rsidR="0006156D" w:rsidRPr="008D1466" w:rsidRDefault="002D0E2C" w:rsidP="008D1466">
      <w:pPr>
        <w:ind w:firstLine="480"/>
      </w:pPr>
      <w:r w:rsidRPr="008D1466">
        <w:rPr>
          <w:rFonts w:hint="eastAsia"/>
        </w:rPr>
        <w:t>实训台紧密围绕教育部物联网工程专业培训计划教学大纲进行设计，功能齐全强大，完整的体现了物联网技术三层架构：感知层、网络层以及应用层。</w:t>
      </w:r>
      <w:r w:rsidR="0006156D" w:rsidRPr="008D1466">
        <w:rPr>
          <w:rFonts w:hint="eastAsia"/>
        </w:rPr>
        <w:t>可以满足物联网工程专业从大二到大四百分之六十以上专业课程的实验需求，具体包括</w:t>
      </w:r>
      <w:r w:rsidR="0006156D" w:rsidRPr="008D1466">
        <w:rPr>
          <w:rFonts w:hint="eastAsia"/>
        </w:rPr>
        <w:t>:&lt;</w:t>
      </w:r>
      <w:r w:rsidR="0006156D" w:rsidRPr="008D1466">
        <w:rPr>
          <w:rFonts w:hint="eastAsia"/>
        </w:rPr>
        <w:t>单片机原理与技术</w:t>
      </w:r>
      <w:r w:rsidR="0006156D" w:rsidRPr="008D1466">
        <w:rPr>
          <w:rFonts w:hint="eastAsia"/>
        </w:rPr>
        <w:t>&gt;</w:t>
      </w:r>
      <w:r w:rsidR="0006156D" w:rsidRPr="008D1466">
        <w:rPr>
          <w:rFonts w:hint="eastAsia"/>
        </w:rPr>
        <w:t>、</w:t>
      </w:r>
      <w:r w:rsidR="0006156D" w:rsidRPr="008D1466">
        <w:rPr>
          <w:rFonts w:hint="eastAsia"/>
        </w:rPr>
        <w:t>&lt;</w:t>
      </w:r>
      <w:r w:rsidR="0006156D" w:rsidRPr="008D1466">
        <w:rPr>
          <w:rFonts w:hint="eastAsia"/>
        </w:rPr>
        <w:t>传感器原理与应用</w:t>
      </w:r>
      <w:r w:rsidR="0006156D" w:rsidRPr="008D1466">
        <w:rPr>
          <w:rFonts w:hint="eastAsia"/>
        </w:rPr>
        <w:t>&gt;</w:t>
      </w:r>
      <w:r w:rsidR="0006156D" w:rsidRPr="008D1466">
        <w:rPr>
          <w:rFonts w:hint="eastAsia"/>
        </w:rPr>
        <w:t>、</w:t>
      </w:r>
      <w:r w:rsidR="0006156D" w:rsidRPr="008D1466">
        <w:rPr>
          <w:rFonts w:hint="eastAsia"/>
        </w:rPr>
        <w:t>&lt;</w:t>
      </w:r>
      <w:r w:rsidR="0006156D" w:rsidRPr="008D1466">
        <w:rPr>
          <w:rFonts w:hint="eastAsia"/>
        </w:rPr>
        <w:t>传感器与检测技术</w:t>
      </w:r>
      <w:r w:rsidR="0006156D" w:rsidRPr="008D1466">
        <w:rPr>
          <w:rFonts w:hint="eastAsia"/>
        </w:rPr>
        <w:t>&gt;</w:t>
      </w:r>
      <w:r w:rsidR="0006156D" w:rsidRPr="008D1466">
        <w:rPr>
          <w:rFonts w:hint="eastAsia"/>
        </w:rPr>
        <w:t>、</w:t>
      </w:r>
      <w:r w:rsidR="0006156D" w:rsidRPr="008D1466">
        <w:rPr>
          <w:rFonts w:hint="eastAsia"/>
        </w:rPr>
        <w:t>&lt;</w:t>
      </w:r>
      <w:r w:rsidR="0006156D" w:rsidRPr="008D1466">
        <w:rPr>
          <w:rFonts w:hint="eastAsia"/>
        </w:rPr>
        <w:t>物联网控制原理与技术</w:t>
      </w:r>
      <w:r w:rsidR="0006156D" w:rsidRPr="008D1466">
        <w:rPr>
          <w:rFonts w:hint="eastAsia"/>
        </w:rPr>
        <w:t>&gt;</w:t>
      </w:r>
      <w:r w:rsidR="0006156D" w:rsidRPr="008D1466">
        <w:rPr>
          <w:rFonts w:hint="eastAsia"/>
        </w:rPr>
        <w:t>、</w:t>
      </w:r>
      <w:r w:rsidR="0006156D" w:rsidRPr="008D1466">
        <w:rPr>
          <w:rFonts w:hint="eastAsia"/>
        </w:rPr>
        <w:t>&lt;RFID</w:t>
      </w:r>
      <w:r w:rsidR="0006156D" w:rsidRPr="008D1466">
        <w:rPr>
          <w:rFonts w:hint="eastAsia"/>
        </w:rPr>
        <w:t>原理与应用</w:t>
      </w:r>
      <w:r w:rsidR="0006156D" w:rsidRPr="008D1466">
        <w:rPr>
          <w:rFonts w:hint="eastAsia"/>
        </w:rPr>
        <w:t>&gt;</w:t>
      </w:r>
      <w:r w:rsidR="0006156D" w:rsidRPr="008D1466">
        <w:rPr>
          <w:rFonts w:hint="eastAsia"/>
        </w:rPr>
        <w:t>、</w:t>
      </w:r>
      <w:r w:rsidR="0006156D" w:rsidRPr="008D1466">
        <w:rPr>
          <w:rFonts w:hint="eastAsia"/>
        </w:rPr>
        <w:t>&lt;</w:t>
      </w:r>
      <w:r w:rsidR="0006156D" w:rsidRPr="008D1466">
        <w:rPr>
          <w:rFonts w:hint="eastAsia"/>
        </w:rPr>
        <w:t>传感网原理与应用</w:t>
      </w:r>
      <w:r w:rsidR="0006156D" w:rsidRPr="008D1466">
        <w:rPr>
          <w:rFonts w:hint="eastAsia"/>
        </w:rPr>
        <w:t>&gt;</w:t>
      </w:r>
      <w:r w:rsidR="0006156D" w:rsidRPr="008D1466">
        <w:rPr>
          <w:rFonts w:hint="eastAsia"/>
        </w:rPr>
        <w:t>、</w:t>
      </w:r>
      <w:r w:rsidR="0006156D" w:rsidRPr="008D1466">
        <w:rPr>
          <w:rFonts w:hint="eastAsia"/>
        </w:rPr>
        <w:t>&lt;Zigbee</w:t>
      </w:r>
      <w:r w:rsidR="0006156D" w:rsidRPr="008D1466">
        <w:rPr>
          <w:rFonts w:hint="eastAsia"/>
        </w:rPr>
        <w:t>技术应用及无线传感器网络</w:t>
      </w:r>
      <w:r w:rsidR="0006156D" w:rsidRPr="008D1466">
        <w:rPr>
          <w:rFonts w:hint="eastAsia"/>
        </w:rPr>
        <w:t>&gt;</w:t>
      </w:r>
      <w:r w:rsidR="0006156D" w:rsidRPr="008D1466">
        <w:rPr>
          <w:rFonts w:hint="eastAsia"/>
        </w:rPr>
        <w:t>、</w:t>
      </w:r>
      <w:r w:rsidR="0006156D" w:rsidRPr="008D1466">
        <w:rPr>
          <w:rFonts w:hint="eastAsia"/>
        </w:rPr>
        <w:t>&lt;</w:t>
      </w:r>
      <w:r w:rsidR="0006156D" w:rsidRPr="008D1466">
        <w:rPr>
          <w:rFonts w:hint="eastAsia"/>
        </w:rPr>
        <w:t>物联网通信技术</w:t>
      </w:r>
      <w:r w:rsidR="0006156D" w:rsidRPr="008D1466">
        <w:rPr>
          <w:rFonts w:hint="eastAsia"/>
        </w:rPr>
        <w:t>&gt;</w:t>
      </w:r>
      <w:r w:rsidR="0006156D" w:rsidRPr="008D1466">
        <w:rPr>
          <w:rFonts w:hint="eastAsia"/>
        </w:rPr>
        <w:t>、</w:t>
      </w:r>
      <w:r w:rsidR="0006156D" w:rsidRPr="008D1466">
        <w:rPr>
          <w:rFonts w:hint="eastAsia"/>
        </w:rPr>
        <w:t>&lt;</w:t>
      </w:r>
      <w:r w:rsidR="0006156D" w:rsidRPr="008D1466">
        <w:rPr>
          <w:rFonts w:hint="eastAsia"/>
        </w:rPr>
        <w:t>物联网软件设计</w:t>
      </w:r>
      <w:r w:rsidR="0006156D" w:rsidRPr="008D1466">
        <w:rPr>
          <w:rFonts w:hint="eastAsia"/>
        </w:rPr>
        <w:t>&gt;</w:t>
      </w:r>
      <w:r w:rsidR="0006156D" w:rsidRPr="008D1466">
        <w:rPr>
          <w:rFonts w:hint="eastAsia"/>
        </w:rPr>
        <w:t>、</w:t>
      </w:r>
      <w:r w:rsidR="0006156D" w:rsidRPr="008D1466">
        <w:rPr>
          <w:rFonts w:hint="eastAsia"/>
        </w:rPr>
        <w:t>&lt;</w:t>
      </w:r>
      <w:r w:rsidR="0006156D" w:rsidRPr="008D1466">
        <w:rPr>
          <w:rFonts w:hint="eastAsia"/>
        </w:rPr>
        <w:t>物联网应用系统设计</w:t>
      </w:r>
      <w:r w:rsidR="0006156D" w:rsidRPr="008D1466">
        <w:rPr>
          <w:rFonts w:hint="eastAsia"/>
        </w:rPr>
        <w:t>&gt;</w:t>
      </w:r>
      <w:r w:rsidR="0006156D" w:rsidRPr="008D1466">
        <w:rPr>
          <w:rFonts w:hint="eastAsia"/>
        </w:rPr>
        <w:t>等。</w:t>
      </w:r>
    </w:p>
    <w:p w14:paraId="4A784BB9" w14:textId="7BA0C5D0" w:rsidR="004D0668" w:rsidRPr="008D1466" w:rsidRDefault="0006156D" w:rsidP="008D1466">
      <w:pPr>
        <w:ind w:firstLine="480"/>
      </w:pPr>
      <w:r w:rsidRPr="008D1466">
        <w:rPr>
          <w:rFonts w:hint="eastAsia"/>
        </w:rPr>
        <w:t>以</w:t>
      </w:r>
      <w:r w:rsidRPr="008D1466">
        <w:rPr>
          <w:rFonts w:hint="eastAsia"/>
        </w:rPr>
        <w:t>JS-SXT-I</w:t>
      </w:r>
      <w:r w:rsidRPr="008D1466">
        <w:rPr>
          <w:rFonts w:hint="eastAsia"/>
        </w:rPr>
        <w:t>型物联网综合应用实训台为主要设备建设的物联网工程专业实验室，可以让老师和学生在不更换硬件平台的情况下，完成从大二专业基础类实验到大四的综合应用类实验的教学和开发，让学生从浅入深，循序渐进的了解和学习物联网技术。</w:t>
      </w:r>
    </w:p>
    <w:p w14:paraId="56A52861" w14:textId="624B3E45" w:rsidR="00161546" w:rsidRPr="008D1466" w:rsidRDefault="002F4ACF" w:rsidP="00B40499">
      <w:pPr>
        <w:pStyle w:val="af4"/>
      </w:pPr>
      <w:r w:rsidRPr="008D1466">
        <w:rPr>
          <w:noProof/>
        </w:rPr>
        <w:drawing>
          <wp:inline distT="0" distB="0" distL="0" distR="0" wp14:anchorId="67364C39" wp14:editId="6D6BA678">
            <wp:extent cx="2647950" cy="2926942"/>
            <wp:effectExtent l="0" t="0" r="0" b="6985"/>
            <wp:docPr id="1441" name="图片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47950" cy="2926942"/>
                    </a:xfrm>
                    <a:prstGeom prst="rect">
                      <a:avLst/>
                    </a:prstGeom>
                    <a:noFill/>
                    <a:ln>
                      <a:noFill/>
                    </a:ln>
                  </pic:spPr>
                </pic:pic>
              </a:graphicData>
            </a:graphic>
          </wp:inline>
        </w:drawing>
      </w:r>
    </w:p>
    <w:p w14:paraId="348482C2" w14:textId="3E86DF68" w:rsidR="009D474C" w:rsidRPr="008D1466" w:rsidRDefault="006335FB" w:rsidP="00B40499">
      <w:pPr>
        <w:pStyle w:val="af4"/>
      </w:pPr>
      <w:r w:rsidRPr="008D1466">
        <w:tab/>
      </w:r>
      <w:r w:rsidRPr="008D1466">
        <w:rPr>
          <w:rFonts w:hint="eastAsia"/>
        </w:rPr>
        <w:t>图</w:t>
      </w:r>
      <w:r w:rsidR="006A27D5" w:rsidRPr="008D1466">
        <w:rPr>
          <w:rFonts w:hint="eastAsia"/>
        </w:rPr>
        <w:t xml:space="preserve"> </w:t>
      </w:r>
      <w:r w:rsidR="006A27D5" w:rsidRPr="008D1466">
        <w:t>1.4.1</w:t>
      </w:r>
      <w:r w:rsidRPr="008D1466">
        <w:t xml:space="preserve"> </w:t>
      </w:r>
      <w:r w:rsidR="00AE31E7" w:rsidRPr="008D1466">
        <w:rPr>
          <w:rFonts w:hint="eastAsia"/>
        </w:rPr>
        <w:t>八城</w:t>
      </w:r>
      <w:r w:rsidR="002D0E2C" w:rsidRPr="008D1466">
        <w:rPr>
          <w:rFonts w:hint="eastAsia"/>
        </w:rPr>
        <w:t>智能综合实训台</w:t>
      </w:r>
    </w:p>
    <w:p w14:paraId="731D97CC" w14:textId="3EA558A8" w:rsidR="006A27D5" w:rsidRPr="008D1466" w:rsidRDefault="006A27D5" w:rsidP="00B40499">
      <w:pPr>
        <w:pStyle w:val="af4"/>
      </w:pPr>
      <w:r w:rsidRPr="008D1466">
        <w:rPr>
          <w:rFonts w:hint="eastAsia"/>
        </w:rPr>
        <w:lastRenderedPageBreak/>
        <w:t>表</w:t>
      </w:r>
      <w:r w:rsidR="00FA5F83" w:rsidRPr="008D1466">
        <w:rPr>
          <w:rFonts w:hint="eastAsia"/>
        </w:rPr>
        <w:t xml:space="preserve"> </w:t>
      </w:r>
      <w:r w:rsidR="00FA5F83" w:rsidRPr="008D1466">
        <w:t>1.4.1</w:t>
      </w:r>
      <w:r w:rsidRPr="008D1466">
        <w:t xml:space="preserve"> </w:t>
      </w:r>
      <w:r w:rsidRPr="008D1466">
        <w:rPr>
          <w:rFonts w:hint="eastAsia"/>
        </w:rPr>
        <w:t>计算机配置</w:t>
      </w:r>
    </w:p>
    <w:tbl>
      <w:tblPr>
        <w:tblStyle w:val="afc"/>
        <w:tblW w:w="0" w:type="auto"/>
        <w:jc w:val="center"/>
        <w:tblLook w:val="04A0" w:firstRow="1" w:lastRow="0" w:firstColumn="1" w:lastColumn="0" w:noHBand="0" w:noVBand="1"/>
      </w:tblPr>
      <w:tblGrid>
        <w:gridCol w:w="988"/>
        <w:gridCol w:w="4819"/>
      </w:tblGrid>
      <w:tr w:rsidR="006A27D5" w:rsidRPr="008D1466" w14:paraId="27CA395C" w14:textId="77777777" w:rsidTr="006A21BB">
        <w:trPr>
          <w:jc w:val="center"/>
        </w:trPr>
        <w:tc>
          <w:tcPr>
            <w:tcW w:w="988" w:type="dxa"/>
            <w:shd w:val="clear" w:color="auto" w:fill="B9AD8C" w:themeFill="background2" w:themeFillShade="BF"/>
            <w:vAlign w:val="center"/>
          </w:tcPr>
          <w:p w14:paraId="515556D5" w14:textId="77777777" w:rsidR="006A27D5" w:rsidRPr="008D1466" w:rsidRDefault="006A27D5" w:rsidP="008700F2">
            <w:pPr>
              <w:ind w:firstLineChars="0" w:firstLine="0"/>
            </w:pPr>
            <w:r w:rsidRPr="008D1466">
              <w:rPr>
                <w:rFonts w:hint="eastAsia"/>
              </w:rPr>
              <w:t>处理器</w:t>
            </w:r>
          </w:p>
        </w:tc>
        <w:tc>
          <w:tcPr>
            <w:tcW w:w="4819" w:type="dxa"/>
          </w:tcPr>
          <w:p w14:paraId="51F10E9B" w14:textId="77777777" w:rsidR="006A27D5" w:rsidRPr="008D1466" w:rsidRDefault="006A27D5" w:rsidP="008700F2">
            <w:pPr>
              <w:ind w:firstLineChars="0" w:firstLine="0"/>
            </w:pPr>
            <w:r w:rsidRPr="008D1466">
              <w:rPr>
                <w:rFonts w:hint="eastAsia"/>
              </w:rPr>
              <w:t>I</w:t>
            </w:r>
            <w:r w:rsidRPr="008D1466">
              <w:t>ntel Skylake-U CoreI5 7200U</w:t>
            </w:r>
          </w:p>
        </w:tc>
      </w:tr>
      <w:tr w:rsidR="006A27D5" w:rsidRPr="008D1466" w14:paraId="30E35781" w14:textId="77777777" w:rsidTr="006A21BB">
        <w:trPr>
          <w:jc w:val="center"/>
        </w:trPr>
        <w:tc>
          <w:tcPr>
            <w:tcW w:w="988" w:type="dxa"/>
            <w:shd w:val="clear" w:color="auto" w:fill="B9AD8C" w:themeFill="background2" w:themeFillShade="BF"/>
            <w:vAlign w:val="center"/>
          </w:tcPr>
          <w:p w14:paraId="14074B3A" w14:textId="77777777" w:rsidR="006A27D5" w:rsidRPr="008D1466" w:rsidRDefault="006A27D5" w:rsidP="008700F2">
            <w:pPr>
              <w:ind w:firstLineChars="0" w:firstLine="0"/>
            </w:pPr>
            <w:r w:rsidRPr="008D1466">
              <w:rPr>
                <w:rFonts w:hint="eastAsia"/>
              </w:rPr>
              <w:t>芯片组</w:t>
            </w:r>
          </w:p>
        </w:tc>
        <w:tc>
          <w:tcPr>
            <w:tcW w:w="4819" w:type="dxa"/>
          </w:tcPr>
          <w:p w14:paraId="76DDAA83" w14:textId="77777777" w:rsidR="006A27D5" w:rsidRPr="008D1466" w:rsidRDefault="006A27D5" w:rsidP="008700F2">
            <w:pPr>
              <w:ind w:firstLineChars="0" w:firstLine="0"/>
            </w:pPr>
            <w:r w:rsidRPr="008D1466">
              <w:rPr>
                <w:rFonts w:hint="eastAsia"/>
              </w:rPr>
              <w:t>SOC</w:t>
            </w:r>
          </w:p>
        </w:tc>
      </w:tr>
      <w:tr w:rsidR="006A27D5" w:rsidRPr="008D1466" w14:paraId="0648CF35" w14:textId="77777777" w:rsidTr="006A21BB">
        <w:trPr>
          <w:jc w:val="center"/>
        </w:trPr>
        <w:tc>
          <w:tcPr>
            <w:tcW w:w="988" w:type="dxa"/>
            <w:shd w:val="clear" w:color="auto" w:fill="B9AD8C" w:themeFill="background2" w:themeFillShade="BF"/>
            <w:vAlign w:val="center"/>
          </w:tcPr>
          <w:p w14:paraId="1CA0C9B4" w14:textId="77777777" w:rsidR="006A27D5" w:rsidRPr="008D1466" w:rsidRDefault="006A27D5" w:rsidP="008700F2">
            <w:pPr>
              <w:ind w:firstLineChars="0" w:firstLine="0"/>
            </w:pPr>
            <w:r w:rsidRPr="008D1466">
              <w:rPr>
                <w:rFonts w:hint="eastAsia"/>
              </w:rPr>
              <w:t>内存</w:t>
            </w:r>
          </w:p>
        </w:tc>
        <w:tc>
          <w:tcPr>
            <w:tcW w:w="4819" w:type="dxa"/>
          </w:tcPr>
          <w:p w14:paraId="5F66D010" w14:textId="77777777" w:rsidR="006A27D5" w:rsidRPr="008D1466" w:rsidRDefault="006A27D5" w:rsidP="008700F2">
            <w:pPr>
              <w:ind w:firstLineChars="0" w:firstLine="0"/>
            </w:pPr>
            <w:r w:rsidRPr="008D1466">
              <w:rPr>
                <w:rFonts w:hint="eastAsia"/>
              </w:rPr>
              <w:t>DDR</w:t>
            </w:r>
            <w:r w:rsidRPr="008D1466">
              <w:t>3-1600/1866 4G</w:t>
            </w:r>
          </w:p>
        </w:tc>
      </w:tr>
      <w:tr w:rsidR="006A27D5" w:rsidRPr="008D1466" w14:paraId="3EAEE0A5" w14:textId="77777777" w:rsidTr="006A21BB">
        <w:trPr>
          <w:jc w:val="center"/>
        </w:trPr>
        <w:tc>
          <w:tcPr>
            <w:tcW w:w="988" w:type="dxa"/>
            <w:shd w:val="clear" w:color="auto" w:fill="B9AD8C" w:themeFill="background2" w:themeFillShade="BF"/>
            <w:vAlign w:val="center"/>
          </w:tcPr>
          <w:p w14:paraId="3241CC1E" w14:textId="77777777" w:rsidR="006A27D5" w:rsidRPr="008D1466" w:rsidRDefault="006A27D5" w:rsidP="008700F2">
            <w:pPr>
              <w:ind w:firstLineChars="0" w:firstLine="0"/>
            </w:pPr>
            <w:r w:rsidRPr="008D1466">
              <w:rPr>
                <w:rFonts w:hint="eastAsia"/>
              </w:rPr>
              <w:t>硬盘</w:t>
            </w:r>
          </w:p>
        </w:tc>
        <w:tc>
          <w:tcPr>
            <w:tcW w:w="4819" w:type="dxa"/>
          </w:tcPr>
          <w:p w14:paraId="214066A7" w14:textId="77777777" w:rsidR="006A27D5" w:rsidRPr="008D1466" w:rsidRDefault="006A27D5" w:rsidP="008700F2">
            <w:pPr>
              <w:ind w:firstLineChars="0" w:firstLine="0"/>
            </w:pPr>
            <w:r w:rsidRPr="008D1466">
              <w:rPr>
                <w:rFonts w:hint="eastAsia"/>
              </w:rPr>
              <w:t>SSD</w:t>
            </w:r>
            <w:r w:rsidRPr="008D1466">
              <w:t xml:space="preserve"> 128G</w:t>
            </w:r>
          </w:p>
        </w:tc>
      </w:tr>
      <w:tr w:rsidR="006A27D5" w:rsidRPr="008D1466" w14:paraId="04ED7EA2" w14:textId="77777777" w:rsidTr="006A21BB">
        <w:trPr>
          <w:jc w:val="center"/>
        </w:trPr>
        <w:tc>
          <w:tcPr>
            <w:tcW w:w="988" w:type="dxa"/>
            <w:shd w:val="clear" w:color="auto" w:fill="B9AD8C" w:themeFill="background2" w:themeFillShade="BF"/>
            <w:vAlign w:val="center"/>
          </w:tcPr>
          <w:p w14:paraId="55ECFAD3" w14:textId="77777777" w:rsidR="006A27D5" w:rsidRPr="008D1466" w:rsidRDefault="006A27D5" w:rsidP="008700F2">
            <w:pPr>
              <w:ind w:firstLineChars="0" w:firstLine="0"/>
            </w:pPr>
            <w:r w:rsidRPr="008D1466">
              <w:rPr>
                <w:rFonts w:hint="eastAsia"/>
              </w:rPr>
              <w:t>音频</w:t>
            </w:r>
          </w:p>
        </w:tc>
        <w:tc>
          <w:tcPr>
            <w:tcW w:w="4819" w:type="dxa"/>
          </w:tcPr>
          <w:p w14:paraId="7F5F452B" w14:textId="77777777" w:rsidR="006A27D5" w:rsidRPr="008D1466" w:rsidRDefault="006A27D5" w:rsidP="008700F2">
            <w:pPr>
              <w:ind w:firstLineChars="0" w:firstLine="0"/>
            </w:pPr>
            <w:r w:rsidRPr="008D1466">
              <w:rPr>
                <w:rFonts w:hint="eastAsia"/>
              </w:rPr>
              <w:t>R</w:t>
            </w:r>
            <w:r w:rsidRPr="008D1466">
              <w:t xml:space="preserve">ealtek ALC662HD </w:t>
            </w:r>
            <w:r w:rsidRPr="008D1466">
              <w:rPr>
                <w:rFonts w:hint="eastAsia"/>
              </w:rPr>
              <w:t>音频解码控制器</w:t>
            </w:r>
          </w:p>
        </w:tc>
      </w:tr>
      <w:tr w:rsidR="006A27D5" w:rsidRPr="008D1466" w14:paraId="6A838041" w14:textId="77777777" w:rsidTr="006A21BB">
        <w:trPr>
          <w:jc w:val="center"/>
        </w:trPr>
        <w:tc>
          <w:tcPr>
            <w:tcW w:w="988" w:type="dxa"/>
            <w:shd w:val="clear" w:color="auto" w:fill="B9AD8C" w:themeFill="background2" w:themeFillShade="BF"/>
            <w:vAlign w:val="center"/>
          </w:tcPr>
          <w:p w14:paraId="261FB1A5" w14:textId="77777777" w:rsidR="006A27D5" w:rsidRPr="008D1466" w:rsidRDefault="006A27D5" w:rsidP="008700F2">
            <w:pPr>
              <w:ind w:firstLineChars="0" w:firstLine="0"/>
            </w:pPr>
            <w:r w:rsidRPr="008D1466">
              <w:rPr>
                <w:rFonts w:hint="eastAsia"/>
              </w:rPr>
              <w:t>以太网</w:t>
            </w:r>
          </w:p>
        </w:tc>
        <w:tc>
          <w:tcPr>
            <w:tcW w:w="4819" w:type="dxa"/>
          </w:tcPr>
          <w:p w14:paraId="28EEC189" w14:textId="77777777" w:rsidR="006A27D5" w:rsidRPr="008D1466" w:rsidRDefault="006A27D5" w:rsidP="008700F2">
            <w:pPr>
              <w:ind w:firstLineChars="0" w:firstLine="0"/>
            </w:pPr>
            <w:r w:rsidRPr="008D1466">
              <w:rPr>
                <w:rFonts w:hint="eastAsia"/>
              </w:rPr>
              <w:t>Real</w:t>
            </w:r>
            <w:r w:rsidRPr="008D1466">
              <w:t>tek 8111E,10/100/1000M</w:t>
            </w:r>
            <w:r w:rsidRPr="008D1466">
              <w:rPr>
                <w:rFonts w:hint="eastAsia"/>
              </w:rPr>
              <w:t>以太网控制器</w:t>
            </w:r>
          </w:p>
        </w:tc>
      </w:tr>
      <w:tr w:rsidR="006A27D5" w:rsidRPr="008D1466" w14:paraId="18CB791C" w14:textId="77777777" w:rsidTr="006A21BB">
        <w:trPr>
          <w:jc w:val="center"/>
        </w:trPr>
        <w:tc>
          <w:tcPr>
            <w:tcW w:w="988" w:type="dxa"/>
            <w:shd w:val="clear" w:color="auto" w:fill="B9AD8C" w:themeFill="background2" w:themeFillShade="BF"/>
            <w:vAlign w:val="center"/>
          </w:tcPr>
          <w:p w14:paraId="51DC357F" w14:textId="77777777" w:rsidR="006A27D5" w:rsidRPr="008D1466" w:rsidRDefault="006A27D5" w:rsidP="008700F2">
            <w:pPr>
              <w:ind w:firstLineChars="0" w:firstLine="0"/>
            </w:pPr>
            <w:r w:rsidRPr="008D1466">
              <w:rPr>
                <w:rFonts w:hint="eastAsia"/>
              </w:rPr>
              <w:t>USB</w:t>
            </w:r>
          </w:p>
        </w:tc>
        <w:tc>
          <w:tcPr>
            <w:tcW w:w="4819" w:type="dxa"/>
          </w:tcPr>
          <w:p w14:paraId="07FD3AF5" w14:textId="77777777" w:rsidR="006A27D5" w:rsidRPr="008D1466" w:rsidRDefault="006A27D5" w:rsidP="008700F2">
            <w:pPr>
              <w:ind w:firstLineChars="0" w:firstLine="0"/>
            </w:pPr>
            <w:r w:rsidRPr="008D1466">
              <w:t>2*USB2.0</w:t>
            </w:r>
            <w:r w:rsidRPr="008D1466">
              <w:rPr>
                <w:rFonts w:hint="eastAsia"/>
              </w:rPr>
              <w:t>、</w:t>
            </w:r>
            <w:r w:rsidRPr="008D1466">
              <w:t>2*USB3.0</w:t>
            </w:r>
          </w:p>
        </w:tc>
      </w:tr>
      <w:tr w:rsidR="006A27D5" w:rsidRPr="008D1466" w14:paraId="145DA8E2" w14:textId="77777777" w:rsidTr="006A21BB">
        <w:trPr>
          <w:jc w:val="center"/>
        </w:trPr>
        <w:tc>
          <w:tcPr>
            <w:tcW w:w="988" w:type="dxa"/>
            <w:shd w:val="clear" w:color="auto" w:fill="B9AD8C" w:themeFill="background2" w:themeFillShade="BF"/>
            <w:vAlign w:val="center"/>
          </w:tcPr>
          <w:p w14:paraId="50F1F22D" w14:textId="77777777" w:rsidR="006A27D5" w:rsidRPr="008D1466" w:rsidRDefault="006A27D5" w:rsidP="008700F2">
            <w:pPr>
              <w:ind w:firstLineChars="0" w:firstLine="0"/>
            </w:pPr>
            <w:r w:rsidRPr="008D1466">
              <w:rPr>
                <w:rFonts w:hint="eastAsia"/>
              </w:rPr>
              <w:t>显示屏</w:t>
            </w:r>
          </w:p>
        </w:tc>
        <w:tc>
          <w:tcPr>
            <w:tcW w:w="4819" w:type="dxa"/>
          </w:tcPr>
          <w:p w14:paraId="6CE47B5E" w14:textId="77777777" w:rsidR="006A27D5" w:rsidRPr="008D1466" w:rsidRDefault="006A27D5" w:rsidP="008700F2">
            <w:pPr>
              <w:ind w:firstLineChars="0" w:firstLine="0"/>
            </w:pPr>
            <w:r w:rsidRPr="008D1466">
              <w:rPr>
                <w:rFonts w:hint="eastAsia"/>
              </w:rPr>
              <w:t>2</w:t>
            </w:r>
            <w:r w:rsidRPr="008D1466">
              <w:t>4</w:t>
            </w:r>
            <w:r w:rsidRPr="008D1466">
              <w:rPr>
                <w:rFonts w:hint="eastAsia"/>
              </w:rPr>
              <w:t>寸</w:t>
            </w:r>
            <w:r w:rsidRPr="008D1466">
              <w:rPr>
                <w:rFonts w:hint="eastAsia"/>
              </w:rPr>
              <w:t>,</w:t>
            </w:r>
            <w:r w:rsidRPr="008D1466">
              <w:rPr>
                <w:rFonts w:hint="eastAsia"/>
              </w:rPr>
              <w:t>最大分辨率</w:t>
            </w:r>
            <w:r w:rsidRPr="008D1466">
              <w:rPr>
                <w:rFonts w:hint="eastAsia"/>
              </w:rPr>
              <w:t>1</w:t>
            </w:r>
            <w:r w:rsidRPr="008D1466">
              <w:t>920*1080</w:t>
            </w:r>
          </w:p>
        </w:tc>
      </w:tr>
      <w:tr w:rsidR="006A27D5" w:rsidRPr="008D1466" w14:paraId="685DC332" w14:textId="77777777" w:rsidTr="006A21BB">
        <w:trPr>
          <w:trHeight w:val="441"/>
          <w:jc w:val="center"/>
        </w:trPr>
        <w:tc>
          <w:tcPr>
            <w:tcW w:w="988" w:type="dxa"/>
            <w:shd w:val="clear" w:color="auto" w:fill="B9AD8C" w:themeFill="background2" w:themeFillShade="BF"/>
            <w:vAlign w:val="center"/>
          </w:tcPr>
          <w:p w14:paraId="68249095" w14:textId="77777777" w:rsidR="006A27D5" w:rsidRPr="008D1466" w:rsidRDefault="006A27D5" w:rsidP="008700F2">
            <w:pPr>
              <w:ind w:firstLineChars="0" w:firstLine="0"/>
            </w:pPr>
            <w:r w:rsidRPr="008D1466">
              <w:rPr>
                <w:rFonts w:hint="eastAsia"/>
              </w:rPr>
              <w:t>鼠标</w:t>
            </w:r>
          </w:p>
        </w:tc>
        <w:tc>
          <w:tcPr>
            <w:tcW w:w="4819" w:type="dxa"/>
          </w:tcPr>
          <w:p w14:paraId="5DCBA3F4" w14:textId="77777777" w:rsidR="006A27D5" w:rsidRPr="008D1466" w:rsidRDefault="006A27D5" w:rsidP="008700F2">
            <w:pPr>
              <w:ind w:firstLineChars="0" w:firstLine="0"/>
            </w:pPr>
            <w:r w:rsidRPr="008D1466">
              <w:rPr>
                <w:rFonts w:hint="eastAsia"/>
              </w:rPr>
              <w:t>无线接口</w:t>
            </w:r>
          </w:p>
        </w:tc>
      </w:tr>
      <w:tr w:rsidR="006A27D5" w:rsidRPr="008D1466" w14:paraId="2EAF7653" w14:textId="77777777" w:rsidTr="006A21BB">
        <w:trPr>
          <w:trHeight w:val="560"/>
          <w:jc w:val="center"/>
        </w:trPr>
        <w:tc>
          <w:tcPr>
            <w:tcW w:w="988" w:type="dxa"/>
            <w:shd w:val="clear" w:color="auto" w:fill="B9AD8C" w:themeFill="background2" w:themeFillShade="BF"/>
            <w:vAlign w:val="center"/>
          </w:tcPr>
          <w:p w14:paraId="70164328" w14:textId="77777777" w:rsidR="006A27D5" w:rsidRPr="008D1466" w:rsidRDefault="006A27D5" w:rsidP="008700F2">
            <w:pPr>
              <w:ind w:firstLineChars="0" w:firstLine="0"/>
            </w:pPr>
            <w:r w:rsidRPr="008D1466">
              <w:rPr>
                <w:rFonts w:hint="eastAsia"/>
              </w:rPr>
              <w:t>键盘</w:t>
            </w:r>
          </w:p>
        </w:tc>
        <w:tc>
          <w:tcPr>
            <w:tcW w:w="4819" w:type="dxa"/>
          </w:tcPr>
          <w:p w14:paraId="211B4840" w14:textId="77777777" w:rsidR="006A27D5" w:rsidRPr="008D1466" w:rsidRDefault="006A27D5" w:rsidP="008700F2">
            <w:pPr>
              <w:ind w:firstLineChars="0" w:firstLine="0"/>
            </w:pPr>
            <w:r w:rsidRPr="008D1466">
              <w:rPr>
                <w:rFonts w:hint="eastAsia"/>
              </w:rPr>
              <w:t>无线接口</w:t>
            </w:r>
          </w:p>
        </w:tc>
      </w:tr>
    </w:tbl>
    <w:p w14:paraId="6C2F054D" w14:textId="30B63D4B" w:rsidR="009D474C" w:rsidRPr="008D1466" w:rsidRDefault="00B16541" w:rsidP="008700F2">
      <w:pPr>
        <w:pStyle w:val="3"/>
        <w:ind w:firstLine="562"/>
      </w:pPr>
      <w:bookmarkStart w:id="16" w:name="_Toc45184429"/>
      <w:r w:rsidRPr="008D1466">
        <w:rPr>
          <w:rFonts w:hint="eastAsia"/>
        </w:rPr>
        <w:t>1</w:t>
      </w:r>
      <w:r w:rsidRPr="008D1466">
        <w:t xml:space="preserve">.4.2 </w:t>
      </w:r>
      <w:r w:rsidR="00D07B13" w:rsidRPr="008D1466">
        <w:rPr>
          <w:rFonts w:hint="eastAsia"/>
        </w:rPr>
        <w:t>产品设计</w:t>
      </w:r>
      <w:bookmarkEnd w:id="16"/>
    </w:p>
    <w:p w14:paraId="348ABC4D" w14:textId="77777777" w:rsidR="00D07B13" w:rsidRPr="008D1466" w:rsidRDefault="00D07B13" w:rsidP="008D1466">
      <w:pPr>
        <w:ind w:firstLine="480"/>
      </w:pPr>
      <w:r w:rsidRPr="008D1466">
        <w:rPr>
          <w:rFonts w:hint="eastAsia"/>
        </w:rPr>
        <w:t>实验内容完整的包含物联网技术三层架构：感知层、网络层以及应用层</w:t>
      </w:r>
    </w:p>
    <w:p w14:paraId="4966AF23" w14:textId="77777777" w:rsidR="00D07B13" w:rsidRPr="008D1466" w:rsidRDefault="00D07B13" w:rsidP="008D1466">
      <w:pPr>
        <w:ind w:firstLine="480"/>
      </w:pPr>
      <w:r w:rsidRPr="008D1466">
        <w:rPr>
          <w:rFonts w:hint="eastAsia"/>
        </w:rPr>
        <w:t>满足物联网工程专业大部分专业课程的实验需求。</w:t>
      </w:r>
    </w:p>
    <w:p w14:paraId="0359B167" w14:textId="2CA367D1" w:rsidR="00D07B13" w:rsidRPr="008D1466" w:rsidRDefault="00D07B13" w:rsidP="008D1466">
      <w:pPr>
        <w:ind w:firstLine="480"/>
      </w:pPr>
      <w:r w:rsidRPr="008D1466">
        <w:rPr>
          <w:rFonts w:hint="eastAsia"/>
        </w:rPr>
        <w:t>提供基础的实验演示让大一新学</w:t>
      </w:r>
      <w:r w:rsidR="00660D07" w:rsidRPr="008D1466">
        <w:rPr>
          <w:rFonts w:hint="eastAsia"/>
        </w:rPr>
        <w:t>生</w:t>
      </w:r>
      <w:r w:rsidRPr="008D1466">
        <w:rPr>
          <w:rFonts w:hint="eastAsia"/>
        </w:rPr>
        <w:t>明白物联网、知晓物联网技术的开发。让学生明确学习的方向。坚定学习的心。</w:t>
      </w:r>
    </w:p>
    <w:p w14:paraId="22F76E2C" w14:textId="36EC6DD1" w:rsidR="00D07B13" w:rsidRPr="008D1466" w:rsidRDefault="00D07B13" w:rsidP="008D1466">
      <w:pPr>
        <w:ind w:firstLine="480"/>
      </w:pPr>
      <w:r w:rsidRPr="008D1466">
        <w:rPr>
          <w:rFonts w:hint="eastAsia"/>
        </w:rPr>
        <w:t>传感器种类丰富涵盖了生活中、工业应用中常用的传感</w:t>
      </w:r>
      <w:r w:rsidR="00475937" w:rsidRPr="008D1466">
        <w:rPr>
          <w:rFonts w:hint="eastAsia"/>
        </w:rPr>
        <w:t>，如温湿度传感器、烟雾传感器、火焰传感器、光照传感器等</w:t>
      </w:r>
      <w:r w:rsidRPr="008D1466">
        <w:rPr>
          <w:rFonts w:hint="eastAsia"/>
        </w:rPr>
        <w:t>。</w:t>
      </w:r>
    </w:p>
    <w:p w14:paraId="094A58D7" w14:textId="77777777" w:rsidR="00D07B13" w:rsidRPr="008D1466" w:rsidRDefault="00D07B13" w:rsidP="008D1466">
      <w:pPr>
        <w:ind w:firstLine="480"/>
      </w:pPr>
      <w:r w:rsidRPr="008D1466">
        <w:rPr>
          <w:rFonts w:hint="eastAsia"/>
        </w:rPr>
        <w:t>包含</w:t>
      </w:r>
      <w:r w:rsidRPr="008D1466">
        <w:rPr>
          <w:rFonts w:hint="eastAsia"/>
        </w:rPr>
        <w:t>NB</w:t>
      </w:r>
      <w:r w:rsidRPr="008D1466">
        <w:t>IoT</w:t>
      </w:r>
      <w:r w:rsidRPr="008D1466">
        <w:rPr>
          <w:rFonts w:hint="eastAsia"/>
        </w:rPr>
        <w:t>、</w:t>
      </w:r>
      <w:r w:rsidRPr="008D1466">
        <w:rPr>
          <w:rFonts w:hint="eastAsia"/>
        </w:rPr>
        <w:t>L</w:t>
      </w:r>
      <w:r w:rsidRPr="008D1466">
        <w:t>ORA</w:t>
      </w:r>
      <w:r w:rsidRPr="008D1466">
        <w:rPr>
          <w:rFonts w:hint="eastAsia"/>
        </w:rPr>
        <w:t>、</w:t>
      </w:r>
      <w:r w:rsidRPr="008D1466">
        <w:rPr>
          <w:rFonts w:hint="eastAsia"/>
        </w:rPr>
        <w:t>WiFi</w:t>
      </w:r>
      <w:r w:rsidRPr="008D1466">
        <w:rPr>
          <w:rFonts w:hint="eastAsia"/>
        </w:rPr>
        <w:t>、</w:t>
      </w:r>
      <w:r w:rsidRPr="008D1466">
        <w:rPr>
          <w:rFonts w:hint="eastAsia"/>
        </w:rPr>
        <w:t>Zigbee</w:t>
      </w:r>
      <w:r w:rsidRPr="008D1466">
        <w:rPr>
          <w:rFonts w:hint="eastAsia"/>
        </w:rPr>
        <w:t>、蓝牙</w:t>
      </w:r>
      <w:r w:rsidRPr="008D1466">
        <w:rPr>
          <w:rFonts w:hint="eastAsia"/>
        </w:rPr>
        <w:t>BLE</w:t>
      </w:r>
      <w:r w:rsidRPr="008D1466">
        <w:rPr>
          <w:rFonts w:hint="eastAsia"/>
        </w:rPr>
        <w:t>主流局域网、广域网无线通信单元。并提供相关实验。</w:t>
      </w:r>
    </w:p>
    <w:p w14:paraId="043EF531" w14:textId="77777777" w:rsidR="00D07B13" w:rsidRPr="008D1466" w:rsidRDefault="00D07B13" w:rsidP="008D1466">
      <w:pPr>
        <w:ind w:firstLine="480"/>
      </w:pPr>
      <w:r w:rsidRPr="008D1466">
        <w:rPr>
          <w:rFonts w:hint="eastAsia"/>
        </w:rPr>
        <w:t>提供丰富的实验内容，包含传感器实验、自组网实验、</w:t>
      </w:r>
      <w:r w:rsidRPr="008D1466">
        <w:rPr>
          <w:rFonts w:hint="eastAsia"/>
        </w:rPr>
        <w:t>RFID</w:t>
      </w:r>
      <w:r w:rsidRPr="008D1466">
        <w:rPr>
          <w:rFonts w:hint="eastAsia"/>
        </w:rPr>
        <w:t>实验、无线传感网络实验。</w:t>
      </w:r>
    </w:p>
    <w:p w14:paraId="7E511E68" w14:textId="732E1FD7" w:rsidR="00D07B13" w:rsidRPr="008D1466" w:rsidRDefault="00D07B13" w:rsidP="008D1466">
      <w:pPr>
        <w:ind w:firstLine="480"/>
      </w:pPr>
      <w:r w:rsidRPr="008D1466">
        <w:rPr>
          <w:rFonts w:hint="eastAsia"/>
        </w:rPr>
        <w:t>完整详尽的实验指导书，并提供应用程序源码供学生学习和二次开发。</w:t>
      </w:r>
    </w:p>
    <w:p w14:paraId="4B886D5F" w14:textId="1BAF4FD1" w:rsidR="0006156D" w:rsidRPr="008D1466" w:rsidRDefault="002D0E2C" w:rsidP="008D1466">
      <w:pPr>
        <w:ind w:firstLine="480"/>
      </w:pPr>
      <w:r w:rsidRPr="008D1466">
        <w:rPr>
          <w:rFonts w:hint="eastAsia"/>
        </w:rPr>
        <w:t>在外观尺寸设计上更加小巧灵活，方便学生使用。</w:t>
      </w:r>
    </w:p>
    <w:p w14:paraId="350E2FB0" w14:textId="113F9190" w:rsidR="0006156D" w:rsidRPr="008D1466" w:rsidRDefault="005D5ED9" w:rsidP="00B40499">
      <w:pPr>
        <w:pStyle w:val="af4"/>
      </w:pPr>
      <w:r>
        <w:rPr>
          <w:noProof/>
        </w:rPr>
        <w:lastRenderedPageBreak/>
        <w:drawing>
          <wp:inline distT="0" distB="0" distL="0" distR="0" wp14:anchorId="7B7C908F" wp14:editId="79C18CB2">
            <wp:extent cx="5400040" cy="2990215"/>
            <wp:effectExtent l="0" t="0" r="0" b="63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00040" cy="2990215"/>
                    </a:xfrm>
                    <a:prstGeom prst="rect">
                      <a:avLst/>
                    </a:prstGeom>
                    <a:noFill/>
                    <a:ln>
                      <a:noFill/>
                    </a:ln>
                  </pic:spPr>
                </pic:pic>
              </a:graphicData>
            </a:graphic>
          </wp:inline>
        </w:drawing>
      </w:r>
    </w:p>
    <w:p w14:paraId="0BD93EF3" w14:textId="396C8492" w:rsidR="0006156D" w:rsidRPr="008D1466" w:rsidRDefault="0006156D" w:rsidP="00B40499">
      <w:pPr>
        <w:pStyle w:val="af4"/>
      </w:pPr>
      <w:r w:rsidRPr="008D1466">
        <w:tab/>
      </w:r>
      <w:r w:rsidRPr="008D1466">
        <w:rPr>
          <w:rFonts w:hint="eastAsia"/>
        </w:rPr>
        <w:t>图</w:t>
      </w:r>
      <w:r w:rsidRPr="008D1466">
        <w:rPr>
          <w:rFonts w:hint="eastAsia"/>
        </w:rPr>
        <w:t xml:space="preserve"> </w:t>
      </w:r>
      <w:r w:rsidRPr="008D1466">
        <w:t xml:space="preserve">1.4.2 </w:t>
      </w:r>
      <w:r w:rsidR="00AE31E7" w:rsidRPr="008D1466">
        <w:rPr>
          <w:rFonts w:hint="eastAsia"/>
        </w:rPr>
        <w:t>八城</w:t>
      </w:r>
      <w:r w:rsidR="002D0E2C" w:rsidRPr="008D1466">
        <w:rPr>
          <w:rFonts w:hint="eastAsia"/>
        </w:rPr>
        <w:t>智能综合实训台</w:t>
      </w:r>
      <w:r w:rsidRPr="008D1466">
        <w:rPr>
          <w:rFonts w:hint="eastAsia"/>
        </w:rPr>
        <w:t>尺寸对比</w:t>
      </w:r>
    </w:p>
    <w:p w14:paraId="01FDF207" w14:textId="12C5C27D" w:rsidR="006A27D5" w:rsidRPr="008D1466" w:rsidRDefault="00B16541" w:rsidP="008700F2">
      <w:pPr>
        <w:pStyle w:val="3"/>
        <w:ind w:firstLine="562"/>
      </w:pPr>
      <w:bookmarkStart w:id="17" w:name="_Toc45184430"/>
      <w:r w:rsidRPr="008D1466">
        <w:rPr>
          <w:rFonts w:hint="eastAsia"/>
        </w:rPr>
        <w:t>1</w:t>
      </w:r>
      <w:r w:rsidRPr="008D1466">
        <w:t xml:space="preserve">.4.3 </w:t>
      </w:r>
      <w:r w:rsidR="00863E18" w:rsidRPr="008D1466">
        <w:rPr>
          <w:rFonts w:hint="eastAsia"/>
        </w:rPr>
        <w:t>实训台特点</w:t>
      </w:r>
      <w:bookmarkEnd w:id="17"/>
    </w:p>
    <w:p w14:paraId="1767520E" w14:textId="4E327642" w:rsidR="00863E18" w:rsidRPr="008D1466" w:rsidRDefault="008700F2" w:rsidP="008D1466">
      <w:pPr>
        <w:ind w:firstLine="480"/>
      </w:pPr>
      <w:r>
        <w:rPr>
          <w:rFonts w:hint="eastAsia"/>
        </w:rPr>
        <w:t>1</w:t>
      </w:r>
      <w:r>
        <w:rPr>
          <w:rFonts w:hint="eastAsia"/>
        </w:rPr>
        <w:t>、</w:t>
      </w:r>
      <w:r w:rsidR="00863E18" w:rsidRPr="008D1466">
        <w:rPr>
          <w:rFonts w:hint="eastAsia"/>
        </w:rPr>
        <w:t>实训台对实验内容进行模块化分解为起点，最后落实到产品模块化设计。不同于传统的实验设备仅仅是对实验设备硬件进行模块设计。</w:t>
      </w:r>
    </w:p>
    <w:p w14:paraId="60800CB0" w14:textId="3A5DC86F" w:rsidR="00C0680D" w:rsidRPr="008D1466" w:rsidRDefault="008700F2" w:rsidP="008D1466">
      <w:pPr>
        <w:ind w:firstLine="480"/>
      </w:pPr>
      <w:r>
        <w:rPr>
          <w:rFonts w:hint="eastAsia"/>
        </w:rPr>
        <w:t>2</w:t>
      </w:r>
      <w:r>
        <w:rPr>
          <w:rFonts w:hint="eastAsia"/>
        </w:rPr>
        <w:t>、</w:t>
      </w:r>
      <w:r w:rsidR="00C0680D" w:rsidRPr="008D1466">
        <w:rPr>
          <w:rFonts w:hint="eastAsia"/>
        </w:rPr>
        <w:t>实训台采用纯模块化设计，单个传感器节点分为节点底板、射频模块和传感器模块，各模块均采用磁吸方式，扩展性强，易维修维护升级。</w:t>
      </w:r>
    </w:p>
    <w:p w14:paraId="2B739661" w14:textId="0647C224" w:rsidR="00C0680D" w:rsidRPr="008D1466" w:rsidRDefault="008700F2" w:rsidP="008D1466">
      <w:pPr>
        <w:ind w:firstLine="480"/>
      </w:pPr>
      <w:r>
        <w:t>3</w:t>
      </w:r>
      <w:r>
        <w:rPr>
          <w:rFonts w:hint="eastAsia"/>
        </w:rPr>
        <w:t>、</w:t>
      </w:r>
      <w:r w:rsidR="00C0680D" w:rsidRPr="008D1466">
        <w:rPr>
          <w:rFonts w:hint="eastAsia"/>
        </w:rPr>
        <w:t>传感器种类丰富涵盖了电容式传感器、电阻式传感器、光敏传感器、气敏传感器等十余种不同种类的传感器。</w:t>
      </w:r>
    </w:p>
    <w:p w14:paraId="76DE6AB5" w14:textId="4A2079D9" w:rsidR="00863E18" w:rsidRPr="008D1466" w:rsidRDefault="008700F2" w:rsidP="008D1466">
      <w:pPr>
        <w:ind w:firstLine="480"/>
      </w:pPr>
      <w:r>
        <w:t>4</w:t>
      </w:r>
      <w:r>
        <w:rPr>
          <w:rFonts w:hint="eastAsia"/>
        </w:rPr>
        <w:t>、</w:t>
      </w:r>
      <w:r w:rsidR="00863E18" w:rsidRPr="008D1466">
        <w:rPr>
          <w:rFonts w:hint="eastAsia"/>
        </w:rPr>
        <w:t>设计有主、副两块</w:t>
      </w:r>
      <w:r w:rsidR="00863E18" w:rsidRPr="008D1466">
        <w:rPr>
          <w:rFonts w:hint="eastAsia"/>
        </w:rPr>
        <w:t>2</w:t>
      </w:r>
      <w:r w:rsidR="00863E18" w:rsidRPr="008D1466">
        <w:t>4</w:t>
      </w:r>
      <w:r w:rsidR="00863E18" w:rsidRPr="008D1466">
        <w:rPr>
          <w:rFonts w:hint="eastAsia"/>
        </w:rPr>
        <w:t>寸，副显示屏显示老师向学生发布本次实验内容及相关事宜，主显示屏由学生控制。在开发过程中学生可以将内容投入到副显示屏提高开发效率。</w:t>
      </w:r>
    </w:p>
    <w:p w14:paraId="4DB091C5" w14:textId="28C1D64B" w:rsidR="00863E18" w:rsidRPr="008D1466" w:rsidRDefault="008700F2" w:rsidP="008D1466">
      <w:pPr>
        <w:ind w:firstLine="480"/>
      </w:pPr>
      <w:r>
        <w:rPr>
          <w:rFonts w:hint="eastAsia"/>
        </w:rPr>
        <w:t>5</w:t>
      </w:r>
      <w:r>
        <w:rPr>
          <w:rFonts w:hint="eastAsia"/>
        </w:rPr>
        <w:t>、</w:t>
      </w:r>
      <w:r w:rsidR="00863E18" w:rsidRPr="008D1466">
        <w:rPr>
          <w:rFonts w:hint="eastAsia"/>
        </w:rPr>
        <w:t>在实验过程中，依据不同的实验内容，选择不同的实验模块，其他模块可收纳于实训台内。</w:t>
      </w:r>
    </w:p>
    <w:p w14:paraId="09D521B0" w14:textId="3BBD2D4A" w:rsidR="00863E18" w:rsidRPr="008D1466" w:rsidRDefault="008700F2" w:rsidP="008D1466">
      <w:pPr>
        <w:ind w:firstLine="480"/>
      </w:pPr>
      <w:r>
        <w:t>6</w:t>
      </w:r>
      <w:r>
        <w:rPr>
          <w:rFonts w:hint="eastAsia"/>
        </w:rPr>
        <w:t>、</w:t>
      </w:r>
      <w:r w:rsidR="00863E18" w:rsidRPr="008D1466">
        <w:rPr>
          <w:rFonts w:hint="eastAsia"/>
        </w:rPr>
        <w:t>扩展性强，通过开发不同的实验模块即可满足相关的实验需求。无需对整个实训台进行大改造。</w:t>
      </w:r>
    </w:p>
    <w:p w14:paraId="51983BB7" w14:textId="3C62E33D" w:rsidR="00C0680D" w:rsidRPr="008D1466" w:rsidRDefault="008700F2" w:rsidP="008D1466">
      <w:pPr>
        <w:ind w:firstLine="480"/>
      </w:pPr>
      <w:r>
        <w:t>7</w:t>
      </w:r>
      <w:r>
        <w:rPr>
          <w:rFonts w:hint="eastAsia"/>
        </w:rPr>
        <w:t>、</w:t>
      </w:r>
      <w:r w:rsidR="00863E18" w:rsidRPr="008D1466">
        <w:rPr>
          <w:rFonts w:hint="eastAsia"/>
        </w:rPr>
        <w:t>可靠性强，当其中的实验底座出现故障时可迅速更换其他实验底座，继续进行实验。</w:t>
      </w:r>
    </w:p>
    <w:p w14:paraId="30AA0212" w14:textId="18E4D0CF" w:rsidR="00C0680D" w:rsidRPr="008D1466" w:rsidRDefault="008700F2" w:rsidP="008D1466">
      <w:pPr>
        <w:ind w:firstLine="480"/>
      </w:pPr>
      <w:r>
        <w:t>8</w:t>
      </w:r>
      <w:r>
        <w:rPr>
          <w:rFonts w:hint="eastAsia"/>
        </w:rPr>
        <w:t>、</w:t>
      </w:r>
      <w:r w:rsidR="00C0680D" w:rsidRPr="008D1466">
        <w:rPr>
          <w:rFonts w:hint="eastAsia"/>
        </w:rPr>
        <w:t>实训台紧密围绕教育部物联网工程专业培训计划教学大纲进行设计，功能齐全强大，完整的体现了物联网技术三层架构：感知层、网络层以及应用层。实训</w:t>
      </w:r>
      <w:r w:rsidR="00C0680D" w:rsidRPr="008D1466">
        <w:rPr>
          <w:rFonts w:hint="eastAsia"/>
        </w:rPr>
        <w:lastRenderedPageBreak/>
        <w:t>台可以满足物联网工程专业从大二到大四百分之七十以上专业课程的实验需求。</w:t>
      </w:r>
    </w:p>
    <w:p w14:paraId="051E2DBB" w14:textId="7B796B4F" w:rsidR="00C0680D" w:rsidRPr="008D1466" w:rsidRDefault="008700F2" w:rsidP="008D1466">
      <w:pPr>
        <w:ind w:firstLine="480"/>
      </w:pPr>
      <w:r>
        <w:rPr>
          <w:rFonts w:hint="eastAsia"/>
        </w:rPr>
        <w:t>9</w:t>
      </w:r>
      <w:r>
        <w:rPr>
          <w:rFonts w:hint="eastAsia"/>
        </w:rPr>
        <w:t>、</w:t>
      </w:r>
      <w:r w:rsidR="00C0680D" w:rsidRPr="008D1466">
        <w:rPr>
          <w:rFonts w:hint="eastAsia"/>
        </w:rPr>
        <w:t>开发平台标配</w:t>
      </w:r>
      <w:r w:rsidR="00C0680D" w:rsidRPr="008D1466">
        <w:rPr>
          <w:rFonts w:hint="eastAsia"/>
        </w:rPr>
        <w:t>WiFi</w:t>
      </w:r>
      <w:r w:rsidR="00C0680D" w:rsidRPr="008D1466">
        <w:rPr>
          <w:rFonts w:hint="eastAsia"/>
        </w:rPr>
        <w:t>、</w:t>
      </w:r>
      <w:r w:rsidR="00C0680D" w:rsidRPr="008D1466">
        <w:rPr>
          <w:rFonts w:hint="eastAsia"/>
        </w:rPr>
        <w:t>Zigbee</w:t>
      </w:r>
      <w:r w:rsidR="00C0680D" w:rsidRPr="008D1466">
        <w:rPr>
          <w:rFonts w:hint="eastAsia"/>
        </w:rPr>
        <w:t>、蓝牙</w:t>
      </w:r>
      <w:r w:rsidR="00C0680D" w:rsidRPr="008D1466">
        <w:rPr>
          <w:rFonts w:hint="eastAsia"/>
        </w:rPr>
        <w:t>BLE</w:t>
      </w:r>
      <w:r w:rsidR="00C0680D" w:rsidRPr="008D1466">
        <w:rPr>
          <w:rFonts w:hint="eastAsia"/>
        </w:rPr>
        <w:t>三种主流局域网无线通信模块。</w:t>
      </w:r>
    </w:p>
    <w:p w14:paraId="32426055" w14:textId="2D9E472E" w:rsidR="00C0680D" w:rsidRPr="008D1466" w:rsidRDefault="008700F2" w:rsidP="008D1466">
      <w:pPr>
        <w:ind w:firstLine="480"/>
      </w:pPr>
      <w:r>
        <w:t>10</w:t>
      </w:r>
      <w:r>
        <w:rPr>
          <w:rFonts w:hint="eastAsia"/>
        </w:rPr>
        <w:t>、</w:t>
      </w:r>
      <w:r w:rsidR="00C0680D" w:rsidRPr="008D1466">
        <w:rPr>
          <w:rFonts w:hint="eastAsia"/>
        </w:rPr>
        <w:t>实训台打破传统实验台的形态，采用可旋转形态，让试验台可以多人协作共同实验</w:t>
      </w:r>
    </w:p>
    <w:p w14:paraId="3776627D" w14:textId="56BB3F74" w:rsidR="00C0680D" w:rsidRPr="008D1466" w:rsidRDefault="008700F2" w:rsidP="008D1466">
      <w:pPr>
        <w:ind w:firstLine="480"/>
      </w:pPr>
      <w:r>
        <w:t>11</w:t>
      </w:r>
      <w:r>
        <w:rPr>
          <w:rFonts w:hint="eastAsia"/>
        </w:rPr>
        <w:t>、</w:t>
      </w:r>
      <w:r w:rsidR="00C0680D" w:rsidRPr="008D1466">
        <w:rPr>
          <w:rFonts w:hint="eastAsia"/>
        </w:rPr>
        <w:t>实训台台面采用可书写白板，在使用过程中可在上面记录实验方案等讨论记录，使团队协作更加密切，提高团队成员的参与度。</w:t>
      </w:r>
    </w:p>
    <w:p w14:paraId="53AD256F" w14:textId="608D7674" w:rsidR="00C0680D" w:rsidRPr="008D1466" w:rsidRDefault="008700F2" w:rsidP="008D1466">
      <w:pPr>
        <w:ind w:firstLine="480"/>
      </w:pPr>
      <w:r>
        <w:t>12</w:t>
      </w:r>
      <w:r>
        <w:rPr>
          <w:rFonts w:hint="eastAsia"/>
        </w:rPr>
        <w:t>、</w:t>
      </w:r>
      <w:r w:rsidR="00C0680D" w:rsidRPr="008D1466">
        <w:rPr>
          <w:rFonts w:hint="eastAsia"/>
        </w:rPr>
        <w:t>实训台采用嵌入式屏幕及无线鼠标键盘，减少线路连接。使桌面更简洁，同时更好的保护实验设备；</w:t>
      </w:r>
    </w:p>
    <w:p w14:paraId="3A6EE7FC" w14:textId="637DDA3C" w:rsidR="00C0680D" w:rsidRPr="008D1466" w:rsidRDefault="00C0680D" w:rsidP="00B40499">
      <w:pPr>
        <w:pStyle w:val="af4"/>
      </w:pPr>
      <w:r w:rsidRPr="008D1466">
        <w:rPr>
          <w:noProof/>
        </w:rPr>
        <w:drawing>
          <wp:inline distT="0" distB="0" distL="0" distR="0" wp14:anchorId="78DA6814" wp14:editId="5BB39E30">
            <wp:extent cx="5888296" cy="2897064"/>
            <wp:effectExtent l="0" t="0" r="0" b="0"/>
            <wp:docPr id="1443" name="图片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94162" cy="2899950"/>
                    </a:xfrm>
                    <a:prstGeom prst="rect">
                      <a:avLst/>
                    </a:prstGeom>
                    <a:noFill/>
                    <a:ln>
                      <a:noFill/>
                    </a:ln>
                  </pic:spPr>
                </pic:pic>
              </a:graphicData>
            </a:graphic>
          </wp:inline>
        </w:drawing>
      </w:r>
    </w:p>
    <w:p w14:paraId="34879A5B" w14:textId="4DDC01BD" w:rsidR="00C0680D" w:rsidRPr="008D1466" w:rsidRDefault="00C0680D" w:rsidP="00B40499">
      <w:pPr>
        <w:pStyle w:val="af4"/>
      </w:pPr>
      <w:r w:rsidRPr="008D1466">
        <w:tab/>
      </w:r>
      <w:r w:rsidRPr="008D1466">
        <w:rPr>
          <w:rFonts w:hint="eastAsia"/>
        </w:rPr>
        <w:t>图</w:t>
      </w:r>
      <w:r w:rsidRPr="008D1466">
        <w:rPr>
          <w:rFonts w:hint="eastAsia"/>
        </w:rPr>
        <w:t xml:space="preserve"> </w:t>
      </w:r>
      <w:r w:rsidRPr="008D1466">
        <w:t>1.4.</w:t>
      </w:r>
      <w:r w:rsidR="0006156D" w:rsidRPr="008D1466">
        <w:t>3</w:t>
      </w:r>
      <w:r w:rsidRPr="008D1466">
        <w:t xml:space="preserve"> </w:t>
      </w:r>
      <w:r w:rsidR="00AE31E7" w:rsidRPr="008D1466">
        <w:rPr>
          <w:rFonts w:hint="eastAsia"/>
        </w:rPr>
        <w:t>八城</w:t>
      </w:r>
      <w:r w:rsidR="002D0E2C" w:rsidRPr="008D1466">
        <w:rPr>
          <w:rFonts w:hint="eastAsia"/>
        </w:rPr>
        <w:t>智能综合实训台</w:t>
      </w:r>
      <w:r w:rsidR="0006156D" w:rsidRPr="008D1466">
        <w:rPr>
          <w:rFonts w:hint="eastAsia"/>
        </w:rPr>
        <w:t>功能区介绍</w:t>
      </w:r>
    </w:p>
    <w:p w14:paraId="50994DAD" w14:textId="3C41B1E1" w:rsidR="00C0680D" w:rsidRPr="008D1466" w:rsidRDefault="00B16541" w:rsidP="008700F2">
      <w:pPr>
        <w:pStyle w:val="3"/>
        <w:ind w:firstLine="562"/>
      </w:pPr>
      <w:bookmarkStart w:id="18" w:name="_Toc45184431"/>
      <w:r w:rsidRPr="008D1466">
        <w:rPr>
          <w:rFonts w:hint="eastAsia"/>
        </w:rPr>
        <w:t>1</w:t>
      </w:r>
      <w:r w:rsidRPr="008D1466">
        <w:t xml:space="preserve">.4.4 </w:t>
      </w:r>
      <w:r w:rsidR="007D2CA3" w:rsidRPr="008D1466">
        <w:rPr>
          <w:rFonts w:hint="eastAsia"/>
        </w:rPr>
        <w:t>开设课程</w:t>
      </w:r>
      <w:bookmarkEnd w:id="18"/>
    </w:p>
    <w:p w14:paraId="65786FE6" w14:textId="047CFAE8" w:rsidR="007D2CA3" w:rsidRPr="008D1466" w:rsidRDefault="008700F2" w:rsidP="008D1466">
      <w:pPr>
        <w:ind w:firstLine="480"/>
      </w:pPr>
      <w:r>
        <w:rPr>
          <w:rFonts w:hint="eastAsia"/>
        </w:rPr>
        <w:t>1</w:t>
      </w:r>
      <w:r>
        <w:rPr>
          <w:rFonts w:hint="eastAsia"/>
        </w:rPr>
        <w:t>、</w:t>
      </w:r>
      <w:r w:rsidR="007D2CA3" w:rsidRPr="008D1466">
        <w:rPr>
          <w:rFonts w:hint="eastAsia"/>
        </w:rPr>
        <w:t>满足</w:t>
      </w:r>
      <w:r w:rsidR="007D2CA3" w:rsidRPr="008D1466">
        <w:rPr>
          <w:rFonts w:hint="eastAsia"/>
        </w:rPr>
        <w:t>&lt;</w:t>
      </w:r>
      <w:r w:rsidR="007D2CA3" w:rsidRPr="008D1466">
        <w:rPr>
          <w:rFonts w:hint="eastAsia"/>
        </w:rPr>
        <w:t>单片机原理与技术</w:t>
      </w:r>
      <w:r w:rsidR="007D2CA3" w:rsidRPr="008D1466">
        <w:rPr>
          <w:rFonts w:hint="eastAsia"/>
        </w:rPr>
        <w:t>&gt;</w:t>
      </w:r>
      <w:r w:rsidR="007D2CA3" w:rsidRPr="008D1466">
        <w:rPr>
          <w:rFonts w:hint="eastAsia"/>
        </w:rPr>
        <w:t>课程实验开设</w:t>
      </w:r>
    </w:p>
    <w:p w14:paraId="5869BF11" w14:textId="201A2F6A" w:rsidR="007D2CA3" w:rsidRPr="008D1466" w:rsidRDefault="008700F2" w:rsidP="008D1466">
      <w:pPr>
        <w:ind w:firstLine="480"/>
      </w:pPr>
      <w:r>
        <w:t>2</w:t>
      </w:r>
      <w:r>
        <w:rPr>
          <w:rFonts w:hint="eastAsia"/>
        </w:rPr>
        <w:t>、</w:t>
      </w:r>
      <w:r w:rsidR="007D2CA3" w:rsidRPr="008D1466">
        <w:rPr>
          <w:rFonts w:hint="eastAsia"/>
        </w:rPr>
        <w:t>满足</w:t>
      </w:r>
      <w:r w:rsidR="007D2CA3" w:rsidRPr="008D1466">
        <w:rPr>
          <w:rFonts w:hint="eastAsia"/>
        </w:rPr>
        <w:t>&lt;</w:t>
      </w:r>
      <w:r w:rsidR="007D2CA3" w:rsidRPr="008D1466">
        <w:rPr>
          <w:rFonts w:hint="eastAsia"/>
        </w:rPr>
        <w:t>传感器原理及应用</w:t>
      </w:r>
      <w:r w:rsidR="007D2CA3" w:rsidRPr="008D1466">
        <w:rPr>
          <w:rFonts w:hint="eastAsia"/>
        </w:rPr>
        <w:t>&gt;</w:t>
      </w:r>
      <w:r w:rsidR="007D2CA3" w:rsidRPr="008D1466">
        <w:rPr>
          <w:rFonts w:hint="eastAsia"/>
        </w:rPr>
        <w:t>课程实验开设</w:t>
      </w:r>
    </w:p>
    <w:p w14:paraId="6BD3DA52" w14:textId="1967DD3E" w:rsidR="007D2CA3" w:rsidRPr="008D1466" w:rsidRDefault="008700F2" w:rsidP="008D1466">
      <w:pPr>
        <w:ind w:firstLine="480"/>
      </w:pPr>
      <w:r>
        <w:t>3</w:t>
      </w:r>
      <w:r>
        <w:rPr>
          <w:rFonts w:hint="eastAsia"/>
        </w:rPr>
        <w:t>、</w:t>
      </w:r>
      <w:r w:rsidR="007D2CA3" w:rsidRPr="008D1466">
        <w:rPr>
          <w:rFonts w:hint="eastAsia"/>
        </w:rPr>
        <w:t>满足</w:t>
      </w:r>
      <w:r w:rsidR="007D2CA3" w:rsidRPr="008D1466">
        <w:rPr>
          <w:rFonts w:hint="eastAsia"/>
        </w:rPr>
        <w:t>&lt;</w:t>
      </w:r>
      <w:r w:rsidR="007D2CA3" w:rsidRPr="008D1466">
        <w:rPr>
          <w:rFonts w:hint="eastAsia"/>
        </w:rPr>
        <w:t>物联网控制原理与技术</w:t>
      </w:r>
      <w:r w:rsidR="007D2CA3" w:rsidRPr="008D1466">
        <w:rPr>
          <w:rFonts w:hint="eastAsia"/>
        </w:rPr>
        <w:t>&gt;</w:t>
      </w:r>
      <w:r w:rsidR="007D2CA3" w:rsidRPr="008D1466">
        <w:rPr>
          <w:rFonts w:hint="eastAsia"/>
        </w:rPr>
        <w:t>课程实验开设</w:t>
      </w:r>
    </w:p>
    <w:p w14:paraId="396B7240" w14:textId="1A9C6E16" w:rsidR="007D2CA3" w:rsidRPr="008D1466" w:rsidRDefault="008700F2" w:rsidP="008D1466">
      <w:pPr>
        <w:ind w:firstLine="480"/>
      </w:pPr>
      <w:r>
        <w:t>4</w:t>
      </w:r>
      <w:r>
        <w:rPr>
          <w:rFonts w:hint="eastAsia"/>
        </w:rPr>
        <w:t>、</w:t>
      </w:r>
      <w:r w:rsidR="007D2CA3" w:rsidRPr="008D1466">
        <w:rPr>
          <w:rFonts w:hint="eastAsia"/>
        </w:rPr>
        <w:t>满足</w:t>
      </w:r>
      <w:r w:rsidR="007D2CA3" w:rsidRPr="008D1466">
        <w:rPr>
          <w:rFonts w:hint="eastAsia"/>
        </w:rPr>
        <w:t>&lt;Zigbee</w:t>
      </w:r>
      <w:r w:rsidR="007D2CA3" w:rsidRPr="008D1466">
        <w:rPr>
          <w:rFonts w:hint="eastAsia"/>
        </w:rPr>
        <w:t>无线传感网原理及应用</w:t>
      </w:r>
      <w:r w:rsidR="007D2CA3" w:rsidRPr="008D1466">
        <w:rPr>
          <w:rFonts w:hint="eastAsia"/>
        </w:rPr>
        <w:t>&gt;</w:t>
      </w:r>
      <w:r w:rsidR="007D2CA3" w:rsidRPr="008D1466">
        <w:rPr>
          <w:rFonts w:hint="eastAsia"/>
        </w:rPr>
        <w:t>课程实验开设</w:t>
      </w:r>
    </w:p>
    <w:p w14:paraId="6A0AE1D5" w14:textId="3DF08A01" w:rsidR="007D2CA3" w:rsidRPr="008D1466" w:rsidRDefault="008700F2" w:rsidP="008D1466">
      <w:pPr>
        <w:ind w:firstLine="480"/>
      </w:pPr>
      <w:r>
        <w:t>5</w:t>
      </w:r>
      <w:r>
        <w:rPr>
          <w:rFonts w:hint="eastAsia"/>
        </w:rPr>
        <w:t>、</w:t>
      </w:r>
      <w:r w:rsidR="007D2CA3" w:rsidRPr="008D1466">
        <w:rPr>
          <w:rFonts w:hint="eastAsia"/>
        </w:rPr>
        <w:t>满足</w:t>
      </w:r>
      <w:r w:rsidR="007D2CA3" w:rsidRPr="008D1466">
        <w:rPr>
          <w:rFonts w:hint="eastAsia"/>
        </w:rPr>
        <w:t>&lt;</w:t>
      </w:r>
      <w:r w:rsidR="007D2CA3" w:rsidRPr="008D1466">
        <w:rPr>
          <w:rFonts w:hint="eastAsia"/>
        </w:rPr>
        <w:t>物联网通信技术</w:t>
      </w:r>
      <w:r w:rsidR="007D2CA3" w:rsidRPr="008D1466">
        <w:rPr>
          <w:rFonts w:hint="eastAsia"/>
        </w:rPr>
        <w:t>&gt;</w:t>
      </w:r>
      <w:r w:rsidR="007D2CA3" w:rsidRPr="008D1466">
        <w:rPr>
          <w:rFonts w:hint="eastAsia"/>
        </w:rPr>
        <w:t>课程实验开设</w:t>
      </w:r>
    </w:p>
    <w:p w14:paraId="3E868763" w14:textId="56682088" w:rsidR="007D2CA3" w:rsidRPr="008D1466" w:rsidRDefault="008700F2" w:rsidP="008D1466">
      <w:pPr>
        <w:ind w:firstLine="480"/>
      </w:pPr>
      <w:r>
        <w:t>6</w:t>
      </w:r>
      <w:r>
        <w:rPr>
          <w:rFonts w:hint="eastAsia"/>
        </w:rPr>
        <w:t>、</w:t>
      </w:r>
      <w:r w:rsidR="007D2CA3" w:rsidRPr="008D1466">
        <w:rPr>
          <w:rFonts w:hint="eastAsia"/>
        </w:rPr>
        <w:t>满足</w:t>
      </w:r>
      <w:r w:rsidR="007D2CA3" w:rsidRPr="008D1466">
        <w:rPr>
          <w:rFonts w:hint="eastAsia"/>
        </w:rPr>
        <w:t>&lt;RFID</w:t>
      </w:r>
      <w:r w:rsidR="007D2CA3" w:rsidRPr="008D1466">
        <w:rPr>
          <w:rFonts w:hint="eastAsia"/>
        </w:rPr>
        <w:t>原理及应用</w:t>
      </w:r>
      <w:r w:rsidR="007D2CA3" w:rsidRPr="008D1466">
        <w:rPr>
          <w:rFonts w:hint="eastAsia"/>
        </w:rPr>
        <w:t>&gt;</w:t>
      </w:r>
      <w:r w:rsidR="007D2CA3" w:rsidRPr="008D1466">
        <w:rPr>
          <w:rFonts w:hint="eastAsia"/>
        </w:rPr>
        <w:t>课程实验开设</w:t>
      </w:r>
    </w:p>
    <w:p w14:paraId="4A04C718" w14:textId="19F1C40E" w:rsidR="007D2CA3" w:rsidRPr="008D1466" w:rsidRDefault="008700F2" w:rsidP="008D1466">
      <w:pPr>
        <w:ind w:firstLine="480"/>
      </w:pPr>
      <w:r>
        <w:t>7</w:t>
      </w:r>
      <w:r>
        <w:rPr>
          <w:rFonts w:hint="eastAsia"/>
        </w:rPr>
        <w:t>、</w:t>
      </w:r>
      <w:r w:rsidR="007D2CA3" w:rsidRPr="008D1466">
        <w:rPr>
          <w:rFonts w:hint="eastAsia"/>
        </w:rPr>
        <w:t>满足</w:t>
      </w:r>
      <w:r w:rsidR="007D2CA3" w:rsidRPr="008D1466">
        <w:rPr>
          <w:rFonts w:hint="eastAsia"/>
        </w:rPr>
        <w:t>&lt;</w:t>
      </w:r>
      <w:r w:rsidR="007D2CA3" w:rsidRPr="008D1466">
        <w:rPr>
          <w:rFonts w:hint="eastAsia"/>
        </w:rPr>
        <w:t>物联网软件设计</w:t>
      </w:r>
      <w:r w:rsidR="007D2CA3" w:rsidRPr="008D1466">
        <w:rPr>
          <w:rFonts w:hint="eastAsia"/>
        </w:rPr>
        <w:t>&gt;\&lt;</w:t>
      </w:r>
      <w:r w:rsidR="007D2CA3" w:rsidRPr="008D1466">
        <w:rPr>
          <w:rFonts w:hint="eastAsia"/>
        </w:rPr>
        <w:t>物联网应用系统设计</w:t>
      </w:r>
      <w:r w:rsidR="007D2CA3" w:rsidRPr="008D1466">
        <w:rPr>
          <w:rFonts w:hint="eastAsia"/>
        </w:rPr>
        <w:t>&gt;</w:t>
      </w:r>
      <w:r w:rsidR="007D2CA3" w:rsidRPr="008D1466">
        <w:rPr>
          <w:rFonts w:hint="eastAsia"/>
        </w:rPr>
        <w:t>课程实验开设</w:t>
      </w:r>
    </w:p>
    <w:p w14:paraId="1D13A319" w14:textId="1F5C002B" w:rsidR="00C0680D" w:rsidRPr="008D1466" w:rsidRDefault="00B16541" w:rsidP="008700F2">
      <w:pPr>
        <w:pStyle w:val="3"/>
        <w:ind w:firstLine="562"/>
      </w:pPr>
      <w:bookmarkStart w:id="19" w:name="_Toc45184432"/>
      <w:r w:rsidRPr="008D1466">
        <w:rPr>
          <w:rFonts w:hint="eastAsia"/>
        </w:rPr>
        <w:t>1</w:t>
      </w:r>
      <w:r w:rsidRPr="008D1466">
        <w:t xml:space="preserve">.4.5 </w:t>
      </w:r>
      <w:r w:rsidR="007D2CA3" w:rsidRPr="008D1466">
        <w:rPr>
          <w:rFonts w:hint="eastAsia"/>
        </w:rPr>
        <w:t>实验项目</w:t>
      </w:r>
      <w:bookmarkEnd w:id="19"/>
    </w:p>
    <w:p w14:paraId="3195368C" w14:textId="72B21096" w:rsidR="007D2CA3" w:rsidRPr="008D1466" w:rsidRDefault="008700F2" w:rsidP="008D1466">
      <w:pPr>
        <w:ind w:firstLine="480"/>
      </w:pPr>
      <w:r>
        <w:rPr>
          <w:rFonts w:hint="eastAsia"/>
        </w:rPr>
        <w:t>1</w:t>
      </w:r>
      <w:r>
        <w:rPr>
          <w:rFonts w:hint="eastAsia"/>
        </w:rPr>
        <w:t>、</w:t>
      </w:r>
      <w:r w:rsidR="007D2CA3" w:rsidRPr="008D1466">
        <w:rPr>
          <w:rFonts w:hint="eastAsia"/>
        </w:rPr>
        <w:t>单片机原理与技术</w:t>
      </w:r>
    </w:p>
    <w:tbl>
      <w:tblPr>
        <w:tblStyle w:val="afc"/>
        <w:tblW w:w="0" w:type="auto"/>
        <w:jc w:val="center"/>
        <w:tblLook w:val="04A0" w:firstRow="1" w:lastRow="0" w:firstColumn="1" w:lastColumn="0" w:noHBand="0" w:noVBand="1"/>
      </w:tblPr>
      <w:tblGrid>
        <w:gridCol w:w="6798"/>
      </w:tblGrid>
      <w:tr w:rsidR="00CC0FE3" w:rsidRPr="008D1466" w14:paraId="0836AB10" w14:textId="77777777" w:rsidTr="007615AA">
        <w:trPr>
          <w:jc w:val="center"/>
        </w:trPr>
        <w:tc>
          <w:tcPr>
            <w:tcW w:w="6798" w:type="dxa"/>
          </w:tcPr>
          <w:p w14:paraId="20A8725E" w14:textId="77777777" w:rsidR="00244C10" w:rsidRPr="008D1466" w:rsidRDefault="00244C10" w:rsidP="008D1466">
            <w:pPr>
              <w:ind w:firstLine="480"/>
            </w:pPr>
            <w:r w:rsidRPr="008D1466">
              <w:rPr>
                <w:rFonts w:hint="eastAsia"/>
              </w:rPr>
              <w:lastRenderedPageBreak/>
              <w:t>实验</w:t>
            </w:r>
            <w:r w:rsidRPr="008D1466">
              <w:rPr>
                <w:rFonts w:hint="eastAsia"/>
              </w:rPr>
              <w:t>1 STC</w:t>
            </w:r>
            <w:r w:rsidRPr="008D1466">
              <w:rPr>
                <w:rFonts w:hint="eastAsia"/>
              </w:rPr>
              <w:t>单片机</w:t>
            </w:r>
            <w:r w:rsidRPr="008D1466">
              <w:rPr>
                <w:rFonts w:hint="eastAsia"/>
              </w:rPr>
              <w:t>IO</w:t>
            </w:r>
            <w:r w:rsidRPr="008D1466">
              <w:rPr>
                <w:rFonts w:hint="eastAsia"/>
              </w:rPr>
              <w:t>口准双向输出实验</w:t>
            </w:r>
          </w:p>
          <w:p w14:paraId="793834F8" w14:textId="77777777" w:rsidR="00244C10" w:rsidRPr="008D1466" w:rsidRDefault="00244C10" w:rsidP="008D1466">
            <w:pPr>
              <w:ind w:firstLine="480"/>
            </w:pPr>
            <w:r w:rsidRPr="008D1466">
              <w:rPr>
                <w:rFonts w:hint="eastAsia"/>
              </w:rPr>
              <w:t>实验</w:t>
            </w:r>
            <w:r w:rsidRPr="008D1466">
              <w:rPr>
                <w:rFonts w:hint="eastAsia"/>
              </w:rPr>
              <w:t>2 STC</w:t>
            </w:r>
            <w:r w:rsidRPr="008D1466">
              <w:rPr>
                <w:rFonts w:hint="eastAsia"/>
              </w:rPr>
              <w:t>单片机定时器实验</w:t>
            </w:r>
          </w:p>
          <w:p w14:paraId="7C551077" w14:textId="77777777" w:rsidR="00244C10" w:rsidRPr="008D1466" w:rsidRDefault="00244C10" w:rsidP="008D1466">
            <w:pPr>
              <w:ind w:firstLine="480"/>
            </w:pPr>
            <w:r w:rsidRPr="008D1466">
              <w:rPr>
                <w:rFonts w:hint="eastAsia"/>
              </w:rPr>
              <w:t>实验</w:t>
            </w:r>
            <w:r w:rsidRPr="008D1466">
              <w:rPr>
                <w:rFonts w:hint="eastAsia"/>
              </w:rPr>
              <w:t>3 STC</w:t>
            </w:r>
            <w:r w:rsidRPr="008D1466">
              <w:rPr>
                <w:rFonts w:hint="eastAsia"/>
              </w:rPr>
              <w:t>单片机串口通信实验</w:t>
            </w:r>
          </w:p>
          <w:p w14:paraId="6665A787" w14:textId="77777777" w:rsidR="00244C10" w:rsidRPr="008D1466" w:rsidRDefault="00244C10" w:rsidP="008D1466">
            <w:pPr>
              <w:ind w:firstLine="480"/>
            </w:pPr>
            <w:r w:rsidRPr="008D1466">
              <w:rPr>
                <w:rFonts w:hint="eastAsia"/>
              </w:rPr>
              <w:t>实验</w:t>
            </w:r>
            <w:r w:rsidRPr="008D1466">
              <w:rPr>
                <w:rFonts w:hint="eastAsia"/>
              </w:rPr>
              <w:t>4 STC</w:t>
            </w:r>
            <w:r w:rsidRPr="008D1466">
              <w:rPr>
                <w:rFonts w:hint="eastAsia"/>
              </w:rPr>
              <w:t>单片机掉电保存实验</w:t>
            </w:r>
          </w:p>
          <w:p w14:paraId="2F88E3EE" w14:textId="77777777" w:rsidR="00244C10" w:rsidRPr="008D1466" w:rsidRDefault="00244C10" w:rsidP="008D1466">
            <w:pPr>
              <w:ind w:firstLine="480"/>
            </w:pPr>
            <w:r w:rsidRPr="008D1466">
              <w:rPr>
                <w:rFonts w:hint="eastAsia"/>
              </w:rPr>
              <w:t>实验</w:t>
            </w:r>
            <w:r w:rsidRPr="008D1466">
              <w:rPr>
                <w:rFonts w:hint="eastAsia"/>
              </w:rPr>
              <w:t>5 STC</w:t>
            </w:r>
            <w:r w:rsidRPr="008D1466">
              <w:rPr>
                <w:rFonts w:hint="eastAsia"/>
              </w:rPr>
              <w:t>单片机</w:t>
            </w:r>
            <w:r w:rsidRPr="008D1466">
              <w:rPr>
                <w:rFonts w:hint="eastAsia"/>
              </w:rPr>
              <w:t>ADC</w:t>
            </w:r>
            <w:r w:rsidRPr="008D1466">
              <w:rPr>
                <w:rFonts w:hint="eastAsia"/>
              </w:rPr>
              <w:t>转换实验</w:t>
            </w:r>
          </w:p>
          <w:p w14:paraId="319CE280" w14:textId="77777777" w:rsidR="00244C10" w:rsidRPr="008D1466" w:rsidRDefault="00244C10" w:rsidP="008D1466">
            <w:pPr>
              <w:ind w:firstLine="480"/>
            </w:pPr>
            <w:r w:rsidRPr="008D1466">
              <w:rPr>
                <w:rFonts w:hint="eastAsia"/>
              </w:rPr>
              <w:t>实验</w:t>
            </w:r>
            <w:r w:rsidRPr="008D1466">
              <w:rPr>
                <w:rFonts w:hint="eastAsia"/>
              </w:rPr>
              <w:t xml:space="preserve">6 CC2530 </w:t>
            </w:r>
            <w:r w:rsidRPr="008D1466">
              <w:rPr>
                <w:rFonts w:hint="eastAsia"/>
              </w:rPr>
              <w:t>单片机</w:t>
            </w:r>
            <w:r w:rsidRPr="008D1466">
              <w:rPr>
                <w:rFonts w:hint="eastAsia"/>
              </w:rPr>
              <w:t>LED</w:t>
            </w:r>
            <w:r w:rsidRPr="008D1466">
              <w:rPr>
                <w:rFonts w:hint="eastAsia"/>
              </w:rPr>
              <w:t>控制实验</w:t>
            </w:r>
          </w:p>
          <w:p w14:paraId="6AAA1573" w14:textId="77777777" w:rsidR="00244C10" w:rsidRPr="008D1466" w:rsidRDefault="00244C10" w:rsidP="008D1466">
            <w:pPr>
              <w:ind w:firstLine="480"/>
            </w:pPr>
            <w:r w:rsidRPr="008D1466">
              <w:rPr>
                <w:rFonts w:hint="eastAsia"/>
              </w:rPr>
              <w:t>实验</w:t>
            </w:r>
            <w:r w:rsidRPr="008D1466">
              <w:rPr>
                <w:rFonts w:hint="eastAsia"/>
              </w:rPr>
              <w:t xml:space="preserve">7 CC2530 </w:t>
            </w:r>
            <w:r w:rsidRPr="008D1466">
              <w:rPr>
                <w:rFonts w:hint="eastAsia"/>
              </w:rPr>
              <w:t>单片机按键控制实验</w:t>
            </w:r>
          </w:p>
          <w:p w14:paraId="1A05CB86" w14:textId="77777777" w:rsidR="00244C10" w:rsidRPr="008D1466" w:rsidRDefault="00244C10" w:rsidP="008D1466">
            <w:pPr>
              <w:ind w:firstLine="480"/>
            </w:pPr>
            <w:r w:rsidRPr="008D1466">
              <w:rPr>
                <w:rFonts w:hint="eastAsia"/>
              </w:rPr>
              <w:t>实验</w:t>
            </w:r>
            <w:r w:rsidRPr="008D1466">
              <w:rPr>
                <w:rFonts w:hint="eastAsia"/>
              </w:rPr>
              <w:t xml:space="preserve">8 CC2530 </w:t>
            </w:r>
            <w:r w:rsidRPr="008D1466">
              <w:rPr>
                <w:rFonts w:hint="eastAsia"/>
              </w:rPr>
              <w:t>单片机外部中断实验</w:t>
            </w:r>
          </w:p>
          <w:p w14:paraId="31C82E6E" w14:textId="77777777" w:rsidR="00244C10" w:rsidRPr="008D1466" w:rsidRDefault="00244C10" w:rsidP="008D1466">
            <w:pPr>
              <w:ind w:firstLine="480"/>
            </w:pPr>
            <w:r w:rsidRPr="008D1466">
              <w:rPr>
                <w:rFonts w:hint="eastAsia"/>
              </w:rPr>
              <w:t>实验</w:t>
            </w:r>
            <w:r w:rsidRPr="008D1466">
              <w:rPr>
                <w:rFonts w:hint="eastAsia"/>
              </w:rPr>
              <w:t xml:space="preserve">9 CC2530 </w:t>
            </w:r>
            <w:r w:rsidRPr="008D1466">
              <w:rPr>
                <w:rFonts w:hint="eastAsia"/>
              </w:rPr>
              <w:t>单片机定时器实验</w:t>
            </w:r>
          </w:p>
          <w:p w14:paraId="67AA0C53" w14:textId="77777777" w:rsidR="00244C10" w:rsidRPr="008D1466" w:rsidRDefault="00244C10" w:rsidP="008D1466">
            <w:pPr>
              <w:ind w:firstLine="480"/>
            </w:pPr>
            <w:r w:rsidRPr="008D1466">
              <w:rPr>
                <w:rFonts w:hint="eastAsia"/>
              </w:rPr>
              <w:t>实验</w:t>
            </w:r>
            <w:r w:rsidRPr="008D1466">
              <w:rPr>
                <w:rFonts w:hint="eastAsia"/>
              </w:rPr>
              <w:t xml:space="preserve">10 CC2530 </w:t>
            </w:r>
            <w:r w:rsidRPr="008D1466">
              <w:rPr>
                <w:rFonts w:hint="eastAsia"/>
              </w:rPr>
              <w:t>单片机串口实验</w:t>
            </w:r>
          </w:p>
          <w:p w14:paraId="01A7A83E" w14:textId="77777777" w:rsidR="00244C10" w:rsidRPr="008D1466" w:rsidRDefault="00244C10" w:rsidP="008D1466">
            <w:pPr>
              <w:ind w:firstLine="480"/>
            </w:pPr>
            <w:r w:rsidRPr="008D1466">
              <w:rPr>
                <w:rFonts w:hint="eastAsia"/>
              </w:rPr>
              <w:t>实验</w:t>
            </w:r>
            <w:r w:rsidRPr="008D1466">
              <w:rPr>
                <w:rFonts w:hint="eastAsia"/>
              </w:rPr>
              <w:t xml:space="preserve">11 CC2530 </w:t>
            </w:r>
            <w:r w:rsidRPr="008D1466">
              <w:rPr>
                <w:rFonts w:hint="eastAsia"/>
              </w:rPr>
              <w:t>单片机看门狗实验</w:t>
            </w:r>
          </w:p>
          <w:p w14:paraId="4415825B" w14:textId="2CA2FB67" w:rsidR="00CC0FE3" w:rsidRPr="008D1466" w:rsidRDefault="00244C10" w:rsidP="008D1466">
            <w:pPr>
              <w:ind w:firstLine="480"/>
            </w:pPr>
            <w:r w:rsidRPr="008D1466">
              <w:rPr>
                <w:rFonts w:hint="eastAsia"/>
              </w:rPr>
              <w:t>实验</w:t>
            </w:r>
            <w:r w:rsidRPr="008D1466">
              <w:rPr>
                <w:rFonts w:hint="eastAsia"/>
              </w:rPr>
              <w:t xml:space="preserve">12 CC2530 </w:t>
            </w:r>
            <w:r w:rsidRPr="008D1466">
              <w:rPr>
                <w:rFonts w:hint="eastAsia"/>
              </w:rPr>
              <w:t>单片机能源管理实验</w:t>
            </w:r>
          </w:p>
        </w:tc>
      </w:tr>
    </w:tbl>
    <w:p w14:paraId="1FE4F4BF" w14:textId="056637E0" w:rsidR="007D2CA3" w:rsidRPr="008D1466" w:rsidRDefault="008700F2" w:rsidP="008D1466">
      <w:pPr>
        <w:ind w:firstLine="480"/>
      </w:pPr>
      <w:r>
        <w:rPr>
          <w:rFonts w:hint="eastAsia"/>
        </w:rPr>
        <w:t>2</w:t>
      </w:r>
      <w:r>
        <w:rPr>
          <w:rFonts w:hint="eastAsia"/>
        </w:rPr>
        <w:t>、</w:t>
      </w:r>
      <w:r w:rsidR="007D2CA3" w:rsidRPr="008D1466">
        <w:rPr>
          <w:rFonts w:hint="eastAsia"/>
        </w:rPr>
        <w:t>物联网控制原理与技术</w:t>
      </w:r>
    </w:p>
    <w:tbl>
      <w:tblPr>
        <w:tblStyle w:val="afc"/>
        <w:tblW w:w="0" w:type="auto"/>
        <w:jc w:val="center"/>
        <w:tblLook w:val="04A0" w:firstRow="1" w:lastRow="0" w:firstColumn="1" w:lastColumn="0" w:noHBand="0" w:noVBand="1"/>
      </w:tblPr>
      <w:tblGrid>
        <w:gridCol w:w="6798"/>
      </w:tblGrid>
      <w:tr w:rsidR="00CC0FE3" w:rsidRPr="008D1466" w14:paraId="69BC21E6" w14:textId="77777777" w:rsidTr="007615AA">
        <w:trPr>
          <w:jc w:val="center"/>
        </w:trPr>
        <w:tc>
          <w:tcPr>
            <w:tcW w:w="6798" w:type="dxa"/>
          </w:tcPr>
          <w:p w14:paraId="3E0CB859" w14:textId="77777777" w:rsidR="00244C10" w:rsidRPr="008D1466" w:rsidRDefault="00244C10" w:rsidP="008D1466">
            <w:pPr>
              <w:ind w:firstLine="480"/>
            </w:pPr>
            <w:r w:rsidRPr="008D1466">
              <w:rPr>
                <w:rFonts w:hint="eastAsia"/>
              </w:rPr>
              <w:t>实验</w:t>
            </w:r>
            <w:r w:rsidRPr="008D1466">
              <w:rPr>
                <w:rFonts w:hint="eastAsia"/>
              </w:rPr>
              <w:t xml:space="preserve">1 </w:t>
            </w:r>
            <w:r w:rsidRPr="008D1466">
              <w:rPr>
                <w:rFonts w:hint="eastAsia"/>
              </w:rPr>
              <w:t>基于</w:t>
            </w:r>
            <w:r w:rsidRPr="008D1466">
              <w:rPr>
                <w:rFonts w:hint="eastAsia"/>
              </w:rPr>
              <w:t>CC2530</w:t>
            </w:r>
            <w:r w:rsidRPr="008D1466">
              <w:rPr>
                <w:rFonts w:hint="eastAsia"/>
              </w:rPr>
              <w:t>的蜂鸣器</w:t>
            </w:r>
            <w:r w:rsidRPr="008D1466">
              <w:rPr>
                <w:rFonts w:hint="eastAsia"/>
              </w:rPr>
              <w:t>LED</w:t>
            </w:r>
            <w:r w:rsidRPr="008D1466">
              <w:rPr>
                <w:rFonts w:hint="eastAsia"/>
              </w:rPr>
              <w:t>灯控制实验</w:t>
            </w:r>
          </w:p>
          <w:p w14:paraId="09090C5F" w14:textId="77777777" w:rsidR="00244C10" w:rsidRPr="008D1466" w:rsidRDefault="00244C10" w:rsidP="008D1466">
            <w:pPr>
              <w:ind w:firstLine="480"/>
            </w:pPr>
            <w:r w:rsidRPr="008D1466">
              <w:rPr>
                <w:rFonts w:hint="eastAsia"/>
              </w:rPr>
              <w:t>实验</w:t>
            </w:r>
            <w:r w:rsidRPr="008D1466">
              <w:rPr>
                <w:rFonts w:hint="eastAsia"/>
              </w:rPr>
              <w:t xml:space="preserve">2 </w:t>
            </w:r>
            <w:r w:rsidRPr="008D1466">
              <w:rPr>
                <w:rFonts w:hint="eastAsia"/>
              </w:rPr>
              <w:t>基于</w:t>
            </w:r>
            <w:r w:rsidRPr="008D1466">
              <w:rPr>
                <w:rFonts w:hint="eastAsia"/>
              </w:rPr>
              <w:t>CC2530</w:t>
            </w:r>
            <w:r w:rsidRPr="008D1466">
              <w:rPr>
                <w:rFonts w:hint="eastAsia"/>
              </w:rPr>
              <w:t>的应急按钮实验</w:t>
            </w:r>
          </w:p>
          <w:p w14:paraId="3B2C4A6A" w14:textId="77777777" w:rsidR="00244C10" w:rsidRPr="008D1466" w:rsidRDefault="00244C10" w:rsidP="008D1466">
            <w:pPr>
              <w:ind w:firstLine="480"/>
            </w:pPr>
            <w:r w:rsidRPr="008D1466">
              <w:rPr>
                <w:rFonts w:hint="eastAsia"/>
              </w:rPr>
              <w:t>实验</w:t>
            </w:r>
            <w:r w:rsidRPr="008D1466">
              <w:rPr>
                <w:rFonts w:hint="eastAsia"/>
              </w:rPr>
              <w:t xml:space="preserve">3 </w:t>
            </w:r>
            <w:r w:rsidRPr="008D1466">
              <w:rPr>
                <w:rFonts w:hint="eastAsia"/>
              </w:rPr>
              <w:t>基于</w:t>
            </w:r>
            <w:r w:rsidRPr="008D1466">
              <w:rPr>
                <w:rFonts w:hint="eastAsia"/>
              </w:rPr>
              <w:t>CC2530</w:t>
            </w:r>
            <w:r w:rsidRPr="008D1466">
              <w:rPr>
                <w:rFonts w:hint="eastAsia"/>
              </w:rPr>
              <w:t>的空调控制实验</w:t>
            </w:r>
          </w:p>
          <w:p w14:paraId="2D2F9D4D" w14:textId="77777777" w:rsidR="00244C10" w:rsidRPr="008D1466" w:rsidRDefault="00244C10" w:rsidP="008D1466">
            <w:pPr>
              <w:ind w:firstLine="480"/>
            </w:pPr>
            <w:r w:rsidRPr="008D1466">
              <w:rPr>
                <w:rFonts w:hint="eastAsia"/>
              </w:rPr>
              <w:t>实验</w:t>
            </w:r>
            <w:r w:rsidRPr="008D1466">
              <w:rPr>
                <w:rFonts w:hint="eastAsia"/>
              </w:rPr>
              <w:t xml:space="preserve">4 </w:t>
            </w:r>
            <w:r w:rsidRPr="008D1466">
              <w:rPr>
                <w:rFonts w:hint="eastAsia"/>
              </w:rPr>
              <w:t>基于</w:t>
            </w:r>
            <w:r w:rsidRPr="008D1466">
              <w:rPr>
                <w:rFonts w:hint="eastAsia"/>
              </w:rPr>
              <w:t>CC2530</w:t>
            </w:r>
            <w:r w:rsidRPr="008D1466">
              <w:rPr>
                <w:rFonts w:hint="eastAsia"/>
              </w:rPr>
              <w:t>的灯光控制实验</w:t>
            </w:r>
          </w:p>
          <w:p w14:paraId="5FDA2510" w14:textId="77777777" w:rsidR="00244C10" w:rsidRPr="008D1466" w:rsidRDefault="00244C10" w:rsidP="008D1466">
            <w:pPr>
              <w:ind w:firstLine="480"/>
            </w:pPr>
            <w:r w:rsidRPr="008D1466">
              <w:rPr>
                <w:rFonts w:hint="eastAsia"/>
              </w:rPr>
              <w:t>实验</w:t>
            </w:r>
            <w:r w:rsidRPr="008D1466">
              <w:rPr>
                <w:rFonts w:hint="eastAsia"/>
              </w:rPr>
              <w:t xml:space="preserve">5 </w:t>
            </w:r>
            <w:r w:rsidRPr="008D1466">
              <w:rPr>
                <w:rFonts w:hint="eastAsia"/>
              </w:rPr>
              <w:t>基于</w:t>
            </w:r>
            <w:r w:rsidRPr="008D1466">
              <w:rPr>
                <w:rFonts w:hint="eastAsia"/>
              </w:rPr>
              <w:t>CC2530</w:t>
            </w:r>
            <w:r w:rsidRPr="008D1466">
              <w:rPr>
                <w:rFonts w:hint="eastAsia"/>
              </w:rPr>
              <w:t>的步进电机实验</w:t>
            </w:r>
          </w:p>
          <w:p w14:paraId="4ECCBA04" w14:textId="77777777" w:rsidR="00244C10" w:rsidRPr="008D1466" w:rsidRDefault="00244C10" w:rsidP="008D1466">
            <w:pPr>
              <w:ind w:firstLine="480"/>
            </w:pPr>
            <w:r w:rsidRPr="008D1466">
              <w:rPr>
                <w:rFonts w:hint="eastAsia"/>
              </w:rPr>
              <w:t>实验</w:t>
            </w:r>
            <w:r w:rsidRPr="008D1466">
              <w:rPr>
                <w:rFonts w:hint="eastAsia"/>
              </w:rPr>
              <w:t xml:space="preserve">6 </w:t>
            </w:r>
            <w:r w:rsidRPr="008D1466">
              <w:rPr>
                <w:rFonts w:hint="eastAsia"/>
              </w:rPr>
              <w:t>基于</w:t>
            </w:r>
            <w:r w:rsidRPr="008D1466">
              <w:rPr>
                <w:rFonts w:hint="eastAsia"/>
              </w:rPr>
              <w:t>CC2530</w:t>
            </w:r>
            <w:r w:rsidRPr="008D1466">
              <w:rPr>
                <w:rFonts w:hint="eastAsia"/>
              </w:rPr>
              <w:t>的直流电机实验</w:t>
            </w:r>
          </w:p>
          <w:p w14:paraId="1F09182D" w14:textId="77777777" w:rsidR="00244C10" w:rsidRPr="008D1466" w:rsidRDefault="00244C10" w:rsidP="008D1466">
            <w:pPr>
              <w:ind w:firstLine="480"/>
            </w:pPr>
            <w:r w:rsidRPr="008D1466">
              <w:rPr>
                <w:rFonts w:hint="eastAsia"/>
              </w:rPr>
              <w:t>实验</w:t>
            </w:r>
            <w:r w:rsidRPr="008D1466">
              <w:rPr>
                <w:rFonts w:hint="eastAsia"/>
              </w:rPr>
              <w:t xml:space="preserve">7 </w:t>
            </w:r>
            <w:r w:rsidRPr="008D1466">
              <w:rPr>
                <w:rFonts w:hint="eastAsia"/>
              </w:rPr>
              <w:t>基于</w:t>
            </w:r>
            <w:r w:rsidRPr="008D1466">
              <w:rPr>
                <w:rFonts w:hint="eastAsia"/>
              </w:rPr>
              <w:t>STC</w:t>
            </w:r>
            <w:r w:rsidRPr="008D1466">
              <w:rPr>
                <w:rFonts w:hint="eastAsia"/>
              </w:rPr>
              <w:t>的水阀控制实验</w:t>
            </w:r>
          </w:p>
          <w:p w14:paraId="3AF13F54" w14:textId="77777777" w:rsidR="00244C10" w:rsidRPr="008D1466" w:rsidRDefault="00244C10" w:rsidP="008D1466">
            <w:pPr>
              <w:ind w:firstLine="480"/>
            </w:pPr>
            <w:r w:rsidRPr="008D1466">
              <w:rPr>
                <w:rFonts w:hint="eastAsia"/>
              </w:rPr>
              <w:t>实验</w:t>
            </w:r>
            <w:r w:rsidRPr="008D1466">
              <w:rPr>
                <w:rFonts w:hint="eastAsia"/>
              </w:rPr>
              <w:t xml:space="preserve">8 </w:t>
            </w:r>
            <w:r w:rsidRPr="008D1466">
              <w:rPr>
                <w:rFonts w:hint="eastAsia"/>
              </w:rPr>
              <w:t>基于</w:t>
            </w:r>
            <w:r w:rsidRPr="008D1466">
              <w:rPr>
                <w:rFonts w:hint="eastAsia"/>
              </w:rPr>
              <w:t>STC</w:t>
            </w:r>
            <w:r w:rsidRPr="008D1466">
              <w:rPr>
                <w:rFonts w:hint="eastAsia"/>
              </w:rPr>
              <w:t>的直流电机控制实验</w:t>
            </w:r>
          </w:p>
          <w:p w14:paraId="1FD84F6D" w14:textId="77777777" w:rsidR="0050390F" w:rsidRPr="008D1466" w:rsidRDefault="0050390F" w:rsidP="008D1466">
            <w:pPr>
              <w:ind w:firstLine="480"/>
            </w:pPr>
            <w:r w:rsidRPr="008D1466">
              <w:rPr>
                <w:rFonts w:hint="eastAsia"/>
              </w:rPr>
              <w:t>实验</w:t>
            </w:r>
            <w:r w:rsidRPr="008D1466">
              <w:rPr>
                <w:rFonts w:hint="eastAsia"/>
              </w:rPr>
              <w:t xml:space="preserve">9 </w:t>
            </w:r>
            <w:r w:rsidRPr="008D1466">
              <w:rPr>
                <w:rFonts w:hint="eastAsia"/>
              </w:rPr>
              <w:t>基于</w:t>
            </w:r>
            <w:r w:rsidRPr="008D1466">
              <w:rPr>
                <w:rFonts w:hint="eastAsia"/>
              </w:rPr>
              <w:t>STC</w:t>
            </w:r>
            <w:r w:rsidRPr="008D1466">
              <w:rPr>
                <w:rFonts w:hint="eastAsia"/>
              </w:rPr>
              <w:t>的灯光控制实验</w:t>
            </w:r>
          </w:p>
          <w:p w14:paraId="486BDAB8" w14:textId="77777777" w:rsidR="0050390F" w:rsidRPr="008D1466" w:rsidRDefault="0050390F" w:rsidP="008D1466">
            <w:pPr>
              <w:ind w:firstLine="480"/>
            </w:pPr>
            <w:r w:rsidRPr="008D1466">
              <w:rPr>
                <w:rFonts w:hint="eastAsia"/>
              </w:rPr>
              <w:t>实验</w:t>
            </w:r>
            <w:r w:rsidRPr="008D1466">
              <w:rPr>
                <w:rFonts w:hint="eastAsia"/>
              </w:rPr>
              <w:t xml:space="preserve">10 </w:t>
            </w:r>
            <w:r w:rsidRPr="008D1466">
              <w:rPr>
                <w:rFonts w:hint="eastAsia"/>
              </w:rPr>
              <w:t>基于</w:t>
            </w:r>
            <w:r w:rsidRPr="008D1466">
              <w:rPr>
                <w:rFonts w:hint="eastAsia"/>
              </w:rPr>
              <w:t>STC</w:t>
            </w:r>
            <w:r w:rsidRPr="008D1466">
              <w:rPr>
                <w:rFonts w:hint="eastAsia"/>
              </w:rPr>
              <w:t>的数码管控制实验</w:t>
            </w:r>
          </w:p>
          <w:p w14:paraId="6CB2A1AD" w14:textId="77777777" w:rsidR="0050390F" w:rsidRPr="008D1466" w:rsidRDefault="0050390F" w:rsidP="008D1466">
            <w:pPr>
              <w:ind w:firstLine="480"/>
            </w:pPr>
            <w:r w:rsidRPr="008D1466">
              <w:rPr>
                <w:rFonts w:hint="eastAsia"/>
              </w:rPr>
              <w:t>实验</w:t>
            </w:r>
            <w:r w:rsidRPr="008D1466">
              <w:rPr>
                <w:rFonts w:hint="eastAsia"/>
              </w:rPr>
              <w:t xml:space="preserve">11 </w:t>
            </w:r>
            <w:r w:rsidRPr="008D1466">
              <w:rPr>
                <w:rFonts w:hint="eastAsia"/>
              </w:rPr>
              <w:t>基于</w:t>
            </w:r>
            <w:r w:rsidRPr="008D1466">
              <w:rPr>
                <w:rFonts w:hint="eastAsia"/>
              </w:rPr>
              <w:t>STC</w:t>
            </w:r>
            <w:r w:rsidRPr="008D1466">
              <w:rPr>
                <w:rFonts w:hint="eastAsia"/>
              </w:rPr>
              <w:t>的门禁控制实验</w:t>
            </w:r>
          </w:p>
          <w:p w14:paraId="01F3316F" w14:textId="4682F6AB" w:rsidR="00CC0FE3" w:rsidRPr="008D1466" w:rsidRDefault="0050390F" w:rsidP="008D1466">
            <w:pPr>
              <w:ind w:firstLine="480"/>
            </w:pPr>
            <w:r w:rsidRPr="008D1466">
              <w:rPr>
                <w:rFonts w:hint="eastAsia"/>
              </w:rPr>
              <w:t>实验</w:t>
            </w:r>
            <w:r w:rsidRPr="008D1466">
              <w:rPr>
                <w:rFonts w:hint="eastAsia"/>
              </w:rPr>
              <w:t xml:space="preserve">12 </w:t>
            </w:r>
            <w:r w:rsidRPr="008D1466">
              <w:rPr>
                <w:rFonts w:hint="eastAsia"/>
              </w:rPr>
              <w:t>基于</w:t>
            </w:r>
            <w:r w:rsidRPr="008D1466">
              <w:rPr>
                <w:rFonts w:hint="eastAsia"/>
              </w:rPr>
              <w:t>STC</w:t>
            </w:r>
            <w:r w:rsidRPr="008D1466">
              <w:rPr>
                <w:rFonts w:hint="eastAsia"/>
              </w:rPr>
              <w:t>的</w:t>
            </w:r>
            <w:r w:rsidRPr="008D1466">
              <w:rPr>
                <w:rFonts w:hint="eastAsia"/>
              </w:rPr>
              <w:t>ETC</w:t>
            </w:r>
            <w:r w:rsidRPr="008D1466">
              <w:rPr>
                <w:rFonts w:hint="eastAsia"/>
              </w:rPr>
              <w:t>抬杆控制实验</w:t>
            </w:r>
          </w:p>
        </w:tc>
      </w:tr>
    </w:tbl>
    <w:p w14:paraId="5F7E9095" w14:textId="77777777" w:rsidR="008700F2" w:rsidRDefault="008700F2" w:rsidP="008D1466">
      <w:pPr>
        <w:ind w:firstLine="480"/>
      </w:pPr>
      <w:r>
        <w:br w:type="page"/>
      </w:r>
    </w:p>
    <w:p w14:paraId="5552E03F" w14:textId="39893337" w:rsidR="00CC0FE3" w:rsidRPr="008D1466" w:rsidRDefault="008700F2" w:rsidP="008D1466">
      <w:pPr>
        <w:ind w:firstLine="480"/>
      </w:pPr>
      <w:r>
        <w:rPr>
          <w:rFonts w:hint="eastAsia"/>
        </w:rPr>
        <w:lastRenderedPageBreak/>
        <w:t>3</w:t>
      </w:r>
      <w:r>
        <w:rPr>
          <w:rFonts w:hint="eastAsia"/>
        </w:rPr>
        <w:t>、</w:t>
      </w:r>
      <w:r w:rsidR="007D2CA3" w:rsidRPr="008D1466">
        <w:rPr>
          <w:rFonts w:hint="eastAsia"/>
        </w:rPr>
        <w:t>传感器原理及应用</w:t>
      </w:r>
    </w:p>
    <w:tbl>
      <w:tblPr>
        <w:tblStyle w:val="afc"/>
        <w:tblW w:w="0" w:type="auto"/>
        <w:jc w:val="center"/>
        <w:tblLook w:val="04A0" w:firstRow="1" w:lastRow="0" w:firstColumn="1" w:lastColumn="0" w:noHBand="0" w:noVBand="1"/>
      </w:tblPr>
      <w:tblGrid>
        <w:gridCol w:w="6798"/>
      </w:tblGrid>
      <w:tr w:rsidR="00CC0FE3" w:rsidRPr="008D1466" w14:paraId="31245381" w14:textId="77777777" w:rsidTr="007615AA">
        <w:trPr>
          <w:jc w:val="center"/>
        </w:trPr>
        <w:tc>
          <w:tcPr>
            <w:tcW w:w="6798" w:type="dxa"/>
          </w:tcPr>
          <w:p w14:paraId="43B84F14" w14:textId="77777777" w:rsidR="0050390F" w:rsidRPr="008D1466" w:rsidRDefault="0050390F" w:rsidP="008D1466">
            <w:pPr>
              <w:ind w:firstLine="480"/>
            </w:pPr>
            <w:r w:rsidRPr="008D1466">
              <w:rPr>
                <w:rFonts w:hint="eastAsia"/>
              </w:rPr>
              <w:t>实验</w:t>
            </w:r>
            <w:r w:rsidRPr="008D1466">
              <w:rPr>
                <w:rFonts w:hint="eastAsia"/>
              </w:rPr>
              <w:t xml:space="preserve">1 </w:t>
            </w:r>
            <w:r w:rsidRPr="008D1466">
              <w:rPr>
                <w:rFonts w:hint="eastAsia"/>
              </w:rPr>
              <w:t>基于</w:t>
            </w:r>
            <w:r w:rsidRPr="008D1466">
              <w:rPr>
                <w:rFonts w:hint="eastAsia"/>
              </w:rPr>
              <w:t>CC2530</w:t>
            </w:r>
            <w:r w:rsidRPr="008D1466">
              <w:rPr>
                <w:rFonts w:hint="eastAsia"/>
              </w:rPr>
              <w:t>的</w:t>
            </w:r>
            <w:r w:rsidRPr="008D1466">
              <w:rPr>
                <w:rFonts w:hint="eastAsia"/>
              </w:rPr>
              <w:t>PM2.5</w:t>
            </w:r>
            <w:r w:rsidRPr="008D1466">
              <w:rPr>
                <w:rFonts w:hint="eastAsia"/>
              </w:rPr>
              <w:t>传感器实验</w:t>
            </w:r>
          </w:p>
          <w:p w14:paraId="10BE940D" w14:textId="77777777" w:rsidR="0050390F" w:rsidRPr="008D1466" w:rsidRDefault="0050390F" w:rsidP="008D1466">
            <w:pPr>
              <w:ind w:firstLine="480"/>
            </w:pPr>
            <w:r w:rsidRPr="008D1466">
              <w:rPr>
                <w:rFonts w:hint="eastAsia"/>
              </w:rPr>
              <w:t>实验</w:t>
            </w:r>
            <w:r w:rsidRPr="008D1466">
              <w:rPr>
                <w:rFonts w:hint="eastAsia"/>
              </w:rPr>
              <w:t xml:space="preserve">2 </w:t>
            </w:r>
            <w:r w:rsidRPr="008D1466">
              <w:rPr>
                <w:rFonts w:hint="eastAsia"/>
              </w:rPr>
              <w:t>基于</w:t>
            </w:r>
            <w:r w:rsidRPr="008D1466">
              <w:rPr>
                <w:rFonts w:hint="eastAsia"/>
              </w:rPr>
              <w:t>CC2530</w:t>
            </w:r>
            <w:r w:rsidRPr="008D1466">
              <w:rPr>
                <w:rFonts w:hint="eastAsia"/>
              </w:rPr>
              <w:t>的光敏传感器实验</w:t>
            </w:r>
          </w:p>
          <w:p w14:paraId="7A426BC5" w14:textId="77777777" w:rsidR="0050390F" w:rsidRPr="008D1466" w:rsidRDefault="0050390F" w:rsidP="008D1466">
            <w:pPr>
              <w:ind w:firstLine="480"/>
            </w:pPr>
            <w:r w:rsidRPr="008D1466">
              <w:rPr>
                <w:rFonts w:hint="eastAsia"/>
              </w:rPr>
              <w:t>实验</w:t>
            </w:r>
            <w:r w:rsidRPr="008D1466">
              <w:rPr>
                <w:rFonts w:hint="eastAsia"/>
              </w:rPr>
              <w:t xml:space="preserve">3 </w:t>
            </w:r>
            <w:r w:rsidRPr="008D1466">
              <w:rPr>
                <w:rFonts w:hint="eastAsia"/>
              </w:rPr>
              <w:t>基于</w:t>
            </w:r>
            <w:r w:rsidRPr="008D1466">
              <w:rPr>
                <w:rFonts w:hint="eastAsia"/>
              </w:rPr>
              <w:t>CC2530</w:t>
            </w:r>
            <w:r w:rsidRPr="008D1466">
              <w:rPr>
                <w:rFonts w:hint="eastAsia"/>
              </w:rPr>
              <w:t>的温湿度传感器实验</w:t>
            </w:r>
          </w:p>
          <w:p w14:paraId="612D557B" w14:textId="77777777" w:rsidR="0050390F" w:rsidRPr="008D1466" w:rsidRDefault="0050390F" w:rsidP="008D1466">
            <w:pPr>
              <w:ind w:firstLine="480"/>
            </w:pPr>
            <w:r w:rsidRPr="008D1466">
              <w:rPr>
                <w:rFonts w:hint="eastAsia"/>
              </w:rPr>
              <w:t>实验</w:t>
            </w:r>
            <w:r w:rsidRPr="008D1466">
              <w:rPr>
                <w:rFonts w:hint="eastAsia"/>
              </w:rPr>
              <w:t xml:space="preserve">4 </w:t>
            </w:r>
            <w:r w:rsidRPr="008D1466">
              <w:rPr>
                <w:rFonts w:hint="eastAsia"/>
              </w:rPr>
              <w:t>基于</w:t>
            </w:r>
            <w:r w:rsidRPr="008D1466">
              <w:rPr>
                <w:rFonts w:hint="eastAsia"/>
              </w:rPr>
              <w:t>CC2530</w:t>
            </w:r>
            <w:r w:rsidRPr="008D1466">
              <w:rPr>
                <w:rFonts w:hint="eastAsia"/>
              </w:rPr>
              <w:t>的烟雾传感器实验</w:t>
            </w:r>
          </w:p>
          <w:p w14:paraId="21EE06AB" w14:textId="77777777" w:rsidR="0050390F" w:rsidRPr="008D1466" w:rsidRDefault="0050390F" w:rsidP="008D1466">
            <w:pPr>
              <w:ind w:firstLine="480"/>
            </w:pPr>
            <w:r w:rsidRPr="008D1466">
              <w:rPr>
                <w:rFonts w:hint="eastAsia"/>
              </w:rPr>
              <w:t>实验</w:t>
            </w:r>
            <w:r w:rsidRPr="008D1466">
              <w:rPr>
                <w:rFonts w:hint="eastAsia"/>
              </w:rPr>
              <w:t xml:space="preserve">5 </w:t>
            </w:r>
            <w:r w:rsidRPr="008D1466">
              <w:rPr>
                <w:rFonts w:hint="eastAsia"/>
              </w:rPr>
              <w:t>基于</w:t>
            </w:r>
            <w:r w:rsidRPr="008D1466">
              <w:rPr>
                <w:rFonts w:hint="eastAsia"/>
              </w:rPr>
              <w:t>CC2530</w:t>
            </w:r>
            <w:r w:rsidRPr="008D1466">
              <w:rPr>
                <w:rFonts w:hint="eastAsia"/>
              </w:rPr>
              <w:t>的人体检测传感器实验</w:t>
            </w:r>
          </w:p>
          <w:p w14:paraId="438288DD" w14:textId="77777777" w:rsidR="0050390F" w:rsidRPr="008D1466" w:rsidRDefault="0050390F" w:rsidP="008D1466">
            <w:pPr>
              <w:ind w:firstLine="480"/>
            </w:pPr>
            <w:r w:rsidRPr="008D1466">
              <w:rPr>
                <w:rFonts w:hint="eastAsia"/>
              </w:rPr>
              <w:t>实验</w:t>
            </w:r>
            <w:r w:rsidRPr="008D1466">
              <w:rPr>
                <w:rFonts w:hint="eastAsia"/>
              </w:rPr>
              <w:t xml:space="preserve">6 </w:t>
            </w:r>
            <w:r w:rsidRPr="008D1466">
              <w:rPr>
                <w:rFonts w:hint="eastAsia"/>
              </w:rPr>
              <w:t>基于</w:t>
            </w:r>
            <w:r w:rsidRPr="008D1466">
              <w:rPr>
                <w:rFonts w:hint="eastAsia"/>
              </w:rPr>
              <w:t>CC2530</w:t>
            </w:r>
            <w:r w:rsidRPr="008D1466">
              <w:rPr>
                <w:rFonts w:hint="eastAsia"/>
              </w:rPr>
              <w:t>的火焰检测传感器实验</w:t>
            </w:r>
          </w:p>
          <w:p w14:paraId="01C96FB7" w14:textId="77777777" w:rsidR="0050390F" w:rsidRPr="008D1466" w:rsidRDefault="0050390F" w:rsidP="008D1466">
            <w:pPr>
              <w:ind w:firstLine="480"/>
            </w:pPr>
            <w:r w:rsidRPr="008D1466">
              <w:rPr>
                <w:rFonts w:hint="eastAsia"/>
              </w:rPr>
              <w:t>实验</w:t>
            </w:r>
            <w:r w:rsidRPr="008D1466">
              <w:rPr>
                <w:rFonts w:hint="eastAsia"/>
              </w:rPr>
              <w:t xml:space="preserve">7 </w:t>
            </w:r>
            <w:r w:rsidRPr="008D1466">
              <w:rPr>
                <w:rFonts w:hint="eastAsia"/>
              </w:rPr>
              <w:t>基于</w:t>
            </w:r>
            <w:r w:rsidRPr="008D1466">
              <w:rPr>
                <w:rFonts w:hint="eastAsia"/>
              </w:rPr>
              <w:t>STC</w:t>
            </w:r>
            <w:r w:rsidRPr="008D1466">
              <w:rPr>
                <w:rFonts w:hint="eastAsia"/>
              </w:rPr>
              <w:t>的光敏传感器实验</w:t>
            </w:r>
          </w:p>
          <w:p w14:paraId="27CF6266" w14:textId="77777777" w:rsidR="0050390F" w:rsidRPr="008D1466" w:rsidRDefault="0050390F" w:rsidP="008D1466">
            <w:pPr>
              <w:ind w:firstLine="480"/>
            </w:pPr>
            <w:r w:rsidRPr="008D1466">
              <w:rPr>
                <w:rFonts w:hint="eastAsia"/>
              </w:rPr>
              <w:t>实验</w:t>
            </w:r>
            <w:r w:rsidRPr="008D1466">
              <w:rPr>
                <w:rFonts w:hint="eastAsia"/>
              </w:rPr>
              <w:t xml:space="preserve">8 </w:t>
            </w:r>
            <w:r w:rsidRPr="008D1466">
              <w:rPr>
                <w:rFonts w:hint="eastAsia"/>
              </w:rPr>
              <w:t>基于</w:t>
            </w:r>
            <w:r w:rsidRPr="008D1466">
              <w:rPr>
                <w:rFonts w:hint="eastAsia"/>
              </w:rPr>
              <w:t>STC</w:t>
            </w:r>
            <w:r w:rsidRPr="008D1466">
              <w:rPr>
                <w:rFonts w:hint="eastAsia"/>
              </w:rPr>
              <w:t>的温湿度传感器实验</w:t>
            </w:r>
          </w:p>
          <w:p w14:paraId="6DC4C772" w14:textId="23D90779" w:rsidR="00CC0FE3" w:rsidRPr="008D1466" w:rsidRDefault="0050390F" w:rsidP="008D1466">
            <w:pPr>
              <w:ind w:firstLine="480"/>
            </w:pPr>
            <w:r w:rsidRPr="008D1466">
              <w:rPr>
                <w:rFonts w:hint="eastAsia"/>
              </w:rPr>
              <w:t>实验</w:t>
            </w:r>
            <w:r w:rsidRPr="008D1466">
              <w:rPr>
                <w:rFonts w:hint="eastAsia"/>
              </w:rPr>
              <w:t xml:space="preserve">9 </w:t>
            </w:r>
            <w:r w:rsidRPr="008D1466">
              <w:rPr>
                <w:rFonts w:hint="eastAsia"/>
              </w:rPr>
              <w:t>基于</w:t>
            </w:r>
            <w:r w:rsidRPr="008D1466">
              <w:rPr>
                <w:rFonts w:hint="eastAsia"/>
              </w:rPr>
              <w:t>STC</w:t>
            </w:r>
            <w:r w:rsidRPr="008D1466">
              <w:rPr>
                <w:rFonts w:hint="eastAsia"/>
              </w:rPr>
              <w:t>的土壤温湿度传感器实验</w:t>
            </w:r>
          </w:p>
        </w:tc>
      </w:tr>
    </w:tbl>
    <w:p w14:paraId="713F490C" w14:textId="48D2AD65" w:rsidR="007D2CA3" w:rsidRPr="008D1466" w:rsidRDefault="007D2CA3" w:rsidP="008D1466">
      <w:pPr>
        <w:ind w:firstLine="480"/>
      </w:pPr>
    </w:p>
    <w:p w14:paraId="7D475382" w14:textId="3DA10222" w:rsidR="007D2CA3" w:rsidRPr="008D1466" w:rsidRDefault="008700F2" w:rsidP="008D1466">
      <w:pPr>
        <w:ind w:firstLine="480"/>
      </w:pPr>
      <w:r>
        <w:t>4</w:t>
      </w:r>
      <w:r>
        <w:rPr>
          <w:rFonts w:hint="eastAsia"/>
        </w:rPr>
        <w:t>、</w:t>
      </w:r>
      <w:r w:rsidR="007D2CA3" w:rsidRPr="008D1466">
        <w:rPr>
          <w:rFonts w:hint="eastAsia"/>
        </w:rPr>
        <w:t>Zigbee</w:t>
      </w:r>
      <w:r w:rsidR="007D2CA3" w:rsidRPr="008D1466">
        <w:rPr>
          <w:rFonts w:hint="eastAsia"/>
        </w:rPr>
        <w:t>无线传感网原理及应用</w:t>
      </w:r>
    </w:p>
    <w:tbl>
      <w:tblPr>
        <w:tblStyle w:val="afc"/>
        <w:tblW w:w="0" w:type="auto"/>
        <w:jc w:val="center"/>
        <w:tblLook w:val="04A0" w:firstRow="1" w:lastRow="0" w:firstColumn="1" w:lastColumn="0" w:noHBand="0" w:noVBand="1"/>
      </w:tblPr>
      <w:tblGrid>
        <w:gridCol w:w="6798"/>
      </w:tblGrid>
      <w:tr w:rsidR="00CC0FE3" w:rsidRPr="008D1466" w14:paraId="19158784" w14:textId="77777777" w:rsidTr="007615AA">
        <w:trPr>
          <w:jc w:val="center"/>
        </w:trPr>
        <w:tc>
          <w:tcPr>
            <w:tcW w:w="6798" w:type="dxa"/>
          </w:tcPr>
          <w:p w14:paraId="0F24E2BB" w14:textId="77777777" w:rsidR="0050390F" w:rsidRPr="008D1466" w:rsidRDefault="0050390F" w:rsidP="008D1466">
            <w:pPr>
              <w:ind w:firstLine="480"/>
            </w:pPr>
            <w:r w:rsidRPr="008D1466">
              <w:rPr>
                <w:rFonts w:hint="eastAsia"/>
              </w:rPr>
              <w:t>实验</w:t>
            </w:r>
            <w:r w:rsidRPr="008D1466">
              <w:rPr>
                <w:rFonts w:hint="eastAsia"/>
              </w:rPr>
              <w:t xml:space="preserve">1 </w:t>
            </w:r>
            <w:r w:rsidRPr="008D1466">
              <w:rPr>
                <w:rFonts w:hint="eastAsia"/>
              </w:rPr>
              <w:t>基于</w:t>
            </w:r>
            <w:r w:rsidRPr="008D1466">
              <w:rPr>
                <w:rFonts w:hint="eastAsia"/>
              </w:rPr>
              <w:t>ZStack</w:t>
            </w:r>
            <w:r w:rsidRPr="008D1466">
              <w:rPr>
                <w:rFonts w:hint="eastAsia"/>
              </w:rPr>
              <w:t>的</w:t>
            </w:r>
            <w:r w:rsidRPr="008D1466">
              <w:rPr>
                <w:rFonts w:hint="eastAsia"/>
              </w:rPr>
              <w:t>LED</w:t>
            </w:r>
            <w:r w:rsidRPr="008D1466">
              <w:rPr>
                <w:rFonts w:hint="eastAsia"/>
              </w:rPr>
              <w:t>控制实验</w:t>
            </w:r>
          </w:p>
          <w:p w14:paraId="151AE000" w14:textId="7E09F761" w:rsidR="0050390F" w:rsidRPr="008D1466" w:rsidRDefault="0050390F" w:rsidP="008D1466">
            <w:pPr>
              <w:ind w:firstLine="480"/>
            </w:pPr>
            <w:r w:rsidRPr="008D1466">
              <w:rPr>
                <w:rFonts w:hint="eastAsia"/>
              </w:rPr>
              <w:t>实验</w:t>
            </w:r>
            <w:r w:rsidRPr="008D1466">
              <w:rPr>
                <w:rFonts w:hint="eastAsia"/>
              </w:rPr>
              <w:t xml:space="preserve">2 </w:t>
            </w:r>
            <w:r w:rsidRPr="008D1466">
              <w:rPr>
                <w:rFonts w:hint="eastAsia"/>
              </w:rPr>
              <w:t>基于</w:t>
            </w:r>
            <w:r w:rsidRPr="008D1466">
              <w:rPr>
                <w:rFonts w:hint="eastAsia"/>
              </w:rPr>
              <w:t>Z</w:t>
            </w:r>
            <w:r w:rsidR="00B16541" w:rsidRPr="008D1466">
              <w:t>s</w:t>
            </w:r>
            <w:r w:rsidRPr="008D1466">
              <w:rPr>
                <w:rFonts w:hint="eastAsia"/>
              </w:rPr>
              <w:t>tack</w:t>
            </w:r>
            <w:r w:rsidRPr="008D1466">
              <w:rPr>
                <w:rFonts w:hint="eastAsia"/>
              </w:rPr>
              <w:t>的串口实验</w:t>
            </w:r>
          </w:p>
          <w:p w14:paraId="43101F17" w14:textId="235DA37D" w:rsidR="0050390F" w:rsidRPr="008D1466" w:rsidRDefault="0050390F" w:rsidP="008D1466">
            <w:pPr>
              <w:ind w:firstLine="480"/>
            </w:pPr>
            <w:r w:rsidRPr="008D1466">
              <w:rPr>
                <w:rFonts w:hint="eastAsia"/>
              </w:rPr>
              <w:t>实验</w:t>
            </w:r>
            <w:r w:rsidRPr="008D1466">
              <w:rPr>
                <w:rFonts w:hint="eastAsia"/>
              </w:rPr>
              <w:t xml:space="preserve">3 </w:t>
            </w:r>
            <w:r w:rsidRPr="008D1466">
              <w:rPr>
                <w:rFonts w:hint="eastAsia"/>
              </w:rPr>
              <w:t>基于</w:t>
            </w:r>
            <w:r w:rsidRPr="008D1466">
              <w:rPr>
                <w:rFonts w:hint="eastAsia"/>
              </w:rPr>
              <w:t>Z</w:t>
            </w:r>
            <w:r w:rsidR="00B16541" w:rsidRPr="008D1466">
              <w:t>s</w:t>
            </w:r>
            <w:r w:rsidRPr="008D1466">
              <w:rPr>
                <w:rFonts w:hint="eastAsia"/>
              </w:rPr>
              <w:t>tack</w:t>
            </w:r>
            <w:r w:rsidRPr="008D1466">
              <w:rPr>
                <w:rFonts w:hint="eastAsia"/>
              </w:rPr>
              <w:t>的按键实验</w:t>
            </w:r>
          </w:p>
          <w:p w14:paraId="5C858CF2" w14:textId="77777777" w:rsidR="0050390F" w:rsidRPr="008D1466" w:rsidRDefault="0050390F" w:rsidP="008D1466">
            <w:pPr>
              <w:ind w:firstLine="480"/>
            </w:pPr>
            <w:r w:rsidRPr="008D1466">
              <w:rPr>
                <w:rFonts w:hint="eastAsia"/>
              </w:rPr>
              <w:t>实验</w:t>
            </w:r>
            <w:r w:rsidRPr="008D1466">
              <w:rPr>
                <w:rFonts w:hint="eastAsia"/>
              </w:rPr>
              <w:t>4 BasicRF</w:t>
            </w:r>
            <w:r w:rsidRPr="008D1466">
              <w:rPr>
                <w:rFonts w:hint="eastAsia"/>
              </w:rPr>
              <w:t>点对点通信实验</w:t>
            </w:r>
          </w:p>
          <w:p w14:paraId="3740E574" w14:textId="259B46AE" w:rsidR="0050390F" w:rsidRPr="008D1466" w:rsidRDefault="0050390F" w:rsidP="008D1466">
            <w:pPr>
              <w:ind w:firstLine="480"/>
            </w:pPr>
            <w:r w:rsidRPr="008D1466">
              <w:rPr>
                <w:rFonts w:hint="eastAsia"/>
              </w:rPr>
              <w:t>实验</w:t>
            </w:r>
            <w:r w:rsidRPr="008D1466">
              <w:rPr>
                <w:rFonts w:hint="eastAsia"/>
              </w:rPr>
              <w:t>5 Z</w:t>
            </w:r>
            <w:r w:rsidR="00B16541" w:rsidRPr="008D1466">
              <w:t>s</w:t>
            </w:r>
            <w:r w:rsidRPr="008D1466">
              <w:rPr>
                <w:rFonts w:hint="eastAsia"/>
              </w:rPr>
              <w:t>tack</w:t>
            </w:r>
            <w:r w:rsidRPr="008D1466">
              <w:rPr>
                <w:rFonts w:hint="eastAsia"/>
              </w:rPr>
              <w:t>点播通信实验</w:t>
            </w:r>
          </w:p>
          <w:p w14:paraId="4FAF5DB2" w14:textId="1D5E73EE" w:rsidR="0050390F" w:rsidRPr="008D1466" w:rsidRDefault="0050390F" w:rsidP="008D1466">
            <w:pPr>
              <w:ind w:firstLine="480"/>
            </w:pPr>
            <w:r w:rsidRPr="008D1466">
              <w:rPr>
                <w:rFonts w:hint="eastAsia"/>
              </w:rPr>
              <w:t>实验</w:t>
            </w:r>
            <w:r w:rsidRPr="008D1466">
              <w:rPr>
                <w:rFonts w:hint="eastAsia"/>
              </w:rPr>
              <w:t>6 Z</w:t>
            </w:r>
            <w:r w:rsidR="00B16541" w:rsidRPr="008D1466">
              <w:t>s</w:t>
            </w:r>
            <w:r w:rsidRPr="008D1466">
              <w:rPr>
                <w:rFonts w:hint="eastAsia"/>
              </w:rPr>
              <w:t>tack</w:t>
            </w:r>
            <w:r w:rsidRPr="008D1466">
              <w:rPr>
                <w:rFonts w:hint="eastAsia"/>
              </w:rPr>
              <w:t>组播通信实验</w:t>
            </w:r>
          </w:p>
          <w:p w14:paraId="15AA453E" w14:textId="4406D5AC" w:rsidR="0050390F" w:rsidRPr="008D1466" w:rsidRDefault="0050390F" w:rsidP="008D1466">
            <w:pPr>
              <w:ind w:firstLine="480"/>
            </w:pPr>
            <w:r w:rsidRPr="008D1466">
              <w:rPr>
                <w:rFonts w:hint="eastAsia"/>
              </w:rPr>
              <w:t>实验</w:t>
            </w:r>
            <w:r w:rsidRPr="008D1466">
              <w:rPr>
                <w:rFonts w:hint="eastAsia"/>
              </w:rPr>
              <w:t>7 Z</w:t>
            </w:r>
            <w:r w:rsidR="00B16541" w:rsidRPr="008D1466">
              <w:t>s</w:t>
            </w:r>
            <w:r w:rsidRPr="008D1466">
              <w:rPr>
                <w:rFonts w:hint="eastAsia"/>
              </w:rPr>
              <w:t>tack</w:t>
            </w:r>
            <w:r w:rsidRPr="008D1466">
              <w:rPr>
                <w:rFonts w:hint="eastAsia"/>
              </w:rPr>
              <w:t>广播通信实验</w:t>
            </w:r>
          </w:p>
          <w:p w14:paraId="402F0B41" w14:textId="160661BB" w:rsidR="0050390F" w:rsidRPr="008D1466" w:rsidRDefault="0050390F" w:rsidP="008D1466">
            <w:pPr>
              <w:ind w:firstLine="480"/>
            </w:pPr>
            <w:r w:rsidRPr="008D1466">
              <w:rPr>
                <w:rFonts w:hint="eastAsia"/>
              </w:rPr>
              <w:t>实验</w:t>
            </w:r>
            <w:r w:rsidRPr="008D1466">
              <w:rPr>
                <w:rFonts w:hint="eastAsia"/>
              </w:rPr>
              <w:t>8 Z</w:t>
            </w:r>
            <w:r w:rsidR="00B16541" w:rsidRPr="008D1466">
              <w:t>s</w:t>
            </w:r>
            <w:r w:rsidRPr="008D1466">
              <w:rPr>
                <w:rFonts w:hint="eastAsia"/>
              </w:rPr>
              <w:t>tack</w:t>
            </w:r>
            <w:r w:rsidRPr="008D1466">
              <w:rPr>
                <w:rFonts w:hint="eastAsia"/>
              </w:rPr>
              <w:t>星状组网实验</w:t>
            </w:r>
          </w:p>
          <w:p w14:paraId="07967553" w14:textId="77777777" w:rsidR="0050390F" w:rsidRPr="008D1466" w:rsidRDefault="0050390F" w:rsidP="008D1466">
            <w:pPr>
              <w:ind w:firstLine="480"/>
            </w:pPr>
            <w:r w:rsidRPr="008D1466">
              <w:rPr>
                <w:rFonts w:hint="eastAsia"/>
              </w:rPr>
              <w:t>实验</w:t>
            </w:r>
            <w:r w:rsidRPr="008D1466">
              <w:rPr>
                <w:rFonts w:hint="eastAsia"/>
              </w:rPr>
              <w:t xml:space="preserve">9 CC2530 </w:t>
            </w:r>
            <w:r w:rsidRPr="008D1466">
              <w:rPr>
                <w:rFonts w:hint="eastAsia"/>
              </w:rPr>
              <w:t>光敏传感器实验</w:t>
            </w:r>
          </w:p>
          <w:p w14:paraId="2B8B4652" w14:textId="4D98D742" w:rsidR="00CC0FE3" w:rsidRPr="008D1466" w:rsidRDefault="0050390F" w:rsidP="008D1466">
            <w:pPr>
              <w:ind w:firstLine="480"/>
            </w:pPr>
            <w:r w:rsidRPr="008D1466">
              <w:rPr>
                <w:rFonts w:hint="eastAsia"/>
              </w:rPr>
              <w:t>实验</w:t>
            </w:r>
            <w:r w:rsidRPr="008D1466">
              <w:rPr>
                <w:rFonts w:hint="eastAsia"/>
              </w:rPr>
              <w:t xml:space="preserve">10 CC2530 </w:t>
            </w:r>
            <w:r w:rsidRPr="008D1466">
              <w:rPr>
                <w:rFonts w:hint="eastAsia"/>
              </w:rPr>
              <w:t>温湿度传感器实验</w:t>
            </w:r>
          </w:p>
        </w:tc>
      </w:tr>
    </w:tbl>
    <w:p w14:paraId="7E2C2DFC" w14:textId="77777777" w:rsidR="007D2CA3" w:rsidRPr="008D1466" w:rsidRDefault="007D2CA3" w:rsidP="008D1466">
      <w:pPr>
        <w:ind w:firstLine="480"/>
      </w:pPr>
    </w:p>
    <w:p w14:paraId="7634232A" w14:textId="5AF1545F" w:rsidR="007D2CA3" w:rsidRPr="008D1466" w:rsidRDefault="008700F2" w:rsidP="008D1466">
      <w:pPr>
        <w:ind w:firstLine="480"/>
      </w:pPr>
      <w:r>
        <w:rPr>
          <w:rFonts w:hint="eastAsia"/>
        </w:rPr>
        <w:t>5</w:t>
      </w:r>
      <w:r>
        <w:rPr>
          <w:rFonts w:hint="eastAsia"/>
        </w:rPr>
        <w:t>、</w:t>
      </w:r>
      <w:r w:rsidR="007D2CA3" w:rsidRPr="008D1466">
        <w:rPr>
          <w:rFonts w:hint="eastAsia"/>
        </w:rPr>
        <w:t>物联网通信技术</w:t>
      </w:r>
    </w:p>
    <w:tbl>
      <w:tblPr>
        <w:tblStyle w:val="afc"/>
        <w:tblW w:w="0" w:type="auto"/>
        <w:jc w:val="center"/>
        <w:tblLook w:val="04A0" w:firstRow="1" w:lastRow="0" w:firstColumn="1" w:lastColumn="0" w:noHBand="0" w:noVBand="1"/>
      </w:tblPr>
      <w:tblGrid>
        <w:gridCol w:w="6798"/>
      </w:tblGrid>
      <w:tr w:rsidR="00CC0FE3" w:rsidRPr="008D1466" w14:paraId="2B5437E4" w14:textId="77777777" w:rsidTr="007615AA">
        <w:trPr>
          <w:jc w:val="center"/>
        </w:trPr>
        <w:tc>
          <w:tcPr>
            <w:tcW w:w="6798" w:type="dxa"/>
          </w:tcPr>
          <w:p w14:paraId="26F07A25" w14:textId="77777777" w:rsidR="0050390F" w:rsidRPr="008D1466" w:rsidRDefault="0050390F" w:rsidP="008D1466">
            <w:pPr>
              <w:ind w:firstLine="480"/>
            </w:pPr>
            <w:r w:rsidRPr="008D1466">
              <w:rPr>
                <w:rFonts w:hint="eastAsia"/>
              </w:rPr>
              <w:t>实验</w:t>
            </w:r>
            <w:r w:rsidRPr="008D1466">
              <w:rPr>
                <w:rFonts w:hint="eastAsia"/>
              </w:rPr>
              <w:t xml:space="preserve">1 </w:t>
            </w:r>
            <w:r w:rsidRPr="008D1466">
              <w:rPr>
                <w:rFonts w:hint="eastAsia"/>
              </w:rPr>
              <w:t>基于</w:t>
            </w:r>
            <w:r w:rsidRPr="008D1466">
              <w:rPr>
                <w:rFonts w:hint="eastAsia"/>
              </w:rPr>
              <w:t>BLE</w:t>
            </w:r>
            <w:r w:rsidRPr="008D1466">
              <w:rPr>
                <w:rFonts w:hint="eastAsia"/>
              </w:rPr>
              <w:t>协议栈</w:t>
            </w:r>
            <w:r w:rsidRPr="008D1466">
              <w:rPr>
                <w:rFonts w:hint="eastAsia"/>
              </w:rPr>
              <w:t>LED</w:t>
            </w:r>
            <w:r w:rsidRPr="008D1466">
              <w:rPr>
                <w:rFonts w:hint="eastAsia"/>
              </w:rPr>
              <w:t>实验</w:t>
            </w:r>
          </w:p>
          <w:p w14:paraId="728AB122" w14:textId="77777777" w:rsidR="0050390F" w:rsidRPr="008D1466" w:rsidRDefault="0050390F" w:rsidP="008D1466">
            <w:pPr>
              <w:ind w:firstLine="480"/>
            </w:pPr>
            <w:r w:rsidRPr="008D1466">
              <w:rPr>
                <w:rFonts w:hint="eastAsia"/>
              </w:rPr>
              <w:t>实验</w:t>
            </w:r>
            <w:r w:rsidRPr="008D1466">
              <w:rPr>
                <w:rFonts w:hint="eastAsia"/>
              </w:rPr>
              <w:t xml:space="preserve">2 </w:t>
            </w:r>
            <w:r w:rsidRPr="008D1466">
              <w:rPr>
                <w:rFonts w:hint="eastAsia"/>
              </w:rPr>
              <w:t>基于</w:t>
            </w:r>
            <w:r w:rsidRPr="008D1466">
              <w:rPr>
                <w:rFonts w:hint="eastAsia"/>
              </w:rPr>
              <w:t>BLE</w:t>
            </w:r>
            <w:r w:rsidRPr="008D1466">
              <w:rPr>
                <w:rFonts w:hint="eastAsia"/>
              </w:rPr>
              <w:t>协议栈的串口实验</w:t>
            </w:r>
          </w:p>
          <w:p w14:paraId="4DBA616F" w14:textId="77777777" w:rsidR="0050390F" w:rsidRPr="008D1466" w:rsidRDefault="0050390F" w:rsidP="008D1466">
            <w:pPr>
              <w:ind w:firstLine="480"/>
            </w:pPr>
            <w:r w:rsidRPr="008D1466">
              <w:rPr>
                <w:rFonts w:hint="eastAsia"/>
              </w:rPr>
              <w:t>实验</w:t>
            </w:r>
            <w:r w:rsidRPr="008D1466">
              <w:rPr>
                <w:rFonts w:hint="eastAsia"/>
              </w:rPr>
              <w:t xml:space="preserve">3 </w:t>
            </w:r>
            <w:r w:rsidRPr="008D1466">
              <w:rPr>
                <w:rFonts w:hint="eastAsia"/>
              </w:rPr>
              <w:t>基于</w:t>
            </w:r>
            <w:r w:rsidRPr="008D1466">
              <w:rPr>
                <w:rFonts w:hint="eastAsia"/>
              </w:rPr>
              <w:t>BLE</w:t>
            </w:r>
            <w:r w:rsidRPr="008D1466">
              <w:rPr>
                <w:rFonts w:hint="eastAsia"/>
              </w:rPr>
              <w:t>协议栈的无线点灯实验</w:t>
            </w:r>
          </w:p>
          <w:p w14:paraId="0238B160" w14:textId="77777777" w:rsidR="0050390F" w:rsidRPr="008D1466" w:rsidRDefault="0050390F" w:rsidP="008D1466">
            <w:pPr>
              <w:ind w:firstLine="480"/>
            </w:pPr>
            <w:r w:rsidRPr="008D1466">
              <w:rPr>
                <w:rFonts w:hint="eastAsia"/>
              </w:rPr>
              <w:t>实验</w:t>
            </w:r>
            <w:r w:rsidRPr="008D1466">
              <w:rPr>
                <w:rFonts w:hint="eastAsia"/>
              </w:rPr>
              <w:t xml:space="preserve">4 </w:t>
            </w:r>
            <w:r w:rsidRPr="008D1466">
              <w:rPr>
                <w:rFonts w:hint="eastAsia"/>
              </w:rPr>
              <w:t>基于</w:t>
            </w:r>
            <w:r w:rsidRPr="008D1466">
              <w:rPr>
                <w:rFonts w:hint="eastAsia"/>
              </w:rPr>
              <w:t>BLE</w:t>
            </w:r>
            <w:r w:rsidRPr="008D1466">
              <w:rPr>
                <w:rFonts w:hint="eastAsia"/>
              </w:rPr>
              <w:t>协议栈的串口</w:t>
            </w:r>
            <w:r w:rsidRPr="008D1466">
              <w:rPr>
                <w:rFonts w:hint="eastAsia"/>
              </w:rPr>
              <w:t>AT</w:t>
            </w:r>
            <w:r w:rsidRPr="008D1466">
              <w:rPr>
                <w:rFonts w:hint="eastAsia"/>
              </w:rPr>
              <w:t>命令控制实验</w:t>
            </w:r>
          </w:p>
          <w:p w14:paraId="55132032" w14:textId="77777777" w:rsidR="0050390F" w:rsidRPr="008D1466" w:rsidRDefault="0050390F" w:rsidP="008D1466">
            <w:pPr>
              <w:ind w:firstLine="480"/>
            </w:pPr>
            <w:r w:rsidRPr="008D1466">
              <w:rPr>
                <w:rFonts w:hint="eastAsia"/>
              </w:rPr>
              <w:t>实验</w:t>
            </w:r>
            <w:r w:rsidRPr="008D1466">
              <w:rPr>
                <w:rFonts w:hint="eastAsia"/>
              </w:rPr>
              <w:t xml:space="preserve">5 </w:t>
            </w:r>
            <w:r w:rsidRPr="008D1466">
              <w:rPr>
                <w:rFonts w:hint="eastAsia"/>
              </w:rPr>
              <w:t>基于</w:t>
            </w:r>
            <w:r w:rsidRPr="008D1466">
              <w:rPr>
                <w:rFonts w:hint="eastAsia"/>
              </w:rPr>
              <w:t>BLE</w:t>
            </w:r>
            <w:r w:rsidRPr="008D1466">
              <w:rPr>
                <w:rFonts w:hint="eastAsia"/>
              </w:rPr>
              <w:t>协议栈的串口透传实验</w:t>
            </w:r>
          </w:p>
          <w:p w14:paraId="63FE3C17" w14:textId="3D4228C6" w:rsidR="00CC0FE3" w:rsidRPr="008D1466" w:rsidRDefault="0050390F" w:rsidP="008D1466">
            <w:pPr>
              <w:ind w:firstLine="480"/>
            </w:pPr>
            <w:r w:rsidRPr="008D1466">
              <w:rPr>
                <w:rFonts w:hint="eastAsia"/>
              </w:rPr>
              <w:t>实验</w:t>
            </w:r>
            <w:r w:rsidRPr="008D1466">
              <w:rPr>
                <w:rFonts w:hint="eastAsia"/>
              </w:rPr>
              <w:t>6  WiFi</w:t>
            </w:r>
            <w:r w:rsidRPr="008D1466">
              <w:rPr>
                <w:rFonts w:hint="eastAsia"/>
              </w:rPr>
              <w:t>模块的使用实验</w:t>
            </w:r>
          </w:p>
        </w:tc>
      </w:tr>
    </w:tbl>
    <w:p w14:paraId="25A8CE9C" w14:textId="1A1867FD" w:rsidR="007D2CA3" w:rsidRPr="008D1466" w:rsidRDefault="008700F2" w:rsidP="008D1466">
      <w:pPr>
        <w:ind w:firstLine="480"/>
      </w:pPr>
      <w:r>
        <w:lastRenderedPageBreak/>
        <w:t>6</w:t>
      </w:r>
      <w:r>
        <w:rPr>
          <w:rFonts w:hint="eastAsia"/>
        </w:rPr>
        <w:t>、</w:t>
      </w:r>
      <w:r w:rsidR="007D2CA3" w:rsidRPr="008D1466">
        <w:rPr>
          <w:rFonts w:hint="eastAsia"/>
        </w:rPr>
        <w:t>RFID</w:t>
      </w:r>
      <w:r w:rsidR="007D2CA3" w:rsidRPr="008D1466">
        <w:rPr>
          <w:rFonts w:hint="eastAsia"/>
        </w:rPr>
        <w:t>原理及应用</w:t>
      </w:r>
    </w:p>
    <w:tbl>
      <w:tblPr>
        <w:tblStyle w:val="afc"/>
        <w:tblW w:w="0" w:type="auto"/>
        <w:jc w:val="center"/>
        <w:tblLook w:val="04A0" w:firstRow="1" w:lastRow="0" w:firstColumn="1" w:lastColumn="0" w:noHBand="0" w:noVBand="1"/>
      </w:tblPr>
      <w:tblGrid>
        <w:gridCol w:w="6798"/>
      </w:tblGrid>
      <w:tr w:rsidR="00CC0FE3" w:rsidRPr="008D1466" w14:paraId="09A79286" w14:textId="77777777" w:rsidTr="007615AA">
        <w:trPr>
          <w:jc w:val="center"/>
        </w:trPr>
        <w:tc>
          <w:tcPr>
            <w:tcW w:w="6798" w:type="dxa"/>
          </w:tcPr>
          <w:p w14:paraId="1D5FE9D6" w14:textId="77777777" w:rsidR="0050390F" w:rsidRPr="008D1466" w:rsidRDefault="0050390F" w:rsidP="008D1466">
            <w:pPr>
              <w:ind w:firstLine="480"/>
            </w:pPr>
            <w:r w:rsidRPr="008D1466">
              <w:rPr>
                <w:rFonts w:hint="eastAsia"/>
              </w:rPr>
              <w:t>实验</w:t>
            </w:r>
            <w:r w:rsidRPr="008D1466">
              <w:rPr>
                <w:rFonts w:hint="eastAsia"/>
              </w:rPr>
              <w:t>1 LF</w:t>
            </w:r>
            <w:r w:rsidRPr="008D1466">
              <w:rPr>
                <w:rFonts w:hint="eastAsia"/>
              </w:rPr>
              <w:t>低频</w:t>
            </w:r>
            <w:r w:rsidRPr="008D1466">
              <w:rPr>
                <w:rFonts w:hint="eastAsia"/>
              </w:rPr>
              <w:t>RFID</w:t>
            </w:r>
            <w:r w:rsidRPr="008D1466">
              <w:rPr>
                <w:rFonts w:hint="eastAsia"/>
              </w:rPr>
              <w:t>通信协议实验</w:t>
            </w:r>
          </w:p>
          <w:p w14:paraId="039A7B02" w14:textId="77777777" w:rsidR="0050390F" w:rsidRPr="008D1466" w:rsidRDefault="0050390F" w:rsidP="008D1466">
            <w:pPr>
              <w:ind w:firstLine="480"/>
            </w:pPr>
            <w:r w:rsidRPr="008D1466">
              <w:rPr>
                <w:rFonts w:hint="eastAsia"/>
              </w:rPr>
              <w:t>实验</w:t>
            </w:r>
            <w:r w:rsidRPr="008D1466">
              <w:rPr>
                <w:rFonts w:hint="eastAsia"/>
              </w:rPr>
              <w:t>2 HF</w:t>
            </w:r>
            <w:r w:rsidRPr="008D1466">
              <w:rPr>
                <w:rFonts w:hint="eastAsia"/>
              </w:rPr>
              <w:t>高频</w:t>
            </w:r>
            <w:r w:rsidRPr="008D1466">
              <w:rPr>
                <w:rFonts w:hint="eastAsia"/>
              </w:rPr>
              <w:t>RFID</w:t>
            </w:r>
            <w:r w:rsidRPr="008D1466">
              <w:rPr>
                <w:rFonts w:hint="eastAsia"/>
              </w:rPr>
              <w:t>通信协议实验</w:t>
            </w:r>
          </w:p>
          <w:p w14:paraId="586D9B0C" w14:textId="77777777" w:rsidR="0050390F" w:rsidRPr="008D1466" w:rsidRDefault="0050390F" w:rsidP="008D1466">
            <w:pPr>
              <w:ind w:firstLine="480"/>
            </w:pPr>
            <w:r w:rsidRPr="008D1466">
              <w:rPr>
                <w:rFonts w:hint="eastAsia"/>
              </w:rPr>
              <w:t>实验</w:t>
            </w:r>
            <w:r w:rsidRPr="008D1466">
              <w:rPr>
                <w:rFonts w:hint="eastAsia"/>
              </w:rPr>
              <w:t>3 UHF</w:t>
            </w:r>
            <w:r w:rsidRPr="008D1466">
              <w:rPr>
                <w:rFonts w:hint="eastAsia"/>
              </w:rPr>
              <w:t>特高频</w:t>
            </w:r>
            <w:r w:rsidRPr="008D1466">
              <w:rPr>
                <w:rFonts w:hint="eastAsia"/>
              </w:rPr>
              <w:t>RFID</w:t>
            </w:r>
            <w:r w:rsidRPr="008D1466">
              <w:rPr>
                <w:rFonts w:hint="eastAsia"/>
              </w:rPr>
              <w:t>通信协议实验</w:t>
            </w:r>
          </w:p>
          <w:p w14:paraId="7FE1F259" w14:textId="77777777" w:rsidR="0050390F" w:rsidRPr="008D1466" w:rsidRDefault="0050390F" w:rsidP="008D1466">
            <w:pPr>
              <w:ind w:firstLine="480"/>
            </w:pPr>
            <w:r w:rsidRPr="008D1466">
              <w:rPr>
                <w:rFonts w:hint="eastAsia"/>
              </w:rPr>
              <w:t>实验</w:t>
            </w:r>
            <w:r w:rsidRPr="008D1466">
              <w:rPr>
                <w:rFonts w:hint="eastAsia"/>
              </w:rPr>
              <w:t>4 2.4GHzRFID</w:t>
            </w:r>
            <w:r w:rsidRPr="008D1466">
              <w:rPr>
                <w:rFonts w:hint="eastAsia"/>
              </w:rPr>
              <w:t>通信协议实验</w:t>
            </w:r>
          </w:p>
          <w:p w14:paraId="5E57F46C" w14:textId="77777777" w:rsidR="0050390F" w:rsidRPr="008D1466" w:rsidRDefault="0050390F" w:rsidP="008D1466">
            <w:pPr>
              <w:ind w:firstLine="480"/>
            </w:pPr>
            <w:r w:rsidRPr="008D1466">
              <w:rPr>
                <w:rFonts w:hint="eastAsia"/>
              </w:rPr>
              <w:t>实验</w:t>
            </w:r>
            <w:r w:rsidRPr="008D1466">
              <w:rPr>
                <w:rFonts w:hint="eastAsia"/>
              </w:rPr>
              <w:t xml:space="preserve">5 </w:t>
            </w:r>
            <w:r w:rsidRPr="008D1466">
              <w:rPr>
                <w:rFonts w:hint="eastAsia"/>
              </w:rPr>
              <w:t>基于</w:t>
            </w:r>
            <w:r w:rsidRPr="008D1466">
              <w:rPr>
                <w:rFonts w:hint="eastAsia"/>
              </w:rPr>
              <w:t>WiFi</w:t>
            </w:r>
            <w:r w:rsidRPr="008D1466">
              <w:rPr>
                <w:rFonts w:hint="eastAsia"/>
              </w:rPr>
              <w:t>通信的高频</w:t>
            </w:r>
            <w:r w:rsidRPr="008D1466">
              <w:rPr>
                <w:rFonts w:hint="eastAsia"/>
              </w:rPr>
              <w:t>RFID</w:t>
            </w:r>
            <w:r w:rsidRPr="008D1466">
              <w:rPr>
                <w:rFonts w:hint="eastAsia"/>
              </w:rPr>
              <w:t>实验</w:t>
            </w:r>
          </w:p>
          <w:p w14:paraId="6F48B397" w14:textId="77777777" w:rsidR="0050390F" w:rsidRPr="008D1466" w:rsidRDefault="0050390F" w:rsidP="008D1466">
            <w:pPr>
              <w:ind w:firstLine="480"/>
            </w:pPr>
            <w:r w:rsidRPr="008D1466">
              <w:rPr>
                <w:rFonts w:hint="eastAsia"/>
              </w:rPr>
              <w:t>实验</w:t>
            </w:r>
            <w:r w:rsidRPr="008D1466">
              <w:rPr>
                <w:rFonts w:hint="eastAsia"/>
              </w:rPr>
              <w:t xml:space="preserve">6 </w:t>
            </w:r>
            <w:r w:rsidRPr="008D1466">
              <w:rPr>
                <w:rFonts w:hint="eastAsia"/>
              </w:rPr>
              <w:t>图书馆管理系统实验</w:t>
            </w:r>
          </w:p>
          <w:p w14:paraId="535BF3DF" w14:textId="7475B612" w:rsidR="00CC0FE3" w:rsidRPr="008D1466" w:rsidRDefault="0050390F" w:rsidP="008D1466">
            <w:pPr>
              <w:ind w:firstLine="480"/>
            </w:pPr>
            <w:r w:rsidRPr="008D1466">
              <w:rPr>
                <w:rFonts w:hint="eastAsia"/>
              </w:rPr>
              <w:t>实验</w:t>
            </w:r>
            <w:r w:rsidRPr="008D1466">
              <w:rPr>
                <w:rFonts w:hint="eastAsia"/>
              </w:rPr>
              <w:t>7 LF</w:t>
            </w:r>
            <w:r w:rsidRPr="008D1466">
              <w:rPr>
                <w:rFonts w:hint="eastAsia"/>
              </w:rPr>
              <w:t>低频</w:t>
            </w:r>
            <w:r w:rsidRPr="008D1466">
              <w:rPr>
                <w:rFonts w:hint="eastAsia"/>
              </w:rPr>
              <w:t>ATA5577</w:t>
            </w:r>
            <w:r w:rsidRPr="008D1466">
              <w:rPr>
                <w:rFonts w:hint="eastAsia"/>
              </w:rPr>
              <w:t>卡实验</w:t>
            </w:r>
          </w:p>
        </w:tc>
      </w:tr>
    </w:tbl>
    <w:p w14:paraId="4BCF765A" w14:textId="4269A53D" w:rsidR="00C0680D" w:rsidRPr="008D1466" w:rsidRDefault="008700F2" w:rsidP="008D1466">
      <w:pPr>
        <w:ind w:firstLine="480"/>
      </w:pPr>
      <w:r>
        <w:rPr>
          <w:rFonts w:hint="eastAsia"/>
        </w:rPr>
        <w:t>7</w:t>
      </w:r>
      <w:r>
        <w:rPr>
          <w:rFonts w:hint="eastAsia"/>
        </w:rPr>
        <w:t>、</w:t>
      </w:r>
      <w:r w:rsidR="007D2CA3" w:rsidRPr="008D1466">
        <w:rPr>
          <w:rFonts w:hint="eastAsia"/>
        </w:rPr>
        <w:t>基于</w:t>
      </w:r>
      <w:r w:rsidR="007D2CA3" w:rsidRPr="008D1466">
        <w:rPr>
          <w:rFonts w:hint="eastAsia"/>
        </w:rPr>
        <w:t>CC</w:t>
      </w:r>
      <w:r w:rsidR="007D2CA3" w:rsidRPr="008D1466">
        <w:t>2530 Contiki(</w:t>
      </w:r>
      <w:r w:rsidR="007D2CA3" w:rsidRPr="008D1466">
        <w:rPr>
          <w:rFonts w:hint="eastAsia"/>
        </w:rPr>
        <w:t>传感网络操作系统</w:t>
      </w:r>
      <w:r w:rsidR="007D2CA3" w:rsidRPr="008D1466">
        <w:t>)IPV6</w:t>
      </w:r>
      <w:r w:rsidR="007D2CA3" w:rsidRPr="008D1466">
        <w:rPr>
          <w:rFonts w:hint="eastAsia"/>
        </w:rPr>
        <w:t>实验</w:t>
      </w:r>
    </w:p>
    <w:tbl>
      <w:tblPr>
        <w:tblStyle w:val="afc"/>
        <w:tblW w:w="0" w:type="auto"/>
        <w:jc w:val="center"/>
        <w:tblLook w:val="04A0" w:firstRow="1" w:lastRow="0" w:firstColumn="1" w:lastColumn="0" w:noHBand="0" w:noVBand="1"/>
      </w:tblPr>
      <w:tblGrid>
        <w:gridCol w:w="6798"/>
      </w:tblGrid>
      <w:tr w:rsidR="0047336A" w:rsidRPr="008D1466" w14:paraId="51B0C0E0" w14:textId="77777777" w:rsidTr="0047336A">
        <w:trPr>
          <w:jc w:val="center"/>
        </w:trPr>
        <w:tc>
          <w:tcPr>
            <w:tcW w:w="6798" w:type="dxa"/>
          </w:tcPr>
          <w:p w14:paraId="5E4B0C0A" w14:textId="77777777" w:rsidR="0050390F" w:rsidRPr="008D1466" w:rsidRDefault="0050390F" w:rsidP="008D1466">
            <w:pPr>
              <w:ind w:firstLine="480"/>
            </w:pPr>
            <w:bookmarkStart w:id="20" w:name="_Hlk15487346"/>
            <w:r w:rsidRPr="008D1466">
              <w:rPr>
                <w:rFonts w:hint="eastAsia"/>
              </w:rPr>
              <w:t>实验</w:t>
            </w:r>
            <w:r w:rsidRPr="008D1466">
              <w:rPr>
                <w:rFonts w:hint="eastAsia"/>
              </w:rPr>
              <w:t xml:space="preserve"> </w:t>
            </w:r>
            <w:r w:rsidRPr="008D1466">
              <w:t>1</w:t>
            </w:r>
            <w:r w:rsidRPr="008D1466">
              <w:rPr>
                <w:rFonts w:hint="eastAsia"/>
              </w:rPr>
              <w:t>、</w:t>
            </w:r>
            <w:r w:rsidRPr="008D1466">
              <w:rPr>
                <w:rFonts w:hint="eastAsia"/>
              </w:rPr>
              <w:t>Hello-world</w:t>
            </w:r>
            <w:r w:rsidRPr="008D1466">
              <w:rPr>
                <w:rFonts w:hint="eastAsia"/>
              </w:rPr>
              <w:t>实验</w:t>
            </w:r>
          </w:p>
          <w:p w14:paraId="0019B913" w14:textId="77777777" w:rsidR="0050390F" w:rsidRPr="008D1466" w:rsidRDefault="0050390F" w:rsidP="008D1466">
            <w:pPr>
              <w:ind w:firstLine="480"/>
            </w:pPr>
            <w:r w:rsidRPr="008D1466">
              <w:rPr>
                <w:rFonts w:hint="eastAsia"/>
              </w:rPr>
              <w:t>实验</w:t>
            </w:r>
            <w:r w:rsidRPr="008D1466">
              <w:rPr>
                <w:rFonts w:hint="eastAsia"/>
              </w:rPr>
              <w:t>2</w:t>
            </w:r>
            <w:r w:rsidRPr="008D1466">
              <w:rPr>
                <w:rFonts w:hint="eastAsia"/>
              </w:rPr>
              <w:t>、</w:t>
            </w:r>
            <w:r w:rsidRPr="008D1466">
              <w:rPr>
                <w:rFonts w:hint="eastAsia"/>
              </w:rPr>
              <w:t>blink-hello</w:t>
            </w:r>
            <w:r w:rsidRPr="008D1466">
              <w:rPr>
                <w:rFonts w:hint="eastAsia"/>
              </w:rPr>
              <w:t>实验</w:t>
            </w:r>
          </w:p>
          <w:p w14:paraId="75DDAE6B" w14:textId="77777777" w:rsidR="0050390F" w:rsidRPr="008D1466" w:rsidRDefault="0050390F" w:rsidP="008D1466">
            <w:pPr>
              <w:ind w:firstLine="480"/>
            </w:pPr>
            <w:r w:rsidRPr="008D1466">
              <w:rPr>
                <w:rFonts w:hint="eastAsia"/>
              </w:rPr>
              <w:t>实验</w:t>
            </w:r>
            <w:r w:rsidRPr="008D1466">
              <w:rPr>
                <w:rFonts w:hint="eastAsia"/>
              </w:rPr>
              <w:t>3</w:t>
            </w:r>
            <w:r w:rsidRPr="008D1466">
              <w:rPr>
                <w:rFonts w:hint="eastAsia"/>
              </w:rPr>
              <w:t>、</w:t>
            </w:r>
            <w:r w:rsidRPr="008D1466">
              <w:rPr>
                <w:rFonts w:hint="eastAsia"/>
              </w:rPr>
              <w:t xml:space="preserve">Event-post </w:t>
            </w:r>
            <w:r w:rsidRPr="008D1466">
              <w:rPr>
                <w:rFonts w:hint="eastAsia"/>
              </w:rPr>
              <w:t>实验</w:t>
            </w:r>
          </w:p>
          <w:p w14:paraId="547938A1" w14:textId="77777777" w:rsidR="0050390F" w:rsidRPr="008D1466" w:rsidRDefault="0050390F" w:rsidP="008D1466">
            <w:pPr>
              <w:ind w:firstLine="480"/>
            </w:pPr>
            <w:r w:rsidRPr="008D1466">
              <w:rPr>
                <w:rFonts w:hint="eastAsia"/>
              </w:rPr>
              <w:t>实验</w:t>
            </w:r>
            <w:r w:rsidRPr="008D1466">
              <w:rPr>
                <w:rFonts w:hint="eastAsia"/>
              </w:rPr>
              <w:t>4</w:t>
            </w:r>
            <w:r w:rsidRPr="008D1466">
              <w:rPr>
                <w:rFonts w:hint="eastAsia"/>
              </w:rPr>
              <w:t>、</w:t>
            </w:r>
            <w:r w:rsidRPr="008D1466">
              <w:rPr>
                <w:rFonts w:hint="eastAsia"/>
              </w:rPr>
              <w:t xml:space="preserve">TIMERS </w:t>
            </w:r>
            <w:r w:rsidRPr="008D1466">
              <w:rPr>
                <w:rFonts w:hint="eastAsia"/>
              </w:rPr>
              <w:t>实验</w:t>
            </w:r>
          </w:p>
          <w:p w14:paraId="497E6668" w14:textId="77777777" w:rsidR="0050390F" w:rsidRPr="008D1466" w:rsidRDefault="0050390F" w:rsidP="008D1466">
            <w:pPr>
              <w:ind w:firstLine="480"/>
            </w:pPr>
            <w:r w:rsidRPr="008D1466">
              <w:rPr>
                <w:rFonts w:hint="eastAsia"/>
              </w:rPr>
              <w:t>实验</w:t>
            </w:r>
            <w:r w:rsidRPr="008D1466">
              <w:rPr>
                <w:rFonts w:hint="eastAsia"/>
              </w:rPr>
              <w:t>5</w:t>
            </w:r>
            <w:r w:rsidRPr="008D1466">
              <w:rPr>
                <w:rFonts w:hint="eastAsia"/>
              </w:rPr>
              <w:t>、</w:t>
            </w:r>
            <w:r w:rsidRPr="008D1466">
              <w:rPr>
                <w:rFonts w:hint="eastAsia"/>
              </w:rPr>
              <w:t xml:space="preserve">TEST-SENSORS </w:t>
            </w:r>
            <w:r w:rsidRPr="008D1466">
              <w:rPr>
                <w:rFonts w:hint="eastAsia"/>
              </w:rPr>
              <w:t>实验</w:t>
            </w:r>
          </w:p>
          <w:p w14:paraId="112B8F88" w14:textId="77777777" w:rsidR="0050390F" w:rsidRPr="008D1466" w:rsidRDefault="0050390F" w:rsidP="008D1466">
            <w:pPr>
              <w:ind w:firstLine="480"/>
            </w:pPr>
            <w:r w:rsidRPr="008D1466">
              <w:rPr>
                <w:rFonts w:hint="eastAsia"/>
              </w:rPr>
              <w:t>实验</w:t>
            </w:r>
            <w:r w:rsidRPr="008D1466">
              <w:rPr>
                <w:rFonts w:hint="eastAsia"/>
              </w:rPr>
              <w:t>6</w:t>
            </w:r>
            <w:r w:rsidRPr="008D1466">
              <w:rPr>
                <w:rFonts w:hint="eastAsia"/>
              </w:rPr>
              <w:t>、</w:t>
            </w:r>
            <w:r w:rsidRPr="008D1466">
              <w:rPr>
                <w:rFonts w:hint="eastAsia"/>
              </w:rPr>
              <w:t>ECHO-SERVER</w:t>
            </w:r>
            <w:r w:rsidRPr="008D1466">
              <w:rPr>
                <w:rFonts w:hint="eastAsia"/>
              </w:rPr>
              <w:t>实验</w:t>
            </w:r>
          </w:p>
          <w:p w14:paraId="4F2E0F86" w14:textId="77777777" w:rsidR="0050390F" w:rsidRPr="008D1466" w:rsidRDefault="0050390F" w:rsidP="008D1466">
            <w:pPr>
              <w:ind w:firstLine="480"/>
            </w:pPr>
            <w:r w:rsidRPr="008D1466">
              <w:rPr>
                <w:rFonts w:hint="eastAsia"/>
              </w:rPr>
              <w:t>实验</w:t>
            </w:r>
            <w:r w:rsidRPr="008D1466">
              <w:rPr>
                <w:rFonts w:hint="eastAsia"/>
              </w:rPr>
              <w:t>7</w:t>
            </w:r>
            <w:r w:rsidRPr="008D1466">
              <w:rPr>
                <w:rFonts w:hint="eastAsia"/>
              </w:rPr>
              <w:t>、</w:t>
            </w:r>
            <w:r w:rsidRPr="008D1466">
              <w:rPr>
                <w:rFonts w:hint="eastAsia"/>
              </w:rPr>
              <w:t xml:space="preserve">udp-ping6 </w:t>
            </w:r>
            <w:r w:rsidRPr="008D1466">
              <w:rPr>
                <w:rFonts w:hint="eastAsia"/>
              </w:rPr>
              <w:t>实验</w:t>
            </w:r>
          </w:p>
          <w:p w14:paraId="35166D95" w14:textId="77777777" w:rsidR="0050390F" w:rsidRPr="008D1466" w:rsidRDefault="0050390F" w:rsidP="008D1466">
            <w:pPr>
              <w:ind w:firstLine="480"/>
            </w:pPr>
            <w:r w:rsidRPr="008D1466">
              <w:rPr>
                <w:rFonts w:hint="eastAsia"/>
              </w:rPr>
              <w:t>实验</w:t>
            </w:r>
            <w:r w:rsidRPr="008D1466">
              <w:rPr>
                <w:rFonts w:hint="eastAsia"/>
              </w:rPr>
              <w:t>8</w:t>
            </w:r>
            <w:r w:rsidRPr="008D1466">
              <w:rPr>
                <w:rFonts w:hint="eastAsia"/>
              </w:rPr>
              <w:t>、</w:t>
            </w:r>
            <w:r w:rsidRPr="008D1466">
              <w:rPr>
                <w:rFonts w:hint="eastAsia"/>
              </w:rPr>
              <w:t>I</w:t>
            </w:r>
            <w:r w:rsidRPr="008D1466">
              <w:t>PV6-UDP</w:t>
            </w:r>
            <w:r w:rsidRPr="008D1466">
              <w:rPr>
                <w:rFonts w:hint="eastAsia"/>
              </w:rPr>
              <w:t>客户端实验</w:t>
            </w:r>
          </w:p>
          <w:p w14:paraId="3876C82B" w14:textId="77777777" w:rsidR="0050390F" w:rsidRPr="008D1466" w:rsidRDefault="0050390F" w:rsidP="008D1466">
            <w:pPr>
              <w:ind w:firstLine="480"/>
            </w:pPr>
            <w:r w:rsidRPr="008D1466">
              <w:rPr>
                <w:rFonts w:hint="eastAsia"/>
              </w:rPr>
              <w:t>实验</w:t>
            </w:r>
            <w:r w:rsidRPr="008D1466">
              <w:rPr>
                <w:rFonts w:hint="eastAsia"/>
              </w:rPr>
              <w:t>9</w:t>
            </w:r>
            <w:r w:rsidRPr="008D1466">
              <w:rPr>
                <w:rFonts w:hint="eastAsia"/>
              </w:rPr>
              <w:t>、</w:t>
            </w:r>
            <w:r w:rsidRPr="008D1466">
              <w:rPr>
                <w:rFonts w:hint="eastAsia"/>
              </w:rPr>
              <w:t>I</w:t>
            </w:r>
            <w:r w:rsidRPr="008D1466">
              <w:t>PV6-UDP</w:t>
            </w:r>
            <w:r w:rsidRPr="008D1466">
              <w:rPr>
                <w:rFonts w:hint="eastAsia"/>
              </w:rPr>
              <w:t>服务器端实验</w:t>
            </w:r>
          </w:p>
          <w:p w14:paraId="3FE9E7B2" w14:textId="77777777" w:rsidR="0050390F" w:rsidRPr="008D1466" w:rsidRDefault="0050390F" w:rsidP="008D1466">
            <w:pPr>
              <w:ind w:firstLine="480"/>
            </w:pPr>
            <w:r w:rsidRPr="008D1466">
              <w:rPr>
                <w:rFonts w:hint="eastAsia"/>
              </w:rPr>
              <w:t>实验</w:t>
            </w:r>
            <w:r w:rsidRPr="008D1466">
              <w:rPr>
                <w:rFonts w:hint="eastAsia"/>
              </w:rPr>
              <w:t>1</w:t>
            </w:r>
            <w:r w:rsidRPr="008D1466">
              <w:t>0</w:t>
            </w:r>
            <w:r w:rsidRPr="008D1466">
              <w:rPr>
                <w:rFonts w:hint="eastAsia"/>
              </w:rPr>
              <w:t>、</w:t>
            </w:r>
            <w:r w:rsidRPr="008D1466">
              <w:rPr>
                <w:rFonts w:hint="eastAsia"/>
              </w:rPr>
              <w:t>I</w:t>
            </w:r>
            <w:r w:rsidRPr="008D1466">
              <w:t>PV6-</w:t>
            </w:r>
            <w:r w:rsidRPr="008D1466">
              <w:rPr>
                <w:rFonts w:hint="eastAsia"/>
              </w:rPr>
              <w:t>TCP</w:t>
            </w:r>
            <w:r w:rsidRPr="008D1466">
              <w:rPr>
                <w:rFonts w:hint="eastAsia"/>
              </w:rPr>
              <w:t>服务器端实验</w:t>
            </w:r>
          </w:p>
          <w:p w14:paraId="0B6A7BD9" w14:textId="77777777" w:rsidR="0050390F" w:rsidRPr="008D1466" w:rsidRDefault="0050390F" w:rsidP="008D1466">
            <w:pPr>
              <w:ind w:firstLine="480"/>
            </w:pPr>
            <w:r w:rsidRPr="008D1466">
              <w:rPr>
                <w:rFonts w:hint="eastAsia"/>
              </w:rPr>
              <w:t>实验</w:t>
            </w:r>
            <w:r w:rsidRPr="008D1466">
              <w:rPr>
                <w:rFonts w:hint="eastAsia"/>
              </w:rPr>
              <w:t>1</w:t>
            </w:r>
            <w:r w:rsidRPr="008D1466">
              <w:t>1</w:t>
            </w:r>
            <w:r w:rsidRPr="008D1466">
              <w:rPr>
                <w:rFonts w:hint="eastAsia"/>
              </w:rPr>
              <w:t>、</w:t>
            </w:r>
            <w:r w:rsidRPr="008D1466">
              <w:rPr>
                <w:rFonts w:hint="eastAsia"/>
              </w:rPr>
              <w:t>I</w:t>
            </w:r>
            <w:r w:rsidRPr="008D1466">
              <w:t>PV6-</w:t>
            </w:r>
            <w:r w:rsidRPr="008D1466">
              <w:rPr>
                <w:rFonts w:hint="eastAsia"/>
              </w:rPr>
              <w:t>TCP</w:t>
            </w:r>
            <w:r w:rsidRPr="008D1466">
              <w:rPr>
                <w:rFonts w:hint="eastAsia"/>
              </w:rPr>
              <w:t>客户端实验</w:t>
            </w:r>
          </w:p>
          <w:p w14:paraId="229538CC" w14:textId="430B0DEE" w:rsidR="0047336A" w:rsidRPr="008D1466" w:rsidRDefault="0050390F" w:rsidP="008D1466">
            <w:pPr>
              <w:ind w:firstLine="480"/>
            </w:pPr>
            <w:r w:rsidRPr="008D1466">
              <w:rPr>
                <w:rFonts w:hint="eastAsia"/>
              </w:rPr>
              <w:t>实验</w:t>
            </w:r>
            <w:r w:rsidRPr="008D1466">
              <w:rPr>
                <w:rFonts w:hint="eastAsia"/>
              </w:rPr>
              <w:t>1</w:t>
            </w:r>
            <w:r w:rsidRPr="008D1466">
              <w:t>2</w:t>
            </w:r>
            <w:r w:rsidRPr="008D1466">
              <w:rPr>
                <w:rFonts w:hint="eastAsia"/>
              </w:rPr>
              <w:t>、综合实验</w:t>
            </w:r>
            <w:r w:rsidRPr="008D1466">
              <w:rPr>
                <w:rFonts w:hint="eastAsia"/>
              </w:rPr>
              <w:t>IPV</w:t>
            </w:r>
            <w:r w:rsidRPr="008D1466">
              <w:t>6</w:t>
            </w:r>
            <w:r w:rsidRPr="008D1466">
              <w:rPr>
                <w:rFonts w:hint="eastAsia"/>
              </w:rPr>
              <w:t>局域网络连接</w:t>
            </w:r>
            <w:r w:rsidRPr="008D1466">
              <w:rPr>
                <w:rFonts w:hint="eastAsia"/>
              </w:rPr>
              <w:t>O</w:t>
            </w:r>
            <w:r w:rsidRPr="008D1466">
              <w:t>neNET</w:t>
            </w:r>
            <w:r w:rsidRPr="008D1466">
              <w:rPr>
                <w:rFonts w:hint="eastAsia"/>
              </w:rPr>
              <w:t>平台</w:t>
            </w:r>
            <w:bookmarkEnd w:id="20"/>
          </w:p>
        </w:tc>
      </w:tr>
    </w:tbl>
    <w:p w14:paraId="6C2CDF2C" w14:textId="77777777" w:rsidR="008700F2" w:rsidRDefault="008700F2" w:rsidP="008D1466">
      <w:pPr>
        <w:ind w:firstLine="480"/>
      </w:pPr>
      <w:r>
        <w:br w:type="page"/>
      </w:r>
    </w:p>
    <w:p w14:paraId="3911D2A4" w14:textId="0BEBB289" w:rsidR="007D2CA3" w:rsidRPr="008D1466" w:rsidRDefault="008700F2" w:rsidP="008D1466">
      <w:pPr>
        <w:ind w:firstLine="480"/>
      </w:pPr>
      <w:r>
        <w:rPr>
          <w:rFonts w:hint="eastAsia"/>
        </w:rPr>
        <w:lastRenderedPageBreak/>
        <w:t>8</w:t>
      </w:r>
      <w:r>
        <w:rPr>
          <w:rFonts w:hint="eastAsia"/>
        </w:rPr>
        <w:t>、</w:t>
      </w:r>
      <w:r w:rsidR="007D2CA3" w:rsidRPr="008D1466">
        <w:rPr>
          <w:rFonts w:hint="eastAsia"/>
        </w:rPr>
        <w:t>基于</w:t>
      </w:r>
      <w:r w:rsidR="007D2CA3" w:rsidRPr="008D1466">
        <w:rPr>
          <w:rFonts w:hint="eastAsia"/>
        </w:rPr>
        <w:t>LOR</w:t>
      </w:r>
      <w:r w:rsidR="007D2CA3" w:rsidRPr="008D1466">
        <w:t>A</w:t>
      </w:r>
      <w:r w:rsidR="007D2CA3" w:rsidRPr="008D1466">
        <w:rPr>
          <w:rFonts w:hint="eastAsia"/>
        </w:rPr>
        <w:t>的</w:t>
      </w:r>
      <w:r w:rsidR="007D2CA3" w:rsidRPr="008D1466">
        <w:rPr>
          <w:rFonts w:hint="eastAsia"/>
        </w:rPr>
        <w:t>LPWAN</w:t>
      </w:r>
      <w:r w:rsidR="007D2CA3" w:rsidRPr="008D1466">
        <w:rPr>
          <w:rFonts w:hint="eastAsia"/>
        </w:rPr>
        <w:t>网络实验</w:t>
      </w:r>
    </w:p>
    <w:tbl>
      <w:tblPr>
        <w:tblStyle w:val="afc"/>
        <w:tblW w:w="0" w:type="auto"/>
        <w:jc w:val="center"/>
        <w:tblLook w:val="04A0" w:firstRow="1" w:lastRow="0" w:firstColumn="1" w:lastColumn="0" w:noHBand="0" w:noVBand="1"/>
      </w:tblPr>
      <w:tblGrid>
        <w:gridCol w:w="6798"/>
      </w:tblGrid>
      <w:tr w:rsidR="00CC0FE3" w:rsidRPr="008D1466" w14:paraId="13DA7863" w14:textId="77777777" w:rsidTr="007615AA">
        <w:trPr>
          <w:jc w:val="center"/>
        </w:trPr>
        <w:tc>
          <w:tcPr>
            <w:tcW w:w="6798" w:type="dxa"/>
          </w:tcPr>
          <w:p w14:paraId="1BFF0D77" w14:textId="77777777" w:rsidR="0050390F" w:rsidRPr="008D1466" w:rsidRDefault="0050390F" w:rsidP="008D1466">
            <w:pPr>
              <w:ind w:firstLine="480"/>
            </w:pPr>
            <w:r w:rsidRPr="008D1466">
              <w:rPr>
                <w:rFonts w:hint="eastAsia"/>
              </w:rPr>
              <w:t>实验</w:t>
            </w:r>
            <w:r w:rsidRPr="008D1466">
              <w:rPr>
                <w:rFonts w:hint="eastAsia"/>
              </w:rPr>
              <w:t>1</w:t>
            </w:r>
            <w:r w:rsidRPr="008D1466">
              <w:rPr>
                <w:rFonts w:hint="eastAsia"/>
              </w:rPr>
              <w:t>、</w:t>
            </w:r>
            <w:r w:rsidRPr="008D1466">
              <w:rPr>
                <w:rFonts w:hint="eastAsia"/>
              </w:rPr>
              <w:t>LORA</w:t>
            </w:r>
            <w:r w:rsidRPr="008D1466">
              <w:t xml:space="preserve"> SX1278</w:t>
            </w:r>
            <w:r w:rsidRPr="008D1466">
              <w:rPr>
                <w:rFonts w:hint="eastAsia"/>
              </w:rPr>
              <w:t>芯片基础实验</w:t>
            </w:r>
          </w:p>
          <w:p w14:paraId="22B454D1" w14:textId="77777777" w:rsidR="0050390F" w:rsidRPr="008D1466" w:rsidRDefault="0050390F" w:rsidP="008D1466">
            <w:pPr>
              <w:ind w:firstLine="480"/>
            </w:pPr>
            <w:r w:rsidRPr="008D1466">
              <w:rPr>
                <w:rFonts w:hint="eastAsia"/>
              </w:rPr>
              <w:t>实验</w:t>
            </w:r>
            <w:r w:rsidRPr="008D1466">
              <w:rPr>
                <w:rFonts w:hint="eastAsia"/>
              </w:rPr>
              <w:t>2</w:t>
            </w:r>
            <w:r w:rsidRPr="008D1466">
              <w:rPr>
                <w:rFonts w:hint="eastAsia"/>
              </w:rPr>
              <w:t>、</w:t>
            </w:r>
            <w:r w:rsidRPr="008D1466">
              <w:rPr>
                <w:rFonts w:hint="eastAsia"/>
              </w:rPr>
              <w:t>LORA</w:t>
            </w:r>
            <w:r w:rsidRPr="008D1466">
              <w:t xml:space="preserve"> SX1278 </w:t>
            </w:r>
            <w:r w:rsidRPr="008D1466">
              <w:rPr>
                <w:rFonts w:hint="eastAsia"/>
              </w:rPr>
              <w:t>通信参数设置实验</w:t>
            </w:r>
          </w:p>
          <w:p w14:paraId="7B268D72" w14:textId="77777777" w:rsidR="0050390F" w:rsidRPr="008D1466" w:rsidRDefault="0050390F" w:rsidP="008D1466">
            <w:pPr>
              <w:ind w:firstLine="480"/>
            </w:pPr>
            <w:r w:rsidRPr="008D1466">
              <w:rPr>
                <w:rFonts w:hint="eastAsia"/>
              </w:rPr>
              <w:t>实验</w:t>
            </w:r>
            <w:r w:rsidRPr="008D1466">
              <w:rPr>
                <w:rFonts w:hint="eastAsia"/>
              </w:rPr>
              <w:t>3</w:t>
            </w:r>
            <w:r w:rsidRPr="008D1466">
              <w:rPr>
                <w:rFonts w:hint="eastAsia"/>
              </w:rPr>
              <w:t>、</w:t>
            </w:r>
            <w:r w:rsidRPr="008D1466">
              <w:rPr>
                <w:rFonts w:hint="eastAsia"/>
              </w:rPr>
              <w:t>LORA</w:t>
            </w:r>
            <w:r w:rsidRPr="008D1466">
              <w:t xml:space="preserve"> LP</w:t>
            </w:r>
            <w:r w:rsidRPr="008D1466">
              <w:rPr>
                <w:rFonts w:hint="eastAsia"/>
              </w:rPr>
              <w:t>WAN</w:t>
            </w:r>
            <w:r w:rsidRPr="008D1466">
              <w:rPr>
                <w:rFonts w:hint="eastAsia"/>
              </w:rPr>
              <w:t>网络点播实验</w:t>
            </w:r>
          </w:p>
          <w:p w14:paraId="110D3F1C" w14:textId="77777777" w:rsidR="0050390F" w:rsidRPr="008D1466" w:rsidRDefault="0050390F" w:rsidP="008D1466">
            <w:pPr>
              <w:ind w:firstLine="480"/>
            </w:pPr>
            <w:r w:rsidRPr="008D1466">
              <w:rPr>
                <w:rFonts w:hint="eastAsia"/>
              </w:rPr>
              <w:t>实验</w:t>
            </w:r>
            <w:r w:rsidRPr="008D1466">
              <w:rPr>
                <w:rFonts w:hint="eastAsia"/>
              </w:rPr>
              <w:t>4</w:t>
            </w:r>
            <w:r w:rsidRPr="008D1466">
              <w:rPr>
                <w:rFonts w:hint="eastAsia"/>
              </w:rPr>
              <w:t>、</w:t>
            </w:r>
            <w:r w:rsidRPr="008D1466">
              <w:t>LORA LPWAN</w:t>
            </w:r>
            <w:r w:rsidRPr="008D1466">
              <w:rPr>
                <w:rFonts w:hint="eastAsia"/>
              </w:rPr>
              <w:t>网络广播实验</w:t>
            </w:r>
          </w:p>
          <w:p w14:paraId="443ACFD7" w14:textId="77777777" w:rsidR="0050390F" w:rsidRPr="008D1466" w:rsidRDefault="0050390F" w:rsidP="008D1466">
            <w:pPr>
              <w:ind w:firstLine="480"/>
            </w:pPr>
            <w:r w:rsidRPr="008D1466">
              <w:rPr>
                <w:rFonts w:hint="eastAsia"/>
              </w:rPr>
              <w:t>实验</w:t>
            </w:r>
            <w:r w:rsidRPr="008D1466">
              <w:rPr>
                <w:rFonts w:hint="eastAsia"/>
              </w:rPr>
              <w:t>5</w:t>
            </w:r>
            <w:r w:rsidRPr="008D1466">
              <w:rPr>
                <w:rFonts w:hint="eastAsia"/>
              </w:rPr>
              <w:t>、</w:t>
            </w:r>
            <w:r w:rsidRPr="008D1466">
              <w:rPr>
                <w:rFonts w:hint="eastAsia"/>
              </w:rPr>
              <w:t>LORA</w:t>
            </w:r>
            <w:r w:rsidRPr="008D1466">
              <w:t xml:space="preserve"> LP</w:t>
            </w:r>
            <w:r w:rsidRPr="008D1466">
              <w:rPr>
                <w:rFonts w:hint="eastAsia"/>
              </w:rPr>
              <w:t>WAN</w:t>
            </w:r>
            <w:r w:rsidRPr="008D1466">
              <w:rPr>
                <w:rFonts w:hint="eastAsia"/>
              </w:rPr>
              <w:t>服务器实验</w:t>
            </w:r>
          </w:p>
          <w:p w14:paraId="1F444D90" w14:textId="77777777" w:rsidR="0050390F" w:rsidRPr="008D1466" w:rsidRDefault="0050390F" w:rsidP="008D1466">
            <w:pPr>
              <w:ind w:firstLine="480"/>
            </w:pPr>
            <w:r w:rsidRPr="008D1466">
              <w:rPr>
                <w:rFonts w:hint="eastAsia"/>
              </w:rPr>
              <w:t>实验</w:t>
            </w:r>
            <w:r w:rsidRPr="008D1466">
              <w:rPr>
                <w:rFonts w:hint="eastAsia"/>
              </w:rPr>
              <w:t>6</w:t>
            </w:r>
            <w:r w:rsidRPr="008D1466">
              <w:rPr>
                <w:rFonts w:hint="eastAsia"/>
              </w:rPr>
              <w:t>、</w:t>
            </w:r>
            <w:r w:rsidRPr="008D1466">
              <w:rPr>
                <w:rFonts w:hint="eastAsia"/>
              </w:rPr>
              <w:t>LORA</w:t>
            </w:r>
            <w:r w:rsidRPr="008D1466">
              <w:t xml:space="preserve"> LP</w:t>
            </w:r>
            <w:r w:rsidRPr="008D1466">
              <w:rPr>
                <w:rFonts w:hint="eastAsia"/>
              </w:rPr>
              <w:t>WAN</w:t>
            </w:r>
            <w:r w:rsidRPr="008D1466">
              <w:rPr>
                <w:rFonts w:hint="eastAsia"/>
              </w:rPr>
              <w:t>客户端实验</w:t>
            </w:r>
          </w:p>
          <w:p w14:paraId="1A605AB7" w14:textId="77777777" w:rsidR="0050390F" w:rsidRPr="008D1466" w:rsidRDefault="0050390F" w:rsidP="008D1466">
            <w:pPr>
              <w:ind w:firstLine="480"/>
            </w:pPr>
            <w:r w:rsidRPr="008D1466">
              <w:rPr>
                <w:rFonts w:hint="eastAsia"/>
              </w:rPr>
              <w:t>实验</w:t>
            </w:r>
            <w:r w:rsidRPr="008D1466">
              <w:rPr>
                <w:rFonts w:hint="eastAsia"/>
              </w:rPr>
              <w:t>8</w:t>
            </w:r>
            <w:r w:rsidRPr="008D1466">
              <w:rPr>
                <w:rFonts w:hint="eastAsia"/>
              </w:rPr>
              <w:t>、综合实验</w:t>
            </w:r>
            <w:r w:rsidRPr="008D1466">
              <w:rPr>
                <w:rFonts w:hint="eastAsia"/>
              </w:rPr>
              <w:t>LORA</w:t>
            </w:r>
            <w:r w:rsidRPr="008D1466">
              <w:t xml:space="preserve"> LP</w:t>
            </w:r>
            <w:r w:rsidRPr="008D1466">
              <w:rPr>
                <w:rFonts w:hint="eastAsia"/>
              </w:rPr>
              <w:t>WAN</w:t>
            </w:r>
            <w:r w:rsidRPr="008D1466">
              <w:rPr>
                <w:rFonts w:hint="eastAsia"/>
              </w:rPr>
              <w:t>局域网实验</w:t>
            </w:r>
          </w:p>
          <w:p w14:paraId="65D4129A" w14:textId="53F883ED" w:rsidR="00CC0FE3" w:rsidRPr="008D1466" w:rsidRDefault="0050390F" w:rsidP="008D1466">
            <w:pPr>
              <w:ind w:firstLine="480"/>
            </w:pPr>
            <w:r w:rsidRPr="008D1466">
              <w:rPr>
                <w:rFonts w:hint="eastAsia"/>
              </w:rPr>
              <w:t>实验</w:t>
            </w:r>
            <w:r w:rsidRPr="008D1466">
              <w:rPr>
                <w:rFonts w:hint="eastAsia"/>
              </w:rPr>
              <w:t>9</w:t>
            </w:r>
            <w:r w:rsidRPr="008D1466">
              <w:rPr>
                <w:rFonts w:hint="eastAsia"/>
              </w:rPr>
              <w:t>、综合实验</w:t>
            </w:r>
            <w:r w:rsidRPr="008D1466">
              <w:rPr>
                <w:rFonts w:hint="eastAsia"/>
              </w:rPr>
              <w:t>LORA</w:t>
            </w:r>
            <w:r w:rsidRPr="008D1466">
              <w:t xml:space="preserve"> LP</w:t>
            </w:r>
            <w:r w:rsidRPr="008D1466">
              <w:rPr>
                <w:rFonts w:hint="eastAsia"/>
              </w:rPr>
              <w:t>WAN</w:t>
            </w:r>
            <w:r w:rsidRPr="008D1466">
              <w:rPr>
                <w:rFonts w:hint="eastAsia"/>
              </w:rPr>
              <w:t>局域网实验连接</w:t>
            </w:r>
            <w:r w:rsidRPr="008D1466">
              <w:rPr>
                <w:rFonts w:hint="eastAsia"/>
              </w:rPr>
              <w:t>O</w:t>
            </w:r>
            <w:r w:rsidRPr="008D1466">
              <w:t>neNET</w:t>
            </w:r>
            <w:r w:rsidRPr="008D1466">
              <w:rPr>
                <w:rFonts w:hint="eastAsia"/>
              </w:rPr>
              <w:t>实验</w:t>
            </w:r>
          </w:p>
        </w:tc>
      </w:tr>
    </w:tbl>
    <w:p w14:paraId="647A4034" w14:textId="59F47BF4" w:rsidR="007D2CA3" w:rsidRPr="008D1466" w:rsidRDefault="008700F2" w:rsidP="008D1466">
      <w:pPr>
        <w:ind w:firstLine="480"/>
      </w:pPr>
      <w:r>
        <w:rPr>
          <w:rFonts w:hint="eastAsia"/>
        </w:rPr>
        <w:t>9</w:t>
      </w:r>
      <w:r>
        <w:rPr>
          <w:rFonts w:hint="eastAsia"/>
        </w:rPr>
        <w:t>、</w:t>
      </w:r>
      <w:r w:rsidR="007D2CA3" w:rsidRPr="008D1466">
        <w:rPr>
          <w:rFonts w:hint="eastAsia"/>
        </w:rPr>
        <w:t>基于</w:t>
      </w:r>
      <w:r w:rsidR="007D2CA3" w:rsidRPr="008D1466">
        <w:t>NB-I</w:t>
      </w:r>
      <w:r w:rsidR="007D2CA3" w:rsidRPr="008D1466">
        <w:rPr>
          <w:rFonts w:hint="eastAsia"/>
        </w:rPr>
        <w:t>o</w:t>
      </w:r>
      <w:r w:rsidR="007D2CA3" w:rsidRPr="008D1466">
        <w:t>T</w:t>
      </w:r>
      <w:r w:rsidR="007D2CA3" w:rsidRPr="008D1466">
        <w:rPr>
          <w:rFonts w:hint="eastAsia"/>
        </w:rPr>
        <w:t>的</w:t>
      </w:r>
      <w:r w:rsidR="007D2CA3" w:rsidRPr="008D1466">
        <w:rPr>
          <w:rFonts w:hint="eastAsia"/>
        </w:rPr>
        <w:t>LAWAN</w:t>
      </w:r>
      <w:r w:rsidR="007D2CA3" w:rsidRPr="008D1466">
        <w:rPr>
          <w:rFonts w:hint="eastAsia"/>
        </w:rPr>
        <w:t>通讯实验</w:t>
      </w:r>
    </w:p>
    <w:tbl>
      <w:tblPr>
        <w:tblStyle w:val="afc"/>
        <w:tblW w:w="0" w:type="auto"/>
        <w:jc w:val="center"/>
        <w:tblLook w:val="04A0" w:firstRow="1" w:lastRow="0" w:firstColumn="1" w:lastColumn="0" w:noHBand="0" w:noVBand="1"/>
      </w:tblPr>
      <w:tblGrid>
        <w:gridCol w:w="6798"/>
      </w:tblGrid>
      <w:tr w:rsidR="00CC0FE3" w:rsidRPr="008D1466" w14:paraId="1BFA1F54" w14:textId="77777777" w:rsidTr="007615AA">
        <w:trPr>
          <w:jc w:val="center"/>
        </w:trPr>
        <w:tc>
          <w:tcPr>
            <w:tcW w:w="6798" w:type="dxa"/>
          </w:tcPr>
          <w:p w14:paraId="69A5FE34" w14:textId="77777777" w:rsidR="00CC0FE3" w:rsidRPr="008D1466" w:rsidRDefault="0050390F" w:rsidP="008D1466">
            <w:pPr>
              <w:ind w:firstLine="480"/>
            </w:pPr>
            <w:r w:rsidRPr="008D1466">
              <w:rPr>
                <w:rFonts w:hint="eastAsia"/>
              </w:rPr>
              <w:t>N</w:t>
            </w:r>
            <w:r w:rsidRPr="008D1466">
              <w:t>B-IoT AT</w:t>
            </w:r>
            <w:r w:rsidRPr="008D1466">
              <w:rPr>
                <w:rFonts w:hint="eastAsia"/>
              </w:rPr>
              <w:t>指令接入实验</w:t>
            </w:r>
          </w:p>
          <w:p w14:paraId="336337C5" w14:textId="77777777" w:rsidR="0050390F" w:rsidRPr="008D1466" w:rsidRDefault="0050390F" w:rsidP="008D1466">
            <w:pPr>
              <w:ind w:firstLine="480"/>
            </w:pPr>
            <w:r w:rsidRPr="008D1466">
              <w:rPr>
                <w:rFonts w:hint="eastAsia"/>
              </w:rPr>
              <w:t>N</w:t>
            </w:r>
            <w:r w:rsidRPr="008D1466">
              <w:t>B-IoT</w:t>
            </w:r>
            <w:r w:rsidRPr="008D1466">
              <w:rPr>
                <w:rFonts w:hint="eastAsia"/>
              </w:rPr>
              <w:t>连接</w:t>
            </w:r>
            <w:r w:rsidRPr="008D1466">
              <w:rPr>
                <w:rFonts w:hint="eastAsia"/>
              </w:rPr>
              <w:t>One</w:t>
            </w:r>
            <w:r w:rsidRPr="008D1466">
              <w:t>NET</w:t>
            </w:r>
            <w:r w:rsidRPr="008D1466">
              <w:rPr>
                <w:rFonts w:hint="eastAsia"/>
              </w:rPr>
              <w:t>平台实验</w:t>
            </w:r>
          </w:p>
          <w:p w14:paraId="72765148" w14:textId="4A8D8079" w:rsidR="0050390F" w:rsidRPr="008D1466" w:rsidRDefault="0050390F" w:rsidP="008D1466">
            <w:pPr>
              <w:ind w:firstLine="480"/>
            </w:pPr>
            <w:r w:rsidRPr="008D1466">
              <w:rPr>
                <w:rFonts w:hint="eastAsia"/>
              </w:rPr>
              <w:t>基于</w:t>
            </w:r>
            <w:r w:rsidRPr="008D1466">
              <w:rPr>
                <w:rFonts w:hint="eastAsia"/>
              </w:rPr>
              <w:t>N</w:t>
            </w:r>
            <w:r w:rsidRPr="008D1466">
              <w:t>B-I</w:t>
            </w:r>
            <w:r w:rsidRPr="008D1466">
              <w:rPr>
                <w:rFonts w:hint="eastAsia"/>
              </w:rPr>
              <w:t>o</w:t>
            </w:r>
            <w:r w:rsidRPr="008D1466">
              <w:t>T</w:t>
            </w:r>
            <w:r w:rsidRPr="008D1466">
              <w:rPr>
                <w:rFonts w:hint="eastAsia"/>
              </w:rPr>
              <w:t>网络温湿度传感器实验</w:t>
            </w:r>
          </w:p>
          <w:p w14:paraId="7BC15171" w14:textId="78318E30" w:rsidR="0050390F" w:rsidRPr="008D1466" w:rsidRDefault="0050390F" w:rsidP="008D1466">
            <w:pPr>
              <w:ind w:firstLine="480"/>
            </w:pPr>
            <w:r w:rsidRPr="008D1466">
              <w:rPr>
                <w:rFonts w:hint="eastAsia"/>
              </w:rPr>
              <w:t>基于</w:t>
            </w:r>
            <w:r w:rsidRPr="008D1466">
              <w:rPr>
                <w:rFonts w:hint="eastAsia"/>
              </w:rPr>
              <w:t>N</w:t>
            </w:r>
            <w:r w:rsidRPr="008D1466">
              <w:t>B-I</w:t>
            </w:r>
            <w:r w:rsidRPr="008D1466">
              <w:rPr>
                <w:rFonts w:hint="eastAsia"/>
              </w:rPr>
              <w:t>o</w:t>
            </w:r>
            <w:r w:rsidRPr="008D1466">
              <w:t>T</w:t>
            </w:r>
            <w:r w:rsidRPr="008D1466">
              <w:rPr>
                <w:rFonts w:hint="eastAsia"/>
              </w:rPr>
              <w:t>网络</w:t>
            </w:r>
            <w:r w:rsidRPr="008D1466">
              <w:rPr>
                <w:rFonts w:hint="eastAsia"/>
              </w:rPr>
              <w:t>R</w:t>
            </w:r>
            <w:r w:rsidRPr="008D1466">
              <w:t>FID</w:t>
            </w:r>
            <w:r w:rsidRPr="008D1466">
              <w:rPr>
                <w:rFonts w:hint="eastAsia"/>
              </w:rPr>
              <w:t>读写卡实验</w:t>
            </w:r>
          </w:p>
          <w:p w14:paraId="33473732" w14:textId="3AE3579D" w:rsidR="0050390F" w:rsidRPr="008D1466" w:rsidRDefault="0050390F" w:rsidP="008D1466">
            <w:pPr>
              <w:ind w:firstLine="480"/>
            </w:pPr>
            <w:r w:rsidRPr="008D1466">
              <w:rPr>
                <w:rFonts w:hint="eastAsia"/>
              </w:rPr>
              <w:t>基于</w:t>
            </w:r>
            <w:r w:rsidRPr="008D1466">
              <w:rPr>
                <w:rFonts w:hint="eastAsia"/>
              </w:rPr>
              <w:t>N</w:t>
            </w:r>
            <w:r w:rsidRPr="008D1466">
              <w:t>B-I</w:t>
            </w:r>
            <w:r w:rsidRPr="008D1466">
              <w:rPr>
                <w:rFonts w:hint="eastAsia"/>
              </w:rPr>
              <w:t>o</w:t>
            </w:r>
            <w:r w:rsidRPr="008D1466">
              <w:t>T</w:t>
            </w:r>
            <w:r w:rsidRPr="008D1466">
              <w:rPr>
                <w:rFonts w:hint="eastAsia"/>
              </w:rPr>
              <w:t>网络远程控制实验</w:t>
            </w:r>
          </w:p>
          <w:p w14:paraId="540410D8" w14:textId="75C22536" w:rsidR="0050390F" w:rsidRPr="008D1466" w:rsidRDefault="0050390F" w:rsidP="008D1466">
            <w:pPr>
              <w:ind w:firstLine="480"/>
            </w:pPr>
            <w:r w:rsidRPr="008D1466">
              <w:rPr>
                <w:rFonts w:hint="eastAsia"/>
              </w:rPr>
              <w:t>基于</w:t>
            </w:r>
            <w:r w:rsidRPr="008D1466">
              <w:rPr>
                <w:rFonts w:hint="eastAsia"/>
              </w:rPr>
              <w:t>N</w:t>
            </w:r>
            <w:r w:rsidRPr="008D1466">
              <w:t>B-I</w:t>
            </w:r>
            <w:r w:rsidRPr="008D1466">
              <w:rPr>
                <w:rFonts w:hint="eastAsia"/>
              </w:rPr>
              <w:t>o</w:t>
            </w:r>
            <w:r w:rsidRPr="008D1466">
              <w:t>T</w:t>
            </w:r>
            <w:r w:rsidRPr="008D1466">
              <w:rPr>
                <w:rFonts w:hint="eastAsia"/>
              </w:rPr>
              <w:t>网络电子锁综合应用管理实验</w:t>
            </w:r>
          </w:p>
          <w:p w14:paraId="34758849" w14:textId="1F16917A" w:rsidR="0050390F" w:rsidRPr="008D1466" w:rsidRDefault="0050390F" w:rsidP="008D1466">
            <w:pPr>
              <w:ind w:firstLine="480"/>
            </w:pPr>
            <w:r w:rsidRPr="008D1466">
              <w:rPr>
                <w:rFonts w:hint="eastAsia"/>
              </w:rPr>
              <w:t>基于</w:t>
            </w:r>
            <w:r w:rsidRPr="008D1466">
              <w:rPr>
                <w:rFonts w:hint="eastAsia"/>
              </w:rPr>
              <w:t>N</w:t>
            </w:r>
            <w:r w:rsidRPr="008D1466">
              <w:t>B-I</w:t>
            </w:r>
            <w:r w:rsidRPr="008D1466">
              <w:rPr>
                <w:rFonts w:hint="eastAsia"/>
              </w:rPr>
              <w:t>o</w:t>
            </w:r>
            <w:r w:rsidRPr="008D1466">
              <w:t>T</w:t>
            </w:r>
            <w:r w:rsidRPr="008D1466">
              <w:rPr>
                <w:rFonts w:hint="eastAsia"/>
              </w:rPr>
              <w:t>网络智能环境检测实验</w:t>
            </w:r>
          </w:p>
        </w:tc>
      </w:tr>
    </w:tbl>
    <w:p w14:paraId="01417967" w14:textId="45223C99" w:rsidR="00345AA7" w:rsidRPr="008D1466" w:rsidRDefault="00760DBB" w:rsidP="008700F2">
      <w:pPr>
        <w:pStyle w:val="2"/>
      </w:pPr>
      <w:bookmarkStart w:id="21" w:name="_Toc45184433"/>
      <w:r w:rsidRPr="008D1466">
        <w:rPr>
          <w:rFonts w:hint="eastAsia"/>
        </w:rPr>
        <w:t>1</w:t>
      </w:r>
      <w:r w:rsidRPr="008D1466">
        <w:t xml:space="preserve">.5 </w:t>
      </w:r>
      <w:r w:rsidR="00FB6E16" w:rsidRPr="008D1466">
        <w:rPr>
          <w:rFonts w:hint="eastAsia"/>
        </w:rPr>
        <w:t>底座模块</w:t>
      </w:r>
      <w:bookmarkEnd w:id="21"/>
    </w:p>
    <w:p w14:paraId="2DA1F2C2" w14:textId="01827C1C" w:rsidR="00345AA7" w:rsidRPr="008D1466" w:rsidRDefault="00B16541" w:rsidP="008700F2">
      <w:pPr>
        <w:pStyle w:val="3"/>
        <w:ind w:firstLine="562"/>
      </w:pPr>
      <w:bookmarkStart w:id="22" w:name="_Toc45184434"/>
      <w:r w:rsidRPr="008D1466">
        <w:rPr>
          <w:rFonts w:hint="eastAsia"/>
        </w:rPr>
        <w:t>1</w:t>
      </w:r>
      <w:r w:rsidRPr="008D1466">
        <w:t xml:space="preserve">.5.1 </w:t>
      </w:r>
      <w:r w:rsidR="00FB6E16" w:rsidRPr="008D1466">
        <w:rPr>
          <w:rFonts w:hint="eastAsia"/>
        </w:rPr>
        <w:t>模块功能</w:t>
      </w:r>
      <w:bookmarkEnd w:id="22"/>
    </w:p>
    <w:p w14:paraId="2263CA69" w14:textId="62A3CA58" w:rsidR="004020C5" w:rsidRPr="008D1466" w:rsidRDefault="00CA72E4" w:rsidP="008D1466">
      <w:pPr>
        <w:ind w:firstLine="480"/>
      </w:pPr>
      <w:r w:rsidRPr="008D1466">
        <w:rPr>
          <w:rFonts w:hint="eastAsia"/>
        </w:rPr>
        <w:t>底座模块通过电源模块供电，搭载功能模块执行相应功能。底座模块</w:t>
      </w:r>
      <w:r w:rsidR="00D07676" w:rsidRPr="008D1466">
        <w:rPr>
          <w:rFonts w:hint="eastAsia"/>
        </w:rPr>
        <w:t>以</w:t>
      </w:r>
      <w:r w:rsidR="00472FBC" w:rsidRPr="008D1466">
        <w:rPr>
          <w:rFonts w:hint="eastAsia"/>
        </w:rPr>
        <w:t>STM</w:t>
      </w:r>
      <w:r w:rsidR="00472FBC" w:rsidRPr="008D1466">
        <w:t>32</w:t>
      </w:r>
      <w:r w:rsidR="00743DB6" w:rsidRPr="008D1466">
        <w:rPr>
          <w:rFonts w:hint="eastAsia"/>
        </w:rPr>
        <w:t>为核心</w:t>
      </w:r>
      <w:r w:rsidRPr="008D1466">
        <w:rPr>
          <w:rFonts w:hint="eastAsia"/>
        </w:rPr>
        <w:t>，通过配套电路，形成完整的</w:t>
      </w:r>
      <w:r w:rsidR="00417D64" w:rsidRPr="008D1466">
        <w:rPr>
          <w:rFonts w:hint="eastAsia"/>
        </w:rPr>
        <w:t>单片机</w:t>
      </w:r>
      <w:r w:rsidRPr="008D1466">
        <w:rPr>
          <w:rFonts w:hint="eastAsia"/>
        </w:rPr>
        <w:t>系统</w:t>
      </w:r>
      <w:r w:rsidR="00FB6E16" w:rsidRPr="008D1466">
        <w:rPr>
          <w:rFonts w:hint="eastAsia"/>
        </w:rPr>
        <w:t>，单个底座</w:t>
      </w:r>
      <w:r w:rsidRPr="008D1466">
        <w:rPr>
          <w:rFonts w:hint="eastAsia"/>
        </w:rPr>
        <w:t>模块</w:t>
      </w:r>
      <w:r w:rsidR="00FB6E16" w:rsidRPr="008D1466">
        <w:rPr>
          <w:rFonts w:hint="eastAsia"/>
        </w:rPr>
        <w:t>即可完成</w:t>
      </w:r>
      <w:r w:rsidR="00993FA8" w:rsidRPr="008D1466">
        <w:rPr>
          <w:rFonts w:hint="eastAsia"/>
        </w:rPr>
        <w:t>STM</w:t>
      </w:r>
      <w:r w:rsidR="00993FA8" w:rsidRPr="008D1466">
        <w:t>32</w:t>
      </w:r>
      <w:r w:rsidR="00FB6E16" w:rsidRPr="008D1466">
        <w:rPr>
          <w:rFonts w:hint="eastAsia"/>
        </w:rPr>
        <w:t>的</w:t>
      </w:r>
      <w:r w:rsidRPr="008D1466">
        <w:rPr>
          <w:rFonts w:hint="eastAsia"/>
        </w:rPr>
        <w:t>功能实验和</w:t>
      </w:r>
      <w:r w:rsidR="00FB6E16" w:rsidRPr="008D1466">
        <w:rPr>
          <w:rFonts w:hint="eastAsia"/>
        </w:rPr>
        <w:t>基本外设实验</w:t>
      </w:r>
      <w:r w:rsidR="00743DB6" w:rsidRPr="008D1466">
        <w:rPr>
          <w:rFonts w:hint="eastAsia"/>
        </w:rPr>
        <w:t>，</w:t>
      </w:r>
      <w:r w:rsidR="00993FA8" w:rsidRPr="008D1466">
        <w:rPr>
          <w:rFonts w:hint="eastAsia"/>
        </w:rPr>
        <w:t>作为</w:t>
      </w:r>
      <w:r w:rsidR="00AE31E7" w:rsidRPr="008D1466">
        <w:rPr>
          <w:rFonts w:hint="eastAsia"/>
        </w:rPr>
        <w:t>八城</w:t>
      </w:r>
      <w:r w:rsidR="00743DB6" w:rsidRPr="008D1466">
        <w:rPr>
          <w:rFonts w:hint="eastAsia"/>
        </w:rPr>
        <w:t>物联网实验平台的控制中心，负责其他功能模块的控制和信息综合</w:t>
      </w:r>
      <w:r w:rsidRPr="008D1466">
        <w:rPr>
          <w:rFonts w:hint="eastAsia"/>
        </w:rPr>
        <w:t>。</w:t>
      </w:r>
      <w:r w:rsidR="00FB6E16" w:rsidRPr="008D1466">
        <w:rPr>
          <w:rFonts w:hint="eastAsia"/>
        </w:rPr>
        <w:t>同时，</w:t>
      </w:r>
      <w:r w:rsidRPr="008D1466">
        <w:rPr>
          <w:rFonts w:hint="eastAsia"/>
        </w:rPr>
        <w:t>配合</w:t>
      </w:r>
      <w:r w:rsidR="00FB1006" w:rsidRPr="008D1466">
        <w:rPr>
          <w:rFonts w:hint="eastAsia"/>
        </w:rPr>
        <w:t>ZigBee</w:t>
      </w:r>
      <w:r w:rsidRPr="008D1466">
        <w:rPr>
          <w:rFonts w:hint="eastAsia"/>
        </w:rPr>
        <w:t>、</w:t>
      </w:r>
      <w:r w:rsidR="00190DAD" w:rsidRPr="008D1466">
        <w:rPr>
          <w:rFonts w:hint="eastAsia"/>
        </w:rPr>
        <w:t>NB-IoT</w:t>
      </w:r>
      <w:r w:rsidR="00BC0EAF" w:rsidRPr="008D1466">
        <w:rPr>
          <w:rFonts w:hint="eastAsia"/>
        </w:rPr>
        <w:t>、</w:t>
      </w:r>
      <w:r w:rsidRPr="008D1466">
        <w:rPr>
          <w:rFonts w:hint="eastAsia"/>
        </w:rPr>
        <w:t>TinyOS</w:t>
      </w:r>
      <w:r w:rsidRPr="008D1466">
        <w:rPr>
          <w:rFonts w:hint="eastAsia"/>
        </w:rPr>
        <w:t>和</w:t>
      </w:r>
      <w:r w:rsidRPr="008D1466">
        <w:rPr>
          <w:rFonts w:hint="eastAsia"/>
        </w:rPr>
        <w:t>IPV</w:t>
      </w:r>
      <w:r w:rsidRPr="008D1466">
        <w:t>6</w:t>
      </w:r>
      <w:r w:rsidRPr="008D1466">
        <w:rPr>
          <w:rFonts w:hint="eastAsia"/>
        </w:rPr>
        <w:t>等无线传感网络通信，</w:t>
      </w:r>
      <w:r w:rsidR="00B54EBD" w:rsidRPr="008D1466">
        <w:rPr>
          <w:rFonts w:hint="eastAsia"/>
        </w:rPr>
        <w:t>可以</w:t>
      </w:r>
      <w:r w:rsidR="00FB6E16" w:rsidRPr="008D1466">
        <w:rPr>
          <w:rFonts w:hint="eastAsia"/>
        </w:rPr>
        <w:t>完成多项无线传输协议的教学实验</w:t>
      </w:r>
      <w:r w:rsidR="00743DB6" w:rsidRPr="008D1466">
        <w:rPr>
          <w:rFonts w:hint="eastAsia"/>
        </w:rPr>
        <w:t>，</w:t>
      </w:r>
      <w:r w:rsidR="00B54EBD" w:rsidRPr="008D1466">
        <w:rPr>
          <w:rFonts w:hint="eastAsia"/>
        </w:rPr>
        <w:t>而且，</w:t>
      </w:r>
      <w:r w:rsidR="00743DB6" w:rsidRPr="008D1466">
        <w:rPr>
          <w:rFonts w:hint="eastAsia"/>
        </w:rPr>
        <w:t>配合物联网相关传感器和物联网云平台等，可以完成传感器应用实验和物联网综合实验。</w:t>
      </w:r>
    </w:p>
    <w:p w14:paraId="34DB2A9B" w14:textId="26DF6E6D" w:rsidR="00FB6E16" w:rsidRPr="008D1466" w:rsidRDefault="00B16541" w:rsidP="008700F2">
      <w:pPr>
        <w:pStyle w:val="3"/>
        <w:ind w:firstLine="562"/>
      </w:pPr>
      <w:bookmarkStart w:id="23" w:name="_Toc45184435"/>
      <w:r w:rsidRPr="008D1466">
        <w:rPr>
          <w:rFonts w:hint="eastAsia"/>
        </w:rPr>
        <w:lastRenderedPageBreak/>
        <w:t>1</w:t>
      </w:r>
      <w:r w:rsidRPr="008D1466">
        <w:t xml:space="preserve">.5.2 </w:t>
      </w:r>
      <w:r w:rsidR="00FB6E16" w:rsidRPr="008D1466">
        <w:rPr>
          <w:rFonts w:hint="eastAsia"/>
        </w:rPr>
        <w:t>技术特点</w:t>
      </w:r>
      <w:bookmarkEnd w:id="23"/>
    </w:p>
    <w:p w14:paraId="56FE4344" w14:textId="534DF8B5" w:rsidR="00FB6E16" w:rsidRPr="008D1466" w:rsidRDefault="00FB6E16" w:rsidP="008D1466">
      <w:pPr>
        <w:ind w:firstLine="480"/>
      </w:pPr>
      <w:r w:rsidRPr="008D1466">
        <w:rPr>
          <w:rFonts w:hint="eastAsia"/>
        </w:rPr>
        <w:t>底座模块具有以下技术特点：</w:t>
      </w:r>
    </w:p>
    <w:p w14:paraId="73676210" w14:textId="63052A3B" w:rsidR="00FB6E16" w:rsidRPr="008D1466" w:rsidRDefault="008700F2"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FB6E16" w:rsidRPr="008D1466">
        <w:rPr>
          <w:rFonts w:hint="eastAsia"/>
        </w:rPr>
        <w:t>板载</w:t>
      </w:r>
      <w:r w:rsidR="000A0E21" w:rsidRPr="008D1466">
        <w:rPr>
          <w:rFonts w:hint="eastAsia"/>
        </w:rPr>
        <w:t>STM</w:t>
      </w:r>
      <w:r w:rsidR="000A0E21" w:rsidRPr="008D1466">
        <w:t>32</w:t>
      </w:r>
      <w:r w:rsidR="00FB6E16" w:rsidRPr="008D1466">
        <w:rPr>
          <w:rFonts w:hint="eastAsia"/>
        </w:rPr>
        <w:t>作为核心处理器；</w:t>
      </w:r>
    </w:p>
    <w:p w14:paraId="602A0243" w14:textId="0B94E5BF" w:rsidR="00FB6E16" w:rsidRPr="008D1466" w:rsidRDefault="008700F2"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FB6E16" w:rsidRPr="008D1466">
        <w:rPr>
          <w:rFonts w:hint="eastAsia"/>
        </w:rPr>
        <w:t>供电采用</w:t>
      </w:r>
      <w:r w:rsidR="00FB6E16" w:rsidRPr="008D1466">
        <w:rPr>
          <w:rFonts w:hint="eastAsia"/>
        </w:rPr>
        <w:t>Micro-USB</w:t>
      </w:r>
      <w:r w:rsidR="00FB6E16" w:rsidRPr="008D1466">
        <w:rPr>
          <w:rFonts w:hint="eastAsia"/>
        </w:rPr>
        <w:t>接口或侧面弹簧探针进行链式供电；</w:t>
      </w:r>
    </w:p>
    <w:p w14:paraId="46A5A752" w14:textId="63B4C8FD" w:rsidR="00FB6E16" w:rsidRPr="008D1466" w:rsidRDefault="008700F2"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FB6E16" w:rsidRPr="008D1466">
        <w:rPr>
          <w:rFonts w:hint="eastAsia"/>
        </w:rPr>
        <w:t>采用</w:t>
      </w:r>
      <w:r w:rsidR="001C1215" w:rsidRPr="008D1466">
        <w:rPr>
          <w:rFonts w:hint="eastAsia"/>
        </w:rPr>
        <w:t>ST-LINK</w:t>
      </w:r>
      <w:r w:rsidR="00FB6E16" w:rsidRPr="008D1466">
        <w:rPr>
          <w:rFonts w:hint="eastAsia"/>
        </w:rPr>
        <w:t>作为下载调试工具；</w:t>
      </w:r>
    </w:p>
    <w:p w14:paraId="5C10CC9B" w14:textId="6AC71B65" w:rsidR="00FB6E16" w:rsidRPr="008D1466" w:rsidRDefault="008700F2"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FB6E16" w:rsidRPr="008D1466">
        <w:rPr>
          <w:rFonts w:hint="eastAsia"/>
        </w:rPr>
        <w:t>六个侧面弹簧针供电及信号传输；</w:t>
      </w:r>
    </w:p>
    <w:p w14:paraId="0B862BA8" w14:textId="47618D2B" w:rsidR="00FB6E16" w:rsidRPr="008D1466" w:rsidRDefault="008700F2"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FB6E16" w:rsidRPr="008D1466">
        <w:rPr>
          <w:rFonts w:hint="eastAsia"/>
        </w:rPr>
        <w:t>通过</w:t>
      </w:r>
      <w:r w:rsidR="00FB6E16" w:rsidRPr="008D1466">
        <w:rPr>
          <w:rFonts w:hint="eastAsia"/>
        </w:rPr>
        <w:t>2</w:t>
      </w:r>
      <w:r w:rsidR="00FB6E16" w:rsidRPr="008D1466">
        <w:t>.54</w:t>
      </w:r>
      <w:r w:rsidR="00FB6E16" w:rsidRPr="008D1466">
        <w:rPr>
          <w:rFonts w:hint="eastAsia"/>
        </w:rPr>
        <w:t>排针实现单片机功能引脚的扩展；</w:t>
      </w:r>
    </w:p>
    <w:p w14:paraId="35457B3D" w14:textId="13839AA0" w:rsidR="00FB6E16" w:rsidRPr="008D1466" w:rsidRDefault="008700F2"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FB6E16" w:rsidRPr="008D1466">
        <w:rPr>
          <w:rFonts w:hint="eastAsia"/>
        </w:rPr>
        <w:t>兼容全部配套传感器子模块；</w:t>
      </w:r>
    </w:p>
    <w:p w14:paraId="45959745" w14:textId="6FD0A6BC" w:rsidR="00FB6E16" w:rsidRPr="008D1466" w:rsidRDefault="008700F2" w:rsidP="008D1466">
      <w:pPr>
        <w:ind w:firstLine="480"/>
      </w:pPr>
      <w:r>
        <w:fldChar w:fldCharType="begin"/>
      </w:r>
      <w:r>
        <w:instrText xml:space="preserve"> </w:instrText>
      </w:r>
      <w:r>
        <w:rPr>
          <w:rFonts w:hint="eastAsia"/>
        </w:rPr>
        <w:instrText>= 7 \* GB3</w:instrText>
      </w:r>
      <w:r>
        <w:instrText xml:space="preserve"> </w:instrText>
      </w:r>
      <w:r>
        <w:fldChar w:fldCharType="separate"/>
      </w:r>
      <w:r>
        <w:rPr>
          <w:rFonts w:hint="eastAsia"/>
          <w:noProof/>
        </w:rPr>
        <w:t>⑦</w:t>
      </w:r>
      <w:r>
        <w:fldChar w:fldCharType="end"/>
      </w:r>
      <w:r w:rsidR="00FB6E16" w:rsidRPr="008D1466">
        <w:rPr>
          <w:rFonts w:hint="eastAsia"/>
        </w:rPr>
        <w:t>结构上配置</w:t>
      </w:r>
      <w:r w:rsidR="00CA72E4" w:rsidRPr="008D1466">
        <w:rPr>
          <w:rFonts w:hint="eastAsia"/>
        </w:rPr>
        <w:t>防</w:t>
      </w:r>
      <w:r w:rsidR="00FB6E16" w:rsidRPr="008D1466">
        <w:rPr>
          <w:rFonts w:hint="eastAsia"/>
        </w:rPr>
        <w:t>错插设计。</w:t>
      </w:r>
    </w:p>
    <w:p w14:paraId="16D9102E" w14:textId="09554263" w:rsidR="00FB6E16" w:rsidRPr="008D1466" w:rsidRDefault="00B16541" w:rsidP="008700F2">
      <w:pPr>
        <w:pStyle w:val="3"/>
        <w:ind w:firstLine="562"/>
      </w:pPr>
      <w:bookmarkStart w:id="24" w:name="_Toc45184436"/>
      <w:r w:rsidRPr="008D1466">
        <w:rPr>
          <w:rFonts w:hint="eastAsia"/>
        </w:rPr>
        <w:t>1</w:t>
      </w:r>
      <w:r w:rsidRPr="008D1466">
        <w:t xml:space="preserve">.5.3 </w:t>
      </w:r>
      <w:r w:rsidR="00FB6E16" w:rsidRPr="008D1466">
        <w:rPr>
          <w:rFonts w:hint="eastAsia"/>
        </w:rPr>
        <w:t>模块结构</w:t>
      </w:r>
      <w:bookmarkEnd w:id="24"/>
    </w:p>
    <w:p w14:paraId="0139AE64" w14:textId="51CA11EF" w:rsidR="00F26A2C" w:rsidRPr="008D1466" w:rsidRDefault="00F26A2C" w:rsidP="008D1466">
      <w:pPr>
        <w:ind w:firstLine="480"/>
      </w:pPr>
      <w:r w:rsidRPr="008D1466">
        <w:rPr>
          <w:rFonts w:hint="eastAsia"/>
        </w:rPr>
        <w:t>底座模块的整体结构设计如图所示，底座模块以</w:t>
      </w:r>
      <w:r w:rsidR="000A0E21" w:rsidRPr="008D1466">
        <w:rPr>
          <w:rFonts w:hint="eastAsia"/>
        </w:rPr>
        <w:t>STM</w:t>
      </w:r>
      <w:r w:rsidR="000A0E21" w:rsidRPr="008D1466">
        <w:t>32</w:t>
      </w:r>
      <w:r w:rsidRPr="008D1466">
        <w:rPr>
          <w:rFonts w:hint="eastAsia"/>
        </w:rPr>
        <w:t>为核心芯片。侧边六个面都装有两块极性相反的磁铁，以及</w:t>
      </w:r>
      <w:r w:rsidRPr="008D1466">
        <w:rPr>
          <w:rFonts w:hint="eastAsia"/>
        </w:rPr>
        <w:t>8</w:t>
      </w:r>
      <w:r w:rsidRPr="008D1466">
        <w:rPr>
          <w:rFonts w:hint="eastAsia"/>
        </w:rPr>
        <w:t>个</w:t>
      </w:r>
      <w:r w:rsidRPr="008D1466">
        <w:rPr>
          <w:rFonts w:hint="eastAsia"/>
        </w:rPr>
        <w:t>P</w:t>
      </w:r>
      <w:r w:rsidRPr="008D1466">
        <w:t>OGOPIN</w:t>
      </w:r>
      <w:r w:rsidRPr="008D1466">
        <w:rPr>
          <w:rFonts w:hint="eastAsia"/>
        </w:rPr>
        <w:t>触点，其中一面还有一个</w:t>
      </w:r>
      <w:r w:rsidRPr="008D1466">
        <w:t>Micro-USB</w:t>
      </w:r>
      <w:r w:rsidRPr="008D1466">
        <w:rPr>
          <w:rFonts w:hint="eastAsia"/>
        </w:rPr>
        <w:t>接口，磁铁用于吸附其余模块形成多模块间的物理连接；</w:t>
      </w:r>
      <w:r w:rsidRPr="008D1466">
        <w:rPr>
          <w:rFonts w:hint="eastAsia"/>
        </w:rPr>
        <w:t>P</w:t>
      </w:r>
      <w:r w:rsidRPr="008D1466">
        <w:t>OGOPIN</w:t>
      </w:r>
      <w:r w:rsidRPr="008D1466">
        <w:rPr>
          <w:rFonts w:hint="eastAsia"/>
        </w:rPr>
        <w:t>用于各个模块间的电气连接。多个模块被磁铁吸附连接后通过侧面的</w:t>
      </w:r>
      <w:r w:rsidRPr="008D1466">
        <w:rPr>
          <w:rFonts w:hint="eastAsia"/>
        </w:rPr>
        <w:t>P</w:t>
      </w:r>
      <w:r w:rsidRPr="008D1466">
        <w:t>OGOPIN</w:t>
      </w:r>
      <w:r w:rsidRPr="008D1466">
        <w:rPr>
          <w:rFonts w:hint="eastAsia"/>
        </w:rPr>
        <w:t>进行电源输出及数据的交互；每个面的</w:t>
      </w:r>
      <w:r w:rsidRPr="008D1466">
        <w:rPr>
          <w:rFonts w:hint="eastAsia"/>
        </w:rPr>
        <w:t>P</w:t>
      </w:r>
      <w:r w:rsidRPr="008D1466">
        <w:t>OGOPIN</w:t>
      </w:r>
      <w:r w:rsidRPr="008D1466">
        <w:rPr>
          <w:rFonts w:hint="eastAsia"/>
        </w:rPr>
        <w:t>管脚排列都相同且对称，</w:t>
      </w:r>
      <w:r w:rsidR="00AE51BB" w:rsidRPr="008D1466">
        <w:rPr>
          <w:rFonts w:hint="eastAsia"/>
        </w:rPr>
        <w:t>3</w:t>
      </w:r>
      <w:r w:rsidR="00AE51BB" w:rsidRPr="008D1466">
        <w:t>V3</w:t>
      </w:r>
      <w:r w:rsidR="00AE51BB" w:rsidRPr="008D1466">
        <w:rPr>
          <w:rFonts w:hint="eastAsia"/>
        </w:rPr>
        <w:t>、</w:t>
      </w:r>
      <w:r w:rsidR="00AE51BB" w:rsidRPr="008D1466">
        <w:rPr>
          <w:rFonts w:hint="eastAsia"/>
        </w:rPr>
        <w:t>4</w:t>
      </w:r>
      <w:r w:rsidR="00AE51BB" w:rsidRPr="008D1466">
        <w:t>85A</w:t>
      </w:r>
      <w:r w:rsidR="00AE51BB" w:rsidRPr="008D1466">
        <w:rPr>
          <w:rFonts w:hint="eastAsia"/>
        </w:rPr>
        <w:t>、</w:t>
      </w:r>
      <w:r w:rsidR="00AE51BB" w:rsidRPr="008D1466">
        <w:rPr>
          <w:rFonts w:hint="eastAsia"/>
        </w:rPr>
        <w:t>4</w:t>
      </w:r>
      <w:r w:rsidR="00AE51BB" w:rsidRPr="008D1466">
        <w:t>85B</w:t>
      </w:r>
      <w:r w:rsidR="00AE51BB" w:rsidRPr="008D1466">
        <w:rPr>
          <w:rFonts w:hint="eastAsia"/>
        </w:rPr>
        <w:t>、</w:t>
      </w:r>
      <w:r w:rsidR="00AE51BB" w:rsidRPr="008D1466">
        <w:t>GND</w:t>
      </w:r>
      <w:r w:rsidR="00AE51BB" w:rsidRPr="008D1466">
        <w:rPr>
          <w:rFonts w:hint="eastAsia"/>
        </w:rPr>
        <w:t>、</w:t>
      </w:r>
      <w:r w:rsidR="00AE51BB" w:rsidRPr="008D1466">
        <w:t>GND</w:t>
      </w:r>
      <w:r w:rsidR="00AE51BB" w:rsidRPr="008D1466">
        <w:rPr>
          <w:rFonts w:hint="eastAsia"/>
        </w:rPr>
        <w:t>、</w:t>
      </w:r>
      <w:r w:rsidR="00AE51BB" w:rsidRPr="008D1466">
        <w:rPr>
          <w:rFonts w:hint="eastAsia"/>
        </w:rPr>
        <w:t>4</w:t>
      </w:r>
      <w:r w:rsidR="00AE51BB" w:rsidRPr="008D1466">
        <w:t>85B</w:t>
      </w:r>
      <w:r w:rsidR="00AE51BB" w:rsidRPr="008D1466">
        <w:rPr>
          <w:rFonts w:hint="eastAsia"/>
        </w:rPr>
        <w:t>、</w:t>
      </w:r>
      <w:r w:rsidR="00AE51BB" w:rsidRPr="008D1466">
        <w:rPr>
          <w:rFonts w:hint="eastAsia"/>
        </w:rPr>
        <w:t>4</w:t>
      </w:r>
      <w:r w:rsidR="00AE51BB" w:rsidRPr="008D1466">
        <w:t>85A</w:t>
      </w:r>
      <w:r w:rsidR="00AE51BB" w:rsidRPr="008D1466">
        <w:rPr>
          <w:rFonts w:hint="eastAsia"/>
        </w:rPr>
        <w:t>和</w:t>
      </w:r>
      <w:r w:rsidR="00AE51BB" w:rsidRPr="008D1466">
        <w:t>3V3</w:t>
      </w:r>
      <w:r w:rsidR="00AE51BB" w:rsidRPr="008D1466">
        <w:t>排列</w:t>
      </w:r>
      <w:r w:rsidRPr="008D1466">
        <w:rPr>
          <w:rFonts w:hint="eastAsia"/>
        </w:rPr>
        <w:t>，便于模块互相连接；</w:t>
      </w:r>
      <w:r w:rsidRPr="008D1466">
        <w:t>Micro-USB</w:t>
      </w:r>
      <w:r w:rsidRPr="008D1466">
        <w:rPr>
          <w:rFonts w:hint="eastAsia"/>
        </w:rPr>
        <w:t>接口可对模块供电，同时</w:t>
      </w:r>
      <w:r w:rsidR="00B54EBD" w:rsidRPr="008D1466">
        <w:rPr>
          <w:rFonts w:hint="eastAsia"/>
        </w:rPr>
        <w:t>，</w:t>
      </w:r>
      <w:r w:rsidRPr="008D1466">
        <w:rPr>
          <w:rFonts w:hint="eastAsia"/>
        </w:rPr>
        <w:t>还可以通过</w:t>
      </w:r>
      <w:r w:rsidR="001C1215" w:rsidRPr="008D1466">
        <w:rPr>
          <w:rFonts w:hint="eastAsia"/>
        </w:rPr>
        <w:t>ST-LINK</w:t>
      </w:r>
      <w:r w:rsidRPr="008D1466">
        <w:rPr>
          <w:rFonts w:hint="eastAsia"/>
        </w:rPr>
        <w:t>仿真器对</w:t>
      </w:r>
      <w:r w:rsidR="003A4A52" w:rsidRPr="008D1466">
        <w:rPr>
          <w:rFonts w:hint="eastAsia"/>
        </w:rPr>
        <w:t>底座</w:t>
      </w:r>
      <w:r w:rsidRPr="008D1466">
        <w:rPr>
          <w:rFonts w:hint="eastAsia"/>
        </w:rPr>
        <w:t>模块内部</w:t>
      </w:r>
      <w:r w:rsidR="000A0E21" w:rsidRPr="008D1466">
        <w:t>STM32</w:t>
      </w:r>
      <w:r w:rsidRPr="008D1466">
        <w:rPr>
          <w:rFonts w:hint="eastAsia"/>
        </w:rPr>
        <w:t>进行程序下载及调试</w:t>
      </w:r>
      <w:r w:rsidR="00B9205E" w:rsidRPr="008D1466">
        <w:rPr>
          <w:rFonts w:hint="eastAsia"/>
        </w:rPr>
        <w:t>。</w:t>
      </w:r>
    </w:p>
    <w:p w14:paraId="204E6D95" w14:textId="765CDD87" w:rsidR="00FB6E16" w:rsidRPr="008D1466" w:rsidRDefault="005D5ED9" w:rsidP="00B40499">
      <w:pPr>
        <w:pStyle w:val="af4"/>
      </w:pPr>
      <w:r>
        <w:rPr>
          <w:noProof/>
        </w:rPr>
        <w:drawing>
          <wp:inline distT="0" distB="0" distL="0" distR="0" wp14:anchorId="65D31F2E" wp14:editId="41019FD1">
            <wp:extent cx="3562350" cy="2838450"/>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62350" cy="2838450"/>
                    </a:xfrm>
                    <a:prstGeom prst="rect">
                      <a:avLst/>
                    </a:prstGeom>
                    <a:noFill/>
                    <a:ln>
                      <a:noFill/>
                    </a:ln>
                  </pic:spPr>
                </pic:pic>
              </a:graphicData>
            </a:graphic>
          </wp:inline>
        </w:drawing>
      </w:r>
    </w:p>
    <w:p w14:paraId="45ED92B0" w14:textId="1157E5D3" w:rsidR="00FB6E16" w:rsidRPr="008D1466" w:rsidRDefault="00FB6E16" w:rsidP="00B40499">
      <w:pPr>
        <w:pStyle w:val="af4"/>
      </w:pPr>
      <w:r w:rsidRPr="008D1466">
        <w:rPr>
          <w:rFonts w:hint="eastAsia"/>
        </w:rPr>
        <w:t>图</w:t>
      </w:r>
      <w:r w:rsidR="00743DB6" w:rsidRPr="008D1466">
        <w:t>1</w:t>
      </w:r>
      <w:r w:rsidR="007E20CD" w:rsidRPr="008D1466">
        <w:rPr>
          <w:rFonts w:hint="eastAsia"/>
        </w:rPr>
        <w:t>.</w:t>
      </w:r>
      <w:r w:rsidR="00E91C53" w:rsidRPr="008D1466">
        <w:t>5</w:t>
      </w:r>
      <w:r w:rsidR="007E20CD" w:rsidRPr="008D1466">
        <w:t>.1</w:t>
      </w:r>
      <w:r w:rsidR="00743DB6" w:rsidRPr="008D1466">
        <w:t xml:space="preserve"> </w:t>
      </w:r>
      <w:r w:rsidR="00743DB6" w:rsidRPr="008D1466">
        <w:rPr>
          <w:rFonts w:hint="eastAsia"/>
        </w:rPr>
        <w:t>底座</w:t>
      </w:r>
      <w:r w:rsidRPr="008D1466">
        <w:rPr>
          <w:rFonts w:hint="eastAsia"/>
        </w:rPr>
        <w:t>模块结构</w:t>
      </w:r>
      <w:r w:rsidR="00743DB6" w:rsidRPr="008D1466">
        <w:rPr>
          <w:rFonts w:hint="eastAsia"/>
        </w:rPr>
        <w:t>设计图</w:t>
      </w:r>
    </w:p>
    <w:tbl>
      <w:tblPr>
        <w:tblW w:w="8256" w:type="dxa"/>
        <w:jc w:val="center"/>
        <w:tblLook w:val="04A0" w:firstRow="1" w:lastRow="0" w:firstColumn="1" w:lastColumn="0" w:noHBand="0" w:noVBand="1"/>
      </w:tblPr>
      <w:tblGrid>
        <w:gridCol w:w="4820"/>
        <w:gridCol w:w="3436"/>
      </w:tblGrid>
      <w:tr w:rsidR="004F56EE" w:rsidRPr="008D1466" w14:paraId="6BC1FCF6" w14:textId="77777777" w:rsidTr="00490372">
        <w:trPr>
          <w:jc w:val="center"/>
        </w:trPr>
        <w:tc>
          <w:tcPr>
            <w:tcW w:w="4820" w:type="dxa"/>
          </w:tcPr>
          <w:p w14:paraId="4D8FA75A" w14:textId="77777777" w:rsidR="004F56EE" w:rsidRPr="008D1466" w:rsidRDefault="004F56EE" w:rsidP="008700F2">
            <w:pPr>
              <w:ind w:firstLineChars="0" w:firstLine="0"/>
            </w:pPr>
            <w:r w:rsidRPr="008D1466">
              <w:rPr>
                <w:rFonts w:hint="eastAsia"/>
              </w:rPr>
              <w:lastRenderedPageBreak/>
              <w:t>①</w:t>
            </w:r>
            <w:r w:rsidRPr="008D1466">
              <w:t xml:space="preserve"> </w:t>
            </w:r>
            <w:r w:rsidRPr="008D1466">
              <w:rPr>
                <w:rFonts w:hint="eastAsia"/>
              </w:rPr>
              <w:t>P</w:t>
            </w:r>
            <w:r w:rsidRPr="008D1466">
              <w:t>OGOPIN</w:t>
            </w:r>
            <w:r w:rsidRPr="008D1466">
              <w:rPr>
                <w:rFonts w:hint="eastAsia"/>
              </w:rPr>
              <w:t>探针（</w:t>
            </w:r>
            <w:r w:rsidRPr="008D1466">
              <w:rPr>
                <w:rFonts w:hint="eastAsia"/>
              </w:rPr>
              <w:t>485_</w:t>
            </w:r>
            <w:r w:rsidRPr="008D1466">
              <w:t>A,485_B,3V3,GND</w:t>
            </w:r>
            <w:r w:rsidRPr="008D1466">
              <w:rPr>
                <w:rFonts w:hint="eastAsia"/>
              </w:rPr>
              <w:t>）</w:t>
            </w:r>
          </w:p>
        </w:tc>
        <w:tc>
          <w:tcPr>
            <w:tcW w:w="3436" w:type="dxa"/>
          </w:tcPr>
          <w:p w14:paraId="1B14104C" w14:textId="77777777" w:rsidR="004F56EE" w:rsidRPr="008D1466" w:rsidRDefault="004F56EE" w:rsidP="008700F2">
            <w:pPr>
              <w:ind w:firstLineChars="0" w:firstLine="0"/>
            </w:pPr>
            <w:r w:rsidRPr="008D1466">
              <w:rPr>
                <w:rFonts w:hint="eastAsia"/>
              </w:rPr>
              <w:t>②</w:t>
            </w:r>
            <w:r w:rsidRPr="008D1466">
              <w:t xml:space="preserve"> Micro-USB</w:t>
            </w:r>
            <w:r w:rsidRPr="008D1466">
              <w:rPr>
                <w:rFonts w:hint="eastAsia"/>
              </w:rPr>
              <w:t>接口</w:t>
            </w:r>
          </w:p>
        </w:tc>
      </w:tr>
      <w:tr w:rsidR="004F56EE" w:rsidRPr="008D1466" w14:paraId="2FB329FB" w14:textId="77777777" w:rsidTr="00490372">
        <w:trPr>
          <w:jc w:val="center"/>
        </w:trPr>
        <w:tc>
          <w:tcPr>
            <w:tcW w:w="4820" w:type="dxa"/>
          </w:tcPr>
          <w:p w14:paraId="0C1262E8" w14:textId="2E945F6F" w:rsidR="004F56EE" w:rsidRPr="008D1466" w:rsidRDefault="004F56EE" w:rsidP="008700F2">
            <w:pPr>
              <w:ind w:firstLineChars="0" w:firstLine="0"/>
            </w:pPr>
            <w:r w:rsidRPr="008D1466">
              <w:rPr>
                <w:rFonts w:hint="eastAsia"/>
              </w:rPr>
              <w:t>③</w:t>
            </w:r>
            <w:r w:rsidRPr="008D1466">
              <w:rPr>
                <w:rFonts w:hint="eastAsia"/>
              </w:rPr>
              <w:t xml:space="preserve"> </w:t>
            </w:r>
            <w:r w:rsidR="003A4A52" w:rsidRPr="008D1466">
              <w:rPr>
                <w:rFonts w:hint="eastAsia"/>
              </w:rPr>
              <w:t>固定孔</w:t>
            </w:r>
          </w:p>
        </w:tc>
        <w:tc>
          <w:tcPr>
            <w:tcW w:w="3436" w:type="dxa"/>
          </w:tcPr>
          <w:p w14:paraId="3869035F" w14:textId="49070FE8" w:rsidR="004F56EE" w:rsidRPr="008D1466" w:rsidRDefault="004F56EE" w:rsidP="008700F2">
            <w:pPr>
              <w:ind w:firstLineChars="0" w:firstLine="0"/>
            </w:pPr>
            <w:r w:rsidRPr="008D1466">
              <w:rPr>
                <w:rFonts w:hint="eastAsia"/>
              </w:rPr>
              <w:t>④</w:t>
            </w:r>
            <w:r w:rsidRPr="008D1466">
              <w:rPr>
                <w:rFonts w:hint="eastAsia"/>
              </w:rPr>
              <w:t xml:space="preserve"> </w:t>
            </w:r>
            <w:r w:rsidR="003A4A52" w:rsidRPr="008D1466">
              <w:rPr>
                <w:rFonts w:hint="eastAsia"/>
              </w:rPr>
              <w:t>扩展排针</w:t>
            </w:r>
          </w:p>
        </w:tc>
      </w:tr>
      <w:tr w:rsidR="004F56EE" w:rsidRPr="008D1466" w14:paraId="44DF553C" w14:textId="77777777" w:rsidTr="00490372">
        <w:trPr>
          <w:jc w:val="center"/>
        </w:trPr>
        <w:tc>
          <w:tcPr>
            <w:tcW w:w="4820" w:type="dxa"/>
          </w:tcPr>
          <w:p w14:paraId="075E4D31" w14:textId="77777777" w:rsidR="004F56EE" w:rsidRPr="008D1466" w:rsidRDefault="004F56EE" w:rsidP="008700F2">
            <w:pPr>
              <w:ind w:firstLineChars="0" w:firstLine="0"/>
            </w:pPr>
            <w:r w:rsidRPr="008D1466">
              <w:rPr>
                <w:rFonts w:hint="eastAsia"/>
              </w:rPr>
              <w:t>⑤</w:t>
            </w:r>
            <w:r w:rsidRPr="008D1466">
              <w:rPr>
                <w:rFonts w:hint="eastAsia"/>
              </w:rPr>
              <w:t xml:space="preserve"> </w:t>
            </w:r>
            <w:r w:rsidRPr="008D1466">
              <w:rPr>
                <w:rFonts w:hint="eastAsia"/>
              </w:rPr>
              <w:t>导光板</w:t>
            </w:r>
          </w:p>
        </w:tc>
        <w:tc>
          <w:tcPr>
            <w:tcW w:w="3436" w:type="dxa"/>
          </w:tcPr>
          <w:p w14:paraId="47C3FD75" w14:textId="53BF0778" w:rsidR="004F56EE" w:rsidRPr="008D1466" w:rsidRDefault="00484CDA" w:rsidP="008D1466">
            <w:pPr>
              <w:ind w:firstLine="480"/>
            </w:pPr>
            <w:r w:rsidRPr="008D1466">
              <w:rPr>
                <w:rFonts w:hint="eastAsia"/>
              </w:rPr>
              <w:t xml:space="preserve"> </w:t>
            </w:r>
          </w:p>
        </w:tc>
      </w:tr>
    </w:tbl>
    <w:p w14:paraId="221513C8" w14:textId="3F2A83CD" w:rsidR="00C11486" w:rsidRPr="008D1466" w:rsidRDefault="00C11486" w:rsidP="008D1466">
      <w:pPr>
        <w:ind w:firstLine="480"/>
      </w:pPr>
      <w:r w:rsidRPr="008D1466">
        <w:rPr>
          <w:rFonts w:hint="eastAsia"/>
        </w:rPr>
        <w:t>该模块供电方式有两种：通过侧面的</w:t>
      </w:r>
      <w:r w:rsidRPr="008D1466">
        <w:t>Micro-USB</w:t>
      </w:r>
      <w:r w:rsidRPr="008D1466">
        <w:rPr>
          <w:rFonts w:hint="eastAsia"/>
        </w:rPr>
        <w:t>接口对模块进行供电，同时，通过</w:t>
      </w:r>
      <w:r w:rsidR="001C1215" w:rsidRPr="008D1466">
        <w:rPr>
          <w:rFonts w:hint="eastAsia"/>
        </w:rPr>
        <w:t>ST-LINK</w:t>
      </w:r>
      <w:r w:rsidRPr="008D1466">
        <w:rPr>
          <w:rFonts w:hint="eastAsia"/>
        </w:rPr>
        <w:t>连接进行程序的下载及仿真调试；该模块与电源模块通过侧面的磁铁连接后，通过侧面的</w:t>
      </w:r>
      <w:r w:rsidRPr="008D1466">
        <w:t>POGOPIN</w:t>
      </w:r>
      <w:r w:rsidRPr="008D1466">
        <w:rPr>
          <w:rFonts w:hint="eastAsia"/>
        </w:rPr>
        <w:t>弹力针相互连接进行供电。</w:t>
      </w:r>
    </w:p>
    <w:p w14:paraId="5E6F92E0" w14:textId="675662FD" w:rsidR="00C11486" w:rsidRPr="008D1466" w:rsidRDefault="00C11486" w:rsidP="008D1466">
      <w:pPr>
        <w:ind w:firstLine="480"/>
      </w:pPr>
      <w:r w:rsidRPr="008D1466">
        <w:rPr>
          <w:rFonts w:hint="eastAsia"/>
        </w:rPr>
        <w:t>如上图中③所示，此处为功能模块固定孔，底座模块可以对接</w:t>
      </w:r>
      <w:r w:rsidR="00AE31E7" w:rsidRPr="008D1466">
        <w:rPr>
          <w:rFonts w:hint="eastAsia"/>
        </w:rPr>
        <w:t>八城</w:t>
      </w:r>
      <w:r w:rsidRPr="008D1466">
        <w:rPr>
          <w:rFonts w:hint="eastAsia"/>
        </w:rPr>
        <w:t>物联提供的任意的功能模块，且采用的是磁吸式和</w:t>
      </w:r>
      <w:r w:rsidRPr="008D1466">
        <w:t>POGOPIN</w:t>
      </w:r>
      <w:r w:rsidRPr="008D1466">
        <w:rPr>
          <w:rFonts w:hint="eastAsia"/>
        </w:rPr>
        <w:t>弹力针的连接方式，方便用户进行任意功能模块的开发使用。如上图中④所示，该扩展</w:t>
      </w:r>
      <w:r w:rsidRPr="008D1466">
        <w:rPr>
          <w:rFonts w:hint="eastAsia"/>
        </w:rPr>
        <w:t>IO</w:t>
      </w:r>
      <w:r w:rsidRPr="008D1466">
        <w:rPr>
          <w:rFonts w:hint="eastAsia"/>
        </w:rPr>
        <w:t>口是从</w:t>
      </w:r>
      <w:r w:rsidR="00BD22DA" w:rsidRPr="008D1466">
        <w:rPr>
          <w:rFonts w:hint="eastAsia"/>
        </w:rPr>
        <w:t>STM</w:t>
      </w:r>
      <w:r w:rsidR="00BD22DA" w:rsidRPr="008D1466">
        <w:t>32</w:t>
      </w:r>
      <w:r w:rsidRPr="008D1466">
        <w:rPr>
          <w:rFonts w:hint="eastAsia"/>
        </w:rPr>
        <w:t>管脚引出的</w:t>
      </w:r>
      <w:r w:rsidRPr="008D1466">
        <w:rPr>
          <w:rFonts w:hint="eastAsia"/>
        </w:rPr>
        <w:t>I</w:t>
      </w:r>
      <w:r w:rsidRPr="008D1466">
        <w:t>O</w:t>
      </w:r>
      <w:r w:rsidRPr="008D1466">
        <w:rPr>
          <w:rFonts w:hint="eastAsia"/>
        </w:rPr>
        <w:t>口，方便进行其它扩展实验。如上图中⑤所示导光板，为模块的灯光指示区域。该区域通过</w:t>
      </w:r>
      <w:r w:rsidRPr="008D1466">
        <w:rPr>
          <w:rFonts w:hint="eastAsia"/>
        </w:rPr>
        <w:t>3</w:t>
      </w:r>
      <w:r w:rsidRPr="008D1466">
        <w:rPr>
          <w:rFonts w:hint="eastAsia"/>
        </w:rPr>
        <w:t>色（红、绿、蓝）</w:t>
      </w:r>
      <w:r w:rsidRPr="008D1466">
        <w:t>LED</w:t>
      </w:r>
      <w:r w:rsidRPr="008D1466">
        <w:rPr>
          <w:rFonts w:hint="eastAsia"/>
        </w:rPr>
        <w:t>灯进行发光指示。</w:t>
      </w:r>
    </w:p>
    <w:p w14:paraId="11D830F1" w14:textId="04A3ECF8" w:rsidR="00163B75" w:rsidRPr="008D1466" w:rsidRDefault="00B16541" w:rsidP="00490372">
      <w:pPr>
        <w:pStyle w:val="3"/>
        <w:ind w:firstLine="562"/>
      </w:pPr>
      <w:bookmarkStart w:id="25" w:name="_Toc45184437"/>
      <w:r w:rsidRPr="008D1466">
        <w:rPr>
          <w:rFonts w:hint="eastAsia"/>
        </w:rPr>
        <w:t>1</w:t>
      </w:r>
      <w:r w:rsidRPr="008D1466">
        <w:t xml:space="preserve">.5.4 </w:t>
      </w:r>
      <w:r w:rsidR="00163B75" w:rsidRPr="008D1466">
        <w:rPr>
          <w:rFonts w:hint="eastAsia"/>
        </w:rPr>
        <w:t>扩展</w:t>
      </w:r>
      <w:r w:rsidR="00163B75" w:rsidRPr="008D1466">
        <w:rPr>
          <w:rFonts w:hint="eastAsia"/>
        </w:rPr>
        <w:t>IO</w:t>
      </w:r>
      <w:r w:rsidR="00163B75" w:rsidRPr="008D1466">
        <w:rPr>
          <w:rFonts w:hint="eastAsia"/>
        </w:rPr>
        <w:t>资源</w:t>
      </w:r>
      <w:bookmarkEnd w:id="25"/>
    </w:p>
    <w:p w14:paraId="2DDA3D35" w14:textId="5507F943" w:rsidR="00163B75" w:rsidRPr="008D1466" w:rsidRDefault="00163B75" w:rsidP="008D1466">
      <w:pPr>
        <w:ind w:firstLine="480"/>
      </w:pPr>
      <w:r w:rsidRPr="008D1466">
        <w:rPr>
          <w:rFonts w:hint="eastAsia"/>
        </w:rPr>
        <w:t>上图中④所示的</w:t>
      </w:r>
      <w:r w:rsidRPr="008D1466">
        <w:t>扩展</w:t>
      </w:r>
      <w:r w:rsidRPr="008D1466">
        <w:rPr>
          <w:rFonts w:hint="eastAsia"/>
        </w:rPr>
        <w:t>IO</w:t>
      </w:r>
      <w:r w:rsidRPr="008D1466">
        <w:rPr>
          <w:rFonts w:hint="eastAsia"/>
        </w:rPr>
        <w:t>口</w:t>
      </w:r>
      <w:r w:rsidRPr="008D1466">
        <w:rPr>
          <w:rFonts w:hint="eastAsia"/>
        </w:rPr>
        <w:t>J8</w:t>
      </w:r>
      <w:r w:rsidRPr="008D1466">
        <w:rPr>
          <w:rFonts w:hint="eastAsia"/>
        </w:rPr>
        <w:t>和</w:t>
      </w:r>
      <w:r w:rsidRPr="008D1466">
        <w:rPr>
          <w:rFonts w:hint="eastAsia"/>
        </w:rPr>
        <w:t>J9</w:t>
      </w:r>
      <w:r w:rsidRPr="008D1466">
        <w:rPr>
          <w:rFonts w:hint="eastAsia"/>
        </w:rPr>
        <w:t>排针引脚如下图，它包括：</w:t>
      </w:r>
      <w:r w:rsidRPr="008D1466">
        <w:rPr>
          <w:rFonts w:hint="eastAsia"/>
        </w:rPr>
        <w:t>PA0~PA7</w:t>
      </w:r>
      <w:r w:rsidR="00A852D5" w:rsidRPr="008D1466">
        <w:rPr>
          <w:rFonts w:hint="eastAsia"/>
        </w:rPr>
        <w:t>，</w:t>
      </w:r>
      <w:r w:rsidRPr="008D1466">
        <w:t xml:space="preserve"> </w:t>
      </w:r>
      <w:r w:rsidRPr="008D1466">
        <w:rPr>
          <w:rFonts w:hint="eastAsia"/>
        </w:rPr>
        <w:t>PB0~PB2</w:t>
      </w:r>
      <w:r w:rsidR="00A852D5" w:rsidRPr="008D1466">
        <w:rPr>
          <w:rFonts w:hint="eastAsia"/>
        </w:rPr>
        <w:t>，</w:t>
      </w:r>
      <w:r w:rsidRPr="008D1466">
        <w:rPr>
          <w:rFonts w:hint="eastAsia"/>
        </w:rPr>
        <w:t>PB10~PB15</w:t>
      </w:r>
      <w:r w:rsidR="00A852D5" w:rsidRPr="008D1466">
        <w:rPr>
          <w:rFonts w:hint="eastAsia"/>
        </w:rPr>
        <w:t>，</w:t>
      </w:r>
      <w:r w:rsidRPr="008D1466">
        <w:rPr>
          <w:rFonts w:hint="eastAsia"/>
        </w:rPr>
        <w:t>PB6,</w:t>
      </w:r>
      <w:r w:rsidRPr="008D1466">
        <w:t xml:space="preserve"> </w:t>
      </w:r>
      <w:r w:rsidRPr="008D1466">
        <w:rPr>
          <w:rFonts w:hint="eastAsia"/>
        </w:rPr>
        <w:t>PB7</w:t>
      </w:r>
      <w:r w:rsidR="00A852D5" w:rsidRPr="008D1466">
        <w:rPr>
          <w:rFonts w:hint="eastAsia"/>
        </w:rPr>
        <w:t>，</w:t>
      </w:r>
      <w:r w:rsidRPr="008D1466">
        <w:rPr>
          <w:rFonts w:hint="eastAsia"/>
        </w:rPr>
        <w:t>PC13~PC15</w:t>
      </w:r>
      <w:r w:rsidRPr="008D1466">
        <w:rPr>
          <w:rFonts w:hint="eastAsia"/>
        </w:rPr>
        <w:t>。</w:t>
      </w:r>
      <w:r w:rsidRPr="008D1466">
        <w:t>扩展</w:t>
      </w:r>
      <w:r w:rsidRPr="008D1466">
        <w:rPr>
          <w:rFonts w:hint="eastAsia"/>
        </w:rPr>
        <w:t>IO</w:t>
      </w:r>
      <w:r w:rsidRPr="008D1466">
        <w:rPr>
          <w:rFonts w:hint="eastAsia"/>
        </w:rPr>
        <w:t>口几乎引出了</w:t>
      </w:r>
      <w:r w:rsidRPr="008D1466">
        <w:rPr>
          <w:rFonts w:hint="eastAsia"/>
        </w:rPr>
        <w:t>S</w:t>
      </w:r>
      <w:r w:rsidRPr="008D1466">
        <w:t>TM32F103C</w:t>
      </w:r>
      <w:r w:rsidRPr="008D1466">
        <w:rPr>
          <w:rFonts w:hint="eastAsia"/>
        </w:rPr>
        <w:t>8T6</w:t>
      </w:r>
      <w:r w:rsidRPr="008D1466">
        <w:rPr>
          <w:rFonts w:hint="eastAsia"/>
        </w:rPr>
        <w:t>单片机的所有</w:t>
      </w:r>
      <w:r w:rsidRPr="008D1466">
        <w:rPr>
          <w:rFonts w:hint="eastAsia"/>
        </w:rPr>
        <w:t>I</w:t>
      </w:r>
      <w:r w:rsidRPr="008D1466">
        <w:t>O</w:t>
      </w:r>
      <w:r w:rsidRPr="008D1466">
        <w:rPr>
          <w:rFonts w:hint="eastAsia"/>
        </w:rPr>
        <w:t>口，方便用户对单片机的所有功能进行体验开发</w:t>
      </w:r>
      <w:r w:rsidR="00A852D5" w:rsidRPr="008D1466">
        <w:rPr>
          <w:rFonts w:hint="eastAsia"/>
        </w:rPr>
        <w:t>，</w:t>
      </w:r>
      <w:r w:rsidR="006A23F3" w:rsidRPr="008D1466">
        <w:rPr>
          <w:rFonts w:hint="eastAsia"/>
        </w:rPr>
        <w:t>如下图</w:t>
      </w:r>
      <w:r w:rsidR="00DF3D17" w:rsidRPr="008D1466">
        <w:rPr>
          <w:rFonts w:hint="eastAsia"/>
        </w:rPr>
        <w:t>所示</w:t>
      </w:r>
      <w:r w:rsidR="00A852D5" w:rsidRPr="008D1466">
        <w:rPr>
          <w:rFonts w:hint="eastAsia"/>
        </w:rPr>
        <w:t>。</w:t>
      </w:r>
    </w:p>
    <w:p w14:paraId="16923DDB" w14:textId="51A1DEE6" w:rsidR="00707C06" w:rsidRPr="008D1466" w:rsidRDefault="005D5ED9" w:rsidP="00B40499">
      <w:pPr>
        <w:pStyle w:val="af4"/>
      </w:pPr>
      <w:r>
        <w:rPr>
          <w:noProof/>
        </w:rPr>
        <w:drawing>
          <wp:inline distT="0" distB="0" distL="0" distR="0" wp14:anchorId="4CE3EE6A" wp14:editId="03B1A8B5">
            <wp:extent cx="3876675" cy="2867025"/>
            <wp:effectExtent l="0" t="0" r="9525"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76675" cy="2867025"/>
                    </a:xfrm>
                    <a:prstGeom prst="rect">
                      <a:avLst/>
                    </a:prstGeom>
                    <a:noFill/>
                    <a:ln>
                      <a:noFill/>
                    </a:ln>
                  </pic:spPr>
                </pic:pic>
              </a:graphicData>
            </a:graphic>
          </wp:inline>
        </w:drawing>
      </w:r>
    </w:p>
    <w:p w14:paraId="02CEFE66" w14:textId="75476045" w:rsidR="00163B75" w:rsidRPr="008D1466" w:rsidRDefault="00163B75" w:rsidP="00B40499">
      <w:pPr>
        <w:pStyle w:val="af4"/>
      </w:pPr>
      <w:r w:rsidRPr="008D1466">
        <w:t xml:space="preserve"> </w:t>
      </w:r>
      <w:r w:rsidR="003051FA" w:rsidRPr="008D1466">
        <w:rPr>
          <w:rFonts w:hint="eastAsia"/>
        </w:rPr>
        <w:t>图</w:t>
      </w:r>
      <w:r w:rsidR="003051FA" w:rsidRPr="008D1466">
        <w:rPr>
          <w:rFonts w:hint="eastAsia"/>
        </w:rPr>
        <w:t>1</w:t>
      </w:r>
      <w:r w:rsidR="003051FA" w:rsidRPr="008D1466">
        <w:t>.</w:t>
      </w:r>
      <w:r w:rsidR="00E91C53" w:rsidRPr="008D1466">
        <w:t>5</w:t>
      </w:r>
      <w:r w:rsidR="003051FA" w:rsidRPr="008D1466">
        <w:t xml:space="preserve">.2 </w:t>
      </w:r>
      <w:r w:rsidRPr="008D1466">
        <w:t>STM32</w:t>
      </w:r>
      <w:r w:rsidRPr="008D1466">
        <w:rPr>
          <w:rFonts w:hint="eastAsia"/>
        </w:rPr>
        <w:t>底座扩展</w:t>
      </w:r>
      <w:r w:rsidRPr="008D1466">
        <w:rPr>
          <w:rFonts w:hint="eastAsia"/>
        </w:rPr>
        <w:t>I</w:t>
      </w:r>
      <w:r w:rsidRPr="008D1466">
        <w:t>O</w:t>
      </w:r>
      <w:r w:rsidRPr="008D1466">
        <w:rPr>
          <w:rFonts w:hint="eastAsia"/>
        </w:rPr>
        <w:t>口</w:t>
      </w:r>
    </w:p>
    <w:tbl>
      <w:tblPr>
        <w:tblStyle w:val="afc"/>
        <w:tblW w:w="6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7"/>
        <w:gridCol w:w="3336"/>
      </w:tblGrid>
      <w:tr w:rsidR="00163B75" w:rsidRPr="008D1466" w14:paraId="5279E10E" w14:textId="77777777" w:rsidTr="00BD6482">
        <w:trPr>
          <w:jc w:val="center"/>
        </w:trPr>
        <w:tc>
          <w:tcPr>
            <w:tcW w:w="3617" w:type="dxa"/>
          </w:tcPr>
          <w:p w14:paraId="5A024E98" w14:textId="77777777" w:rsidR="00163B75" w:rsidRPr="008D1466" w:rsidRDefault="00163B75" w:rsidP="00B40499">
            <w:pPr>
              <w:pStyle w:val="af4"/>
            </w:pPr>
            <w:r w:rsidRPr="008D1466">
              <w:rPr>
                <w:noProof/>
              </w:rPr>
              <w:lastRenderedPageBreak/>
              <w:drawing>
                <wp:inline distT="0" distB="0" distL="0" distR="0" wp14:anchorId="660C2BC6" wp14:editId="62EA7E4E">
                  <wp:extent cx="1853079" cy="1964266"/>
                  <wp:effectExtent l="0" t="0" r="0" b="0"/>
                  <wp:docPr id="467" name="图片 1" descr="E:\stm32板-J8排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tm32板-J8排针.png"/>
                          <pic:cNvPicPr>
                            <a:picLocks noChangeAspect="1" noChangeArrowheads="1"/>
                          </pic:cNvPicPr>
                        </pic:nvPicPr>
                        <pic:blipFill rotWithShape="1">
                          <a:blip r:embed="rId64" cstate="print">
                            <a:grayscl/>
                            <a:extLst>
                              <a:ext uri="{BEBA8EAE-BF5A-486C-A8C5-ECC9F3942E4B}">
                                <a14:imgProps xmlns:a14="http://schemas.microsoft.com/office/drawing/2010/main">
                                  <a14:imgLayer r:embed="rId65">
                                    <a14:imgEffect>
                                      <a14:sharpenSoften amount="25000"/>
                                    </a14:imgEffect>
                                    <a14:imgEffect>
                                      <a14:brightnessContrast bright="20000" contrast="-40000"/>
                                    </a14:imgEffect>
                                  </a14:imgLayer>
                                </a14:imgProps>
                              </a:ext>
                            </a:extLst>
                          </a:blip>
                          <a:srcRect b="8497"/>
                          <a:stretch/>
                        </pic:blipFill>
                        <pic:spPr bwMode="auto">
                          <a:xfrm>
                            <a:off x="0" y="0"/>
                            <a:ext cx="1877246" cy="19898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36" w:type="dxa"/>
          </w:tcPr>
          <w:p w14:paraId="258DF843" w14:textId="77777777" w:rsidR="00163B75" w:rsidRPr="00490372" w:rsidRDefault="00163B75" w:rsidP="00B40499">
            <w:pPr>
              <w:pStyle w:val="af4"/>
            </w:pPr>
            <w:r w:rsidRPr="00490372">
              <w:rPr>
                <w:noProof/>
              </w:rPr>
              <w:drawing>
                <wp:inline distT="0" distB="0" distL="0" distR="0" wp14:anchorId="7DD1DB41" wp14:editId="536A31A1">
                  <wp:extent cx="1739444" cy="2014855"/>
                  <wp:effectExtent l="0" t="0" r="0" b="4445"/>
                  <wp:docPr id="468" name="图片 2" descr="E:\stm32板-J9排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tm32板-J9排针.png"/>
                          <pic:cNvPicPr>
                            <a:picLocks noChangeAspect="1" noChangeArrowheads="1"/>
                          </pic:cNvPicPr>
                        </pic:nvPicPr>
                        <pic:blipFill>
                          <a:blip r:embed="rId66" cstate="print">
                            <a:grayscl/>
                            <a:extLst>
                              <a:ext uri="{BEBA8EAE-BF5A-486C-A8C5-ECC9F3942E4B}">
                                <a14:imgProps xmlns:a14="http://schemas.microsoft.com/office/drawing/2010/main">
                                  <a14:imgLayer r:embed="rId67">
                                    <a14:imgEffect>
                                      <a14:sharpenSoften amount="25000"/>
                                    </a14:imgEffect>
                                    <a14:imgEffect>
                                      <a14:brightnessContrast bright="20000" contrast="-40000"/>
                                    </a14:imgEffect>
                                  </a14:imgLayer>
                                </a14:imgProps>
                              </a:ext>
                            </a:extLst>
                          </a:blip>
                          <a:srcRect/>
                          <a:stretch>
                            <a:fillRect/>
                          </a:stretch>
                        </pic:blipFill>
                        <pic:spPr bwMode="auto">
                          <a:xfrm>
                            <a:off x="0" y="0"/>
                            <a:ext cx="1771280" cy="2051732"/>
                          </a:xfrm>
                          <a:prstGeom prst="rect">
                            <a:avLst/>
                          </a:prstGeom>
                          <a:noFill/>
                          <a:ln w="9525">
                            <a:noFill/>
                            <a:miter lim="800000"/>
                            <a:headEnd/>
                            <a:tailEnd/>
                          </a:ln>
                        </pic:spPr>
                      </pic:pic>
                    </a:graphicData>
                  </a:graphic>
                </wp:inline>
              </w:drawing>
            </w:r>
          </w:p>
        </w:tc>
      </w:tr>
      <w:tr w:rsidR="00163B75" w:rsidRPr="008D1466" w14:paraId="1793AF1A" w14:textId="77777777" w:rsidTr="00BD6482">
        <w:trPr>
          <w:jc w:val="center"/>
        </w:trPr>
        <w:tc>
          <w:tcPr>
            <w:tcW w:w="3617" w:type="dxa"/>
          </w:tcPr>
          <w:p w14:paraId="28BBB133" w14:textId="70D5D6CD" w:rsidR="00163B75" w:rsidRPr="008D1466" w:rsidRDefault="00163B75" w:rsidP="00B40499">
            <w:pPr>
              <w:pStyle w:val="af4"/>
            </w:pPr>
            <w:r w:rsidRPr="008D1466">
              <w:rPr>
                <w:rFonts w:hint="eastAsia"/>
              </w:rPr>
              <w:t>图</w:t>
            </w:r>
            <w:r w:rsidR="002C678D" w:rsidRPr="008D1466">
              <w:t>1.</w:t>
            </w:r>
            <w:r w:rsidR="00E91C53" w:rsidRPr="008D1466">
              <w:t>5</w:t>
            </w:r>
            <w:r w:rsidR="002C678D" w:rsidRPr="008D1466">
              <w:t>.3</w:t>
            </w:r>
            <w:r w:rsidRPr="008D1466">
              <w:t xml:space="preserve"> </w:t>
            </w:r>
            <w:r w:rsidRPr="008D1466">
              <w:rPr>
                <w:rFonts w:hint="eastAsia"/>
              </w:rPr>
              <w:t>J</w:t>
            </w:r>
            <w:r w:rsidRPr="008D1466">
              <w:t>8</w:t>
            </w:r>
            <w:r w:rsidRPr="008D1466">
              <w:rPr>
                <w:rFonts w:hint="eastAsia"/>
              </w:rPr>
              <w:t>排针引脚</w:t>
            </w:r>
          </w:p>
        </w:tc>
        <w:tc>
          <w:tcPr>
            <w:tcW w:w="3336" w:type="dxa"/>
          </w:tcPr>
          <w:p w14:paraId="4389C692" w14:textId="52B4D5BC" w:rsidR="00163B75" w:rsidRPr="008D1466" w:rsidRDefault="00163B75" w:rsidP="00B40499">
            <w:pPr>
              <w:pStyle w:val="af4"/>
            </w:pPr>
            <w:r w:rsidRPr="008D1466">
              <w:rPr>
                <w:rFonts w:hint="eastAsia"/>
              </w:rPr>
              <w:t>图</w:t>
            </w:r>
            <w:r w:rsidR="009E36A6" w:rsidRPr="008D1466">
              <w:t>1.</w:t>
            </w:r>
            <w:r w:rsidR="00E91C53" w:rsidRPr="008D1466">
              <w:t>5</w:t>
            </w:r>
            <w:r w:rsidR="009E36A6" w:rsidRPr="008D1466">
              <w:t xml:space="preserve">.4 </w:t>
            </w:r>
            <w:r w:rsidRPr="008D1466">
              <w:rPr>
                <w:rFonts w:hint="eastAsia"/>
              </w:rPr>
              <w:t>J9</w:t>
            </w:r>
            <w:r w:rsidRPr="008D1466">
              <w:rPr>
                <w:rFonts w:hint="eastAsia"/>
              </w:rPr>
              <w:t>排针引脚</w:t>
            </w:r>
          </w:p>
        </w:tc>
      </w:tr>
    </w:tbl>
    <w:p w14:paraId="159669C2" w14:textId="457A0255" w:rsidR="00F84B56" w:rsidRPr="008D1466" w:rsidRDefault="00760DBB" w:rsidP="00490372">
      <w:pPr>
        <w:pStyle w:val="2"/>
      </w:pPr>
      <w:bookmarkStart w:id="26" w:name="_Toc45184438"/>
      <w:r w:rsidRPr="008D1466">
        <w:rPr>
          <w:rFonts w:hint="eastAsia"/>
        </w:rPr>
        <w:t>1</w:t>
      </w:r>
      <w:r w:rsidRPr="008D1466">
        <w:t xml:space="preserve">.6 </w:t>
      </w:r>
      <w:r w:rsidR="00A65DAA" w:rsidRPr="008D1466">
        <w:rPr>
          <w:rFonts w:hint="eastAsia"/>
        </w:rPr>
        <w:t>电源模块</w:t>
      </w:r>
      <w:bookmarkEnd w:id="26"/>
    </w:p>
    <w:p w14:paraId="45A87B50" w14:textId="52AD651A" w:rsidR="00F84B56" w:rsidRPr="008D1466" w:rsidRDefault="00B16541" w:rsidP="00490372">
      <w:pPr>
        <w:pStyle w:val="3"/>
        <w:ind w:firstLine="562"/>
      </w:pPr>
      <w:bookmarkStart w:id="27" w:name="_Toc45184439"/>
      <w:r w:rsidRPr="008D1466">
        <w:rPr>
          <w:rFonts w:hint="eastAsia"/>
        </w:rPr>
        <w:t>1</w:t>
      </w:r>
      <w:r w:rsidRPr="008D1466">
        <w:t xml:space="preserve">.6.1 </w:t>
      </w:r>
      <w:r w:rsidR="00F84B56" w:rsidRPr="008D1466">
        <w:rPr>
          <w:rFonts w:hint="eastAsia"/>
        </w:rPr>
        <w:t>模块功能</w:t>
      </w:r>
      <w:bookmarkEnd w:id="27"/>
    </w:p>
    <w:p w14:paraId="70EC08F2" w14:textId="265037D3" w:rsidR="00F84B56" w:rsidRPr="008D1466" w:rsidRDefault="00F84B56" w:rsidP="008D1466">
      <w:pPr>
        <w:ind w:firstLine="480"/>
      </w:pPr>
      <w:r w:rsidRPr="008D1466">
        <w:rPr>
          <w:rFonts w:hint="eastAsia"/>
        </w:rPr>
        <w:t>电源模块可以为其他功能模块提供链式供电，为</w:t>
      </w:r>
      <w:r w:rsidR="003517D5" w:rsidRPr="008D1466">
        <w:rPr>
          <w:rFonts w:hint="eastAsia"/>
        </w:rPr>
        <w:t>学生的</w:t>
      </w:r>
      <w:r w:rsidRPr="008D1466">
        <w:rPr>
          <w:rFonts w:hint="eastAsia"/>
        </w:rPr>
        <w:t>户外</w:t>
      </w:r>
      <w:r w:rsidR="003517D5" w:rsidRPr="008D1466">
        <w:rPr>
          <w:rFonts w:hint="eastAsia"/>
        </w:rPr>
        <w:t>实验</w:t>
      </w:r>
      <w:r w:rsidRPr="008D1466">
        <w:rPr>
          <w:rFonts w:hint="eastAsia"/>
        </w:rPr>
        <w:t>或移动实验场景提供电源保障，电源模块内部采用过压过流保护机制保护产品，外部配置防接反措施，为实现实验场地的多样性</w:t>
      </w:r>
      <w:r w:rsidR="00275433" w:rsidRPr="008D1466">
        <w:rPr>
          <w:rFonts w:hint="eastAsia"/>
        </w:rPr>
        <w:t>和</w:t>
      </w:r>
      <w:r w:rsidRPr="008D1466">
        <w:rPr>
          <w:rFonts w:hint="eastAsia"/>
        </w:rPr>
        <w:t>实验的便捷性提供</w:t>
      </w:r>
      <w:r w:rsidR="003517D5" w:rsidRPr="008D1466">
        <w:rPr>
          <w:rFonts w:hint="eastAsia"/>
        </w:rPr>
        <w:t>有效</w:t>
      </w:r>
      <w:r w:rsidRPr="008D1466">
        <w:rPr>
          <w:rFonts w:hint="eastAsia"/>
        </w:rPr>
        <w:t>保障。</w:t>
      </w:r>
    </w:p>
    <w:p w14:paraId="7045A630" w14:textId="29471E40" w:rsidR="00F84B56" w:rsidRPr="008D1466" w:rsidRDefault="00B16541" w:rsidP="00490372">
      <w:pPr>
        <w:pStyle w:val="3"/>
        <w:ind w:firstLine="562"/>
      </w:pPr>
      <w:bookmarkStart w:id="28" w:name="_Toc45184440"/>
      <w:r w:rsidRPr="008D1466">
        <w:rPr>
          <w:rFonts w:hint="eastAsia"/>
        </w:rPr>
        <w:t>1</w:t>
      </w:r>
      <w:r w:rsidRPr="008D1466">
        <w:t xml:space="preserve">.6.2 </w:t>
      </w:r>
      <w:r w:rsidR="00F84B56" w:rsidRPr="008D1466">
        <w:rPr>
          <w:rFonts w:hint="eastAsia"/>
        </w:rPr>
        <w:t>技术特点</w:t>
      </w:r>
      <w:bookmarkEnd w:id="28"/>
    </w:p>
    <w:p w14:paraId="5305A7D6" w14:textId="7386D203" w:rsidR="00BA6226" w:rsidRPr="008D1466" w:rsidRDefault="00BA6226" w:rsidP="008D1466">
      <w:pPr>
        <w:ind w:firstLine="480"/>
      </w:pPr>
      <w:r w:rsidRPr="008D1466">
        <w:rPr>
          <w:rFonts w:hint="eastAsia"/>
        </w:rPr>
        <w:t>锂电池供电；</w:t>
      </w:r>
    </w:p>
    <w:p w14:paraId="471AA9E4" w14:textId="375506DC" w:rsidR="00BA6226" w:rsidRPr="008D1466" w:rsidRDefault="00BA6226" w:rsidP="008D1466">
      <w:pPr>
        <w:ind w:firstLine="480"/>
      </w:pPr>
      <w:r w:rsidRPr="008D1466">
        <w:rPr>
          <w:rFonts w:hint="eastAsia"/>
        </w:rPr>
        <w:t>板载</w:t>
      </w:r>
      <w:r w:rsidRPr="008D1466">
        <w:rPr>
          <w:rFonts w:hint="eastAsia"/>
        </w:rPr>
        <w:t>Micro-USB</w:t>
      </w:r>
      <w:r w:rsidRPr="008D1466">
        <w:rPr>
          <w:rFonts w:hint="eastAsia"/>
        </w:rPr>
        <w:t>接口供电和充电；</w:t>
      </w:r>
    </w:p>
    <w:p w14:paraId="0652DD1A" w14:textId="72E0815A" w:rsidR="00BA6226" w:rsidRPr="008D1466" w:rsidRDefault="00BA6226" w:rsidP="008D1466">
      <w:pPr>
        <w:ind w:firstLine="480"/>
      </w:pPr>
      <w:r w:rsidRPr="008D1466">
        <w:rPr>
          <w:rFonts w:hint="eastAsia"/>
        </w:rPr>
        <w:t>蜂巢式设计，任意一边可以对外供电</w:t>
      </w:r>
      <w:r w:rsidR="000B45B0" w:rsidRPr="008D1466">
        <w:rPr>
          <w:rFonts w:hint="eastAsia"/>
        </w:rPr>
        <w:t>；</w:t>
      </w:r>
    </w:p>
    <w:p w14:paraId="6ABF45B5" w14:textId="62C3D53B" w:rsidR="000B45B0" w:rsidRPr="008D1466" w:rsidRDefault="000B45B0" w:rsidP="008D1466">
      <w:pPr>
        <w:ind w:firstLine="480"/>
      </w:pPr>
      <w:r w:rsidRPr="008D1466">
        <w:rPr>
          <w:rFonts w:hint="eastAsia"/>
        </w:rPr>
        <w:t>输出</w:t>
      </w:r>
      <w:r w:rsidR="003517D5" w:rsidRPr="008D1466">
        <w:rPr>
          <w:rFonts w:hint="eastAsia"/>
        </w:rPr>
        <w:t>电压</w:t>
      </w:r>
      <w:r w:rsidR="003517D5" w:rsidRPr="008D1466">
        <w:rPr>
          <w:rFonts w:hint="eastAsia"/>
        </w:rPr>
        <w:t>3</w:t>
      </w:r>
      <w:r w:rsidR="003517D5" w:rsidRPr="008D1466">
        <w:t>.3</w:t>
      </w:r>
      <w:r w:rsidR="003517D5" w:rsidRPr="008D1466">
        <w:rPr>
          <w:rFonts w:hint="eastAsia"/>
        </w:rPr>
        <w:t>V</w:t>
      </w:r>
      <w:r w:rsidR="003517D5" w:rsidRPr="008D1466">
        <w:rPr>
          <w:rFonts w:hint="eastAsia"/>
        </w:rPr>
        <w:t>。</w:t>
      </w:r>
    </w:p>
    <w:p w14:paraId="620771BA" w14:textId="7E315446" w:rsidR="00F56A5A" w:rsidRPr="008D1466" w:rsidRDefault="00B16541" w:rsidP="00490372">
      <w:pPr>
        <w:pStyle w:val="3"/>
        <w:ind w:firstLine="562"/>
      </w:pPr>
      <w:bookmarkStart w:id="29" w:name="_Toc45184441"/>
      <w:r w:rsidRPr="008D1466">
        <w:rPr>
          <w:rFonts w:hint="eastAsia"/>
        </w:rPr>
        <w:t>1</w:t>
      </w:r>
      <w:r w:rsidRPr="008D1466">
        <w:t xml:space="preserve">.6.3 </w:t>
      </w:r>
      <w:r w:rsidR="00EA53DE" w:rsidRPr="008D1466">
        <w:rPr>
          <w:rFonts w:hint="eastAsia"/>
        </w:rPr>
        <w:t>模块结构</w:t>
      </w:r>
      <w:bookmarkEnd w:id="29"/>
    </w:p>
    <w:p w14:paraId="4FBDCE91" w14:textId="7C73B465" w:rsidR="00F26A2C" w:rsidRPr="008D1466" w:rsidRDefault="00F26A2C" w:rsidP="008D1466">
      <w:pPr>
        <w:ind w:firstLine="480"/>
      </w:pPr>
      <w:r w:rsidRPr="008D1466">
        <w:rPr>
          <w:rFonts w:hint="eastAsia"/>
        </w:rPr>
        <w:t>电源模块侧边的六个面都装有两块极性相反的磁铁，以及</w:t>
      </w:r>
      <w:r w:rsidRPr="008D1466">
        <w:rPr>
          <w:rFonts w:hint="eastAsia"/>
        </w:rPr>
        <w:t>8</w:t>
      </w:r>
      <w:r w:rsidRPr="008D1466">
        <w:rPr>
          <w:rFonts w:hint="eastAsia"/>
        </w:rPr>
        <w:t>个</w:t>
      </w:r>
      <w:r w:rsidRPr="008D1466">
        <w:rPr>
          <w:rFonts w:hint="eastAsia"/>
        </w:rPr>
        <w:t>P</w:t>
      </w:r>
      <w:r w:rsidRPr="008D1466">
        <w:t>OG</w:t>
      </w:r>
      <w:r w:rsidRPr="008D1466">
        <w:rPr>
          <w:rFonts w:hint="eastAsia"/>
        </w:rPr>
        <w:t>O</w:t>
      </w:r>
      <w:r w:rsidRPr="008D1466">
        <w:t>PIN</w:t>
      </w:r>
      <w:r w:rsidRPr="008D1466">
        <w:rPr>
          <w:rFonts w:hint="eastAsia"/>
        </w:rPr>
        <w:t>触点，其中一面还有一个</w:t>
      </w:r>
      <w:r w:rsidRPr="008D1466">
        <w:t>Micro-USB</w:t>
      </w:r>
      <w:r w:rsidRPr="008D1466">
        <w:rPr>
          <w:rFonts w:hint="eastAsia"/>
        </w:rPr>
        <w:t>接口。磁铁用于吸附其余模块形成多模块间的物理连接；</w:t>
      </w:r>
      <w:r w:rsidRPr="008D1466">
        <w:rPr>
          <w:rFonts w:hint="eastAsia"/>
        </w:rPr>
        <w:t>P</w:t>
      </w:r>
      <w:r w:rsidRPr="008D1466">
        <w:t>OGOPIN</w:t>
      </w:r>
      <w:r w:rsidRPr="008D1466">
        <w:rPr>
          <w:rFonts w:hint="eastAsia"/>
        </w:rPr>
        <w:t>用于各个模块间的电气连接。多个模块被磁铁吸附连接后通过侧面的</w:t>
      </w:r>
      <w:r w:rsidRPr="008D1466">
        <w:rPr>
          <w:rFonts w:hint="eastAsia"/>
        </w:rPr>
        <w:t>P</w:t>
      </w:r>
      <w:r w:rsidRPr="008D1466">
        <w:t>OGOPIN</w:t>
      </w:r>
      <w:r w:rsidRPr="008D1466">
        <w:rPr>
          <w:rFonts w:hint="eastAsia"/>
        </w:rPr>
        <w:t>进行电源输出；每个面的</w:t>
      </w:r>
      <w:r w:rsidRPr="008D1466">
        <w:rPr>
          <w:rFonts w:hint="eastAsia"/>
        </w:rPr>
        <w:t>P</w:t>
      </w:r>
      <w:r w:rsidRPr="008D1466">
        <w:t>OGOPIN</w:t>
      </w:r>
      <w:r w:rsidRPr="008D1466">
        <w:rPr>
          <w:rFonts w:hint="eastAsia"/>
        </w:rPr>
        <w:t>管脚排列都相同且对称，即按</w:t>
      </w:r>
      <w:r w:rsidR="00425AEA" w:rsidRPr="008D1466">
        <w:rPr>
          <w:rFonts w:hint="eastAsia"/>
        </w:rPr>
        <w:t>3</w:t>
      </w:r>
      <w:r w:rsidR="00425AEA" w:rsidRPr="008D1466">
        <w:t>V3</w:t>
      </w:r>
      <w:r w:rsidR="00425AEA" w:rsidRPr="008D1466">
        <w:rPr>
          <w:rFonts w:hint="eastAsia"/>
        </w:rPr>
        <w:t>、</w:t>
      </w:r>
      <w:r w:rsidR="00425AEA" w:rsidRPr="008D1466">
        <w:rPr>
          <w:rFonts w:hint="eastAsia"/>
        </w:rPr>
        <w:t>4</w:t>
      </w:r>
      <w:r w:rsidR="00425AEA" w:rsidRPr="008D1466">
        <w:t>85A</w:t>
      </w:r>
      <w:r w:rsidR="00425AEA" w:rsidRPr="008D1466">
        <w:rPr>
          <w:rFonts w:hint="eastAsia"/>
        </w:rPr>
        <w:t>、</w:t>
      </w:r>
      <w:r w:rsidR="00425AEA" w:rsidRPr="008D1466">
        <w:rPr>
          <w:rFonts w:hint="eastAsia"/>
        </w:rPr>
        <w:t>4</w:t>
      </w:r>
      <w:r w:rsidR="00425AEA" w:rsidRPr="008D1466">
        <w:t>85B</w:t>
      </w:r>
      <w:r w:rsidR="00425AEA" w:rsidRPr="008D1466">
        <w:rPr>
          <w:rFonts w:hint="eastAsia"/>
        </w:rPr>
        <w:t>、</w:t>
      </w:r>
      <w:r w:rsidR="00425AEA" w:rsidRPr="008D1466">
        <w:t>GND</w:t>
      </w:r>
      <w:r w:rsidR="00425AEA" w:rsidRPr="008D1466">
        <w:rPr>
          <w:rFonts w:hint="eastAsia"/>
        </w:rPr>
        <w:t>、</w:t>
      </w:r>
      <w:r w:rsidR="00425AEA" w:rsidRPr="008D1466">
        <w:t>GND</w:t>
      </w:r>
      <w:r w:rsidR="00425AEA" w:rsidRPr="008D1466">
        <w:rPr>
          <w:rFonts w:hint="eastAsia"/>
        </w:rPr>
        <w:t>、</w:t>
      </w:r>
      <w:r w:rsidR="00425AEA" w:rsidRPr="008D1466">
        <w:rPr>
          <w:rFonts w:hint="eastAsia"/>
        </w:rPr>
        <w:t>4</w:t>
      </w:r>
      <w:r w:rsidR="00425AEA" w:rsidRPr="008D1466">
        <w:t>85B</w:t>
      </w:r>
      <w:r w:rsidR="00425AEA" w:rsidRPr="008D1466">
        <w:rPr>
          <w:rFonts w:hint="eastAsia"/>
        </w:rPr>
        <w:t>、</w:t>
      </w:r>
      <w:r w:rsidR="00425AEA" w:rsidRPr="008D1466">
        <w:rPr>
          <w:rFonts w:hint="eastAsia"/>
        </w:rPr>
        <w:t>4</w:t>
      </w:r>
      <w:r w:rsidR="00425AEA" w:rsidRPr="008D1466">
        <w:t>85A</w:t>
      </w:r>
      <w:r w:rsidR="00425AEA" w:rsidRPr="008D1466">
        <w:rPr>
          <w:rFonts w:hint="eastAsia"/>
        </w:rPr>
        <w:t>和</w:t>
      </w:r>
      <w:r w:rsidR="00425AEA" w:rsidRPr="008D1466">
        <w:t>3V3</w:t>
      </w:r>
      <w:r w:rsidRPr="008D1466">
        <w:t>排列</w:t>
      </w:r>
      <w:r w:rsidRPr="008D1466">
        <w:rPr>
          <w:rFonts w:hint="eastAsia"/>
        </w:rPr>
        <w:t>，便于模块互相连接；</w:t>
      </w:r>
      <w:r w:rsidRPr="008D1466">
        <w:t>Micro-USB</w:t>
      </w:r>
      <w:r w:rsidRPr="008D1466">
        <w:rPr>
          <w:rFonts w:hint="eastAsia"/>
        </w:rPr>
        <w:t>接口可对模块供电以及对电池充电，同时还可以通过</w:t>
      </w:r>
      <w:r w:rsidR="001C1215" w:rsidRPr="008D1466">
        <w:rPr>
          <w:rFonts w:hint="eastAsia"/>
        </w:rPr>
        <w:t>ST-LINK</w:t>
      </w:r>
      <w:r w:rsidRPr="008D1466">
        <w:rPr>
          <w:rFonts w:hint="eastAsia"/>
        </w:rPr>
        <w:t>仿真器对电源模块内部</w:t>
      </w:r>
      <w:r w:rsidR="00BD22DA" w:rsidRPr="008D1466">
        <w:t>STM32</w:t>
      </w:r>
      <w:r w:rsidRPr="008D1466">
        <w:rPr>
          <w:rFonts w:hint="eastAsia"/>
        </w:rPr>
        <w:t>进行程序下载及调试。</w:t>
      </w:r>
    </w:p>
    <w:p w14:paraId="3FAA7B73" w14:textId="77DF2422" w:rsidR="00F26A2C" w:rsidRPr="008D1466" w:rsidRDefault="00F26A2C" w:rsidP="008D1466">
      <w:pPr>
        <w:ind w:firstLine="480"/>
      </w:pPr>
      <w:r w:rsidRPr="008D1466">
        <w:rPr>
          <w:rFonts w:hint="eastAsia"/>
        </w:rPr>
        <w:lastRenderedPageBreak/>
        <w:t>如图中③所示区域是电源模块的触摸开关，通过该触摸开关来控制电源模块对外输出电源。</w:t>
      </w:r>
    </w:p>
    <w:p w14:paraId="0A4EBE67" w14:textId="05766CA6" w:rsidR="00F26A2C" w:rsidRPr="008D1466" w:rsidRDefault="00F26A2C" w:rsidP="008D1466">
      <w:pPr>
        <w:ind w:firstLine="480"/>
      </w:pPr>
      <w:r w:rsidRPr="008D1466">
        <w:rPr>
          <w:rFonts w:hint="eastAsia"/>
        </w:rPr>
        <w:t>如图中④</w:t>
      </w:r>
      <w:r w:rsidRPr="008D1466">
        <w:t>所示是电池盒</w:t>
      </w:r>
      <w:r w:rsidRPr="008D1466">
        <w:rPr>
          <w:rFonts w:hint="eastAsia"/>
        </w:rPr>
        <w:t>，</w:t>
      </w:r>
      <w:r w:rsidRPr="008D1466">
        <w:t>放上电池</w:t>
      </w:r>
      <w:r w:rsidRPr="008D1466">
        <w:rPr>
          <w:rFonts w:hint="eastAsia"/>
        </w:rPr>
        <w:t>可</w:t>
      </w:r>
      <w:r w:rsidRPr="008D1466">
        <w:t>为其它</w:t>
      </w:r>
      <w:r w:rsidRPr="008D1466">
        <w:rPr>
          <w:rFonts w:hint="eastAsia"/>
        </w:rPr>
        <w:t>模块</w:t>
      </w:r>
      <w:r w:rsidRPr="008D1466">
        <w:t>供电</w:t>
      </w:r>
      <w:r w:rsidRPr="008D1466">
        <w:rPr>
          <w:rFonts w:hint="eastAsia"/>
        </w:rPr>
        <w:t>。</w:t>
      </w:r>
    </w:p>
    <w:p w14:paraId="09EB1DCF" w14:textId="7CBCA632" w:rsidR="00F26A2C" w:rsidRPr="008D1466" w:rsidRDefault="00F26A2C" w:rsidP="008D1466">
      <w:pPr>
        <w:ind w:firstLine="480"/>
      </w:pPr>
      <w:r w:rsidRPr="008D1466">
        <w:rPr>
          <w:rFonts w:hint="eastAsia"/>
        </w:rPr>
        <w:t>如图中⑤所示导光板，为电源模块的灯光指示区域。该区域通过</w:t>
      </w:r>
      <w:r w:rsidRPr="008D1466">
        <w:rPr>
          <w:rFonts w:hint="eastAsia"/>
        </w:rPr>
        <w:t>3</w:t>
      </w:r>
      <w:r w:rsidRPr="008D1466">
        <w:rPr>
          <w:rFonts w:hint="eastAsia"/>
        </w:rPr>
        <w:t>色（红、绿、蓝）</w:t>
      </w:r>
      <w:r w:rsidRPr="008D1466">
        <w:t>LED</w:t>
      </w:r>
      <w:r w:rsidRPr="008D1466">
        <w:rPr>
          <w:rFonts w:hint="eastAsia"/>
        </w:rPr>
        <w:t>灯进行发光指示。默认情况下，导光板发红光表示电源模块故障，应及时从电源模块上取下电池。如果导光板发绿光表示电源模块处于正常工作状态。</w:t>
      </w:r>
    </w:p>
    <w:p w14:paraId="70A2317E" w14:textId="3A033841" w:rsidR="005005AA" w:rsidRPr="008D1466" w:rsidRDefault="005D5ED9" w:rsidP="00B40499">
      <w:pPr>
        <w:pStyle w:val="af4"/>
      </w:pPr>
      <w:r>
        <w:rPr>
          <w:noProof/>
        </w:rPr>
        <w:drawing>
          <wp:inline distT="0" distB="0" distL="0" distR="0" wp14:anchorId="346FC453" wp14:editId="3FC9C123">
            <wp:extent cx="4505325" cy="2819400"/>
            <wp:effectExtent l="0" t="0" r="9525"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05325" cy="2819400"/>
                    </a:xfrm>
                    <a:prstGeom prst="rect">
                      <a:avLst/>
                    </a:prstGeom>
                    <a:noFill/>
                    <a:ln>
                      <a:noFill/>
                    </a:ln>
                  </pic:spPr>
                </pic:pic>
              </a:graphicData>
            </a:graphic>
          </wp:inline>
        </w:drawing>
      </w:r>
    </w:p>
    <w:p w14:paraId="1951AFA7" w14:textId="79A834CC" w:rsidR="005005AA" w:rsidRPr="008D1466" w:rsidRDefault="005005AA" w:rsidP="00B40499">
      <w:pPr>
        <w:pStyle w:val="af4"/>
      </w:pPr>
      <w:r w:rsidRPr="008D1466">
        <w:rPr>
          <w:rFonts w:hint="eastAsia"/>
        </w:rPr>
        <w:t>图</w:t>
      </w:r>
      <w:r w:rsidRPr="008D1466">
        <w:t>1.</w:t>
      </w:r>
      <w:r w:rsidR="00E91C53" w:rsidRPr="008D1466">
        <w:t>6</w:t>
      </w:r>
      <w:r w:rsidRPr="008D1466">
        <w:t xml:space="preserve">.1 </w:t>
      </w:r>
      <w:r w:rsidRPr="008D1466">
        <w:rPr>
          <w:rFonts w:hint="eastAsia"/>
        </w:rPr>
        <w:t>电源模块</w:t>
      </w:r>
    </w:p>
    <w:tbl>
      <w:tblPr>
        <w:tblW w:w="8256" w:type="dxa"/>
        <w:jc w:val="center"/>
        <w:tblLook w:val="04A0" w:firstRow="1" w:lastRow="0" w:firstColumn="1" w:lastColumn="0" w:noHBand="0" w:noVBand="1"/>
      </w:tblPr>
      <w:tblGrid>
        <w:gridCol w:w="5103"/>
        <w:gridCol w:w="3153"/>
      </w:tblGrid>
      <w:tr w:rsidR="005005AA" w:rsidRPr="008D1466" w14:paraId="3335C875" w14:textId="77777777" w:rsidTr="00490372">
        <w:trPr>
          <w:jc w:val="center"/>
        </w:trPr>
        <w:tc>
          <w:tcPr>
            <w:tcW w:w="5103" w:type="dxa"/>
          </w:tcPr>
          <w:p w14:paraId="6DCC5D53" w14:textId="77777777" w:rsidR="005005AA" w:rsidRPr="008D1466" w:rsidRDefault="005005AA" w:rsidP="00490372">
            <w:pPr>
              <w:ind w:firstLineChars="0" w:firstLine="0"/>
            </w:pPr>
            <w:r w:rsidRPr="008D1466">
              <w:rPr>
                <w:rFonts w:hint="eastAsia"/>
              </w:rPr>
              <w:t>①</w:t>
            </w:r>
            <w:r w:rsidRPr="008D1466">
              <w:rPr>
                <w:rFonts w:hint="eastAsia"/>
              </w:rPr>
              <w:t xml:space="preserve"> P</w:t>
            </w:r>
            <w:r w:rsidRPr="008D1466">
              <w:t>OGOPIN</w:t>
            </w:r>
            <w:r w:rsidRPr="008D1466">
              <w:rPr>
                <w:rFonts w:hint="eastAsia"/>
              </w:rPr>
              <w:t>探针：</w:t>
            </w:r>
            <w:r w:rsidRPr="008D1466">
              <w:rPr>
                <w:rFonts w:hint="eastAsia"/>
              </w:rPr>
              <w:t>485_</w:t>
            </w:r>
            <w:r w:rsidRPr="008D1466">
              <w:t>A</w:t>
            </w:r>
            <w:r w:rsidRPr="008D1466">
              <w:rPr>
                <w:rFonts w:hint="eastAsia"/>
              </w:rPr>
              <w:t>,</w:t>
            </w:r>
            <w:r w:rsidRPr="008D1466">
              <w:t>485_B,3V3,GND</w:t>
            </w:r>
          </w:p>
        </w:tc>
        <w:tc>
          <w:tcPr>
            <w:tcW w:w="3153" w:type="dxa"/>
          </w:tcPr>
          <w:p w14:paraId="54253A2E" w14:textId="77777777" w:rsidR="005005AA" w:rsidRPr="008D1466" w:rsidRDefault="005005AA" w:rsidP="00490372">
            <w:pPr>
              <w:ind w:firstLineChars="0" w:firstLine="0"/>
            </w:pPr>
            <w:r w:rsidRPr="008D1466">
              <w:rPr>
                <w:rFonts w:hint="eastAsia"/>
              </w:rPr>
              <w:t>②</w:t>
            </w:r>
            <w:r w:rsidRPr="008D1466">
              <w:t xml:space="preserve"> Micro-USB</w:t>
            </w:r>
            <w:r w:rsidRPr="008D1466">
              <w:rPr>
                <w:rFonts w:hint="eastAsia"/>
              </w:rPr>
              <w:t>接口</w:t>
            </w:r>
          </w:p>
        </w:tc>
      </w:tr>
      <w:tr w:rsidR="005005AA" w:rsidRPr="008D1466" w14:paraId="7D2DA074" w14:textId="77777777" w:rsidTr="00490372">
        <w:trPr>
          <w:jc w:val="center"/>
        </w:trPr>
        <w:tc>
          <w:tcPr>
            <w:tcW w:w="5103" w:type="dxa"/>
          </w:tcPr>
          <w:p w14:paraId="315810DD" w14:textId="77777777" w:rsidR="005005AA" w:rsidRPr="008D1466" w:rsidRDefault="005005AA" w:rsidP="00490372">
            <w:pPr>
              <w:ind w:firstLineChars="0" w:firstLine="0"/>
            </w:pPr>
            <w:r w:rsidRPr="008D1466">
              <w:rPr>
                <w:rFonts w:hint="eastAsia"/>
              </w:rPr>
              <w:t>③</w:t>
            </w:r>
            <w:r w:rsidRPr="008D1466">
              <w:rPr>
                <w:rFonts w:hint="eastAsia"/>
              </w:rPr>
              <w:t xml:space="preserve"> </w:t>
            </w:r>
            <w:r w:rsidRPr="008D1466">
              <w:rPr>
                <w:rFonts w:hint="eastAsia"/>
              </w:rPr>
              <w:t>触摸开关区域</w:t>
            </w:r>
          </w:p>
        </w:tc>
        <w:tc>
          <w:tcPr>
            <w:tcW w:w="3153" w:type="dxa"/>
          </w:tcPr>
          <w:p w14:paraId="1A8BB864" w14:textId="679B459B" w:rsidR="005005AA" w:rsidRPr="008D1466" w:rsidRDefault="00490372" w:rsidP="00490372">
            <w:pPr>
              <w:ind w:firstLineChars="0" w:firstLine="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005AA" w:rsidRPr="008D1466">
              <w:rPr>
                <w:rFonts w:hint="eastAsia"/>
              </w:rPr>
              <w:t>电池盒</w:t>
            </w:r>
          </w:p>
        </w:tc>
      </w:tr>
      <w:tr w:rsidR="005005AA" w:rsidRPr="008D1466" w14:paraId="2E09C535" w14:textId="77777777" w:rsidTr="00490372">
        <w:trPr>
          <w:jc w:val="center"/>
        </w:trPr>
        <w:tc>
          <w:tcPr>
            <w:tcW w:w="5103" w:type="dxa"/>
          </w:tcPr>
          <w:p w14:paraId="5A7170F5" w14:textId="70CDC6F5" w:rsidR="005005AA" w:rsidRPr="008D1466" w:rsidRDefault="00490372" w:rsidP="00490372">
            <w:pPr>
              <w:ind w:firstLineChars="0" w:firstLine="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005AA" w:rsidRPr="008D1466">
              <w:rPr>
                <w:rFonts w:hint="eastAsia"/>
              </w:rPr>
              <w:t>导光板</w:t>
            </w:r>
          </w:p>
        </w:tc>
        <w:tc>
          <w:tcPr>
            <w:tcW w:w="3153" w:type="dxa"/>
          </w:tcPr>
          <w:p w14:paraId="4D0759B8" w14:textId="77777777" w:rsidR="005005AA" w:rsidRPr="008D1466" w:rsidRDefault="005005AA" w:rsidP="008D1466">
            <w:pPr>
              <w:ind w:firstLine="480"/>
            </w:pPr>
          </w:p>
        </w:tc>
      </w:tr>
    </w:tbl>
    <w:p w14:paraId="14D6A00F" w14:textId="4914DCA1" w:rsidR="00A65DAA" w:rsidRPr="008D1466" w:rsidRDefault="00760DBB" w:rsidP="00490372">
      <w:pPr>
        <w:pStyle w:val="2"/>
      </w:pPr>
      <w:bookmarkStart w:id="30" w:name="_Toc45184442"/>
      <w:r w:rsidRPr="008D1466">
        <w:rPr>
          <w:rFonts w:hint="eastAsia"/>
        </w:rPr>
        <w:lastRenderedPageBreak/>
        <w:t>1</w:t>
      </w:r>
      <w:r w:rsidRPr="008D1466">
        <w:t xml:space="preserve">.7 </w:t>
      </w:r>
      <w:r w:rsidR="00A65DAA" w:rsidRPr="008D1466">
        <w:rPr>
          <w:rFonts w:hint="eastAsia"/>
        </w:rPr>
        <w:t>功能模块</w:t>
      </w:r>
      <w:bookmarkEnd w:id="30"/>
    </w:p>
    <w:p w14:paraId="3CE93633" w14:textId="4954D547" w:rsidR="001D2DE2" w:rsidRPr="008D1466" w:rsidRDefault="00B16541" w:rsidP="00490372">
      <w:pPr>
        <w:pStyle w:val="3"/>
        <w:ind w:firstLine="562"/>
      </w:pPr>
      <w:bookmarkStart w:id="31" w:name="_Toc45184443"/>
      <w:r w:rsidRPr="008D1466">
        <w:rPr>
          <w:rFonts w:hint="eastAsia"/>
        </w:rPr>
        <w:t>1</w:t>
      </w:r>
      <w:r w:rsidRPr="008D1466">
        <w:t xml:space="preserve">.7.1 </w:t>
      </w:r>
      <w:r w:rsidR="007D6A21" w:rsidRPr="008D1466">
        <w:rPr>
          <w:rFonts w:hint="eastAsia"/>
        </w:rPr>
        <w:t>信号测试点说明</w:t>
      </w:r>
      <w:bookmarkEnd w:id="31"/>
    </w:p>
    <w:p w14:paraId="6904EF7C" w14:textId="07315304" w:rsidR="003D0A40" w:rsidRPr="008D1466" w:rsidRDefault="00ED2EED" w:rsidP="00B40499">
      <w:pPr>
        <w:pStyle w:val="af4"/>
      </w:pPr>
      <w:r w:rsidRPr="008D1466">
        <w:rPr>
          <w:noProof/>
        </w:rPr>
        <w:drawing>
          <wp:inline distT="0" distB="0" distL="0" distR="0" wp14:anchorId="1FF2C53F" wp14:editId="2D4ABAAD">
            <wp:extent cx="4095289" cy="2345267"/>
            <wp:effectExtent l="0" t="0" r="635" b="0"/>
            <wp:docPr id="9" name="图片 9" descr="C:\Users\ADMINI~1\AppData\Local\Temp\WeChat Files\02f10b2e5deecfae64f88c32926f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02f10b2e5deecfae64f88c32926f763.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095750" cy="2345531"/>
                    </a:xfrm>
                    <a:prstGeom prst="rect">
                      <a:avLst/>
                    </a:prstGeom>
                    <a:noFill/>
                    <a:ln>
                      <a:noFill/>
                    </a:ln>
                  </pic:spPr>
                </pic:pic>
              </a:graphicData>
            </a:graphic>
          </wp:inline>
        </w:drawing>
      </w:r>
    </w:p>
    <w:p w14:paraId="57956191" w14:textId="40ACB873" w:rsidR="00B37B28" w:rsidRPr="008D1466" w:rsidRDefault="00B37B28" w:rsidP="00B40499">
      <w:pPr>
        <w:pStyle w:val="af4"/>
      </w:pPr>
      <w:r w:rsidRPr="008D1466">
        <w:rPr>
          <w:rFonts w:hint="eastAsia"/>
        </w:rPr>
        <w:t>图</w:t>
      </w:r>
      <w:r w:rsidRPr="008D1466">
        <w:t>1</w:t>
      </w:r>
      <w:r w:rsidR="007E20CD" w:rsidRPr="008D1466">
        <w:t>.</w:t>
      </w:r>
      <w:r w:rsidR="00E91C53" w:rsidRPr="008D1466">
        <w:t>7</w:t>
      </w:r>
      <w:r w:rsidR="007E20CD" w:rsidRPr="008D1466">
        <w:t>.1</w:t>
      </w:r>
      <w:r w:rsidRPr="008D1466">
        <w:t xml:space="preserve"> </w:t>
      </w:r>
      <w:r w:rsidRPr="008D1466">
        <w:rPr>
          <w:rFonts w:hint="eastAsia"/>
        </w:rPr>
        <w:t>测试点的应用</w:t>
      </w:r>
    </w:p>
    <w:p w14:paraId="3D9DB5D0" w14:textId="75AF2DD2" w:rsidR="00132D36" w:rsidRPr="008D1466" w:rsidRDefault="00132D36" w:rsidP="008D1466">
      <w:pPr>
        <w:ind w:firstLine="480"/>
      </w:pPr>
      <w:r w:rsidRPr="008D1466">
        <w:rPr>
          <w:rFonts w:hint="eastAsia"/>
        </w:rPr>
        <w:t>实验平台的功能模块在设计时都配置了功能测试点，测试点指</w:t>
      </w:r>
      <w:r w:rsidRPr="008D1466">
        <w:t>在</w:t>
      </w:r>
      <w:r w:rsidRPr="008D1466">
        <w:rPr>
          <w:rFonts w:hint="eastAsia"/>
        </w:rPr>
        <w:t>电路上</w:t>
      </w:r>
      <w:r w:rsidRPr="008D1466">
        <w:t>额外引出</w:t>
      </w:r>
      <w:r w:rsidRPr="008D1466">
        <w:rPr>
          <w:rFonts w:hint="eastAsia"/>
        </w:rPr>
        <w:t>的</w:t>
      </w:r>
      <w:r w:rsidRPr="008D1466">
        <w:t>圆形的小点，上面没有防焊</w:t>
      </w:r>
      <w:r w:rsidRPr="008D1466">
        <w:rPr>
          <w:rFonts w:hint="eastAsia"/>
        </w:rPr>
        <w:t>层</w:t>
      </w:r>
      <w:r w:rsidRPr="008D1466">
        <w:t>，可以让测试用的探针接触到这些小点，而不用直接接触到那些被测量的电子</w:t>
      </w:r>
      <w:r w:rsidRPr="008D1466">
        <w:rPr>
          <w:rFonts w:hint="eastAsia"/>
        </w:rPr>
        <w:t>元器件，保护测试安全。</w:t>
      </w:r>
    </w:p>
    <w:p w14:paraId="6654B671" w14:textId="77777777" w:rsidR="00132D36" w:rsidRPr="008D1466" w:rsidRDefault="00132D36" w:rsidP="008D1466">
      <w:pPr>
        <w:ind w:firstLine="480"/>
      </w:pPr>
      <w:r w:rsidRPr="008D1466">
        <w:rPr>
          <w:rFonts w:hint="eastAsia"/>
        </w:rPr>
        <w:t>本平台</w:t>
      </w:r>
      <w:r w:rsidRPr="008D1466">
        <w:t>设置测试点的目的是为了测试</w:t>
      </w:r>
      <w:r w:rsidRPr="008D1466">
        <w:rPr>
          <w:rFonts w:hint="eastAsia"/>
        </w:rPr>
        <w:t>电路关键点的信号输出，便于学生通过示波器和万用表等设备观察输出信号的状态，从而更利于教学的展示。</w:t>
      </w:r>
    </w:p>
    <w:p w14:paraId="3103D41C" w14:textId="01C74008" w:rsidR="00FE2128" w:rsidRPr="008D1466" w:rsidRDefault="00B16541" w:rsidP="00490372">
      <w:pPr>
        <w:pStyle w:val="3"/>
        <w:ind w:firstLine="562"/>
      </w:pPr>
      <w:bookmarkStart w:id="32" w:name="_Toc45184444"/>
      <w:r w:rsidRPr="008D1466">
        <w:rPr>
          <w:rFonts w:hint="eastAsia"/>
        </w:rPr>
        <w:t>1</w:t>
      </w:r>
      <w:r w:rsidRPr="008D1466">
        <w:t xml:space="preserve">.7.2 </w:t>
      </w:r>
      <w:r w:rsidR="001D2DE2" w:rsidRPr="008D1466">
        <w:rPr>
          <w:rFonts w:hint="eastAsia"/>
        </w:rPr>
        <w:t>功能模块的安装</w:t>
      </w:r>
      <w:r w:rsidR="007D6A21" w:rsidRPr="008D1466">
        <w:rPr>
          <w:rFonts w:hint="eastAsia"/>
        </w:rPr>
        <w:t>与使用</w:t>
      </w:r>
      <w:bookmarkEnd w:id="32"/>
    </w:p>
    <w:p w14:paraId="225BDC76" w14:textId="0E79CC40" w:rsidR="00FE2128" w:rsidRPr="008D1466" w:rsidRDefault="00AE31E7" w:rsidP="008D1466">
      <w:pPr>
        <w:ind w:firstLine="480"/>
      </w:pPr>
      <w:r w:rsidRPr="008D1466">
        <w:rPr>
          <w:rFonts w:hint="eastAsia"/>
        </w:rPr>
        <w:t>八城</w:t>
      </w:r>
      <w:r w:rsidR="00FE2128" w:rsidRPr="008D1466">
        <w:rPr>
          <w:rFonts w:hint="eastAsia"/>
        </w:rPr>
        <w:t>物联网实验平台配置了多种无线协议应用功能模块，包括</w:t>
      </w:r>
      <w:r w:rsidR="00A505EA" w:rsidRPr="008D1466">
        <w:rPr>
          <w:rFonts w:hint="eastAsia"/>
        </w:rPr>
        <w:t>WIFI</w:t>
      </w:r>
      <w:r w:rsidR="00FE2128" w:rsidRPr="008D1466">
        <w:rPr>
          <w:rFonts w:hint="eastAsia"/>
        </w:rPr>
        <w:t>模块、</w:t>
      </w:r>
      <w:r w:rsidR="00FE2128" w:rsidRPr="008D1466">
        <w:rPr>
          <w:rFonts w:hint="eastAsia"/>
        </w:rPr>
        <w:t>RFID</w:t>
      </w:r>
      <w:r w:rsidR="00FE2128" w:rsidRPr="008D1466">
        <w:rPr>
          <w:rFonts w:hint="eastAsia"/>
        </w:rPr>
        <w:t>模块、</w:t>
      </w:r>
      <w:r w:rsidR="00FE2128" w:rsidRPr="008D1466">
        <w:rPr>
          <w:rFonts w:hint="eastAsia"/>
        </w:rPr>
        <w:t>GPS</w:t>
      </w:r>
      <w:r w:rsidR="00FE2128" w:rsidRPr="008D1466">
        <w:rPr>
          <w:rFonts w:hint="eastAsia"/>
        </w:rPr>
        <w:t>模块、</w:t>
      </w:r>
      <w:r w:rsidR="00FE2128" w:rsidRPr="008D1466">
        <w:rPr>
          <w:rFonts w:hint="eastAsia"/>
        </w:rPr>
        <w:t>Bluetooth</w:t>
      </w:r>
      <w:r w:rsidR="00FE2128" w:rsidRPr="008D1466">
        <w:rPr>
          <w:rFonts w:hint="eastAsia"/>
        </w:rPr>
        <w:t>模块</w:t>
      </w:r>
      <w:r w:rsidR="004B0A46" w:rsidRPr="008D1466">
        <w:rPr>
          <w:rFonts w:hint="eastAsia"/>
        </w:rPr>
        <w:t>、</w:t>
      </w:r>
      <w:r w:rsidR="00190DAD" w:rsidRPr="008D1466">
        <w:rPr>
          <w:rFonts w:hint="eastAsia"/>
        </w:rPr>
        <w:t>NB-IoT</w:t>
      </w:r>
      <w:r w:rsidR="00CD22C4" w:rsidRPr="008D1466">
        <w:rPr>
          <w:rFonts w:hint="eastAsia"/>
        </w:rPr>
        <w:t>模块</w:t>
      </w:r>
      <w:r w:rsidR="00FE2128" w:rsidRPr="008D1466">
        <w:rPr>
          <w:rFonts w:hint="eastAsia"/>
        </w:rPr>
        <w:t>和</w:t>
      </w:r>
      <w:r w:rsidR="00FB1006" w:rsidRPr="008D1466">
        <w:rPr>
          <w:rFonts w:hint="eastAsia"/>
        </w:rPr>
        <w:t>ZigBee</w:t>
      </w:r>
      <w:r w:rsidR="00FE2128" w:rsidRPr="008D1466">
        <w:rPr>
          <w:rFonts w:hint="eastAsia"/>
        </w:rPr>
        <w:t>模块等。各功能模块采用</w:t>
      </w:r>
      <w:r w:rsidR="004E19D1" w:rsidRPr="008D1466">
        <w:rPr>
          <w:rFonts w:hint="eastAsia"/>
        </w:rPr>
        <w:t>相同</w:t>
      </w:r>
      <w:r w:rsidR="00FE2128" w:rsidRPr="008D1466">
        <w:rPr>
          <w:rFonts w:hint="eastAsia"/>
        </w:rPr>
        <w:t>物理结构和连接方式，在此</w:t>
      </w:r>
      <w:r w:rsidR="00A31671" w:rsidRPr="008D1466">
        <w:rPr>
          <w:rFonts w:hint="eastAsia"/>
        </w:rPr>
        <w:t>，</w:t>
      </w:r>
      <w:r w:rsidR="00FE2128" w:rsidRPr="008D1466">
        <w:rPr>
          <w:rFonts w:hint="eastAsia"/>
        </w:rPr>
        <w:t>以</w:t>
      </w:r>
      <w:r w:rsidR="00A505EA" w:rsidRPr="008D1466">
        <w:rPr>
          <w:rFonts w:hint="eastAsia"/>
        </w:rPr>
        <w:t>WIFI</w:t>
      </w:r>
      <w:r w:rsidR="00FE2128" w:rsidRPr="008D1466">
        <w:rPr>
          <w:rFonts w:hint="eastAsia"/>
        </w:rPr>
        <w:t>功能模块底座模块的连接进行说明，各功能模块的实际功能和应用将在后续实验中进行说明。</w:t>
      </w:r>
    </w:p>
    <w:p w14:paraId="3B39D45D" w14:textId="05D8F442" w:rsidR="005005AA" w:rsidRPr="008D1466" w:rsidRDefault="005D5ED9" w:rsidP="00B40499">
      <w:pPr>
        <w:pStyle w:val="af4"/>
      </w:pPr>
      <w:r>
        <w:rPr>
          <w:noProof/>
        </w:rPr>
        <w:lastRenderedPageBreak/>
        <w:drawing>
          <wp:inline distT="0" distB="0" distL="0" distR="0" wp14:anchorId="288AC7E2" wp14:editId="2CD86CF6">
            <wp:extent cx="3200400" cy="2247900"/>
            <wp:effectExtent l="0" t="0" r="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00400" cy="2247900"/>
                    </a:xfrm>
                    <a:prstGeom prst="rect">
                      <a:avLst/>
                    </a:prstGeom>
                    <a:noFill/>
                    <a:ln>
                      <a:noFill/>
                    </a:ln>
                  </pic:spPr>
                </pic:pic>
              </a:graphicData>
            </a:graphic>
          </wp:inline>
        </w:drawing>
      </w:r>
    </w:p>
    <w:p w14:paraId="3494C635" w14:textId="66262874" w:rsidR="005005AA" w:rsidRPr="008D1466" w:rsidRDefault="005005AA" w:rsidP="00B40499">
      <w:pPr>
        <w:pStyle w:val="af4"/>
      </w:pPr>
      <w:r w:rsidRPr="008D1466">
        <w:rPr>
          <w:rFonts w:hint="eastAsia"/>
        </w:rPr>
        <w:t>图</w:t>
      </w:r>
      <w:r w:rsidRPr="008D1466">
        <w:t>1.</w:t>
      </w:r>
      <w:r w:rsidR="00E91C53" w:rsidRPr="008D1466">
        <w:t>7</w:t>
      </w:r>
      <w:r w:rsidRPr="008D1466">
        <w:t xml:space="preserve">.2 </w:t>
      </w:r>
      <w:r w:rsidRPr="008D1466">
        <w:rPr>
          <w:rFonts w:hint="eastAsia"/>
        </w:rPr>
        <w:t>WIFI</w:t>
      </w:r>
      <w:r w:rsidRPr="008D1466">
        <w:rPr>
          <w:rFonts w:hint="eastAsia"/>
        </w:rPr>
        <w:t>功能模块</w:t>
      </w:r>
    </w:p>
    <w:p w14:paraId="248D57A8" w14:textId="2DB9F87A" w:rsidR="00FE2128" w:rsidRPr="008D1466" w:rsidRDefault="00FE2128" w:rsidP="008D1466">
      <w:pPr>
        <w:ind w:firstLine="480"/>
      </w:pPr>
      <w:r w:rsidRPr="008D1466">
        <w:rPr>
          <w:rFonts w:hint="eastAsia"/>
        </w:rPr>
        <w:t>功能模块的引脚都配置有磁铁和</w:t>
      </w:r>
      <w:r w:rsidRPr="008D1466">
        <w:rPr>
          <w:rFonts w:hint="eastAsia"/>
        </w:rPr>
        <w:t>POGOPIN</w:t>
      </w:r>
      <w:r w:rsidRPr="008D1466">
        <w:rPr>
          <w:rFonts w:hint="eastAsia"/>
        </w:rPr>
        <w:t>，可以同底座模块稳固连接。该模块与底座模块间的连接采用磁铁</w:t>
      </w:r>
      <w:r w:rsidR="005C5537" w:rsidRPr="008D1466">
        <w:rPr>
          <w:rFonts w:hint="eastAsia"/>
        </w:rPr>
        <w:t>和</w:t>
      </w:r>
      <w:r w:rsidRPr="008D1466">
        <w:t>POGOPIN</w:t>
      </w:r>
      <w:r w:rsidRPr="008D1466">
        <w:rPr>
          <w:rFonts w:hint="eastAsia"/>
        </w:rPr>
        <w:t>的连接方式；图中①所示为磁铁，图中②所示为</w:t>
      </w:r>
      <w:r w:rsidRPr="008D1466">
        <w:rPr>
          <w:rFonts w:hint="eastAsia"/>
        </w:rPr>
        <w:t>P</w:t>
      </w:r>
      <w:r w:rsidRPr="008D1466">
        <w:t>OGOPIN</w:t>
      </w:r>
      <w:r w:rsidRPr="008D1466">
        <w:rPr>
          <w:rFonts w:hint="eastAsia"/>
        </w:rPr>
        <w:t>接口。功能模块的引脚通过两种方式引出：</w:t>
      </w:r>
    </w:p>
    <w:p w14:paraId="5D689E33" w14:textId="592B4217" w:rsidR="00FE2128" w:rsidRPr="008D1466" w:rsidRDefault="00490372" w:rsidP="008D1466">
      <w:pPr>
        <w:ind w:firstLine="480"/>
      </w:pPr>
      <w:r>
        <w:rPr>
          <w:rFonts w:hint="eastAsia"/>
        </w:rPr>
        <w:t>（</w:t>
      </w:r>
      <w:r>
        <w:rPr>
          <w:rFonts w:hint="eastAsia"/>
        </w:rPr>
        <w:t>1</w:t>
      </w:r>
      <w:r>
        <w:rPr>
          <w:rFonts w:hint="eastAsia"/>
        </w:rPr>
        <w:t>）</w:t>
      </w:r>
      <w:r w:rsidR="00FE2128" w:rsidRPr="008D1466">
        <w:rPr>
          <w:rFonts w:hint="eastAsia"/>
        </w:rPr>
        <w:t>通过</w:t>
      </w:r>
      <w:r w:rsidR="00FE2128" w:rsidRPr="008D1466">
        <w:rPr>
          <w:rFonts w:hint="eastAsia"/>
        </w:rPr>
        <w:t>P</w:t>
      </w:r>
      <w:r w:rsidR="00FE2128" w:rsidRPr="008D1466">
        <w:t>OGOPIN</w:t>
      </w:r>
      <w:r w:rsidR="00FE2128" w:rsidRPr="008D1466">
        <w:rPr>
          <w:rFonts w:hint="eastAsia"/>
        </w:rPr>
        <w:t>引出直接与底座模块连接；</w:t>
      </w:r>
    </w:p>
    <w:p w14:paraId="1189E006" w14:textId="36992268" w:rsidR="00FE2128" w:rsidRPr="008D1466" w:rsidRDefault="00490372" w:rsidP="008D1466">
      <w:pPr>
        <w:ind w:firstLine="480"/>
      </w:pPr>
      <w:r>
        <w:rPr>
          <w:rFonts w:hint="eastAsia"/>
        </w:rPr>
        <w:t>（</w:t>
      </w:r>
      <w:r>
        <w:rPr>
          <w:rFonts w:hint="eastAsia"/>
        </w:rPr>
        <w:t>2</w:t>
      </w:r>
      <w:r>
        <w:rPr>
          <w:rFonts w:hint="eastAsia"/>
        </w:rPr>
        <w:t>）</w:t>
      </w:r>
      <w:r w:rsidR="00FE2128" w:rsidRPr="008D1466">
        <w:rPr>
          <w:rFonts w:hint="eastAsia"/>
        </w:rPr>
        <w:t>通过</w:t>
      </w:r>
      <w:r w:rsidR="00FE2128" w:rsidRPr="008D1466">
        <w:rPr>
          <w:rFonts w:hint="eastAsia"/>
        </w:rPr>
        <w:t>2.54</w:t>
      </w:r>
      <w:r w:rsidR="00FE2128" w:rsidRPr="008D1466">
        <w:rPr>
          <w:rFonts w:hint="eastAsia"/>
        </w:rPr>
        <w:t>排针引出，此方式连接需要用杜邦线与底座模块的排针（</w:t>
      </w:r>
      <w:r w:rsidR="00FE2128" w:rsidRPr="008D1466">
        <w:rPr>
          <w:rFonts w:hint="eastAsia"/>
        </w:rPr>
        <w:t>J8/J9</w:t>
      </w:r>
      <w:r w:rsidR="00FE2128" w:rsidRPr="008D1466">
        <w:rPr>
          <w:rFonts w:hint="eastAsia"/>
        </w:rPr>
        <w:t>）相连接。</w:t>
      </w:r>
    </w:p>
    <w:p w14:paraId="1BA45674" w14:textId="213F1888" w:rsidR="00FE2128" w:rsidRPr="008D1466" w:rsidRDefault="00FE2128" w:rsidP="008D1466">
      <w:pPr>
        <w:ind w:firstLine="480"/>
      </w:pPr>
      <w:r w:rsidRPr="008D1466">
        <w:rPr>
          <w:rFonts w:hint="eastAsia"/>
        </w:rPr>
        <w:t>两种连接方式本质一样，都是将功能模块的引脚与底座模块上</w:t>
      </w:r>
      <w:r w:rsidR="00CD22C4" w:rsidRPr="008D1466">
        <w:rPr>
          <w:rFonts w:hint="eastAsia"/>
        </w:rPr>
        <w:t>STM</w:t>
      </w:r>
      <w:r w:rsidR="00CD22C4" w:rsidRPr="008D1466">
        <w:t>32</w:t>
      </w:r>
      <w:r w:rsidRPr="008D1466">
        <w:rPr>
          <w:rFonts w:hint="eastAsia"/>
        </w:rPr>
        <w:t>的</w:t>
      </w:r>
      <w:r w:rsidRPr="008D1466">
        <w:rPr>
          <w:rFonts w:hint="eastAsia"/>
        </w:rPr>
        <w:t>I</w:t>
      </w:r>
      <w:r w:rsidRPr="008D1466">
        <w:t>O</w:t>
      </w:r>
      <w:r w:rsidRPr="008D1466">
        <w:rPr>
          <w:rFonts w:hint="eastAsia"/>
        </w:rPr>
        <w:t>口连接。</w:t>
      </w:r>
      <w:r w:rsidR="00A505EA" w:rsidRPr="008D1466">
        <w:rPr>
          <w:rFonts w:hint="eastAsia"/>
        </w:rPr>
        <w:t>WIFI</w:t>
      </w:r>
      <w:r w:rsidRPr="008D1466">
        <w:rPr>
          <w:rFonts w:hint="eastAsia"/>
        </w:rPr>
        <w:t>功能</w:t>
      </w:r>
      <w:r w:rsidR="001D2DE2" w:rsidRPr="008D1466">
        <w:rPr>
          <w:rFonts w:hint="eastAsia"/>
        </w:rPr>
        <w:t>模块同底座模块的安装</w:t>
      </w:r>
      <w:r w:rsidRPr="008D1466">
        <w:rPr>
          <w:rFonts w:hint="eastAsia"/>
        </w:rPr>
        <w:t>如图所示</w:t>
      </w:r>
      <w:r w:rsidR="001D2DE2" w:rsidRPr="008D1466">
        <w:rPr>
          <w:rFonts w:hint="eastAsia"/>
        </w:rPr>
        <w:t>。</w:t>
      </w:r>
      <w:r w:rsidR="001B7491" w:rsidRPr="008D1466">
        <w:rPr>
          <w:rFonts w:hint="eastAsia"/>
        </w:rPr>
        <w:t>其他功能模块的安装使用方式相同。</w:t>
      </w:r>
    </w:p>
    <w:p w14:paraId="1993A1FC" w14:textId="402142F9" w:rsidR="0083513D" w:rsidRPr="008D1466" w:rsidRDefault="005D5ED9" w:rsidP="00B40499">
      <w:pPr>
        <w:pStyle w:val="af4"/>
      </w:pPr>
      <w:r>
        <w:rPr>
          <w:noProof/>
        </w:rPr>
        <w:drawing>
          <wp:inline distT="0" distB="0" distL="0" distR="0" wp14:anchorId="7F788C85" wp14:editId="6BF8BAC0">
            <wp:extent cx="3524250" cy="2381250"/>
            <wp:effectExtent l="0" t="0" r="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524250" cy="2381250"/>
                    </a:xfrm>
                    <a:prstGeom prst="rect">
                      <a:avLst/>
                    </a:prstGeom>
                    <a:noFill/>
                    <a:ln>
                      <a:noFill/>
                    </a:ln>
                  </pic:spPr>
                </pic:pic>
              </a:graphicData>
            </a:graphic>
          </wp:inline>
        </w:drawing>
      </w:r>
    </w:p>
    <w:p w14:paraId="4FB9FB84" w14:textId="10D6597F" w:rsidR="0083513D" w:rsidRPr="008D1466" w:rsidRDefault="0083513D" w:rsidP="00B40499">
      <w:pPr>
        <w:pStyle w:val="af4"/>
      </w:pPr>
      <w:r w:rsidRPr="008D1466">
        <w:rPr>
          <w:rFonts w:hint="eastAsia"/>
        </w:rPr>
        <w:t>图</w:t>
      </w:r>
      <w:r w:rsidRPr="008D1466">
        <w:t>1.</w:t>
      </w:r>
      <w:r w:rsidR="00E91C53" w:rsidRPr="008D1466">
        <w:t>7</w:t>
      </w:r>
      <w:r w:rsidRPr="008D1466">
        <w:t xml:space="preserve">.3 </w:t>
      </w:r>
      <w:r w:rsidRPr="008D1466">
        <w:rPr>
          <w:rFonts w:hint="eastAsia"/>
        </w:rPr>
        <w:t>WIFI</w:t>
      </w:r>
      <w:r w:rsidRPr="008D1466">
        <w:rPr>
          <w:rFonts w:hint="eastAsia"/>
        </w:rPr>
        <w:t>模块安装图</w:t>
      </w:r>
    </w:p>
    <w:p w14:paraId="2DA32A7F" w14:textId="7CAEC642" w:rsidR="009E36A6" w:rsidRPr="008D1466" w:rsidRDefault="00760DBB" w:rsidP="00490372">
      <w:pPr>
        <w:pStyle w:val="2"/>
      </w:pPr>
      <w:bookmarkStart w:id="33" w:name="_Toc45184445"/>
      <w:r w:rsidRPr="008D1466">
        <w:rPr>
          <w:rFonts w:hint="eastAsia"/>
        </w:rPr>
        <w:lastRenderedPageBreak/>
        <w:t>1</w:t>
      </w:r>
      <w:r w:rsidRPr="008D1466">
        <w:t xml:space="preserve">.8 </w:t>
      </w:r>
      <w:r w:rsidR="009E36A6" w:rsidRPr="008D1466">
        <w:rPr>
          <w:rFonts w:hint="eastAsia"/>
        </w:rPr>
        <w:t>常用芯片介绍</w:t>
      </w:r>
      <w:bookmarkEnd w:id="33"/>
    </w:p>
    <w:p w14:paraId="67A217D6" w14:textId="301F0883" w:rsidR="009E36A6" w:rsidRPr="008D1466" w:rsidRDefault="00B16541" w:rsidP="00490372">
      <w:pPr>
        <w:pStyle w:val="3"/>
        <w:ind w:firstLine="562"/>
      </w:pPr>
      <w:bookmarkStart w:id="34" w:name="_Toc45184446"/>
      <w:r w:rsidRPr="008D1466">
        <w:t xml:space="preserve">1.8.1 </w:t>
      </w:r>
      <w:r w:rsidR="009E36A6" w:rsidRPr="008D1466">
        <w:t>STM32</w:t>
      </w:r>
      <w:r w:rsidR="0012775F" w:rsidRPr="008D1466">
        <w:t>芯片</w:t>
      </w:r>
      <w:bookmarkEnd w:id="34"/>
    </w:p>
    <w:p w14:paraId="7E18849A" w14:textId="7E8EC38F" w:rsidR="009E36A6" w:rsidRPr="008D1466" w:rsidRDefault="009E36A6" w:rsidP="00490372">
      <w:pPr>
        <w:ind w:firstLine="480"/>
      </w:pPr>
      <w:r w:rsidRPr="008D1466">
        <w:rPr>
          <w:rFonts w:hint="eastAsia"/>
        </w:rPr>
        <w:t>本套件选用的</w:t>
      </w:r>
      <w:r w:rsidRPr="008D1466">
        <w:t>MCU</w:t>
      </w:r>
      <w:r w:rsidRPr="008D1466">
        <w:rPr>
          <w:rFonts w:hint="eastAsia"/>
        </w:rPr>
        <w:t>是</w:t>
      </w:r>
      <w:r w:rsidRPr="008D1466">
        <w:rPr>
          <w:rFonts w:hint="eastAsia"/>
        </w:rPr>
        <w:t>STM32F103C8T6</w:t>
      </w:r>
      <w:r w:rsidRPr="008D1466">
        <w:rPr>
          <w:rFonts w:hint="eastAsia"/>
        </w:rPr>
        <w:t>单片机</w:t>
      </w:r>
      <w:r w:rsidR="005025B4" w:rsidRPr="008D1466">
        <w:rPr>
          <w:rFonts w:hint="eastAsia"/>
        </w:rPr>
        <w:t>，其</w:t>
      </w:r>
      <w:r w:rsidRPr="008D1466">
        <w:rPr>
          <w:rFonts w:hint="eastAsia"/>
        </w:rPr>
        <w:t>使用高性能的</w:t>
      </w:r>
      <w:r w:rsidRPr="008D1466">
        <w:rPr>
          <w:rFonts w:hint="eastAsia"/>
        </w:rPr>
        <w:t>ARM</w:t>
      </w:r>
      <w:r w:rsidRPr="008D1466">
        <w:t xml:space="preserve"> </w:t>
      </w:r>
      <w:r w:rsidRPr="008D1466">
        <w:rPr>
          <w:rFonts w:hint="eastAsia"/>
        </w:rPr>
        <w:t>Cortex-M3</w:t>
      </w:r>
      <w:r w:rsidRPr="008D1466">
        <w:t xml:space="preserve"> </w:t>
      </w:r>
      <w:r w:rsidRPr="008D1466">
        <w:rPr>
          <w:rFonts w:hint="eastAsia"/>
        </w:rPr>
        <w:t>32</w:t>
      </w:r>
      <w:r w:rsidRPr="008D1466">
        <w:rPr>
          <w:rFonts w:hint="eastAsia"/>
        </w:rPr>
        <w:t>位的</w:t>
      </w:r>
      <w:r w:rsidRPr="008D1466">
        <w:rPr>
          <w:rFonts w:hint="eastAsia"/>
        </w:rPr>
        <w:t>RISC</w:t>
      </w:r>
      <w:r w:rsidRPr="008D1466">
        <w:rPr>
          <w:rFonts w:hint="eastAsia"/>
        </w:rPr>
        <w:t>内核，工作频率可达</w:t>
      </w:r>
      <w:r w:rsidRPr="008D1466">
        <w:rPr>
          <w:rFonts w:hint="eastAsia"/>
        </w:rPr>
        <w:t>72MHz</w:t>
      </w:r>
      <w:r w:rsidRPr="008D1466">
        <w:rPr>
          <w:rFonts w:hint="eastAsia"/>
        </w:rPr>
        <w:t>，内置高速存储器（</w:t>
      </w:r>
      <w:r w:rsidRPr="008D1466">
        <w:rPr>
          <w:rFonts w:hint="eastAsia"/>
        </w:rPr>
        <w:t>64K</w:t>
      </w:r>
      <w:r w:rsidRPr="008D1466">
        <w:rPr>
          <w:rFonts w:hint="eastAsia"/>
        </w:rPr>
        <w:t>字节的闪存和</w:t>
      </w:r>
      <w:r w:rsidRPr="008D1466">
        <w:rPr>
          <w:rFonts w:hint="eastAsia"/>
        </w:rPr>
        <w:t>20K</w:t>
      </w:r>
      <w:r w:rsidRPr="008D1466">
        <w:rPr>
          <w:rFonts w:hint="eastAsia"/>
        </w:rPr>
        <w:t>字节的</w:t>
      </w:r>
      <w:r w:rsidRPr="008D1466">
        <w:rPr>
          <w:rFonts w:hint="eastAsia"/>
        </w:rPr>
        <w:t>SRAM</w:t>
      </w:r>
      <w:r w:rsidRPr="008D1466">
        <w:rPr>
          <w:rFonts w:hint="eastAsia"/>
        </w:rPr>
        <w:t>），</w:t>
      </w:r>
      <w:r w:rsidR="00791ADD" w:rsidRPr="008D1466">
        <w:rPr>
          <w:rFonts w:hint="eastAsia"/>
        </w:rPr>
        <w:t>配置</w:t>
      </w:r>
      <w:r w:rsidRPr="008D1466">
        <w:rPr>
          <w:rFonts w:hint="eastAsia"/>
        </w:rPr>
        <w:t>增强</w:t>
      </w:r>
      <w:r w:rsidR="009F034D" w:rsidRPr="008D1466">
        <w:rPr>
          <w:rFonts w:hint="eastAsia"/>
        </w:rPr>
        <w:t>型</w:t>
      </w:r>
      <w:r w:rsidRPr="008D1466">
        <w:rPr>
          <w:rFonts w:hint="eastAsia"/>
        </w:rPr>
        <w:t>I/O</w:t>
      </w:r>
      <w:r w:rsidRPr="008D1466">
        <w:rPr>
          <w:rFonts w:hint="eastAsia"/>
        </w:rPr>
        <w:t>端口和连接到两条</w:t>
      </w:r>
      <w:r w:rsidRPr="008D1466">
        <w:rPr>
          <w:rFonts w:hint="eastAsia"/>
        </w:rPr>
        <w:t>APB</w:t>
      </w:r>
      <w:r w:rsidRPr="008D1466">
        <w:rPr>
          <w:rFonts w:hint="eastAsia"/>
        </w:rPr>
        <w:t>总线的外设</w:t>
      </w:r>
      <w:r w:rsidR="00791ADD" w:rsidRPr="008D1466">
        <w:rPr>
          <w:rFonts w:hint="eastAsia"/>
        </w:rPr>
        <w:t>。内含</w:t>
      </w:r>
      <w:r w:rsidRPr="008D1466">
        <w:rPr>
          <w:rFonts w:hint="eastAsia"/>
        </w:rPr>
        <w:t>2</w:t>
      </w:r>
      <w:r w:rsidRPr="008D1466">
        <w:rPr>
          <w:rFonts w:hint="eastAsia"/>
        </w:rPr>
        <w:t>个</w:t>
      </w:r>
      <w:r w:rsidRPr="008D1466">
        <w:rPr>
          <w:rFonts w:hint="eastAsia"/>
        </w:rPr>
        <w:t>12</w:t>
      </w:r>
      <w:r w:rsidRPr="008D1466">
        <w:rPr>
          <w:rFonts w:hint="eastAsia"/>
        </w:rPr>
        <w:t>位的</w:t>
      </w:r>
      <w:r w:rsidRPr="008D1466">
        <w:rPr>
          <w:rFonts w:hint="eastAsia"/>
        </w:rPr>
        <w:t>ADC</w:t>
      </w:r>
      <w:r w:rsidRPr="008D1466">
        <w:rPr>
          <w:rFonts w:hint="eastAsia"/>
        </w:rPr>
        <w:t>、</w:t>
      </w:r>
      <w:r w:rsidRPr="008D1466">
        <w:rPr>
          <w:rFonts w:hint="eastAsia"/>
        </w:rPr>
        <w:t>3</w:t>
      </w:r>
      <w:r w:rsidRPr="008D1466">
        <w:rPr>
          <w:rFonts w:hint="eastAsia"/>
        </w:rPr>
        <w:t>个通用</w:t>
      </w:r>
      <w:r w:rsidR="00791ADD" w:rsidRPr="008D1466">
        <w:rPr>
          <w:rFonts w:hint="eastAsia"/>
        </w:rPr>
        <w:t>的</w:t>
      </w:r>
      <w:r w:rsidRPr="008D1466">
        <w:rPr>
          <w:rFonts w:hint="eastAsia"/>
        </w:rPr>
        <w:t>16</w:t>
      </w:r>
      <w:r w:rsidRPr="008D1466">
        <w:rPr>
          <w:rFonts w:hint="eastAsia"/>
        </w:rPr>
        <w:t>位定时器、一个</w:t>
      </w:r>
      <w:r w:rsidRPr="008D1466">
        <w:rPr>
          <w:rFonts w:hint="eastAsia"/>
        </w:rPr>
        <w:t>PWM</w:t>
      </w:r>
      <w:r w:rsidRPr="008D1466">
        <w:rPr>
          <w:rFonts w:hint="eastAsia"/>
        </w:rPr>
        <w:t>定时器、</w:t>
      </w:r>
      <w:r w:rsidRPr="008D1466">
        <w:rPr>
          <w:rFonts w:hint="eastAsia"/>
        </w:rPr>
        <w:t>2</w:t>
      </w:r>
      <w:r w:rsidRPr="008D1466">
        <w:rPr>
          <w:rFonts w:hint="eastAsia"/>
        </w:rPr>
        <w:t>个</w:t>
      </w:r>
      <w:r w:rsidRPr="008D1466">
        <w:rPr>
          <w:rFonts w:hint="eastAsia"/>
        </w:rPr>
        <w:t>I2C</w:t>
      </w:r>
      <w:r w:rsidRPr="008D1466">
        <w:rPr>
          <w:rFonts w:hint="eastAsia"/>
        </w:rPr>
        <w:t>、</w:t>
      </w:r>
      <w:r w:rsidRPr="008D1466">
        <w:rPr>
          <w:rFonts w:hint="eastAsia"/>
        </w:rPr>
        <w:t>2</w:t>
      </w:r>
      <w:r w:rsidRPr="008D1466">
        <w:rPr>
          <w:rFonts w:hint="eastAsia"/>
        </w:rPr>
        <w:t>个</w:t>
      </w:r>
      <w:r w:rsidRPr="008D1466">
        <w:rPr>
          <w:rFonts w:hint="eastAsia"/>
        </w:rPr>
        <w:t>SPI</w:t>
      </w:r>
      <w:r w:rsidRPr="008D1466">
        <w:rPr>
          <w:rFonts w:hint="eastAsia"/>
        </w:rPr>
        <w:t>、</w:t>
      </w:r>
      <w:r w:rsidRPr="008D1466">
        <w:rPr>
          <w:rFonts w:hint="eastAsia"/>
        </w:rPr>
        <w:t>3</w:t>
      </w:r>
      <w:r w:rsidRPr="008D1466">
        <w:rPr>
          <w:rFonts w:hint="eastAsia"/>
        </w:rPr>
        <w:t>个</w:t>
      </w:r>
      <w:r w:rsidRPr="008D1466">
        <w:rPr>
          <w:rFonts w:hint="eastAsia"/>
        </w:rPr>
        <w:t>USART</w:t>
      </w:r>
      <w:r w:rsidRPr="008D1466">
        <w:rPr>
          <w:rFonts w:hint="eastAsia"/>
        </w:rPr>
        <w:t>、一个</w:t>
      </w:r>
      <w:r w:rsidRPr="008D1466">
        <w:rPr>
          <w:rFonts w:hint="eastAsia"/>
        </w:rPr>
        <w:t>USB</w:t>
      </w:r>
      <w:r w:rsidRPr="008D1466">
        <w:rPr>
          <w:rFonts w:hint="eastAsia"/>
        </w:rPr>
        <w:t>和一个</w:t>
      </w:r>
      <w:r w:rsidRPr="008D1466">
        <w:rPr>
          <w:rFonts w:hint="eastAsia"/>
        </w:rPr>
        <w:t>CAN</w:t>
      </w:r>
      <w:r w:rsidRPr="008D1466">
        <w:rPr>
          <w:rFonts w:hint="eastAsia"/>
        </w:rPr>
        <w:t>。工作温度：</w:t>
      </w:r>
      <w:r w:rsidRPr="008D1466">
        <w:rPr>
          <w:rFonts w:hint="eastAsia"/>
        </w:rPr>
        <w:t>-40</w:t>
      </w:r>
      <w:r w:rsidRPr="008D1466">
        <w:rPr>
          <w:rFonts w:hint="eastAsia"/>
        </w:rPr>
        <w:t>°</w:t>
      </w:r>
      <w:r w:rsidRPr="008D1466">
        <w:rPr>
          <w:rFonts w:hint="eastAsia"/>
        </w:rPr>
        <w:t>C</w:t>
      </w:r>
      <w:r w:rsidRPr="008D1466">
        <w:rPr>
          <w:rFonts w:hint="eastAsia"/>
        </w:rPr>
        <w:t>至</w:t>
      </w:r>
      <w:r w:rsidRPr="008D1466">
        <w:rPr>
          <w:rFonts w:hint="eastAsia"/>
        </w:rPr>
        <w:t>+105</w:t>
      </w:r>
      <w:r w:rsidRPr="008D1466">
        <w:rPr>
          <w:rFonts w:hint="eastAsia"/>
        </w:rPr>
        <w:t>°</w:t>
      </w:r>
      <w:r w:rsidRPr="008D1466">
        <w:rPr>
          <w:rFonts w:hint="eastAsia"/>
        </w:rPr>
        <w:t>C</w:t>
      </w:r>
      <w:r w:rsidR="00BD6482" w:rsidRPr="008D1466">
        <w:rPr>
          <w:rFonts w:hint="eastAsia"/>
        </w:rPr>
        <w:t>；</w:t>
      </w:r>
      <w:r w:rsidRPr="008D1466">
        <w:rPr>
          <w:rFonts w:hint="eastAsia"/>
        </w:rPr>
        <w:t>封装形式：</w:t>
      </w:r>
      <w:r w:rsidRPr="008D1466">
        <w:rPr>
          <w:rFonts w:hint="eastAsia"/>
        </w:rPr>
        <w:t>LQFP48</w:t>
      </w:r>
      <w:r w:rsidR="00490372">
        <w:rPr>
          <w:rFonts w:hint="eastAsia"/>
        </w:rPr>
        <w:t>，管脚封装见下图。</w:t>
      </w:r>
    </w:p>
    <w:p w14:paraId="0DA412A4" w14:textId="77777777" w:rsidR="009E36A6" w:rsidRPr="008D1466" w:rsidRDefault="009E36A6" w:rsidP="00B40499">
      <w:pPr>
        <w:pStyle w:val="af4"/>
      </w:pPr>
      <w:r w:rsidRPr="008D1466">
        <w:rPr>
          <w:noProof/>
        </w:rPr>
        <w:drawing>
          <wp:inline distT="0" distB="0" distL="0" distR="0" wp14:anchorId="53BD7257" wp14:editId="71BAE6B8">
            <wp:extent cx="2778525" cy="2037080"/>
            <wp:effectExtent l="0" t="0" r="3175" b="1270"/>
            <wp:docPr id="469" name="图片 1" descr="E:\stm32f103c8t6管脚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tm32f103c8t6管脚图.png"/>
                    <pic:cNvPicPr>
                      <a:picLocks noChangeAspect="1" noChangeArrowheads="1"/>
                    </pic:cNvPicPr>
                  </pic:nvPicPr>
                  <pic:blipFill rotWithShape="1">
                    <a:blip r:embed="rId72" cstate="print"/>
                    <a:srcRect r="18843"/>
                    <a:stretch/>
                  </pic:blipFill>
                  <pic:spPr bwMode="auto">
                    <a:xfrm>
                      <a:off x="0" y="0"/>
                      <a:ext cx="2811877" cy="2061532"/>
                    </a:xfrm>
                    <a:prstGeom prst="rect">
                      <a:avLst/>
                    </a:prstGeom>
                    <a:noFill/>
                    <a:ln>
                      <a:noFill/>
                    </a:ln>
                    <a:extLst>
                      <a:ext uri="{53640926-AAD7-44D8-BBD7-CCE9431645EC}">
                        <a14:shadowObscured xmlns:a14="http://schemas.microsoft.com/office/drawing/2010/main"/>
                      </a:ext>
                    </a:extLst>
                  </pic:spPr>
                </pic:pic>
              </a:graphicData>
            </a:graphic>
          </wp:inline>
        </w:drawing>
      </w:r>
    </w:p>
    <w:p w14:paraId="6A6BD972" w14:textId="383386BA" w:rsidR="009E36A6" w:rsidRPr="008D1466" w:rsidRDefault="009E36A6" w:rsidP="00B40499">
      <w:pPr>
        <w:pStyle w:val="af4"/>
      </w:pPr>
      <w:r w:rsidRPr="008D1466">
        <w:rPr>
          <w:rFonts w:hint="eastAsia"/>
        </w:rPr>
        <w:t>图</w:t>
      </w:r>
      <w:r w:rsidR="00BD6482" w:rsidRPr="008D1466">
        <w:t>1.</w:t>
      </w:r>
      <w:r w:rsidR="00E91C53" w:rsidRPr="008D1466">
        <w:t>8</w:t>
      </w:r>
      <w:r w:rsidR="00BD6482" w:rsidRPr="008D1466">
        <w:t xml:space="preserve">.1 </w:t>
      </w:r>
      <w:r w:rsidRPr="008D1466">
        <w:rPr>
          <w:rFonts w:hint="eastAsia"/>
        </w:rPr>
        <w:t>管脚封装图</w:t>
      </w:r>
    </w:p>
    <w:p w14:paraId="4681C946" w14:textId="45F12ED3" w:rsidR="009E36A6" w:rsidRPr="008D1466" w:rsidRDefault="009E36A6" w:rsidP="008D1466">
      <w:pPr>
        <w:ind w:firstLine="480"/>
      </w:pPr>
      <w:r w:rsidRPr="008D1466">
        <w:rPr>
          <w:rFonts w:hint="eastAsia"/>
        </w:rPr>
        <w:t>管脚功能</w:t>
      </w:r>
      <w:r w:rsidR="00490372">
        <w:rPr>
          <w:rFonts w:hint="eastAsia"/>
        </w:rPr>
        <w:t>见下表。</w:t>
      </w:r>
    </w:p>
    <w:p w14:paraId="7C135A9E" w14:textId="7CCE3AED" w:rsidR="009E36A6" w:rsidRPr="008D1466" w:rsidRDefault="009E36A6" w:rsidP="00B40499">
      <w:pPr>
        <w:pStyle w:val="af4"/>
      </w:pPr>
      <w:r w:rsidRPr="008D1466">
        <w:rPr>
          <w:rFonts w:hint="eastAsia"/>
        </w:rPr>
        <w:t>表</w:t>
      </w:r>
      <w:r w:rsidR="00BD6482" w:rsidRPr="008D1466">
        <w:t>1.</w:t>
      </w:r>
      <w:r w:rsidR="00E91C53" w:rsidRPr="008D1466">
        <w:t>8</w:t>
      </w:r>
      <w:r w:rsidR="00BD6482" w:rsidRPr="008D1466">
        <w:t xml:space="preserve">.1 </w:t>
      </w:r>
      <w:r w:rsidRPr="008D1466">
        <w:rPr>
          <w:rFonts w:hint="eastAsia"/>
        </w:rPr>
        <w:t>管脚功能表</w:t>
      </w:r>
    </w:p>
    <w:tbl>
      <w:tblPr>
        <w:tblStyle w:val="12"/>
        <w:tblW w:w="8256" w:type="dxa"/>
        <w:jc w:val="center"/>
        <w:tblLayout w:type="fixed"/>
        <w:tblLook w:val="04A0" w:firstRow="1" w:lastRow="0" w:firstColumn="1" w:lastColumn="0" w:noHBand="0" w:noVBand="1"/>
      </w:tblPr>
      <w:tblGrid>
        <w:gridCol w:w="720"/>
        <w:gridCol w:w="1685"/>
        <w:gridCol w:w="709"/>
        <w:gridCol w:w="709"/>
        <w:gridCol w:w="1559"/>
        <w:gridCol w:w="1559"/>
        <w:gridCol w:w="1315"/>
      </w:tblGrid>
      <w:tr w:rsidR="009E36A6" w:rsidRPr="008D1466" w14:paraId="3D272DD5" w14:textId="77777777" w:rsidTr="00B802B4">
        <w:trPr>
          <w:trHeight w:val="81"/>
          <w:jc w:val="center"/>
        </w:trPr>
        <w:tc>
          <w:tcPr>
            <w:tcW w:w="720" w:type="dxa"/>
            <w:vMerge w:val="restart"/>
            <w:vAlign w:val="center"/>
          </w:tcPr>
          <w:p w14:paraId="0D885796" w14:textId="77777777" w:rsidR="009E36A6" w:rsidRPr="008D1466" w:rsidRDefault="009E36A6" w:rsidP="00490372">
            <w:pPr>
              <w:ind w:firstLineChars="0" w:firstLine="0"/>
            </w:pPr>
            <w:r w:rsidRPr="008D1466">
              <w:t>P</w:t>
            </w:r>
            <w:r w:rsidRPr="008D1466">
              <w:rPr>
                <w:rFonts w:hint="eastAsia"/>
              </w:rPr>
              <w:t>ins</w:t>
            </w:r>
          </w:p>
        </w:tc>
        <w:tc>
          <w:tcPr>
            <w:tcW w:w="1685" w:type="dxa"/>
            <w:vMerge w:val="restart"/>
            <w:vAlign w:val="center"/>
          </w:tcPr>
          <w:p w14:paraId="4294D675" w14:textId="77777777" w:rsidR="009E36A6" w:rsidRPr="008D1466" w:rsidRDefault="009E36A6" w:rsidP="00490372">
            <w:pPr>
              <w:ind w:firstLineChars="0" w:firstLine="0"/>
            </w:pPr>
            <w:r w:rsidRPr="008D1466">
              <w:t>P</w:t>
            </w:r>
            <w:r w:rsidRPr="008D1466">
              <w:rPr>
                <w:rFonts w:hint="eastAsia"/>
              </w:rPr>
              <w:t>in name</w:t>
            </w:r>
          </w:p>
        </w:tc>
        <w:tc>
          <w:tcPr>
            <w:tcW w:w="709" w:type="dxa"/>
            <w:vMerge w:val="restart"/>
            <w:vAlign w:val="center"/>
          </w:tcPr>
          <w:p w14:paraId="62F40C7C" w14:textId="77777777" w:rsidR="009E36A6" w:rsidRPr="008D1466" w:rsidRDefault="009E36A6" w:rsidP="00490372">
            <w:pPr>
              <w:ind w:firstLineChars="0" w:firstLine="0"/>
            </w:pPr>
            <w:r w:rsidRPr="008D1466">
              <w:rPr>
                <w:rFonts w:hint="eastAsia"/>
              </w:rPr>
              <w:t>Type</w:t>
            </w:r>
          </w:p>
        </w:tc>
        <w:tc>
          <w:tcPr>
            <w:tcW w:w="709" w:type="dxa"/>
            <w:vMerge w:val="restart"/>
            <w:vAlign w:val="center"/>
          </w:tcPr>
          <w:p w14:paraId="478FE3E9" w14:textId="77777777" w:rsidR="009E36A6" w:rsidRPr="008D1466" w:rsidRDefault="009E36A6" w:rsidP="00490372">
            <w:pPr>
              <w:ind w:firstLineChars="0" w:firstLine="0"/>
            </w:pPr>
            <w:r w:rsidRPr="008D1466">
              <w:rPr>
                <w:rFonts w:hint="eastAsia"/>
              </w:rPr>
              <w:t>I/O Level</w:t>
            </w:r>
          </w:p>
        </w:tc>
        <w:tc>
          <w:tcPr>
            <w:tcW w:w="1559" w:type="dxa"/>
            <w:vMerge w:val="restart"/>
            <w:vAlign w:val="center"/>
          </w:tcPr>
          <w:p w14:paraId="76274CF0" w14:textId="77777777" w:rsidR="009E36A6" w:rsidRPr="008D1466" w:rsidRDefault="009E36A6" w:rsidP="00490372">
            <w:pPr>
              <w:ind w:firstLineChars="0" w:firstLine="0"/>
            </w:pPr>
            <w:r w:rsidRPr="008D1466">
              <w:rPr>
                <w:rFonts w:hint="eastAsia"/>
              </w:rPr>
              <w:t>Main Function</w:t>
            </w:r>
          </w:p>
        </w:tc>
        <w:tc>
          <w:tcPr>
            <w:tcW w:w="2874" w:type="dxa"/>
            <w:gridSpan w:val="2"/>
            <w:vAlign w:val="center"/>
          </w:tcPr>
          <w:p w14:paraId="5CBF9796" w14:textId="77777777" w:rsidR="009E36A6" w:rsidRPr="008D1466" w:rsidRDefault="009E36A6" w:rsidP="00490372">
            <w:pPr>
              <w:ind w:firstLineChars="0" w:firstLine="0"/>
            </w:pPr>
            <w:r w:rsidRPr="008D1466">
              <w:rPr>
                <w:rFonts w:hint="eastAsia"/>
              </w:rPr>
              <w:t>Alternate Functions</w:t>
            </w:r>
          </w:p>
        </w:tc>
      </w:tr>
      <w:tr w:rsidR="00745252" w:rsidRPr="008D1466" w14:paraId="4BEA4CED" w14:textId="77777777" w:rsidTr="00266523">
        <w:trPr>
          <w:trHeight w:val="81"/>
          <w:jc w:val="center"/>
        </w:trPr>
        <w:tc>
          <w:tcPr>
            <w:tcW w:w="720" w:type="dxa"/>
            <w:vMerge/>
            <w:vAlign w:val="center"/>
          </w:tcPr>
          <w:p w14:paraId="23162424" w14:textId="77777777" w:rsidR="009E36A6" w:rsidRPr="008D1466" w:rsidRDefault="009E36A6" w:rsidP="00490372">
            <w:pPr>
              <w:ind w:firstLineChars="0" w:firstLine="0"/>
            </w:pPr>
          </w:p>
        </w:tc>
        <w:tc>
          <w:tcPr>
            <w:tcW w:w="1685" w:type="dxa"/>
            <w:vMerge/>
            <w:vAlign w:val="center"/>
          </w:tcPr>
          <w:p w14:paraId="237531CD" w14:textId="77777777" w:rsidR="009E36A6" w:rsidRPr="008D1466" w:rsidRDefault="009E36A6" w:rsidP="00490372">
            <w:pPr>
              <w:ind w:firstLineChars="0" w:firstLine="0"/>
            </w:pPr>
          </w:p>
        </w:tc>
        <w:tc>
          <w:tcPr>
            <w:tcW w:w="709" w:type="dxa"/>
            <w:vMerge/>
            <w:vAlign w:val="center"/>
          </w:tcPr>
          <w:p w14:paraId="62044C34" w14:textId="77777777" w:rsidR="009E36A6" w:rsidRPr="008D1466" w:rsidRDefault="009E36A6" w:rsidP="00490372">
            <w:pPr>
              <w:ind w:firstLineChars="0" w:firstLine="0"/>
            </w:pPr>
          </w:p>
        </w:tc>
        <w:tc>
          <w:tcPr>
            <w:tcW w:w="709" w:type="dxa"/>
            <w:vMerge/>
            <w:vAlign w:val="center"/>
          </w:tcPr>
          <w:p w14:paraId="59EC52B6" w14:textId="77777777" w:rsidR="009E36A6" w:rsidRPr="008D1466" w:rsidRDefault="009E36A6" w:rsidP="00490372">
            <w:pPr>
              <w:ind w:firstLineChars="0" w:firstLine="0"/>
            </w:pPr>
          </w:p>
        </w:tc>
        <w:tc>
          <w:tcPr>
            <w:tcW w:w="1559" w:type="dxa"/>
            <w:vMerge/>
            <w:vAlign w:val="center"/>
          </w:tcPr>
          <w:p w14:paraId="5A2DF891" w14:textId="77777777" w:rsidR="009E36A6" w:rsidRPr="008D1466" w:rsidRDefault="009E36A6" w:rsidP="00490372">
            <w:pPr>
              <w:ind w:firstLineChars="0" w:firstLine="0"/>
            </w:pPr>
          </w:p>
        </w:tc>
        <w:tc>
          <w:tcPr>
            <w:tcW w:w="1559" w:type="dxa"/>
            <w:vAlign w:val="center"/>
          </w:tcPr>
          <w:p w14:paraId="30A5B475" w14:textId="77777777" w:rsidR="009E36A6" w:rsidRPr="008D1466" w:rsidRDefault="009E36A6" w:rsidP="00490372">
            <w:pPr>
              <w:ind w:firstLineChars="0" w:firstLine="0"/>
            </w:pPr>
            <w:r w:rsidRPr="008D1466">
              <w:rPr>
                <w:rFonts w:hint="eastAsia"/>
              </w:rPr>
              <w:t>Default</w:t>
            </w:r>
          </w:p>
        </w:tc>
        <w:tc>
          <w:tcPr>
            <w:tcW w:w="1315" w:type="dxa"/>
            <w:vAlign w:val="center"/>
          </w:tcPr>
          <w:p w14:paraId="6008C7EA" w14:textId="77777777" w:rsidR="009E36A6" w:rsidRPr="008D1466" w:rsidRDefault="009E36A6" w:rsidP="00490372">
            <w:pPr>
              <w:ind w:firstLineChars="0" w:firstLine="0"/>
            </w:pPr>
            <w:r w:rsidRPr="008D1466">
              <w:rPr>
                <w:rFonts w:hint="eastAsia"/>
              </w:rPr>
              <w:t>Remap</w:t>
            </w:r>
          </w:p>
        </w:tc>
      </w:tr>
      <w:tr w:rsidR="00745252" w:rsidRPr="008D1466" w14:paraId="68024DE7" w14:textId="77777777" w:rsidTr="00266523">
        <w:trPr>
          <w:trHeight w:val="81"/>
          <w:jc w:val="center"/>
        </w:trPr>
        <w:tc>
          <w:tcPr>
            <w:tcW w:w="720" w:type="dxa"/>
            <w:vAlign w:val="center"/>
          </w:tcPr>
          <w:p w14:paraId="7695EFAB" w14:textId="77777777" w:rsidR="009E36A6" w:rsidRPr="008D1466" w:rsidRDefault="009E36A6" w:rsidP="00490372">
            <w:pPr>
              <w:ind w:firstLineChars="0" w:firstLine="0"/>
            </w:pPr>
            <w:r w:rsidRPr="008D1466">
              <w:rPr>
                <w:rFonts w:hint="eastAsia"/>
              </w:rPr>
              <w:t>1</w:t>
            </w:r>
          </w:p>
        </w:tc>
        <w:tc>
          <w:tcPr>
            <w:tcW w:w="1685" w:type="dxa"/>
            <w:vAlign w:val="center"/>
          </w:tcPr>
          <w:p w14:paraId="71186F93" w14:textId="77777777" w:rsidR="009E36A6" w:rsidRPr="008D1466" w:rsidRDefault="009E36A6" w:rsidP="00490372">
            <w:pPr>
              <w:ind w:firstLineChars="0" w:firstLine="0"/>
            </w:pPr>
            <w:r w:rsidRPr="008D1466">
              <w:t>V BAT</w:t>
            </w:r>
          </w:p>
        </w:tc>
        <w:tc>
          <w:tcPr>
            <w:tcW w:w="709" w:type="dxa"/>
            <w:vAlign w:val="center"/>
          </w:tcPr>
          <w:p w14:paraId="517D4F5D" w14:textId="77777777" w:rsidR="009E36A6" w:rsidRPr="008D1466" w:rsidRDefault="009E36A6" w:rsidP="00490372">
            <w:pPr>
              <w:ind w:firstLineChars="0" w:firstLine="0"/>
            </w:pPr>
            <w:r w:rsidRPr="008D1466">
              <w:rPr>
                <w:rFonts w:hint="eastAsia"/>
              </w:rPr>
              <w:t>S</w:t>
            </w:r>
          </w:p>
        </w:tc>
        <w:tc>
          <w:tcPr>
            <w:tcW w:w="709" w:type="dxa"/>
            <w:vAlign w:val="center"/>
          </w:tcPr>
          <w:p w14:paraId="4F5A9174" w14:textId="77777777" w:rsidR="009E36A6" w:rsidRPr="008D1466" w:rsidRDefault="009E36A6" w:rsidP="00490372">
            <w:pPr>
              <w:ind w:firstLineChars="0" w:firstLine="0"/>
            </w:pPr>
          </w:p>
        </w:tc>
        <w:tc>
          <w:tcPr>
            <w:tcW w:w="1559" w:type="dxa"/>
            <w:vAlign w:val="center"/>
          </w:tcPr>
          <w:p w14:paraId="608AF3D8" w14:textId="77777777" w:rsidR="009E36A6" w:rsidRPr="008D1466" w:rsidRDefault="009E36A6" w:rsidP="00490372">
            <w:pPr>
              <w:ind w:firstLineChars="0" w:firstLine="0"/>
            </w:pPr>
            <w:r w:rsidRPr="008D1466">
              <w:t>V BAT</w:t>
            </w:r>
          </w:p>
        </w:tc>
        <w:tc>
          <w:tcPr>
            <w:tcW w:w="1559" w:type="dxa"/>
            <w:vAlign w:val="center"/>
          </w:tcPr>
          <w:p w14:paraId="4DB9841A" w14:textId="77777777" w:rsidR="009E36A6" w:rsidRPr="008D1466" w:rsidRDefault="009E36A6" w:rsidP="00490372">
            <w:pPr>
              <w:ind w:firstLineChars="0" w:firstLine="0"/>
            </w:pPr>
          </w:p>
        </w:tc>
        <w:tc>
          <w:tcPr>
            <w:tcW w:w="1315" w:type="dxa"/>
            <w:vAlign w:val="center"/>
          </w:tcPr>
          <w:p w14:paraId="610DC318" w14:textId="77777777" w:rsidR="009E36A6" w:rsidRPr="008D1466" w:rsidRDefault="009E36A6" w:rsidP="00490372">
            <w:pPr>
              <w:ind w:firstLineChars="0" w:firstLine="0"/>
            </w:pPr>
          </w:p>
        </w:tc>
      </w:tr>
      <w:tr w:rsidR="00745252" w:rsidRPr="008D1466" w14:paraId="2E4EBFA2" w14:textId="77777777" w:rsidTr="00266523">
        <w:trPr>
          <w:trHeight w:val="81"/>
          <w:jc w:val="center"/>
        </w:trPr>
        <w:tc>
          <w:tcPr>
            <w:tcW w:w="720" w:type="dxa"/>
            <w:vAlign w:val="center"/>
          </w:tcPr>
          <w:p w14:paraId="3B737D1F" w14:textId="77777777" w:rsidR="009E36A6" w:rsidRPr="008D1466" w:rsidRDefault="009E36A6" w:rsidP="00490372">
            <w:pPr>
              <w:ind w:firstLineChars="0" w:firstLine="0"/>
            </w:pPr>
            <w:r w:rsidRPr="008D1466">
              <w:rPr>
                <w:rFonts w:hint="eastAsia"/>
              </w:rPr>
              <w:t>2</w:t>
            </w:r>
          </w:p>
        </w:tc>
        <w:tc>
          <w:tcPr>
            <w:tcW w:w="1685" w:type="dxa"/>
            <w:vAlign w:val="center"/>
          </w:tcPr>
          <w:p w14:paraId="5893DECF" w14:textId="77777777" w:rsidR="009E36A6" w:rsidRPr="008D1466" w:rsidRDefault="009E36A6" w:rsidP="00490372">
            <w:pPr>
              <w:ind w:firstLineChars="0" w:firstLine="0"/>
            </w:pPr>
            <w:r w:rsidRPr="008D1466">
              <w:rPr>
                <w:rFonts w:hint="eastAsia"/>
              </w:rPr>
              <w:t>PC13-TAMPER-RTC</w:t>
            </w:r>
          </w:p>
        </w:tc>
        <w:tc>
          <w:tcPr>
            <w:tcW w:w="709" w:type="dxa"/>
            <w:vAlign w:val="center"/>
          </w:tcPr>
          <w:p w14:paraId="3BD78F27" w14:textId="77777777" w:rsidR="009E36A6" w:rsidRPr="008D1466" w:rsidRDefault="009E36A6" w:rsidP="00490372">
            <w:pPr>
              <w:ind w:firstLineChars="0" w:firstLine="0"/>
            </w:pPr>
            <w:r w:rsidRPr="008D1466">
              <w:rPr>
                <w:rFonts w:hint="eastAsia"/>
              </w:rPr>
              <w:t>I/O</w:t>
            </w:r>
          </w:p>
        </w:tc>
        <w:tc>
          <w:tcPr>
            <w:tcW w:w="709" w:type="dxa"/>
            <w:vAlign w:val="center"/>
          </w:tcPr>
          <w:p w14:paraId="579BB0D8" w14:textId="77777777" w:rsidR="009E36A6" w:rsidRPr="008D1466" w:rsidRDefault="009E36A6" w:rsidP="00490372">
            <w:pPr>
              <w:ind w:firstLineChars="0" w:firstLine="0"/>
            </w:pPr>
          </w:p>
        </w:tc>
        <w:tc>
          <w:tcPr>
            <w:tcW w:w="1559" w:type="dxa"/>
            <w:vAlign w:val="center"/>
          </w:tcPr>
          <w:p w14:paraId="0ADC3AF8" w14:textId="77777777" w:rsidR="009E36A6" w:rsidRPr="008D1466" w:rsidRDefault="009E36A6" w:rsidP="00490372">
            <w:pPr>
              <w:ind w:firstLineChars="0" w:firstLine="0"/>
            </w:pPr>
            <w:r w:rsidRPr="008D1466">
              <w:rPr>
                <w:rFonts w:hint="eastAsia"/>
              </w:rPr>
              <w:t>PC13</w:t>
            </w:r>
          </w:p>
        </w:tc>
        <w:tc>
          <w:tcPr>
            <w:tcW w:w="1559" w:type="dxa"/>
            <w:vAlign w:val="center"/>
          </w:tcPr>
          <w:p w14:paraId="3DCEF02B" w14:textId="77777777" w:rsidR="009E36A6" w:rsidRPr="008D1466" w:rsidRDefault="009E36A6" w:rsidP="00490372">
            <w:pPr>
              <w:ind w:firstLineChars="0" w:firstLine="0"/>
            </w:pPr>
            <w:r w:rsidRPr="008D1466">
              <w:rPr>
                <w:rFonts w:hint="eastAsia"/>
              </w:rPr>
              <w:t>TEMPER-RTC</w:t>
            </w:r>
          </w:p>
        </w:tc>
        <w:tc>
          <w:tcPr>
            <w:tcW w:w="1315" w:type="dxa"/>
            <w:vAlign w:val="center"/>
          </w:tcPr>
          <w:p w14:paraId="46E084AD" w14:textId="77777777" w:rsidR="009E36A6" w:rsidRPr="008D1466" w:rsidRDefault="009E36A6" w:rsidP="00490372">
            <w:pPr>
              <w:ind w:firstLineChars="0" w:firstLine="0"/>
            </w:pPr>
          </w:p>
        </w:tc>
      </w:tr>
      <w:tr w:rsidR="00745252" w:rsidRPr="008D1466" w14:paraId="64046E70" w14:textId="77777777" w:rsidTr="00266523">
        <w:trPr>
          <w:trHeight w:val="81"/>
          <w:jc w:val="center"/>
        </w:trPr>
        <w:tc>
          <w:tcPr>
            <w:tcW w:w="720" w:type="dxa"/>
            <w:vAlign w:val="center"/>
          </w:tcPr>
          <w:p w14:paraId="1E1A7B14" w14:textId="77777777" w:rsidR="009E36A6" w:rsidRPr="008D1466" w:rsidRDefault="009E36A6" w:rsidP="00490372">
            <w:pPr>
              <w:ind w:firstLineChars="0" w:firstLine="0"/>
            </w:pPr>
            <w:r w:rsidRPr="008D1466">
              <w:rPr>
                <w:rFonts w:hint="eastAsia"/>
              </w:rPr>
              <w:t>3</w:t>
            </w:r>
          </w:p>
        </w:tc>
        <w:tc>
          <w:tcPr>
            <w:tcW w:w="1685" w:type="dxa"/>
            <w:vAlign w:val="center"/>
          </w:tcPr>
          <w:p w14:paraId="78F05DD8" w14:textId="77777777" w:rsidR="009E36A6" w:rsidRPr="008D1466" w:rsidRDefault="009E36A6" w:rsidP="00490372">
            <w:pPr>
              <w:ind w:firstLineChars="0" w:firstLine="0"/>
            </w:pPr>
            <w:r w:rsidRPr="008D1466">
              <w:rPr>
                <w:rFonts w:hint="eastAsia"/>
              </w:rPr>
              <w:t>PC14-OSC32_IN</w:t>
            </w:r>
          </w:p>
        </w:tc>
        <w:tc>
          <w:tcPr>
            <w:tcW w:w="709" w:type="dxa"/>
            <w:vAlign w:val="center"/>
          </w:tcPr>
          <w:p w14:paraId="384D0E6C" w14:textId="77777777" w:rsidR="009E36A6" w:rsidRPr="008D1466" w:rsidRDefault="009E36A6" w:rsidP="00490372">
            <w:pPr>
              <w:ind w:firstLineChars="0" w:firstLine="0"/>
            </w:pPr>
            <w:r w:rsidRPr="008D1466">
              <w:rPr>
                <w:rFonts w:hint="eastAsia"/>
              </w:rPr>
              <w:t>I/O</w:t>
            </w:r>
          </w:p>
        </w:tc>
        <w:tc>
          <w:tcPr>
            <w:tcW w:w="709" w:type="dxa"/>
            <w:vAlign w:val="center"/>
          </w:tcPr>
          <w:p w14:paraId="7F2F0EE3" w14:textId="77777777" w:rsidR="009E36A6" w:rsidRPr="008D1466" w:rsidRDefault="009E36A6" w:rsidP="00490372">
            <w:pPr>
              <w:ind w:firstLineChars="0" w:firstLine="0"/>
            </w:pPr>
          </w:p>
        </w:tc>
        <w:tc>
          <w:tcPr>
            <w:tcW w:w="1559" w:type="dxa"/>
            <w:vAlign w:val="center"/>
          </w:tcPr>
          <w:p w14:paraId="4B5B0982" w14:textId="77777777" w:rsidR="009E36A6" w:rsidRPr="008D1466" w:rsidRDefault="009E36A6" w:rsidP="00490372">
            <w:pPr>
              <w:ind w:firstLineChars="0" w:firstLine="0"/>
            </w:pPr>
            <w:r w:rsidRPr="008D1466">
              <w:rPr>
                <w:rFonts w:hint="eastAsia"/>
              </w:rPr>
              <w:t>PC14</w:t>
            </w:r>
          </w:p>
        </w:tc>
        <w:tc>
          <w:tcPr>
            <w:tcW w:w="1559" w:type="dxa"/>
            <w:vAlign w:val="center"/>
          </w:tcPr>
          <w:p w14:paraId="7E88A18E" w14:textId="77777777" w:rsidR="009E36A6" w:rsidRPr="008D1466" w:rsidRDefault="009E36A6" w:rsidP="00490372">
            <w:pPr>
              <w:ind w:firstLineChars="0" w:firstLine="0"/>
            </w:pPr>
            <w:r w:rsidRPr="008D1466">
              <w:rPr>
                <w:rFonts w:hint="eastAsia"/>
              </w:rPr>
              <w:t>OSC32_IN</w:t>
            </w:r>
          </w:p>
        </w:tc>
        <w:tc>
          <w:tcPr>
            <w:tcW w:w="1315" w:type="dxa"/>
            <w:vAlign w:val="center"/>
          </w:tcPr>
          <w:p w14:paraId="5AAAC2EA" w14:textId="77777777" w:rsidR="009E36A6" w:rsidRPr="008D1466" w:rsidRDefault="009E36A6" w:rsidP="00490372">
            <w:pPr>
              <w:ind w:firstLineChars="0" w:firstLine="0"/>
            </w:pPr>
          </w:p>
        </w:tc>
      </w:tr>
      <w:tr w:rsidR="00745252" w:rsidRPr="008D1466" w14:paraId="0EC92F06" w14:textId="77777777" w:rsidTr="00266523">
        <w:trPr>
          <w:trHeight w:val="81"/>
          <w:jc w:val="center"/>
        </w:trPr>
        <w:tc>
          <w:tcPr>
            <w:tcW w:w="720" w:type="dxa"/>
            <w:vAlign w:val="center"/>
          </w:tcPr>
          <w:p w14:paraId="190D99F4" w14:textId="77777777" w:rsidR="009E36A6" w:rsidRPr="008D1466" w:rsidRDefault="009E36A6" w:rsidP="00490372">
            <w:pPr>
              <w:ind w:firstLineChars="0" w:firstLine="0"/>
            </w:pPr>
            <w:r w:rsidRPr="008D1466">
              <w:rPr>
                <w:rFonts w:hint="eastAsia"/>
              </w:rPr>
              <w:t>4</w:t>
            </w:r>
          </w:p>
        </w:tc>
        <w:tc>
          <w:tcPr>
            <w:tcW w:w="1685" w:type="dxa"/>
            <w:vAlign w:val="center"/>
          </w:tcPr>
          <w:p w14:paraId="39D7E242" w14:textId="77777777" w:rsidR="009E36A6" w:rsidRPr="008D1466" w:rsidRDefault="009E36A6" w:rsidP="00490372">
            <w:pPr>
              <w:ind w:firstLineChars="0" w:firstLine="0"/>
            </w:pPr>
            <w:r w:rsidRPr="008D1466">
              <w:rPr>
                <w:rFonts w:hint="eastAsia"/>
              </w:rPr>
              <w:t>PC15-OSC32_OUT</w:t>
            </w:r>
          </w:p>
        </w:tc>
        <w:tc>
          <w:tcPr>
            <w:tcW w:w="709" w:type="dxa"/>
            <w:vAlign w:val="center"/>
          </w:tcPr>
          <w:p w14:paraId="2A0FD5CB" w14:textId="77777777" w:rsidR="009E36A6" w:rsidRPr="008D1466" w:rsidRDefault="009E36A6" w:rsidP="00490372">
            <w:pPr>
              <w:ind w:firstLineChars="0" w:firstLine="0"/>
            </w:pPr>
            <w:r w:rsidRPr="008D1466">
              <w:rPr>
                <w:rFonts w:hint="eastAsia"/>
              </w:rPr>
              <w:t>I/O</w:t>
            </w:r>
          </w:p>
        </w:tc>
        <w:tc>
          <w:tcPr>
            <w:tcW w:w="709" w:type="dxa"/>
            <w:vAlign w:val="center"/>
          </w:tcPr>
          <w:p w14:paraId="3C89A217" w14:textId="77777777" w:rsidR="009E36A6" w:rsidRPr="008D1466" w:rsidRDefault="009E36A6" w:rsidP="00490372">
            <w:pPr>
              <w:ind w:firstLineChars="0" w:firstLine="0"/>
            </w:pPr>
          </w:p>
        </w:tc>
        <w:tc>
          <w:tcPr>
            <w:tcW w:w="1559" w:type="dxa"/>
            <w:vAlign w:val="center"/>
          </w:tcPr>
          <w:p w14:paraId="071C21ED" w14:textId="77777777" w:rsidR="009E36A6" w:rsidRPr="008D1466" w:rsidRDefault="009E36A6" w:rsidP="00490372">
            <w:pPr>
              <w:ind w:firstLineChars="0" w:firstLine="0"/>
            </w:pPr>
            <w:r w:rsidRPr="008D1466">
              <w:rPr>
                <w:rFonts w:hint="eastAsia"/>
              </w:rPr>
              <w:t>PC15</w:t>
            </w:r>
          </w:p>
        </w:tc>
        <w:tc>
          <w:tcPr>
            <w:tcW w:w="1559" w:type="dxa"/>
            <w:vAlign w:val="center"/>
          </w:tcPr>
          <w:p w14:paraId="5D4E4535" w14:textId="77777777" w:rsidR="009E36A6" w:rsidRPr="008D1466" w:rsidRDefault="009E36A6" w:rsidP="00490372">
            <w:pPr>
              <w:ind w:firstLineChars="0" w:firstLine="0"/>
            </w:pPr>
            <w:r w:rsidRPr="008D1466">
              <w:rPr>
                <w:rFonts w:hint="eastAsia"/>
              </w:rPr>
              <w:t>OSC32_OUT</w:t>
            </w:r>
          </w:p>
        </w:tc>
        <w:tc>
          <w:tcPr>
            <w:tcW w:w="1315" w:type="dxa"/>
            <w:vAlign w:val="center"/>
          </w:tcPr>
          <w:p w14:paraId="1EC1E05E" w14:textId="77777777" w:rsidR="009E36A6" w:rsidRPr="008D1466" w:rsidRDefault="009E36A6" w:rsidP="00490372">
            <w:pPr>
              <w:ind w:firstLineChars="0" w:firstLine="0"/>
            </w:pPr>
          </w:p>
        </w:tc>
      </w:tr>
      <w:tr w:rsidR="00745252" w:rsidRPr="008D1466" w14:paraId="286D937F" w14:textId="77777777" w:rsidTr="00266523">
        <w:trPr>
          <w:trHeight w:val="81"/>
          <w:jc w:val="center"/>
        </w:trPr>
        <w:tc>
          <w:tcPr>
            <w:tcW w:w="720" w:type="dxa"/>
            <w:vAlign w:val="center"/>
          </w:tcPr>
          <w:p w14:paraId="571DA77C" w14:textId="77777777" w:rsidR="009E36A6" w:rsidRPr="008D1466" w:rsidRDefault="009E36A6" w:rsidP="00490372">
            <w:pPr>
              <w:ind w:firstLineChars="0" w:firstLine="0"/>
            </w:pPr>
            <w:r w:rsidRPr="008D1466">
              <w:rPr>
                <w:rFonts w:hint="eastAsia"/>
              </w:rPr>
              <w:t>5</w:t>
            </w:r>
          </w:p>
        </w:tc>
        <w:tc>
          <w:tcPr>
            <w:tcW w:w="1685" w:type="dxa"/>
            <w:vAlign w:val="center"/>
          </w:tcPr>
          <w:p w14:paraId="27AF23A1" w14:textId="77777777" w:rsidR="009E36A6" w:rsidRPr="008D1466" w:rsidRDefault="009E36A6" w:rsidP="005D5ED9">
            <w:pPr>
              <w:ind w:firstLineChars="0" w:firstLine="0"/>
            </w:pPr>
            <w:r w:rsidRPr="008D1466">
              <w:rPr>
                <w:rFonts w:hint="eastAsia"/>
              </w:rPr>
              <w:t>OSC_IN</w:t>
            </w:r>
          </w:p>
        </w:tc>
        <w:tc>
          <w:tcPr>
            <w:tcW w:w="709" w:type="dxa"/>
            <w:vAlign w:val="center"/>
          </w:tcPr>
          <w:p w14:paraId="04F69A54" w14:textId="77777777" w:rsidR="009E36A6" w:rsidRPr="008D1466" w:rsidRDefault="009E36A6" w:rsidP="005D5ED9">
            <w:pPr>
              <w:ind w:firstLineChars="0" w:firstLine="0"/>
            </w:pPr>
            <w:r w:rsidRPr="008D1466">
              <w:rPr>
                <w:rFonts w:hint="eastAsia"/>
              </w:rPr>
              <w:t>I</w:t>
            </w:r>
          </w:p>
        </w:tc>
        <w:tc>
          <w:tcPr>
            <w:tcW w:w="709" w:type="dxa"/>
            <w:vAlign w:val="center"/>
          </w:tcPr>
          <w:p w14:paraId="038B3CE5" w14:textId="77777777" w:rsidR="009E36A6" w:rsidRPr="008D1466" w:rsidRDefault="009E36A6" w:rsidP="005D5ED9">
            <w:pPr>
              <w:ind w:firstLineChars="0" w:firstLine="0"/>
            </w:pPr>
          </w:p>
        </w:tc>
        <w:tc>
          <w:tcPr>
            <w:tcW w:w="1559" w:type="dxa"/>
            <w:vAlign w:val="center"/>
          </w:tcPr>
          <w:p w14:paraId="0FABCF66" w14:textId="77777777" w:rsidR="009E36A6" w:rsidRPr="008D1466" w:rsidRDefault="009E36A6" w:rsidP="005D5ED9">
            <w:pPr>
              <w:ind w:firstLineChars="0" w:firstLine="0"/>
            </w:pPr>
            <w:r w:rsidRPr="008D1466">
              <w:rPr>
                <w:rFonts w:hint="eastAsia"/>
              </w:rPr>
              <w:t>OSC_IN</w:t>
            </w:r>
          </w:p>
        </w:tc>
        <w:tc>
          <w:tcPr>
            <w:tcW w:w="1559" w:type="dxa"/>
            <w:vAlign w:val="center"/>
          </w:tcPr>
          <w:p w14:paraId="4D4023FE" w14:textId="77777777" w:rsidR="009E36A6" w:rsidRPr="008D1466" w:rsidRDefault="009E36A6" w:rsidP="005D5ED9">
            <w:pPr>
              <w:ind w:firstLineChars="0" w:firstLine="0"/>
            </w:pPr>
          </w:p>
        </w:tc>
        <w:tc>
          <w:tcPr>
            <w:tcW w:w="1315" w:type="dxa"/>
            <w:vAlign w:val="center"/>
          </w:tcPr>
          <w:p w14:paraId="30B199FF" w14:textId="77777777" w:rsidR="009E36A6" w:rsidRPr="008D1466" w:rsidRDefault="009E36A6" w:rsidP="005D5ED9">
            <w:pPr>
              <w:ind w:firstLineChars="0" w:firstLine="0"/>
            </w:pPr>
            <w:r w:rsidRPr="008D1466">
              <w:rPr>
                <w:rFonts w:hint="eastAsia"/>
              </w:rPr>
              <w:t>PD0</w:t>
            </w:r>
          </w:p>
        </w:tc>
      </w:tr>
      <w:tr w:rsidR="00745252" w:rsidRPr="008D1466" w14:paraId="54F156AC" w14:textId="77777777" w:rsidTr="00266523">
        <w:trPr>
          <w:trHeight w:val="81"/>
          <w:jc w:val="center"/>
        </w:trPr>
        <w:tc>
          <w:tcPr>
            <w:tcW w:w="720" w:type="dxa"/>
            <w:vAlign w:val="center"/>
          </w:tcPr>
          <w:p w14:paraId="0EC02A09" w14:textId="77777777" w:rsidR="009E36A6" w:rsidRPr="008D1466" w:rsidRDefault="009E36A6" w:rsidP="00490372">
            <w:pPr>
              <w:ind w:firstLineChars="0" w:firstLine="0"/>
            </w:pPr>
            <w:r w:rsidRPr="008D1466">
              <w:rPr>
                <w:rFonts w:hint="eastAsia"/>
              </w:rPr>
              <w:t>6</w:t>
            </w:r>
          </w:p>
        </w:tc>
        <w:tc>
          <w:tcPr>
            <w:tcW w:w="1685" w:type="dxa"/>
            <w:vAlign w:val="center"/>
          </w:tcPr>
          <w:p w14:paraId="7D1945E6" w14:textId="77777777" w:rsidR="009E36A6" w:rsidRPr="008D1466" w:rsidRDefault="009E36A6" w:rsidP="005D5ED9">
            <w:pPr>
              <w:ind w:firstLineChars="0" w:firstLine="0"/>
            </w:pPr>
            <w:r w:rsidRPr="008D1466">
              <w:rPr>
                <w:rFonts w:hint="eastAsia"/>
              </w:rPr>
              <w:t>OSC_OUT</w:t>
            </w:r>
          </w:p>
        </w:tc>
        <w:tc>
          <w:tcPr>
            <w:tcW w:w="709" w:type="dxa"/>
            <w:vAlign w:val="center"/>
          </w:tcPr>
          <w:p w14:paraId="4D9B9652" w14:textId="77777777" w:rsidR="009E36A6" w:rsidRPr="008D1466" w:rsidRDefault="009E36A6" w:rsidP="005D5ED9">
            <w:pPr>
              <w:ind w:firstLineChars="0" w:firstLine="0"/>
            </w:pPr>
            <w:r w:rsidRPr="008D1466">
              <w:rPr>
                <w:rFonts w:hint="eastAsia"/>
              </w:rPr>
              <w:t>O</w:t>
            </w:r>
          </w:p>
        </w:tc>
        <w:tc>
          <w:tcPr>
            <w:tcW w:w="709" w:type="dxa"/>
            <w:vAlign w:val="center"/>
          </w:tcPr>
          <w:p w14:paraId="64E294BD" w14:textId="77777777" w:rsidR="009E36A6" w:rsidRPr="008D1466" w:rsidRDefault="009E36A6" w:rsidP="005D5ED9">
            <w:pPr>
              <w:ind w:firstLineChars="0" w:firstLine="0"/>
            </w:pPr>
          </w:p>
        </w:tc>
        <w:tc>
          <w:tcPr>
            <w:tcW w:w="1559" w:type="dxa"/>
            <w:vAlign w:val="center"/>
          </w:tcPr>
          <w:p w14:paraId="63710567" w14:textId="77777777" w:rsidR="009E36A6" w:rsidRPr="008D1466" w:rsidRDefault="009E36A6" w:rsidP="005D5ED9">
            <w:pPr>
              <w:ind w:firstLineChars="0" w:firstLine="0"/>
            </w:pPr>
            <w:r w:rsidRPr="008D1466">
              <w:rPr>
                <w:rFonts w:hint="eastAsia"/>
              </w:rPr>
              <w:t>OSC_OUT</w:t>
            </w:r>
          </w:p>
        </w:tc>
        <w:tc>
          <w:tcPr>
            <w:tcW w:w="1559" w:type="dxa"/>
            <w:vAlign w:val="center"/>
          </w:tcPr>
          <w:p w14:paraId="01E92C18" w14:textId="77777777" w:rsidR="009E36A6" w:rsidRPr="008D1466" w:rsidRDefault="009E36A6" w:rsidP="005D5ED9">
            <w:pPr>
              <w:ind w:firstLineChars="0" w:firstLine="0"/>
            </w:pPr>
          </w:p>
        </w:tc>
        <w:tc>
          <w:tcPr>
            <w:tcW w:w="1315" w:type="dxa"/>
            <w:vAlign w:val="center"/>
          </w:tcPr>
          <w:p w14:paraId="694D48DE" w14:textId="77777777" w:rsidR="009E36A6" w:rsidRPr="008D1466" w:rsidRDefault="009E36A6" w:rsidP="005D5ED9">
            <w:pPr>
              <w:ind w:firstLineChars="0" w:firstLine="0"/>
            </w:pPr>
            <w:r w:rsidRPr="008D1466">
              <w:rPr>
                <w:rFonts w:hint="eastAsia"/>
              </w:rPr>
              <w:t>PD1</w:t>
            </w:r>
          </w:p>
        </w:tc>
      </w:tr>
      <w:tr w:rsidR="00745252" w:rsidRPr="008D1466" w14:paraId="2A7D752B" w14:textId="77777777" w:rsidTr="00266523">
        <w:trPr>
          <w:trHeight w:val="81"/>
          <w:jc w:val="center"/>
        </w:trPr>
        <w:tc>
          <w:tcPr>
            <w:tcW w:w="720" w:type="dxa"/>
            <w:vAlign w:val="center"/>
          </w:tcPr>
          <w:p w14:paraId="4996F626" w14:textId="77777777" w:rsidR="009E36A6" w:rsidRPr="008D1466" w:rsidRDefault="009E36A6" w:rsidP="00490372">
            <w:pPr>
              <w:ind w:firstLineChars="0" w:firstLine="0"/>
            </w:pPr>
            <w:r w:rsidRPr="008D1466">
              <w:rPr>
                <w:rFonts w:hint="eastAsia"/>
              </w:rPr>
              <w:lastRenderedPageBreak/>
              <w:t>7</w:t>
            </w:r>
          </w:p>
        </w:tc>
        <w:tc>
          <w:tcPr>
            <w:tcW w:w="1685" w:type="dxa"/>
            <w:vAlign w:val="center"/>
          </w:tcPr>
          <w:p w14:paraId="3F6DFEB3" w14:textId="77777777" w:rsidR="009E36A6" w:rsidRPr="008D1466" w:rsidRDefault="009E36A6" w:rsidP="00490372">
            <w:pPr>
              <w:ind w:firstLineChars="0" w:firstLine="0"/>
            </w:pPr>
            <w:r w:rsidRPr="008D1466">
              <w:rPr>
                <w:rFonts w:hint="eastAsia"/>
              </w:rPr>
              <w:t>NRST</w:t>
            </w:r>
          </w:p>
        </w:tc>
        <w:tc>
          <w:tcPr>
            <w:tcW w:w="709" w:type="dxa"/>
            <w:vAlign w:val="center"/>
          </w:tcPr>
          <w:p w14:paraId="79D0EC45" w14:textId="77777777" w:rsidR="009E36A6" w:rsidRPr="008D1466" w:rsidRDefault="009E36A6" w:rsidP="00490372">
            <w:pPr>
              <w:ind w:firstLineChars="0" w:firstLine="0"/>
            </w:pPr>
            <w:r w:rsidRPr="008D1466">
              <w:rPr>
                <w:rFonts w:hint="eastAsia"/>
              </w:rPr>
              <w:t>I/O</w:t>
            </w:r>
          </w:p>
        </w:tc>
        <w:tc>
          <w:tcPr>
            <w:tcW w:w="709" w:type="dxa"/>
            <w:vAlign w:val="center"/>
          </w:tcPr>
          <w:p w14:paraId="5F050BB3" w14:textId="77777777" w:rsidR="009E36A6" w:rsidRPr="008D1466" w:rsidRDefault="009E36A6" w:rsidP="00490372">
            <w:pPr>
              <w:ind w:firstLineChars="0" w:firstLine="0"/>
            </w:pPr>
          </w:p>
        </w:tc>
        <w:tc>
          <w:tcPr>
            <w:tcW w:w="1559" w:type="dxa"/>
            <w:vAlign w:val="center"/>
          </w:tcPr>
          <w:p w14:paraId="5F9EBCF3" w14:textId="77777777" w:rsidR="009E36A6" w:rsidRPr="008D1466" w:rsidRDefault="009E36A6" w:rsidP="00490372">
            <w:pPr>
              <w:ind w:firstLineChars="0" w:firstLine="0"/>
            </w:pPr>
            <w:r w:rsidRPr="008D1466">
              <w:rPr>
                <w:rFonts w:hint="eastAsia"/>
              </w:rPr>
              <w:t>NRST</w:t>
            </w:r>
          </w:p>
        </w:tc>
        <w:tc>
          <w:tcPr>
            <w:tcW w:w="1559" w:type="dxa"/>
            <w:vAlign w:val="center"/>
          </w:tcPr>
          <w:p w14:paraId="67C397D5" w14:textId="77777777" w:rsidR="009E36A6" w:rsidRPr="008D1466" w:rsidRDefault="009E36A6" w:rsidP="00490372">
            <w:pPr>
              <w:ind w:firstLineChars="0" w:firstLine="0"/>
            </w:pPr>
          </w:p>
        </w:tc>
        <w:tc>
          <w:tcPr>
            <w:tcW w:w="1315" w:type="dxa"/>
            <w:vAlign w:val="center"/>
          </w:tcPr>
          <w:p w14:paraId="55A4B340" w14:textId="77777777" w:rsidR="009E36A6" w:rsidRPr="008D1466" w:rsidRDefault="009E36A6" w:rsidP="00490372">
            <w:pPr>
              <w:ind w:firstLineChars="0" w:firstLine="0"/>
            </w:pPr>
          </w:p>
        </w:tc>
      </w:tr>
      <w:tr w:rsidR="00745252" w:rsidRPr="008D1466" w14:paraId="45651AAA" w14:textId="77777777" w:rsidTr="00266523">
        <w:trPr>
          <w:trHeight w:val="81"/>
          <w:jc w:val="center"/>
        </w:trPr>
        <w:tc>
          <w:tcPr>
            <w:tcW w:w="720" w:type="dxa"/>
            <w:vAlign w:val="center"/>
          </w:tcPr>
          <w:p w14:paraId="2A04C113" w14:textId="77777777" w:rsidR="009E36A6" w:rsidRPr="008D1466" w:rsidRDefault="009E36A6" w:rsidP="00490372">
            <w:pPr>
              <w:ind w:firstLineChars="0" w:firstLine="0"/>
            </w:pPr>
            <w:r w:rsidRPr="008D1466">
              <w:rPr>
                <w:rFonts w:hint="eastAsia"/>
              </w:rPr>
              <w:t>8</w:t>
            </w:r>
          </w:p>
        </w:tc>
        <w:tc>
          <w:tcPr>
            <w:tcW w:w="1685" w:type="dxa"/>
            <w:vAlign w:val="center"/>
          </w:tcPr>
          <w:p w14:paraId="136FB033" w14:textId="77777777" w:rsidR="009E36A6" w:rsidRPr="008D1466" w:rsidRDefault="009E36A6" w:rsidP="00490372">
            <w:pPr>
              <w:ind w:firstLineChars="0" w:firstLine="0"/>
            </w:pPr>
            <w:r w:rsidRPr="008D1466">
              <w:rPr>
                <w:rFonts w:hint="eastAsia"/>
              </w:rPr>
              <w:t>VSSA</w:t>
            </w:r>
          </w:p>
        </w:tc>
        <w:tc>
          <w:tcPr>
            <w:tcW w:w="709" w:type="dxa"/>
            <w:vAlign w:val="center"/>
          </w:tcPr>
          <w:p w14:paraId="3EC75424" w14:textId="77777777" w:rsidR="009E36A6" w:rsidRPr="008D1466" w:rsidRDefault="009E36A6" w:rsidP="00490372">
            <w:pPr>
              <w:ind w:firstLineChars="0" w:firstLine="0"/>
            </w:pPr>
            <w:r w:rsidRPr="008D1466">
              <w:rPr>
                <w:rFonts w:hint="eastAsia"/>
              </w:rPr>
              <w:t>S</w:t>
            </w:r>
          </w:p>
        </w:tc>
        <w:tc>
          <w:tcPr>
            <w:tcW w:w="709" w:type="dxa"/>
            <w:vAlign w:val="center"/>
          </w:tcPr>
          <w:p w14:paraId="7FF3CB15" w14:textId="77777777" w:rsidR="009E36A6" w:rsidRPr="008D1466" w:rsidRDefault="009E36A6" w:rsidP="00490372">
            <w:pPr>
              <w:ind w:firstLineChars="0" w:firstLine="0"/>
            </w:pPr>
          </w:p>
        </w:tc>
        <w:tc>
          <w:tcPr>
            <w:tcW w:w="1559" w:type="dxa"/>
            <w:vAlign w:val="center"/>
          </w:tcPr>
          <w:p w14:paraId="46C2D4F2" w14:textId="77777777" w:rsidR="009E36A6" w:rsidRPr="008D1466" w:rsidRDefault="009E36A6" w:rsidP="00490372">
            <w:pPr>
              <w:ind w:firstLineChars="0" w:firstLine="0"/>
            </w:pPr>
            <w:r w:rsidRPr="008D1466">
              <w:rPr>
                <w:rFonts w:hint="eastAsia"/>
              </w:rPr>
              <w:t>VSSA</w:t>
            </w:r>
          </w:p>
        </w:tc>
        <w:tc>
          <w:tcPr>
            <w:tcW w:w="1559" w:type="dxa"/>
            <w:vAlign w:val="center"/>
          </w:tcPr>
          <w:p w14:paraId="3B702C8B" w14:textId="77777777" w:rsidR="009E36A6" w:rsidRPr="008D1466" w:rsidRDefault="009E36A6" w:rsidP="00490372">
            <w:pPr>
              <w:ind w:firstLineChars="0" w:firstLine="0"/>
            </w:pPr>
          </w:p>
        </w:tc>
        <w:tc>
          <w:tcPr>
            <w:tcW w:w="1315" w:type="dxa"/>
            <w:vAlign w:val="center"/>
          </w:tcPr>
          <w:p w14:paraId="5969A829" w14:textId="77777777" w:rsidR="009E36A6" w:rsidRPr="008D1466" w:rsidRDefault="009E36A6" w:rsidP="00490372">
            <w:pPr>
              <w:ind w:firstLineChars="0" w:firstLine="0"/>
            </w:pPr>
          </w:p>
        </w:tc>
      </w:tr>
      <w:tr w:rsidR="00745252" w:rsidRPr="008D1466" w14:paraId="3C2566E2" w14:textId="77777777" w:rsidTr="00266523">
        <w:trPr>
          <w:trHeight w:val="81"/>
          <w:jc w:val="center"/>
        </w:trPr>
        <w:tc>
          <w:tcPr>
            <w:tcW w:w="720" w:type="dxa"/>
            <w:vAlign w:val="center"/>
          </w:tcPr>
          <w:p w14:paraId="52BCC991" w14:textId="77777777" w:rsidR="009E36A6" w:rsidRPr="008D1466" w:rsidRDefault="009E36A6" w:rsidP="00490372">
            <w:pPr>
              <w:ind w:firstLineChars="0" w:firstLine="0"/>
            </w:pPr>
            <w:r w:rsidRPr="008D1466">
              <w:rPr>
                <w:rFonts w:hint="eastAsia"/>
              </w:rPr>
              <w:t>9</w:t>
            </w:r>
          </w:p>
        </w:tc>
        <w:tc>
          <w:tcPr>
            <w:tcW w:w="1685" w:type="dxa"/>
            <w:vAlign w:val="center"/>
          </w:tcPr>
          <w:p w14:paraId="2F8DA967" w14:textId="77777777" w:rsidR="009E36A6" w:rsidRPr="008D1466" w:rsidRDefault="009E36A6" w:rsidP="00490372">
            <w:pPr>
              <w:ind w:firstLineChars="0" w:firstLine="0"/>
            </w:pPr>
            <w:r w:rsidRPr="008D1466">
              <w:rPr>
                <w:rFonts w:hint="eastAsia"/>
              </w:rPr>
              <w:t>VDDA</w:t>
            </w:r>
          </w:p>
        </w:tc>
        <w:tc>
          <w:tcPr>
            <w:tcW w:w="709" w:type="dxa"/>
            <w:vAlign w:val="center"/>
          </w:tcPr>
          <w:p w14:paraId="68A89335" w14:textId="77777777" w:rsidR="009E36A6" w:rsidRPr="008D1466" w:rsidRDefault="009E36A6" w:rsidP="00490372">
            <w:pPr>
              <w:ind w:firstLineChars="0" w:firstLine="0"/>
            </w:pPr>
            <w:r w:rsidRPr="008D1466">
              <w:rPr>
                <w:rFonts w:hint="eastAsia"/>
              </w:rPr>
              <w:t>S</w:t>
            </w:r>
          </w:p>
        </w:tc>
        <w:tc>
          <w:tcPr>
            <w:tcW w:w="709" w:type="dxa"/>
            <w:vAlign w:val="center"/>
          </w:tcPr>
          <w:p w14:paraId="26243A56" w14:textId="77777777" w:rsidR="009E36A6" w:rsidRPr="008D1466" w:rsidRDefault="009E36A6" w:rsidP="00490372">
            <w:pPr>
              <w:ind w:firstLineChars="0" w:firstLine="0"/>
            </w:pPr>
          </w:p>
        </w:tc>
        <w:tc>
          <w:tcPr>
            <w:tcW w:w="1559" w:type="dxa"/>
            <w:vAlign w:val="center"/>
          </w:tcPr>
          <w:p w14:paraId="56DEC62A" w14:textId="77777777" w:rsidR="009E36A6" w:rsidRPr="008D1466" w:rsidRDefault="009E36A6" w:rsidP="00490372">
            <w:pPr>
              <w:ind w:firstLineChars="0" w:firstLine="0"/>
            </w:pPr>
            <w:r w:rsidRPr="008D1466">
              <w:rPr>
                <w:rFonts w:hint="eastAsia"/>
              </w:rPr>
              <w:t>VDDA</w:t>
            </w:r>
          </w:p>
        </w:tc>
        <w:tc>
          <w:tcPr>
            <w:tcW w:w="1559" w:type="dxa"/>
            <w:vAlign w:val="center"/>
          </w:tcPr>
          <w:p w14:paraId="3B6519B1" w14:textId="77777777" w:rsidR="009E36A6" w:rsidRPr="008D1466" w:rsidRDefault="009E36A6" w:rsidP="00490372">
            <w:pPr>
              <w:ind w:firstLineChars="0" w:firstLine="0"/>
            </w:pPr>
          </w:p>
        </w:tc>
        <w:tc>
          <w:tcPr>
            <w:tcW w:w="1315" w:type="dxa"/>
            <w:vAlign w:val="center"/>
          </w:tcPr>
          <w:p w14:paraId="30976C60" w14:textId="77777777" w:rsidR="009E36A6" w:rsidRPr="008D1466" w:rsidRDefault="009E36A6" w:rsidP="00490372">
            <w:pPr>
              <w:ind w:firstLineChars="0" w:firstLine="0"/>
            </w:pPr>
          </w:p>
        </w:tc>
      </w:tr>
      <w:tr w:rsidR="00745252" w:rsidRPr="008D1466" w14:paraId="4C99B9EA" w14:textId="77777777" w:rsidTr="00266523">
        <w:trPr>
          <w:trHeight w:val="81"/>
          <w:jc w:val="center"/>
        </w:trPr>
        <w:tc>
          <w:tcPr>
            <w:tcW w:w="720" w:type="dxa"/>
            <w:vAlign w:val="center"/>
          </w:tcPr>
          <w:p w14:paraId="01E8B4F0" w14:textId="77777777" w:rsidR="009E36A6" w:rsidRPr="008D1466" w:rsidRDefault="009E36A6" w:rsidP="00490372">
            <w:pPr>
              <w:ind w:firstLineChars="0" w:firstLine="0"/>
            </w:pPr>
            <w:r w:rsidRPr="008D1466">
              <w:rPr>
                <w:rFonts w:hint="eastAsia"/>
              </w:rPr>
              <w:t>10</w:t>
            </w:r>
          </w:p>
        </w:tc>
        <w:tc>
          <w:tcPr>
            <w:tcW w:w="1685" w:type="dxa"/>
            <w:vAlign w:val="center"/>
          </w:tcPr>
          <w:p w14:paraId="5771FD94" w14:textId="77777777" w:rsidR="009E36A6" w:rsidRPr="008D1466" w:rsidRDefault="009E36A6" w:rsidP="00490372">
            <w:pPr>
              <w:ind w:firstLineChars="0" w:firstLine="0"/>
            </w:pPr>
            <w:r w:rsidRPr="008D1466">
              <w:rPr>
                <w:rFonts w:hint="eastAsia"/>
              </w:rPr>
              <w:t>PA0-WKUP</w:t>
            </w:r>
          </w:p>
        </w:tc>
        <w:tc>
          <w:tcPr>
            <w:tcW w:w="709" w:type="dxa"/>
            <w:vAlign w:val="center"/>
          </w:tcPr>
          <w:p w14:paraId="4B19FEEB" w14:textId="77777777" w:rsidR="009E36A6" w:rsidRPr="008D1466" w:rsidRDefault="009E36A6" w:rsidP="00490372">
            <w:pPr>
              <w:ind w:firstLineChars="0" w:firstLine="0"/>
            </w:pPr>
            <w:r w:rsidRPr="008D1466">
              <w:rPr>
                <w:rFonts w:hint="eastAsia"/>
              </w:rPr>
              <w:t>I/O</w:t>
            </w:r>
          </w:p>
        </w:tc>
        <w:tc>
          <w:tcPr>
            <w:tcW w:w="709" w:type="dxa"/>
            <w:vAlign w:val="center"/>
          </w:tcPr>
          <w:p w14:paraId="3F555A48" w14:textId="77777777" w:rsidR="009E36A6" w:rsidRPr="008D1466" w:rsidRDefault="009E36A6" w:rsidP="00490372">
            <w:pPr>
              <w:ind w:firstLineChars="0" w:firstLine="0"/>
            </w:pPr>
          </w:p>
        </w:tc>
        <w:tc>
          <w:tcPr>
            <w:tcW w:w="1559" w:type="dxa"/>
            <w:vAlign w:val="center"/>
          </w:tcPr>
          <w:p w14:paraId="48755EFD" w14:textId="77777777" w:rsidR="009E36A6" w:rsidRPr="008D1466" w:rsidRDefault="009E36A6" w:rsidP="00490372">
            <w:pPr>
              <w:ind w:firstLineChars="0" w:firstLine="0"/>
            </w:pPr>
            <w:r w:rsidRPr="008D1466">
              <w:rPr>
                <w:rFonts w:hint="eastAsia"/>
              </w:rPr>
              <w:t>PA0</w:t>
            </w:r>
          </w:p>
        </w:tc>
        <w:tc>
          <w:tcPr>
            <w:tcW w:w="1559" w:type="dxa"/>
            <w:vAlign w:val="center"/>
          </w:tcPr>
          <w:p w14:paraId="59C9D9CA" w14:textId="77777777" w:rsidR="009E36A6" w:rsidRPr="008D1466" w:rsidRDefault="009E36A6" w:rsidP="00490372">
            <w:pPr>
              <w:ind w:firstLineChars="0" w:firstLine="0"/>
            </w:pPr>
            <w:r w:rsidRPr="008D1466">
              <w:rPr>
                <w:rFonts w:hint="eastAsia"/>
              </w:rPr>
              <w:t>WKUP/USART2_CTS/ADC12_IN0/TIM2_CH1_ETR</w:t>
            </w:r>
          </w:p>
        </w:tc>
        <w:tc>
          <w:tcPr>
            <w:tcW w:w="1315" w:type="dxa"/>
            <w:vAlign w:val="center"/>
          </w:tcPr>
          <w:p w14:paraId="2FB4F7F8" w14:textId="77777777" w:rsidR="009E36A6" w:rsidRPr="008D1466" w:rsidRDefault="009E36A6" w:rsidP="00490372">
            <w:pPr>
              <w:ind w:firstLineChars="0" w:firstLine="0"/>
            </w:pPr>
          </w:p>
        </w:tc>
      </w:tr>
      <w:tr w:rsidR="00745252" w:rsidRPr="008D1466" w14:paraId="459C5C48" w14:textId="77777777" w:rsidTr="00266523">
        <w:trPr>
          <w:trHeight w:val="81"/>
          <w:jc w:val="center"/>
        </w:trPr>
        <w:tc>
          <w:tcPr>
            <w:tcW w:w="720" w:type="dxa"/>
            <w:vAlign w:val="center"/>
          </w:tcPr>
          <w:p w14:paraId="407E1129" w14:textId="77777777" w:rsidR="009E36A6" w:rsidRPr="008D1466" w:rsidRDefault="009E36A6" w:rsidP="00490372">
            <w:pPr>
              <w:ind w:firstLineChars="0" w:firstLine="0"/>
            </w:pPr>
            <w:r w:rsidRPr="008D1466">
              <w:rPr>
                <w:rFonts w:hint="eastAsia"/>
              </w:rPr>
              <w:t>11</w:t>
            </w:r>
          </w:p>
        </w:tc>
        <w:tc>
          <w:tcPr>
            <w:tcW w:w="1685" w:type="dxa"/>
            <w:vAlign w:val="center"/>
          </w:tcPr>
          <w:p w14:paraId="3F6532DA" w14:textId="77777777" w:rsidR="009E36A6" w:rsidRPr="008D1466" w:rsidRDefault="009E36A6" w:rsidP="00490372">
            <w:pPr>
              <w:ind w:firstLineChars="0" w:firstLine="0"/>
            </w:pPr>
            <w:r w:rsidRPr="008D1466">
              <w:rPr>
                <w:rFonts w:hint="eastAsia"/>
              </w:rPr>
              <w:t>PA1</w:t>
            </w:r>
          </w:p>
        </w:tc>
        <w:tc>
          <w:tcPr>
            <w:tcW w:w="709" w:type="dxa"/>
            <w:vAlign w:val="center"/>
          </w:tcPr>
          <w:p w14:paraId="285CB0AF" w14:textId="77777777" w:rsidR="009E36A6" w:rsidRPr="008D1466" w:rsidRDefault="009E36A6" w:rsidP="00490372">
            <w:pPr>
              <w:ind w:firstLineChars="0" w:firstLine="0"/>
            </w:pPr>
            <w:r w:rsidRPr="008D1466">
              <w:rPr>
                <w:rFonts w:hint="eastAsia"/>
              </w:rPr>
              <w:t>I/O</w:t>
            </w:r>
          </w:p>
        </w:tc>
        <w:tc>
          <w:tcPr>
            <w:tcW w:w="709" w:type="dxa"/>
            <w:vAlign w:val="center"/>
          </w:tcPr>
          <w:p w14:paraId="06F2FB1A" w14:textId="77777777" w:rsidR="009E36A6" w:rsidRPr="008D1466" w:rsidRDefault="009E36A6" w:rsidP="00490372">
            <w:pPr>
              <w:ind w:firstLineChars="0" w:firstLine="0"/>
            </w:pPr>
          </w:p>
        </w:tc>
        <w:tc>
          <w:tcPr>
            <w:tcW w:w="1559" w:type="dxa"/>
            <w:vAlign w:val="center"/>
          </w:tcPr>
          <w:p w14:paraId="3297B989" w14:textId="77777777" w:rsidR="009E36A6" w:rsidRPr="008D1466" w:rsidRDefault="009E36A6" w:rsidP="00490372">
            <w:pPr>
              <w:ind w:firstLineChars="0" w:firstLine="0"/>
            </w:pPr>
            <w:r w:rsidRPr="008D1466">
              <w:rPr>
                <w:rFonts w:hint="eastAsia"/>
              </w:rPr>
              <w:t>PA1</w:t>
            </w:r>
          </w:p>
        </w:tc>
        <w:tc>
          <w:tcPr>
            <w:tcW w:w="1559" w:type="dxa"/>
            <w:vAlign w:val="center"/>
          </w:tcPr>
          <w:p w14:paraId="01B5933E" w14:textId="77777777" w:rsidR="009E36A6" w:rsidRPr="008D1466" w:rsidRDefault="009E36A6" w:rsidP="00490372">
            <w:pPr>
              <w:ind w:firstLineChars="0" w:firstLine="0"/>
            </w:pPr>
            <w:r w:rsidRPr="008D1466">
              <w:rPr>
                <w:rFonts w:hint="eastAsia"/>
              </w:rPr>
              <w:t>USART2_RTS/ADC12_IN1/TIM2_CH2</w:t>
            </w:r>
          </w:p>
        </w:tc>
        <w:tc>
          <w:tcPr>
            <w:tcW w:w="1315" w:type="dxa"/>
            <w:vAlign w:val="center"/>
          </w:tcPr>
          <w:p w14:paraId="2DDE562A" w14:textId="77777777" w:rsidR="009E36A6" w:rsidRPr="008D1466" w:rsidRDefault="009E36A6" w:rsidP="00490372">
            <w:pPr>
              <w:ind w:firstLineChars="0" w:firstLine="0"/>
            </w:pPr>
          </w:p>
        </w:tc>
      </w:tr>
      <w:tr w:rsidR="00745252" w:rsidRPr="008D1466" w14:paraId="7E79DEF0" w14:textId="77777777" w:rsidTr="00266523">
        <w:trPr>
          <w:trHeight w:val="81"/>
          <w:jc w:val="center"/>
        </w:trPr>
        <w:tc>
          <w:tcPr>
            <w:tcW w:w="720" w:type="dxa"/>
            <w:vAlign w:val="center"/>
          </w:tcPr>
          <w:p w14:paraId="1A8D0A87" w14:textId="77777777" w:rsidR="009E36A6" w:rsidRPr="008D1466" w:rsidRDefault="009E36A6" w:rsidP="00490372">
            <w:pPr>
              <w:ind w:firstLineChars="0" w:firstLine="0"/>
            </w:pPr>
            <w:r w:rsidRPr="008D1466">
              <w:rPr>
                <w:rFonts w:hint="eastAsia"/>
              </w:rPr>
              <w:t>12</w:t>
            </w:r>
          </w:p>
        </w:tc>
        <w:tc>
          <w:tcPr>
            <w:tcW w:w="1685" w:type="dxa"/>
            <w:vAlign w:val="center"/>
          </w:tcPr>
          <w:p w14:paraId="2FD9A4C0" w14:textId="77777777" w:rsidR="009E36A6" w:rsidRPr="008D1466" w:rsidRDefault="009E36A6" w:rsidP="00490372">
            <w:pPr>
              <w:ind w:firstLineChars="0" w:firstLine="0"/>
            </w:pPr>
            <w:r w:rsidRPr="008D1466">
              <w:rPr>
                <w:rFonts w:hint="eastAsia"/>
              </w:rPr>
              <w:t>PA2</w:t>
            </w:r>
          </w:p>
        </w:tc>
        <w:tc>
          <w:tcPr>
            <w:tcW w:w="709" w:type="dxa"/>
            <w:vAlign w:val="center"/>
          </w:tcPr>
          <w:p w14:paraId="4B922D12" w14:textId="77777777" w:rsidR="009E36A6" w:rsidRPr="008D1466" w:rsidRDefault="009E36A6" w:rsidP="00490372">
            <w:pPr>
              <w:ind w:firstLineChars="0" w:firstLine="0"/>
            </w:pPr>
            <w:r w:rsidRPr="008D1466">
              <w:rPr>
                <w:rFonts w:hint="eastAsia"/>
              </w:rPr>
              <w:t>I/O</w:t>
            </w:r>
          </w:p>
        </w:tc>
        <w:tc>
          <w:tcPr>
            <w:tcW w:w="709" w:type="dxa"/>
            <w:vAlign w:val="center"/>
          </w:tcPr>
          <w:p w14:paraId="41D7E4C7" w14:textId="77777777" w:rsidR="009E36A6" w:rsidRPr="008D1466" w:rsidRDefault="009E36A6" w:rsidP="00490372">
            <w:pPr>
              <w:ind w:firstLineChars="0" w:firstLine="0"/>
            </w:pPr>
          </w:p>
        </w:tc>
        <w:tc>
          <w:tcPr>
            <w:tcW w:w="1559" w:type="dxa"/>
            <w:vAlign w:val="center"/>
          </w:tcPr>
          <w:p w14:paraId="12708CF3" w14:textId="77777777" w:rsidR="009E36A6" w:rsidRPr="008D1466" w:rsidRDefault="009E36A6" w:rsidP="00490372">
            <w:pPr>
              <w:ind w:firstLineChars="0" w:firstLine="0"/>
            </w:pPr>
            <w:r w:rsidRPr="008D1466">
              <w:rPr>
                <w:rFonts w:hint="eastAsia"/>
              </w:rPr>
              <w:t>PA2</w:t>
            </w:r>
          </w:p>
        </w:tc>
        <w:tc>
          <w:tcPr>
            <w:tcW w:w="1559" w:type="dxa"/>
            <w:vAlign w:val="center"/>
          </w:tcPr>
          <w:p w14:paraId="02DBF3EA" w14:textId="77777777" w:rsidR="009E36A6" w:rsidRPr="008D1466" w:rsidRDefault="009E36A6" w:rsidP="00490372">
            <w:pPr>
              <w:ind w:firstLineChars="0" w:firstLine="0"/>
            </w:pPr>
            <w:r w:rsidRPr="008D1466">
              <w:rPr>
                <w:rFonts w:hint="eastAsia"/>
              </w:rPr>
              <w:t>USART2_TX/ADC12_IN2/TIM2_CH3</w:t>
            </w:r>
          </w:p>
        </w:tc>
        <w:tc>
          <w:tcPr>
            <w:tcW w:w="1315" w:type="dxa"/>
            <w:vAlign w:val="center"/>
          </w:tcPr>
          <w:p w14:paraId="4B28FCDF" w14:textId="77777777" w:rsidR="009E36A6" w:rsidRPr="008D1466" w:rsidRDefault="009E36A6" w:rsidP="00490372">
            <w:pPr>
              <w:ind w:firstLineChars="0" w:firstLine="0"/>
            </w:pPr>
          </w:p>
        </w:tc>
      </w:tr>
      <w:tr w:rsidR="00745252" w:rsidRPr="008D1466" w14:paraId="290F3F58" w14:textId="77777777" w:rsidTr="00266523">
        <w:trPr>
          <w:trHeight w:val="81"/>
          <w:jc w:val="center"/>
        </w:trPr>
        <w:tc>
          <w:tcPr>
            <w:tcW w:w="720" w:type="dxa"/>
            <w:vAlign w:val="center"/>
          </w:tcPr>
          <w:p w14:paraId="246A8B8F" w14:textId="77777777" w:rsidR="009E36A6" w:rsidRPr="008D1466" w:rsidRDefault="009E36A6" w:rsidP="00490372">
            <w:pPr>
              <w:ind w:firstLineChars="0" w:firstLine="0"/>
            </w:pPr>
            <w:r w:rsidRPr="008D1466">
              <w:rPr>
                <w:rFonts w:hint="eastAsia"/>
              </w:rPr>
              <w:t>13</w:t>
            </w:r>
          </w:p>
        </w:tc>
        <w:tc>
          <w:tcPr>
            <w:tcW w:w="1685" w:type="dxa"/>
            <w:vAlign w:val="center"/>
          </w:tcPr>
          <w:p w14:paraId="2678B5DB" w14:textId="77777777" w:rsidR="009E36A6" w:rsidRPr="008D1466" w:rsidRDefault="009E36A6" w:rsidP="00490372">
            <w:pPr>
              <w:ind w:firstLineChars="0" w:firstLine="0"/>
            </w:pPr>
            <w:r w:rsidRPr="008D1466">
              <w:rPr>
                <w:rFonts w:hint="eastAsia"/>
              </w:rPr>
              <w:t>PA3</w:t>
            </w:r>
          </w:p>
        </w:tc>
        <w:tc>
          <w:tcPr>
            <w:tcW w:w="709" w:type="dxa"/>
            <w:vAlign w:val="center"/>
          </w:tcPr>
          <w:p w14:paraId="7FE56247" w14:textId="77777777" w:rsidR="009E36A6" w:rsidRPr="008D1466" w:rsidRDefault="009E36A6" w:rsidP="00490372">
            <w:pPr>
              <w:ind w:firstLineChars="0" w:firstLine="0"/>
            </w:pPr>
            <w:r w:rsidRPr="008D1466">
              <w:rPr>
                <w:rFonts w:hint="eastAsia"/>
              </w:rPr>
              <w:t>I/O</w:t>
            </w:r>
          </w:p>
        </w:tc>
        <w:tc>
          <w:tcPr>
            <w:tcW w:w="709" w:type="dxa"/>
            <w:vAlign w:val="center"/>
          </w:tcPr>
          <w:p w14:paraId="1DF84830" w14:textId="77777777" w:rsidR="009E36A6" w:rsidRPr="008D1466" w:rsidRDefault="009E36A6" w:rsidP="00490372">
            <w:pPr>
              <w:ind w:firstLineChars="0" w:firstLine="0"/>
            </w:pPr>
          </w:p>
        </w:tc>
        <w:tc>
          <w:tcPr>
            <w:tcW w:w="1559" w:type="dxa"/>
            <w:vAlign w:val="center"/>
          </w:tcPr>
          <w:p w14:paraId="58F61FCB" w14:textId="77777777" w:rsidR="009E36A6" w:rsidRPr="008D1466" w:rsidRDefault="009E36A6" w:rsidP="00490372">
            <w:pPr>
              <w:ind w:firstLineChars="0" w:firstLine="0"/>
            </w:pPr>
            <w:r w:rsidRPr="008D1466">
              <w:rPr>
                <w:rFonts w:hint="eastAsia"/>
              </w:rPr>
              <w:t>PA3</w:t>
            </w:r>
          </w:p>
        </w:tc>
        <w:tc>
          <w:tcPr>
            <w:tcW w:w="1559" w:type="dxa"/>
            <w:vAlign w:val="center"/>
          </w:tcPr>
          <w:p w14:paraId="752E9E16" w14:textId="77777777" w:rsidR="009E36A6" w:rsidRPr="008D1466" w:rsidRDefault="009E36A6" w:rsidP="00490372">
            <w:pPr>
              <w:ind w:firstLineChars="0" w:firstLine="0"/>
            </w:pPr>
            <w:r w:rsidRPr="008D1466">
              <w:rPr>
                <w:rFonts w:hint="eastAsia"/>
              </w:rPr>
              <w:t>USART2_RX/ADC12_IN3/TIM2_CH4</w:t>
            </w:r>
          </w:p>
        </w:tc>
        <w:tc>
          <w:tcPr>
            <w:tcW w:w="1315" w:type="dxa"/>
            <w:vAlign w:val="center"/>
          </w:tcPr>
          <w:p w14:paraId="1873AF0D" w14:textId="77777777" w:rsidR="009E36A6" w:rsidRPr="008D1466" w:rsidRDefault="009E36A6" w:rsidP="00490372">
            <w:pPr>
              <w:ind w:firstLineChars="0" w:firstLine="0"/>
            </w:pPr>
          </w:p>
        </w:tc>
      </w:tr>
      <w:tr w:rsidR="00745252" w:rsidRPr="008D1466" w14:paraId="765D60EB" w14:textId="77777777" w:rsidTr="004D44DD">
        <w:trPr>
          <w:trHeight w:val="1118"/>
          <w:jc w:val="center"/>
        </w:trPr>
        <w:tc>
          <w:tcPr>
            <w:tcW w:w="720" w:type="dxa"/>
            <w:vAlign w:val="center"/>
          </w:tcPr>
          <w:p w14:paraId="48FDE098" w14:textId="77777777" w:rsidR="009E36A6" w:rsidRPr="008D1466" w:rsidRDefault="009E36A6" w:rsidP="00490372">
            <w:pPr>
              <w:ind w:firstLineChars="0" w:firstLine="0"/>
            </w:pPr>
            <w:r w:rsidRPr="008D1466">
              <w:rPr>
                <w:rFonts w:hint="eastAsia"/>
              </w:rPr>
              <w:t>14</w:t>
            </w:r>
          </w:p>
        </w:tc>
        <w:tc>
          <w:tcPr>
            <w:tcW w:w="1685" w:type="dxa"/>
            <w:vAlign w:val="center"/>
          </w:tcPr>
          <w:p w14:paraId="4E9E07F3" w14:textId="77777777" w:rsidR="009E36A6" w:rsidRPr="008D1466" w:rsidRDefault="009E36A6" w:rsidP="00490372">
            <w:pPr>
              <w:ind w:firstLineChars="0" w:firstLine="0"/>
            </w:pPr>
            <w:r w:rsidRPr="008D1466">
              <w:rPr>
                <w:rFonts w:hint="eastAsia"/>
              </w:rPr>
              <w:t>PA4</w:t>
            </w:r>
          </w:p>
        </w:tc>
        <w:tc>
          <w:tcPr>
            <w:tcW w:w="709" w:type="dxa"/>
            <w:vAlign w:val="center"/>
          </w:tcPr>
          <w:p w14:paraId="1FA3E23A" w14:textId="77777777" w:rsidR="009E36A6" w:rsidRPr="008D1466" w:rsidRDefault="009E36A6" w:rsidP="00490372">
            <w:pPr>
              <w:ind w:firstLineChars="0" w:firstLine="0"/>
            </w:pPr>
            <w:r w:rsidRPr="008D1466">
              <w:rPr>
                <w:rFonts w:hint="eastAsia"/>
              </w:rPr>
              <w:t>I/O</w:t>
            </w:r>
          </w:p>
        </w:tc>
        <w:tc>
          <w:tcPr>
            <w:tcW w:w="709" w:type="dxa"/>
            <w:vAlign w:val="center"/>
          </w:tcPr>
          <w:p w14:paraId="6D2A8297" w14:textId="77777777" w:rsidR="009E36A6" w:rsidRPr="008D1466" w:rsidRDefault="009E36A6" w:rsidP="00490372">
            <w:pPr>
              <w:ind w:firstLineChars="0" w:firstLine="0"/>
            </w:pPr>
          </w:p>
        </w:tc>
        <w:tc>
          <w:tcPr>
            <w:tcW w:w="1559" w:type="dxa"/>
            <w:vAlign w:val="center"/>
          </w:tcPr>
          <w:p w14:paraId="12E0CB8D" w14:textId="77777777" w:rsidR="009E36A6" w:rsidRPr="008D1466" w:rsidRDefault="009E36A6" w:rsidP="00490372">
            <w:pPr>
              <w:ind w:firstLineChars="0" w:firstLine="0"/>
            </w:pPr>
            <w:r w:rsidRPr="008D1466">
              <w:rPr>
                <w:rFonts w:hint="eastAsia"/>
              </w:rPr>
              <w:t>PA4</w:t>
            </w:r>
          </w:p>
        </w:tc>
        <w:tc>
          <w:tcPr>
            <w:tcW w:w="1559" w:type="dxa"/>
            <w:vAlign w:val="center"/>
          </w:tcPr>
          <w:p w14:paraId="54ED9AE4" w14:textId="77777777" w:rsidR="009E36A6" w:rsidRPr="008D1466" w:rsidRDefault="009E36A6" w:rsidP="00490372">
            <w:pPr>
              <w:ind w:firstLineChars="0" w:firstLine="0"/>
            </w:pPr>
            <w:r w:rsidRPr="008D1466">
              <w:rPr>
                <w:rFonts w:hint="eastAsia"/>
              </w:rPr>
              <w:t>SPL1_NSS/USART2_CK/ADC12_IN4</w:t>
            </w:r>
          </w:p>
        </w:tc>
        <w:tc>
          <w:tcPr>
            <w:tcW w:w="1315" w:type="dxa"/>
            <w:vAlign w:val="center"/>
          </w:tcPr>
          <w:p w14:paraId="3A5BFF49" w14:textId="77777777" w:rsidR="009E36A6" w:rsidRPr="008D1466" w:rsidRDefault="009E36A6" w:rsidP="00490372">
            <w:pPr>
              <w:ind w:firstLineChars="0" w:firstLine="0"/>
            </w:pPr>
          </w:p>
        </w:tc>
      </w:tr>
      <w:tr w:rsidR="00745252" w:rsidRPr="008D1466" w14:paraId="5ED00C3B" w14:textId="77777777" w:rsidTr="00266523">
        <w:trPr>
          <w:trHeight w:val="178"/>
          <w:jc w:val="center"/>
        </w:trPr>
        <w:tc>
          <w:tcPr>
            <w:tcW w:w="720" w:type="dxa"/>
            <w:vAlign w:val="center"/>
          </w:tcPr>
          <w:p w14:paraId="775C098F" w14:textId="77777777" w:rsidR="009E36A6" w:rsidRPr="008D1466" w:rsidRDefault="009E36A6" w:rsidP="00490372">
            <w:pPr>
              <w:ind w:firstLineChars="0" w:firstLine="0"/>
            </w:pPr>
            <w:r w:rsidRPr="008D1466">
              <w:rPr>
                <w:rFonts w:hint="eastAsia"/>
              </w:rPr>
              <w:t>15</w:t>
            </w:r>
          </w:p>
        </w:tc>
        <w:tc>
          <w:tcPr>
            <w:tcW w:w="1685" w:type="dxa"/>
            <w:vAlign w:val="center"/>
          </w:tcPr>
          <w:p w14:paraId="20E7AC43" w14:textId="77777777" w:rsidR="009E36A6" w:rsidRPr="008D1466" w:rsidRDefault="009E36A6" w:rsidP="00490372">
            <w:pPr>
              <w:ind w:firstLineChars="0" w:firstLine="0"/>
            </w:pPr>
            <w:r w:rsidRPr="008D1466">
              <w:rPr>
                <w:rFonts w:hint="eastAsia"/>
              </w:rPr>
              <w:t>PA5</w:t>
            </w:r>
          </w:p>
        </w:tc>
        <w:tc>
          <w:tcPr>
            <w:tcW w:w="709" w:type="dxa"/>
            <w:vAlign w:val="center"/>
          </w:tcPr>
          <w:p w14:paraId="72C83CCF" w14:textId="77777777" w:rsidR="009E36A6" w:rsidRPr="008D1466" w:rsidRDefault="009E36A6" w:rsidP="00490372">
            <w:pPr>
              <w:ind w:firstLineChars="0" w:firstLine="0"/>
            </w:pPr>
            <w:r w:rsidRPr="008D1466">
              <w:rPr>
                <w:rFonts w:hint="eastAsia"/>
              </w:rPr>
              <w:t>I/O</w:t>
            </w:r>
          </w:p>
        </w:tc>
        <w:tc>
          <w:tcPr>
            <w:tcW w:w="709" w:type="dxa"/>
            <w:vAlign w:val="center"/>
          </w:tcPr>
          <w:p w14:paraId="06D1D36E" w14:textId="77777777" w:rsidR="009E36A6" w:rsidRPr="008D1466" w:rsidRDefault="009E36A6" w:rsidP="00490372">
            <w:pPr>
              <w:ind w:firstLineChars="0" w:firstLine="0"/>
            </w:pPr>
          </w:p>
        </w:tc>
        <w:tc>
          <w:tcPr>
            <w:tcW w:w="1559" w:type="dxa"/>
            <w:vAlign w:val="center"/>
          </w:tcPr>
          <w:p w14:paraId="3AA8CAC0" w14:textId="77777777" w:rsidR="009E36A6" w:rsidRPr="008D1466" w:rsidRDefault="009E36A6" w:rsidP="00490372">
            <w:pPr>
              <w:ind w:firstLineChars="0" w:firstLine="0"/>
            </w:pPr>
            <w:r w:rsidRPr="008D1466">
              <w:rPr>
                <w:rFonts w:hint="eastAsia"/>
              </w:rPr>
              <w:t>PA5</w:t>
            </w:r>
          </w:p>
        </w:tc>
        <w:tc>
          <w:tcPr>
            <w:tcW w:w="1559" w:type="dxa"/>
            <w:vAlign w:val="center"/>
          </w:tcPr>
          <w:p w14:paraId="7876EC88" w14:textId="77777777" w:rsidR="009E36A6" w:rsidRPr="008D1466" w:rsidRDefault="009E36A6" w:rsidP="00490372">
            <w:pPr>
              <w:ind w:firstLineChars="0" w:firstLine="0"/>
            </w:pPr>
            <w:r w:rsidRPr="008D1466">
              <w:rPr>
                <w:rFonts w:hint="eastAsia"/>
              </w:rPr>
              <w:t>SPI1_SCK/ADC12_IN5</w:t>
            </w:r>
          </w:p>
        </w:tc>
        <w:tc>
          <w:tcPr>
            <w:tcW w:w="1315" w:type="dxa"/>
            <w:vAlign w:val="center"/>
          </w:tcPr>
          <w:p w14:paraId="055D13DF" w14:textId="77777777" w:rsidR="009E36A6" w:rsidRPr="008D1466" w:rsidRDefault="009E36A6" w:rsidP="00490372">
            <w:pPr>
              <w:ind w:firstLineChars="0" w:firstLine="0"/>
            </w:pPr>
          </w:p>
        </w:tc>
      </w:tr>
      <w:tr w:rsidR="00745252" w:rsidRPr="008D1466" w14:paraId="7803BCBF" w14:textId="77777777" w:rsidTr="004D44DD">
        <w:trPr>
          <w:trHeight w:val="1027"/>
          <w:jc w:val="center"/>
        </w:trPr>
        <w:tc>
          <w:tcPr>
            <w:tcW w:w="720" w:type="dxa"/>
            <w:vAlign w:val="center"/>
          </w:tcPr>
          <w:p w14:paraId="6E721271" w14:textId="77777777" w:rsidR="009E36A6" w:rsidRPr="008D1466" w:rsidRDefault="009E36A6" w:rsidP="00490372">
            <w:pPr>
              <w:ind w:firstLineChars="0" w:firstLine="0"/>
            </w:pPr>
            <w:r w:rsidRPr="008D1466">
              <w:rPr>
                <w:rFonts w:hint="eastAsia"/>
              </w:rPr>
              <w:t>16</w:t>
            </w:r>
          </w:p>
        </w:tc>
        <w:tc>
          <w:tcPr>
            <w:tcW w:w="1685" w:type="dxa"/>
            <w:vAlign w:val="center"/>
          </w:tcPr>
          <w:p w14:paraId="293A5F2E" w14:textId="77777777" w:rsidR="009E36A6" w:rsidRPr="008D1466" w:rsidRDefault="009E36A6" w:rsidP="00490372">
            <w:pPr>
              <w:ind w:firstLineChars="0" w:firstLine="0"/>
            </w:pPr>
            <w:r w:rsidRPr="008D1466">
              <w:rPr>
                <w:rFonts w:hint="eastAsia"/>
              </w:rPr>
              <w:t>PA6</w:t>
            </w:r>
          </w:p>
        </w:tc>
        <w:tc>
          <w:tcPr>
            <w:tcW w:w="709" w:type="dxa"/>
            <w:vAlign w:val="center"/>
          </w:tcPr>
          <w:p w14:paraId="3F62315E" w14:textId="77777777" w:rsidR="009E36A6" w:rsidRPr="008D1466" w:rsidRDefault="009E36A6" w:rsidP="00490372">
            <w:pPr>
              <w:ind w:firstLineChars="0" w:firstLine="0"/>
            </w:pPr>
            <w:r w:rsidRPr="008D1466">
              <w:rPr>
                <w:rFonts w:hint="eastAsia"/>
              </w:rPr>
              <w:t>I/O</w:t>
            </w:r>
          </w:p>
        </w:tc>
        <w:tc>
          <w:tcPr>
            <w:tcW w:w="709" w:type="dxa"/>
            <w:vAlign w:val="center"/>
          </w:tcPr>
          <w:p w14:paraId="350CABD4" w14:textId="77777777" w:rsidR="009E36A6" w:rsidRPr="008D1466" w:rsidRDefault="009E36A6" w:rsidP="00490372">
            <w:pPr>
              <w:ind w:firstLineChars="0" w:firstLine="0"/>
            </w:pPr>
          </w:p>
        </w:tc>
        <w:tc>
          <w:tcPr>
            <w:tcW w:w="1559" w:type="dxa"/>
            <w:vAlign w:val="center"/>
          </w:tcPr>
          <w:p w14:paraId="4228C533" w14:textId="77777777" w:rsidR="009E36A6" w:rsidRPr="008D1466" w:rsidRDefault="009E36A6" w:rsidP="00490372">
            <w:pPr>
              <w:ind w:firstLineChars="0" w:firstLine="0"/>
            </w:pPr>
            <w:r w:rsidRPr="008D1466">
              <w:rPr>
                <w:rFonts w:hint="eastAsia"/>
              </w:rPr>
              <w:t>PA6</w:t>
            </w:r>
          </w:p>
        </w:tc>
        <w:tc>
          <w:tcPr>
            <w:tcW w:w="1559" w:type="dxa"/>
            <w:vAlign w:val="center"/>
          </w:tcPr>
          <w:p w14:paraId="3121FF8F" w14:textId="77777777" w:rsidR="009E36A6" w:rsidRPr="008D1466" w:rsidRDefault="009E36A6" w:rsidP="00490372">
            <w:pPr>
              <w:ind w:firstLineChars="0" w:firstLine="0"/>
            </w:pPr>
            <w:r w:rsidRPr="008D1466">
              <w:rPr>
                <w:rFonts w:hint="eastAsia"/>
              </w:rPr>
              <w:t>SPI1_MISO/ADC12_IN6/TIM3_CH1</w:t>
            </w:r>
          </w:p>
        </w:tc>
        <w:tc>
          <w:tcPr>
            <w:tcW w:w="1315" w:type="dxa"/>
            <w:vAlign w:val="center"/>
          </w:tcPr>
          <w:p w14:paraId="0055D61D" w14:textId="77777777" w:rsidR="009E36A6" w:rsidRPr="008D1466" w:rsidRDefault="009E36A6" w:rsidP="00490372">
            <w:pPr>
              <w:ind w:firstLineChars="0" w:firstLine="0"/>
            </w:pPr>
          </w:p>
        </w:tc>
      </w:tr>
      <w:tr w:rsidR="00745252" w:rsidRPr="008D1466" w14:paraId="63C55056" w14:textId="77777777" w:rsidTr="004D44DD">
        <w:trPr>
          <w:trHeight w:val="1027"/>
          <w:jc w:val="center"/>
        </w:trPr>
        <w:tc>
          <w:tcPr>
            <w:tcW w:w="720" w:type="dxa"/>
            <w:vAlign w:val="center"/>
          </w:tcPr>
          <w:p w14:paraId="426CDDA7" w14:textId="77777777" w:rsidR="009E36A6" w:rsidRPr="008D1466" w:rsidRDefault="009E36A6" w:rsidP="00490372">
            <w:pPr>
              <w:ind w:firstLineChars="0" w:firstLine="0"/>
            </w:pPr>
            <w:r w:rsidRPr="008D1466">
              <w:rPr>
                <w:rFonts w:hint="eastAsia"/>
              </w:rPr>
              <w:t>17</w:t>
            </w:r>
          </w:p>
        </w:tc>
        <w:tc>
          <w:tcPr>
            <w:tcW w:w="1685" w:type="dxa"/>
            <w:vAlign w:val="center"/>
          </w:tcPr>
          <w:p w14:paraId="6580380B" w14:textId="77777777" w:rsidR="009E36A6" w:rsidRPr="008D1466" w:rsidRDefault="009E36A6" w:rsidP="00490372">
            <w:pPr>
              <w:ind w:firstLineChars="0" w:firstLine="0"/>
            </w:pPr>
            <w:r w:rsidRPr="008D1466">
              <w:rPr>
                <w:rFonts w:hint="eastAsia"/>
              </w:rPr>
              <w:t>PA7</w:t>
            </w:r>
          </w:p>
        </w:tc>
        <w:tc>
          <w:tcPr>
            <w:tcW w:w="709" w:type="dxa"/>
            <w:vAlign w:val="center"/>
          </w:tcPr>
          <w:p w14:paraId="02F2D8D0" w14:textId="77777777" w:rsidR="009E36A6" w:rsidRPr="008D1466" w:rsidRDefault="009E36A6" w:rsidP="00490372">
            <w:pPr>
              <w:ind w:firstLineChars="0" w:firstLine="0"/>
            </w:pPr>
            <w:r w:rsidRPr="008D1466">
              <w:rPr>
                <w:rFonts w:hint="eastAsia"/>
              </w:rPr>
              <w:t>I/O</w:t>
            </w:r>
          </w:p>
        </w:tc>
        <w:tc>
          <w:tcPr>
            <w:tcW w:w="709" w:type="dxa"/>
            <w:vAlign w:val="center"/>
          </w:tcPr>
          <w:p w14:paraId="39745CBC" w14:textId="77777777" w:rsidR="009E36A6" w:rsidRPr="008D1466" w:rsidRDefault="009E36A6" w:rsidP="00490372">
            <w:pPr>
              <w:ind w:firstLineChars="0" w:firstLine="0"/>
            </w:pPr>
          </w:p>
        </w:tc>
        <w:tc>
          <w:tcPr>
            <w:tcW w:w="1559" w:type="dxa"/>
            <w:vAlign w:val="center"/>
          </w:tcPr>
          <w:p w14:paraId="4016627B" w14:textId="77777777" w:rsidR="009E36A6" w:rsidRPr="008D1466" w:rsidRDefault="009E36A6" w:rsidP="00490372">
            <w:pPr>
              <w:ind w:firstLineChars="0" w:firstLine="0"/>
            </w:pPr>
            <w:r w:rsidRPr="008D1466">
              <w:rPr>
                <w:rFonts w:hint="eastAsia"/>
              </w:rPr>
              <w:t>PA7</w:t>
            </w:r>
          </w:p>
        </w:tc>
        <w:tc>
          <w:tcPr>
            <w:tcW w:w="1559" w:type="dxa"/>
            <w:vAlign w:val="center"/>
          </w:tcPr>
          <w:p w14:paraId="35CCCC6B" w14:textId="77777777" w:rsidR="009E36A6" w:rsidRPr="008D1466" w:rsidRDefault="009E36A6" w:rsidP="00490372">
            <w:pPr>
              <w:ind w:firstLineChars="0" w:firstLine="0"/>
            </w:pPr>
            <w:r w:rsidRPr="008D1466">
              <w:rPr>
                <w:rFonts w:hint="eastAsia"/>
              </w:rPr>
              <w:t>SPI1_MOSI/ADC12_IN7/TIM3_CH2</w:t>
            </w:r>
          </w:p>
        </w:tc>
        <w:tc>
          <w:tcPr>
            <w:tcW w:w="1315" w:type="dxa"/>
            <w:vAlign w:val="center"/>
          </w:tcPr>
          <w:p w14:paraId="0CCB0682" w14:textId="77777777" w:rsidR="009E36A6" w:rsidRPr="008D1466" w:rsidRDefault="009E36A6" w:rsidP="00490372">
            <w:pPr>
              <w:ind w:firstLineChars="0" w:firstLine="0"/>
            </w:pPr>
          </w:p>
        </w:tc>
      </w:tr>
      <w:tr w:rsidR="00745252" w:rsidRPr="008D1466" w14:paraId="0CB6AC5C" w14:textId="77777777" w:rsidTr="00266523">
        <w:trPr>
          <w:trHeight w:val="178"/>
          <w:jc w:val="center"/>
        </w:trPr>
        <w:tc>
          <w:tcPr>
            <w:tcW w:w="720" w:type="dxa"/>
            <w:vAlign w:val="center"/>
          </w:tcPr>
          <w:p w14:paraId="23A7EC67" w14:textId="77777777" w:rsidR="009E36A6" w:rsidRPr="008D1466" w:rsidRDefault="009E36A6" w:rsidP="00490372">
            <w:pPr>
              <w:ind w:firstLineChars="0" w:firstLine="0"/>
            </w:pPr>
            <w:r w:rsidRPr="008D1466">
              <w:rPr>
                <w:rFonts w:hint="eastAsia"/>
              </w:rPr>
              <w:t>18</w:t>
            </w:r>
          </w:p>
        </w:tc>
        <w:tc>
          <w:tcPr>
            <w:tcW w:w="1685" w:type="dxa"/>
            <w:vAlign w:val="center"/>
          </w:tcPr>
          <w:p w14:paraId="7C24FA3D" w14:textId="77777777" w:rsidR="009E36A6" w:rsidRPr="008D1466" w:rsidRDefault="009E36A6" w:rsidP="00490372">
            <w:pPr>
              <w:ind w:firstLineChars="0" w:firstLine="0"/>
            </w:pPr>
            <w:r w:rsidRPr="008D1466">
              <w:rPr>
                <w:rFonts w:hint="eastAsia"/>
              </w:rPr>
              <w:t>PB0</w:t>
            </w:r>
          </w:p>
        </w:tc>
        <w:tc>
          <w:tcPr>
            <w:tcW w:w="709" w:type="dxa"/>
            <w:vAlign w:val="center"/>
          </w:tcPr>
          <w:p w14:paraId="31A0F9A9" w14:textId="77777777" w:rsidR="009E36A6" w:rsidRPr="008D1466" w:rsidRDefault="009E36A6" w:rsidP="00490372">
            <w:pPr>
              <w:ind w:firstLineChars="0" w:firstLine="0"/>
            </w:pPr>
            <w:r w:rsidRPr="008D1466">
              <w:rPr>
                <w:rFonts w:hint="eastAsia"/>
              </w:rPr>
              <w:t>I/O</w:t>
            </w:r>
          </w:p>
        </w:tc>
        <w:tc>
          <w:tcPr>
            <w:tcW w:w="709" w:type="dxa"/>
            <w:vAlign w:val="center"/>
          </w:tcPr>
          <w:p w14:paraId="079699D8" w14:textId="77777777" w:rsidR="009E36A6" w:rsidRPr="008D1466" w:rsidRDefault="009E36A6" w:rsidP="00490372">
            <w:pPr>
              <w:ind w:firstLineChars="0" w:firstLine="0"/>
            </w:pPr>
          </w:p>
        </w:tc>
        <w:tc>
          <w:tcPr>
            <w:tcW w:w="1559" w:type="dxa"/>
            <w:vAlign w:val="center"/>
          </w:tcPr>
          <w:p w14:paraId="3798B7F4" w14:textId="77777777" w:rsidR="009E36A6" w:rsidRPr="008D1466" w:rsidRDefault="009E36A6" w:rsidP="00490372">
            <w:pPr>
              <w:ind w:firstLineChars="0" w:firstLine="0"/>
            </w:pPr>
            <w:r w:rsidRPr="008D1466">
              <w:rPr>
                <w:rFonts w:hint="eastAsia"/>
              </w:rPr>
              <w:t>PB0</w:t>
            </w:r>
          </w:p>
        </w:tc>
        <w:tc>
          <w:tcPr>
            <w:tcW w:w="1559" w:type="dxa"/>
            <w:vAlign w:val="center"/>
          </w:tcPr>
          <w:p w14:paraId="78D5E63A" w14:textId="77777777" w:rsidR="009E36A6" w:rsidRPr="008D1466" w:rsidRDefault="009E36A6" w:rsidP="00490372">
            <w:pPr>
              <w:ind w:firstLineChars="0" w:firstLine="0"/>
            </w:pPr>
            <w:r w:rsidRPr="008D1466">
              <w:rPr>
                <w:rFonts w:hint="eastAsia"/>
              </w:rPr>
              <w:t>ADC12_IN8/TIM3_CH3</w:t>
            </w:r>
          </w:p>
        </w:tc>
        <w:tc>
          <w:tcPr>
            <w:tcW w:w="1315" w:type="dxa"/>
            <w:vAlign w:val="center"/>
          </w:tcPr>
          <w:p w14:paraId="40EE3010" w14:textId="77777777" w:rsidR="009E36A6" w:rsidRPr="008D1466" w:rsidRDefault="009E36A6" w:rsidP="00490372">
            <w:pPr>
              <w:ind w:firstLineChars="0" w:firstLine="0"/>
            </w:pPr>
            <w:r w:rsidRPr="008D1466">
              <w:rPr>
                <w:rFonts w:hint="eastAsia"/>
              </w:rPr>
              <w:t>TIM1_CH2N</w:t>
            </w:r>
          </w:p>
        </w:tc>
      </w:tr>
      <w:tr w:rsidR="00745252" w:rsidRPr="008D1466" w14:paraId="2B3BA559" w14:textId="77777777" w:rsidTr="00266523">
        <w:trPr>
          <w:trHeight w:val="169"/>
          <w:jc w:val="center"/>
        </w:trPr>
        <w:tc>
          <w:tcPr>
            <w:tcW w:w="720" w:type="dxa"/>
            <w:vAlign w:val="center"/>
          </w:tcPr>
          <w:p w14:paraId="56FEF107" w14:textId="77777777" w:rsidR="009E36A6" w:rsidRPr="008D1466" w:rsidRDefault="009E36A6" w:rsidP="00490372">
            <w:pPr>
              <w:ind w:firstLineChars="0" w:firstLine="0"/>
            </w:pPr>
            <w:r w:rsidRPr="008D1466">
              <w:rPr>
                <w:rFonts w:hint="eastAsia"/>
              </w:rPr>
              <w:t>19</w:t>
            </w:r>
          </w:p>
        </w:tc>
        <w:tc>
          <w:tcPr>
            <w:tcW w:w="1685" w:type="dxa"/>
            <w:vAlign w:val="center"/>
          </w:tcPr>
          <w:p w14:paraId="0D718ECF" w14:textId="77777777" w:rsidR="009E36A6" w:rsidRPr="008D1466" w:rsidRDefault="009E36A6" w:rsidP="00490372">
            <w:pPr>
              <w:ind w:firstLineChars="0" w:firstLine="0"/>
            </w:pPr>
            <w:r w:rsidRPr="008D1466">
              <w:rPr>
                <w:rFonts w:hint="eastAsia"/>
              </w:rPr>
              <w:t>PB1</w:t>
            </w:r>
          </w:p>
        </w:tc>
        <w:tc>
          <w:tcPr>
            <w:tcW w:w="709" w:type="dxa"/>
            <w:vAlign w:val="center"/>
          </w:tcPr>
          <w:p w14:paraId="588058F0" w14:textId="77777777" w:rsidR="009E36A6" w:rsidRPr="008D1466" w:rsidRDefault="009E36A6" w:rsidP="00490372">
            <w:pPr>
              <w:ind w:firstLineChars="0" w:firstLine="0"/>
            </w:pPr>
            <w:r w:rsidRPr="008D1466">
              <w:rPr>
                <w:rFonts w:hint="eastAsia"/>
              </w:rPr>
              <w:t>I/O</w:t>
            </w:r>
          </w:p>
        </w:tc>
        <w:tc>
          <w:tcPr>
            <w:tcW w:w="709" w:type="dxa"/>
            <w:vAlign w:val="center"/>
          </w:tcPr>
          <w:p w14:paraId="4EE0E2CD" w14:textId="77777777" w:rsidR="009E36A6" w:rsidRPr="008D1466" w:rsidRDefault="009E36A6" w:rsidP="00490372">
            <w:pPr>
              <w:ind w:firstLineChars="0" w:firstLine="0"/>
            </w:pPr>
          </w:p>
        </w:tc>
        <w:tc>
          <w:tcPr>
            <w:tcW w:w="1559" w:type="dxa"/>
            <w:vAlign w:val="center"/>
          </w:tcPr>
          <w:p w14:paraId="2469B6BB" w14:textId="77777777" w:rsidR="009E36A6" w:rsidRPr="008D1466" w:rsidRDefault="009E36A6" w:rsidP="00490372">
            <w:pPr>
              <w:ind w:firstLineChars="0" w:firstLine="0"/>
            </w:pPr>
            <w:r w:rsidRPr="008D1466">
              <w:rPr>
                <w:rFonts w:hint="eastAsia"/>
              </w:rPr>
              <w:t>PB1</w:t>
            </w:r>
          </w:p>
        </w:tc>
        <w:tc>
          <w:tcPr>
            <w:tcW w:w="1559" w:type="dxa"/>
            <w:vAlign w:val="center"/>
          </w:tcPr>
          <w:p w14:paraId="0693D8C3" w14:textId="77777777" w:rsidR="009E36A6" w:rsidRPr="008D1466" w:rsidRDefault="009E36A6" w:rsidP="00490372">
            <w:pPr>
              <w:ind w:firstLineChars="0" w:firstLine="0"/>
            </w:pPr>
            <w:r w:rsidRPr="008D1466">
              <w:rPr>
                <w:rFonts w:hint="eastAsia"/>
              </w:rPr>
              <w:t>ADC12_IN9/TIM3_CH4</w:t>
            </w:r>
          </w:p>
        </w:tc>
        <w:tc>
          <w:tcPr>
            <w:tcW w:w="1315" w:type="dxa"/>
            <w:vAlign w:val="center"/>
          </w:tcPr>
          <w:p w14:paraId="70EF667C" w14:textId="77777777" w:rsidR="009E36A6" w:rsidRPr="008D1466" w:rsidRDefault="009E36A6" w:rsidP="00490372">
            <w:pPr>
              <w:ind w:firstLineChars="0" w:firstLine="0"/>
            </w:pPr>
            <w:r w:rsidRPr="008D1466">
              <w:rPr>
                <w:rFonts w:hint="eastAsia"/>
              </w:rPr>
              <w:t>TIM1_CH3N</w:t>
            </w:r>
          </w:p>
        </w:tc>
      </w:tr>
      <w:tr w:rsidR="00745252" w:rsidRPr="008D1466" w14:paraId="6D64164E" w14:textId="77777777" w:rsidTr="00266523">
        <w:trPr>
          <w:trHeight w:val="169"/>
          <w:jc w:val="center"/>
        </w:trPr>
        <w:tc>
          <w:tcPr>
            <w:tcW w:w="720" w:type="dxa"/>
            <w:vAlign w:val="center"/>
          </w:tcPr>
          <w:p w14:paraId="2A431C61" w14:textId="77777777" w:rsidR="009E36A6" w:rsidRPr="008D1466" w:rsidRDefault="009E36A6" w:rsidP="00490372">
            <w:pPr>
              <w:ind w:firstLineChars="0" w:firstLine="0"/>
            </w:pPr>
            <w:r w:rsidRPr="008D1466">
              <w:rPr>
                <w:rFonts w:hint="eastAsia"/>
              </w:rPr>
              <w:lastRenderedPageBreak/>
              <w:t>20</w:t>
            </w:r>
          </w:p>
        </w:tc>
        <w:tc>
          <w:tcPr>
            <w:tcW w:w="1685" w:type="dxa"/>
            <w:vAlign w:val="center"/>
          </w:tcPr>
          <w:p w14:paraId="6BA46EEE" w14:textId="77777777" w:rsidR="009E36A6" w:rsidRPr="008D1466" w:rsidRDefault="009E36A6" w:rsidP="00490372">
            <w:pPr>
              <w:ind w:firstLineChars="0" w:firstLine="0"/>
            </w:pPr>
            <w:r w:rsidRPr="008D1466">
              <w:rPr>
                <w:rFonts w:hint="eastAsia"/>
              </w:rPr>
              <w:t>PB2</w:t>
            </w:r>
          </w:p>
        </w:tc>
        <w:tc>
          <w:tcPr>
            <w:tcW w:w="709" w:type="dxa"/>
            <w:vAlign w:val="center"/>
          </w:tcPr>
          <w:p w14:paraId="1E409B6C" w14:textId="77777777" w:rsidR="009E36A6" w:rsidRPr="008D1466" w:rsidRDefault="009E36A6" w:rsidP="00490372">
            <w:pPr>
              <w:ind w:firstLineChars="0" w:firstLine="0"/>
            </w:pPr>
            <w:r w:rsidRPr="008D1466">
              <w:rPr>
                <w:rFonts w:hint="eastAsia"/>
              </w:rPr>
              <w:t>I/O</w:t>
            </w:r>
          </w:p>
        </w:tc>
        <w:tc>
          <w:tcPr>
            <w:tcW w:w="709" w:type="dxa"/>
            <w:vAlign w:val="center"/>
          </w:tcPr>
          <w:p w14:paraId="2F97348F" w14:textId="77777777" w:rsidR="009E36A6" w:rsidRPr="008D1466" w:rsidRDefault="009E36A6" w:rsidP="00490372">
            <w:pPr>
              <w:ind w:firstLineChars="0" w:firstLine="0"/>
            </w:pPr>
            <w:r w:rsidRPr="008D1466">
              <w:rPr>
                <w:rFonts w:hint="eastAsia"/>
              </w:rPr>
              <w:t>FT</w:t>
            </w:r>
          </w:p>
        </w:tc>
        <w:tc>
          <w:tcPr>
            <w:tcW w:w="1559" w:type="dxa"/>
            <w:vAlign w:val="center"/>
          </w:tcPr>
          <w:p w14:paraId="56C81FE0" w14:textId="77777777" w:rsidR="009E36A6" w:rsidRPr="008D1466" w:rsidRDefault="009E36A6" w:rsidP="00490372">
            <w:pPr>
              <w:ind w:firstLineChars="0" w:firstLine="0"/>
            </w:pPr>
            <w:r w:rsidRPr="008D1466">
              <w:rPr>
                <w:rFonts w:hint="eastAsia"/>
              </w:rPr>
              <w:t>PB2/BOOT1</w:t>
            </w:r>
          </w:p>
        </w:tc>
        <w:tc>
          <w:tcPr>
            <w:tcW w:w="1559" w:type="dxa"/>
            <w:vAlign w:val="center"/>
          </w:tcPr>
          <w:p w14:paraId="567BAA9E" w14:textId="77777777" w:rsidR="009E36A6" w:rsidRPr="008D1466" w:rsidRDefault="009E36A6" w:rsidP="00490372">
            <w:pPr>
              <w:ind w:firstLineChars="0" w:firstLine="0"/>
            </w:pPr>
          </w:p>
        </w:tc>
        <w:tc>
          <w:tcPr>
            <w:tcW w:w="1315" w:type="dxa"/>
            <w:vAlign w:val="center"/>
          </w:tcPr>
          <w:p w14:paraId="614D4BDC" w14:textId="77777777" w:rsidR="009E36A6" w:rsidRPr="008D1466" w:rsidRDefault="009E36A6" w:rsidP="00490372">
            <w:pPr>
              <w:ind w:firstLineChars="0" w:firstLine="0"/>
            </w:pPr>
          </w:p>
        </w:tc>
      </w:tr>
      <w:tr w:rsidR="00745252" w:rsidRPr="008D1466" w14:paraId="23C623F9" w14:textId="77777777" w:rsidTr="00266523">
        <w:trPr>
          <w:trHeight w:val="178"/>
          <w:jc w:val="center"/>
        </w:trPr>
        <w:tc>
          <w:tcPr>
            <w:tcW w:w="720" w:type="dxa"/>
            <w:vAlign w:val="center"/>
          </w:tcPr>
          <w:p w14:paraId="33B890F1" w14:textId="77777777" w:rsidR="009E36A6" w:rsidRPr="008D1466" w:rsidRDefault="009E36A6" w:rsidP="00490372">
            <w:pPr>
              <w:ind w:firstLineChars="0" w:firstLine="0"/>
            </w:pPr>
            <w:r w:rsidRPr="008D1466">
              <w:rPr>
                <w:rFonts w:hint="eastAsia"/>
              </w:rPr>
              <w:t>21</w:t>
            </w:r>
          </w:p>
        </w:tc>
        <w:tc>
          <w:tcPr>
            <w:tcW w:w="1685" w:type="dxa"/>
            <w:vAlign w:val="center"/>
          </w:tcPr>
          <w:p w14:paraId="4A9D48E3" w14:textId="77777777" w:rsidR="009E36A6" w:rsidRPr="008D1466" w:rsidRDefault="009E36A6" w:rsidP="00490372">
            <w:pPr>
              <w:ind w:firstLineChars="0" w:firstLine="0"/>
            </w:pPr>
            <w:r w:rsidRPr="008D1466">
              <w:rPr>
                <w:rFonts w:hint="eastAsia"/>
              </w:rPr>
              <w:t>PB10</w:t>
            </w:r>
          </w:p>
        </w:tc>
        <w:tc>
          <w:tcPr>
            <w:tcW w:w="709" w:type="dxa"/>
            <w:vAlign w:val="center"/>
          </w:tcPr>
          <w:p w14:paraId="0F02166B" w14:textId="77777777" w:rsidR="009E36A6" w:rsidRPr="008D1466" w:rsidRDefault="009E36A6" w:rsidP="00490372">
            <w:pPr>
              <w:ind w:firstLineChars="0" w:firstLine="0"/>
            </w:pPr>
            <w:r w:rsidRPr="008D1466">
              <w:rPr>
                <w:rFonts w:hint="eastAsia"/>
              </w:rPr>
              <w:t>I/O</w:t>
            </w:r>
          </w:p>
        </w:tc>
        <w:tc>
          <w:tcPr>
            <w:tcW w:w="709" w:type="dxa"/>
            <w:vAlign w:val="center"/>
          </w:tcPr>
          <w:p w14:paraId="5E22B434" w14:textId="77777777" w:rsidR="009E36A6" w:rsidRPr="008D1466" w:rsidRDefault="009E36A6" w:rsidP="00490372">
            <w:pPr>
              <w:ind w:firstLineChars="0" w:firstLine="0"/>
            </w:pPr>
            <w:r w:rsidRPr="008D1466">
              <w:rPr>
                <w:rFonts w:hint="eastAsia"/>
              </w:rPr>
              <w:t>FT</w:t>
            </w:r>
          </w:p>
        </w:tc>
        <w:tc>
          <w:tcPr>
            <w:tcW w:w="1559" w:type="dxa"/>
            <w:vAlign w:val="center"/>
          </w:tcPr>
          <w:p w14:paraId="7468049B" w14:textId="77777777" w:rsidR="009E36A6" w:rsidRPr="008D1466" w:rsidRDefault="009E36A6" w:rsidP="00490372">
            <w:pPr>
              <w:ind w:firstLineChars="0" w:firstLine="0"/>
            </w:pPr>
            <w:r w:rsidRPr="008D1466">
              <w:rPr>
                <w:rFonts w:hint="eastAsia"/>
              </w:rPr>
              <w:t>PB10</w:t>
            </w:r>
          </w:p>
        </w:tc>
        <w:tc>
          <w:tcPr>
            <w:tcW w:w="1559" w:type="dxa"/>
            <w:vAlign w:val="center"/>
          </w:tcPr>
          <w:p w14:paraId="5585A6B8" w14:textId="77777777" w:rsidR="009E36A6" w:rsidRPr="008D1466" w:rsidRDefault="009E36A6" w:rsidP="00490372">
            <w:pPr>
              <w:ind w:firstLineChars="0" w:firstLine="0"/>
            </w:pPr>
            <w:r w:rsidRPr="008D1466">
              <w:rPr>
                <w:rFonts w:hint="eastAsia"/>
              </w:rPr>
              <w:t>I2C2_SCL/USART3_TX</w:t>
            </w:r>
          </w:p>
        </w:tc>
        <w:tc>
          <w:tcPr>
            <w:tcW w:w="1315" w:type="dxa"/>
            <w:vAlign w:val="center"/>
          </w:tcPr>
          <w:p w14:paraId="0359B6CA" w14:textId="77777777" w:rsidR="009E36A6" w:rsidRPr="008D1466" w:rsidRDefault="009E36A6" w:rsidP="00490372">
            <w:pPr>
              <w:ind w:firstLineChars="0" w:firstLine="0"/>
            </w:pPr>
            <w:r w:rsidRPr="008D1466">
              <w:rPr>
                <w:rFonts w:hint="eastAsia"/>
              </w:rPr>
              <w:t>TIM2_CH3</w:t>
            </w:r>
          </w:p>
        </w:tc>
      </w:tr>
      <w:tr w:rsidR="00745252" w:rsidRPr="008D1466" w14:paraId="3D2C454B" w14:textId="77777777" w:rsidTr="00266523">
        <w:trPr>
          <w:trHeight w:val="169"/>
          <w:jc w:val="center"/>
        </w:trPr>
        <w:tc>
          <w:tcPr>
            <w:tcW w:w="720" w:type="dxa"/>
            <w:vAlign w:val="center"/>
          </w:tcPr>
          <w:p w14:paraId="035ED0F7" w14:textId="77777777" w:rsidR="009E36A6" w:rsidRPr="008D1466" w:rsidRDefault="009E36A6" w:rsidP="00490372">
            <w:pPr>
              <w:ind w:firstLineChars="0" w:firstLine="0"/>
            </w:pPr>
            <w:r w:rsidRPr="008D1466">
              <w:rPr>
                <w:rFonts w:hint="eastAsia"/>
              </w:rPr>
              <w:t>22</w:t>
            </w:r>
          </w:p>
        </w:tc>
        <w:tc>
          <w:tcPr>
            <w:tcW w:w="1685" w:type="dxa"/>
            <w:vAlign w:val="center"/>
          </w:tcPr>
          <w:p w14:paraId="67834E79" w14:textId="77777777" w:rsidR="009E36A6" w:rsidRPr="008D1466" w:rsidRDefault="009E36A6" w:rsidP="00490372">
            <w:pPr>
              <w:ind w:firstLineChars="0" w:firstLine="0"/>
            </w:pPr>
            <w:r w:rsidRPr="008D1466">
              <w:rPr>
                <w:rFonts w:hint="eastAsia"/>
              </w:rPr>
              <w:t>PB11</w:t>
            </w:r>
          </w:p>
        </w:tc>
        <w:tc>
          <w:tcPr>
            <w:tcW w:w="709" w:type="dxa"/>
            <w:vAlign w:val="center"/>
          </w:tcPr>
          <w:p w14:paraId="33666162" w14:textId="77777777" w:rsidR="009E36A6" w:rsidRPr="008D1466" w:rsidRDefault="009E36A6" w:rsidP="00490372">
            <w:pPr>
              <w:ind w:firstLineChars="0" w:firstLine="0"/>
            </w:pPr>
            <w:r w:rsidRPr="008D1466">
              <w:rPr>
                <w:rFonts w:hint="eastAsia"/>
              </w:rPr>
              <w:t>I/O</w:t>
            </w:r>
          </w:p>
        </w:tc>
        <w:tc>
          <w:tcPr>
            <w:tcW w:w="709" w:type="dxa"/>
            <w:vAlign w:val="center"/>
          </w:tcPr>
          <w:p w14:paraId="79B2B5E1" w14:textId="77777777" w:rsidR="009E36A6" w:rsidRPr="008D1466" w:rsidRDefault="009E36A6" w:rsidP="00490372">
            <w:pPr>
              <w:ind w:firstLineChars="0" w:firstLine="0"/>
            </w:pPr>
            <w:r w:rsidRPr="008D1466">
              <w:rPr>
                <w:rFonts w:hint="eastAsia"/>
              </w:rPr>
              <w:t>FT</w:t>
            </w:r>
          </w:p>
        </w:tc>
        <w:tc>
          <w:tcPr>
            <w:tcW w:w="1559" w:type="dxa"/>
            <w:vAlign w:val="center"/>
          </w:tcPr>
          <w:p w14:paraId="57F86B4D" w14:textId="77777777" w:rsidR="009E36A6" w:rsidRPr="008D1466" w:rsidRDefault="009E36A6" w:rsidP="00490372">
            <w:pPr>
              <w:ind w:firstLineChars="0" w:firstLine="0"/>
            </w:pPr>
            <w:r w:rsidRPr="008D1466">
              <w:rPr>
                <w:rFonts w:hint="eastAsia"/>
              </w:rPr>
              <w:t>PB11</w:t>
            </w:r>
          </w:p>
        </w:tc>
        <w:tc>
          <w:tcPr>
            <w:tcW w:w="1559" w:type="dxa"/>
            <w:vAlign w:val="center"/>
          </w:tcPr>
          <w:p w14:paraId="70395ED5" w14:textId="77777777" w:rsidR="009E36A6" w:rsidRPr="008D1466" w:rsidRDefault="009E36A6" w:rsidP="00490372">
            <w:pPr>
              <w:ind w:firstLineChars="0" w:firstLine="0"/>
            </w:pPr>
            <w:r w:rsidRPr="008D1466">
              <w:rPr>
                <w:rFonts w:hint="eastAsia"/>
              </w:rPr>
              <w:t>I2C2_SDA/USART3_RX</w:t>
            </w:r>
          </w:p>
        </w:tc>
        <w:tc>
          <w:tcPr>
            <w:tcW w:w="1315" w:type="dxa"/>
            <w:vAlign w:val="center"/>
          </w:tcPr>
          <w:p w14:paraId="63F806DD" w14:textId="77777777" w:rsidR="009E36A6" w:rsidRPr="008D1466" w:rsidRDefault="009E36A6" w:rsidP="00490372">
            <w:pPr>
              <w:ind w:firstLineChars="0" w:firstLine="0"/>
            </w:pPr>
            <w:r w:rsidRPr="008D1466">
              <w:rPr>
                <w:rFonts w:hint="eastAsia"/>
              </w:rPr>
              <w:t>TIM2_CH4</w:t>
            </w:r>
          </w:p>
        </w:tc>
      </w:tr>
      <w:tr w:rsidR="00745252" w:rsidRPr="008D1466" w14:paraId="3B9BFE3A" w14:textId="77777777" w:rsidTr="00266523">
        <w:trPr>
          <w:trHeight w:val="178"/>
          <w:jc w:val="center"/>
        </w:trPr>
        <w:tc>
          <w:tcPr>
            <w:tcW w:w="720" w:type="dxa"/>
            <w:vAlign w:val="center"/>
          </w:tcPr>
          <w:p w14:paraId="666B357F" w14:textId="77777777" w:rsidR="009E36A6" w:rsidRPr="008D1466" w:rsidRDefault="009E36A6" w:rsidP="00490372">
            <w:pPr>
              <w:ind w:firstLineChars="0" w:firstLine="0"/>
            </w:pPr>
            <w:r w:rsidRPr="008D1466">
              <w:rPr>
                <w:rFonts w:hint="eastAsia"/>
              </w:rPr>
              <w:t>23</w:t>
            </w:r>
          </w:p>
        </w:tc>
        <w:tc>
          <w:tcPr>
            <w:tcW w:w="1685" w:type="dxa"/>
            <w:vAlign w:val="center"/>
          </w:tcPr>
          <w:p w14:paraId="39F02E84" w14:textId="77777777" w:rsidR="009E36A6" w:rsidRPr="008D1466" w:rsidRDefault="009E36A6" w:rsidP="00490372">
            <w:pPr>
              <w:ind w:firstLineChars="0" w:firstLine="0"/>
            </w:pPr>
            <w:r w:rsidRPr="008D1466">
              <w:rPr>
                <w:rFonts w:hint="eastAsia"/>
              </w:rPr>
              <w:t>VSS_1</w:t>
            </w:r>
          </w:p>
        </w:tc>
        <w:tc>
          <w:tcPr>
            <w:tcW w:w="709" w:type="dxa"/>
            <w:vAlign w:val="center"/>
          </w:tcPr>
          <w:p w14:paraId="4E354E93" w14:textId="77777777" w:rsidR="009E36A6" w:rsidRPr="008D1466" w:rsidRDefault="009E36A6" w:rsidP="00490372">
            <w:pPr>
              <w:ind w:firstLineChars="0" w:firstLine="0"/>
            </w:pPr>
            <w:r w:rsidRPr="008D1466">
              <w:rPr>
                <w:rFonts w:hint="eastAsia"/>
              </w:rPr>
              <w:t>S</w:t>
            </w:r>
          </w:p>
        </w:tc>
        <w:tc>
          <w:tcPr>
            <w:tcW w:w="709" w:type="dxa"/>
            <w:vAlign w:val="center"/>
          </w:tcPr>
          <w:p w14:paraId="6E144853" w14:textId="77777777" w:rsidR="009E36A6" w:rsidRPr="008D1466" w:rsidRDefault="009E36A6" w:rsidP="00490372">
            <w:pPr>
              <w:ind w:firstLineChars="0" w:firstLine="0"/>
            </w:pPr>
          </w:p>
        </w:tc>
        <w:tc>
          <w:tcPr>
            <w:tcW w:w="1559" w:type="dxa"/>
            <w:vAlign w:val="center"/>
          </w:tcPr>
          <w:p w14:paraId="1B2779B6" w14:textId="77777777" w:rsidR="009E36A6" w:rsidRPr="008D1466" w:rsidRDefault="009E36A6" w:rsidP="00490372">
            <w:pPr>
              <w:ind w:firstLineChars="0" w:firstLine="0"/>
            </w:pPr>
            <w:r w:rsidRPr="008D1466">
              <w:rPr>
                <w:rFonts w:hint="eastAsia"/>
              </w:rPr>
              <w:t>VSS_1</w:t>
            </w:r>
          </w:p>
        </w:tc>
        <w:tc>
          <w:tcPr>
            <w:tcW w:w="1559" w:type="dxa"/>
            <w:vAlign w:val="center"/>
          </w:tcPr>
          <w:p w14:paraId="547501C6" w14:textId="77777777" w:rsidR="009E36A6" w:rsidRPr="008D1466" w:rsidRDefault="009E36A6" w:rsidP="00490372">
            <w:pPr>
              <w:ind w:firstLineChars="0" w:firstLine="0"/>
            </w:pPr>
          </w:p>
        </w:tc>
        <w:tc>
          <w:tcPr>
            <w:tcW w:w="1315" w:type="dxa"/>
            <w:vAlign w:val="center"/>
          </w:tcPr>
          <w:p w14:paraId="27D1EDC9" w14:textId="77777777" w:rsidR="009E36A6" w:rsidRPr="008D1466" w:rsidRDefault="009E36A6" w:rsidP="00490372">
            <w:pPr>
              <w:ind w:firstLineChars="0" w:firstLine="0"/>
            </w:pPr>
          </w:p>
        </w:tc>
      </w:tr>
      <w:tr w:rsidR="00745252" w:rsidRPr="008D1466" w14:paraId="04AC70E8" w14:textId="77777777" w:rsidTr="00266523">
        <w:trPr>
          <w:trHeight w:val="169"/>
          <w:jc w:val="center"/>
        </w:trPr>
        <w:tc>
          <w:tcPr>
            <w:tcW w:w="720" w:type="dxa"/>
            <w:vAlign w:val="center"/>
          </w:tcPr>
          <w:p w14:paraId="6A74D87A" w14:textId="77777777" w:rsidR="009E36A6" w:rsidRPr="008D1466" w:rsidRDefault="009E36A6" w:rsidP="00490372">
            <w:pPr>
              <w:ind w:firstLineChars="0" w:firstLine="0"/>
            </w:pPr>
            <w:r w:rsidRPr="008D1466">
              <w:rPr>
                <w:rFonts w:hint="eastAsia"/>
              </w:rPr>
              <w:t>24</w:t>
            </w:r>
          </w:p>
        </w:tc>
        <w:tc>
          <w:tcPr>
            <w:tcW w:w="1685" w:type="dxa"/>
            <w:vAlign w:val="center"/>
          </w:tcPr>
          <w:p w14:paraId="1FA19F42" w14:textId="77777777" w:rsidR="009E36A6" w:rsidRPr="008D1466" w:rsidRDefault="009E36A6" w:rsidP="00490372">
            <w:pPr>
              <w:ind w:firstLineChars="0" w:firstLine="0"/>
            </w:pPr>
            <w:r w:rsidRPr="008D1466">
              <w:rPr>
                <w:rFonts w:hint="eastAsia"/>
              </w:rPr>
              <w:t>VDD_1</w:t>
            </w:r>
          </w:p>
        </w:tc>
        <w:tc>
          <w:tcPr>
            <w:tcW w:w="709" w:type="dxa"/>
            <w:vAlign w:val="center"/>
          </w:tcPr>
          <w:p w14:paraId="16675FC6" w14:textId="77777777" w:rsidR="009E36A6" w:rsidRPr="008D1466" w:rsidRDefault="009E36A6" w:rsidP="00490372">
            <w:pPr>
              <w:ind w:firstLineChars="0" w:firstLine="0"/>
            </w:pPr>
            <w:r w:rsidRPr="008D1466">
              <w:rPr>
                <w:rFonts w:hint="eastAsia"/>
              </w:rPr>
              <w:t>S</w:t>
            </w:r>
          </w:p>
        </w:tc>
        <w:tc>
          <w:tcPr>
            <w:tcW w:w="709" w:type="dxa"/>
            <w:vAlign w:val="center"/>
          </w:tcPr>
          <w:p w14:paraId="16D1FCA2" w14:textId="77777777" w:rsidR="009E36A6" w:rsidRPr="008D1466" w:rsidRDefault="009E36A6" w:rsidP="00490372">
            <w:pPr>
              <w:ind w:firstLineChars="0" w:firstLine="0"/>
            </w:pPr>
          </w:p>
        </w:tc>
        <w:tc>
          <w:tcPr>
            <w:tcW w:w="1559" w:type="dxa"/>
            <w:vAlign w:val="center"/>
          </w:tcPr>
          <w:p w14:paraId="10D59431" w14:textId="77777777" w:rsidR="009E36A6" w:rsidRPr="008D1466" w:rsidRDefault="009E36A6" w:rsidP="00490372">
            <w:pPr>
              <w:ind w:firstLineChars="0" w:firstLine="0"/>
            </w:pPr>
            <w:r w:rsidRPr="008D1466">
              <w:rPr>
                <w:rFonts w:hint="eastAsia"/>
              </w:rPr>
              <w:t>VDD_1</w:t>
            </w:r>
          </w:p>
        </w:tc>
        <w:tc>
          <w:tcPr>
            <w:tcW w:w="1559" w:type="dxa"/>
            <w:vAlign w:val="center"/>
          </w:tcPr>
          <w:p w14:paraId="6CA2DE43" w14:textId="77777777" w:rsidR="009E36A6" w:rsidRPr="008D1466" w:rsidRDefault="009E36A6" w:rsidP="00490372">
            <w:pPr>
              <w:ind w:firstLineChars="0" w:firstLine="0"/>
            </w:pPr>
          </w:p>
        </w:tc>
        <w:tc>
          <w:tcPr>
            <w:tcW w:w="1315" w:type="dxa"/>
            <w:vAlign w:val="center"/>
          </w:tcPr>
          <w:p w14:paraId="3F358E9A" w14:textId="77777777" w:rsidR="009E36A6" w:rsidRPr="008D1466" w:rsidRDefault="009E36A6" w:rsidP="00490372">
            <w:pPr>
              <w:ind w:firstLineChars="0" w:firstLine="0"/>
            </w:pPr>
          </w:p>
        </w:tc>
      </w:tr>
      <w:tr w:rsidR="00745252" w:rsidRPr="008D1466" w14:paraId="1BCA3364" w14:textId="77777777" w:rsidTr="00266523">
        <w:trPr>
          <w:trHeight w:val="356"/>
          <w:jc w:val="center"/>
        </w:trPr>
        <w:tc>
          <w:tcPr>
            <w:tcW w:w="720" w:type="dxa"/>
            <w:vAlign w:val="center"/>
          </w:tcPr>
          <w:p w14:paraId="66742848" w14:textId="77777777" w:rsidR="009E36A6" w:rsidRPr="008D1466" w:rsidRDefault="009E36A6" w:rsidP="00490372">
            <w:pPr>
              <w:ind w:firstLineChars="0" w:firstLine="0"/>
            </w:pPr>
            <w:r w:rsidRPr="008D1466">
              <w:rPr>
                <w:rFonts w:hint="eastAsia"/>
              </w:rPr>
              <w:t>25</w:t>
            </w:r>
          </w:p>
        </w:tc>
        <w:tc>
          <w:tcPr>
            <w:tcW w:w="1685" w:type="dxa"/>
            <w:vAlign w:val="center"/>
          </w:tcPr>
          <w:p w14:paraId="113A2E3F" w14:textId="77777777" w:rsidR="009E36A6" w:rsidRPr="008D1466" w:rsidRDefault="009E36A6" w:rsidP="00490372">
            <w:pPr>
              <w:ind w:firstLineChars="0" w:firstLine="0"/>
            </w:pPr>
            <w:r w:rsidRPr="008D1466">
              <w:rPr>
                <w:rFonts w:hint="eastAsia"/>
              </w:rPr>
              <w:t>PB12</w:t>
            </w:r>
          </w:p>
        </w:tc>
        <w:tc>
          <w:tcPr>
            <w:tcW w:w="709" w:type="dxa"/>
            <w:vAlign w:val="center"/>
          </w:tcPr>
          <w:p w14:paraId="000CE36F" w14:textId="77777777" w:rsidR="009E36A6" w:rsidRPr="008D1466" w:rsidRDefault="009E36A6" w:rsidP="00490372">
            <w:pPr>
              <w:ind w:firstLineChars="0" w:firstLine="0"/>
            </w:pPr>
            <w:r w:rsidRPr="008D1466">
              <w:rPr>
                <w:rFonts w:hint="eastAsia"/>
              </w:rPr>
              <w:t>I/O</w:t>
            </w:r>
          </w:p>
        </w:tc>
        <w:tc>
          <w:tcPr>
            <w:tcW w:w="709" w:type="dxa"/>
            <w:vAlign w:val="center"/>
          </w:tcPr>
          <w:p w14:paraId="097DC3D0" w14:textId="77777777" w:rsidR="009E36A6" w:rsidRPr="008D1466" w:rsidRDefault="009E36A6" w:rsidP="00490372">
            <w:pPr>
              <w:ind w:firstLineChars="0" w:firstLine="0"/>
            </w:pPr>
            <w:r w:rsidRPr="008D1466">
              <w:rPr>
                <w:rFonts w:hint="eastAsia"/>
              </w:rPr>
              <w:t>FT</w:t>
            </w:r>
          </w:p>
        </w:tc>
        <w:tc>
          <w:tcPr>
            <w:tcW w:w="1559" w:type="dxa"/>
            <w:vAlign w:val="center"/>
          </w:tcPr>
          <w:p w14:paraId="38CDB5AA" w14:textId="77777777" w:rsidR="009E36A6" w:rsidRPr="008D1466" w:rsidRDefault="009E36A6" w:rsidP="00490372">
            <w:pPr>
              <w:ind w:firstLineChars="0" w:firstLine="0"/>
            </w:pPr>
            <w:r w:rsidRPr="008D1466">
              <w:rPr>
                <w:rFonts w:hint="eastAsia"/>
              </w:rPr>
              <w:t>PB12</w:t>
            </w:r>
          </w:p>
        </w:tc>
        <w:tc>
          <w:tcPr>
            <w:tcW w:w="1559" w:type="dxa"/>
            <w:vAlign w:val="center"/>
          </w:tcPr>
          <w:p w14:paraId="46BF1D9B" w14:textId="77777777" w:rsidR="009E36A6" w:rsidRPr="008D1466" w:rsidRDefault="009E36A6" w:rsidP="00490372">
            <w:pPr>
              <w:ind w:firstLineChars="0" w:firstLine="0"/>
            </w:pPr>
            <w:r w:rsidRPr="008D1466">
              <w:rPr>
                <w:rFonts w:hint="eastAsia"/>
              </w:rPr>
              <w:t>SPI2_NSS/I2C2_SMBA/USART3_CK/TIM1_BKIN</w:t>
            </w:r>
          </w:p>
        </w:tc>
        <w:tc>
          <w:tcPr>
            <w:tcW w:w="1315" w:type="dxa"/>
            <w:vAlign w:val="center"/>
          </w:tcPr>
          <w:p w14:paraId="2CDFABAF" w14:textId="77777777" w:rsidR="009E36A6" w:rsidRPr="008D1466" w:rsidRDefault="009E36A6" w:rsidP="00490372">
            <w:pPr>
              <w:ind w:firstLineChars="0" w:firstLine="0"/>
            </w:pPr>
          </w:p>
        </w:tc>
      </w:tr>
      <w:tr w:rsidR="00745252" w:rsidRPr="008D1466" w14:paraId="2591FEB6" w14:textId="77777777" w:rsidTr="00266523">
        <w:trPr>
          <w:trHeight w:val="169"/>
          <w:jc w:val="center"/>
        </w:trPr>
        <w:tc>
          <w:tcPr>
            <w:tcW w:w="720" w:type="dxa"/>
            <w:vAlign w:val="center"/>
          </w:tcPr>
          <w:p w14:paraId="3777C4AE" w14:textId="77777777" w:rsidR="009E36A6" w:rsidRPr="008D1466" w:rsidRDefault="009E36A6" w:rsidP="00490372">
            <w:pPr>
              <w:ind w:firstLineChars="0" w:firstLine="0"/>
            </w:pPr>
            <w:r w:rsidRPr="008D1466">
              <w:rPr>
                <w:rFonts w:hint="eastAsia"/>
              </w:rPr>
              <w:t>26</w:t>
            </w:r>
          </w:p>
        </w:tc>
        <w:tc>
          <w:tcPr>
            <w:tcW w:w="1685" w:type="dxa"/>
            <w:vAlign w:val="center"/>
          </w:tcPr>
          <w:p w14:paraId="08C11A4F" w14:textId="77777777" w:rsidR="009E36A6" w:rsidRPr="008D1466" w:rsidRDefault="009E36A6" w:rsidP="00490372">
            <w:pPr>
              <w:ind w:firstLineChars="0" w:firstLine="0"/>
            </w:pPr>
            <w:r w:rsidRPr="008D1466">
              <w:rPr>
                <w:rFonts w:hint="eastAsia"/>
              </w:rPr>
              <w:t>PB13</w:t>
            </w:r>
          </w:p>
        </w:tc>
        <w:tc>
          <w:tcPr>
            <w:tcW w:w="709" w:type="dxa"/>
            <w:vAlign w:val="center"/>
          </w:tcPr>
          <w:p w14:paraId="731B0D08" w14:textId="77777777" w:rsidR="009E36A6" w:rsidRPr="008D1466" w:rsidRDefault="009E36A6" w:rsidP="00490372">
            <w:pPr>
              <w:ind w:firstLineChars="0" w:firstLine="0"/>
            </w:pPr>
            <w:r w:rsidRPr="008D1466">
              <w:rPr>
                <w:rFonts w:hint="eastAsia"/>
              </w:rPr>
              <w:t>I/O</w:t>
            </w:r>
          </w:p>
        </w:tc>
        <w:tc>
          <w:tcPr>
            <w:tcW w:w="709" w:type="dxa"/>
            <w:vAlign w:val="center"/>
          </w:tcPr>
          <w:p w14:paraId="6FCFDEEB" w14:textId="77777777" w:rsidR="009E36A6" w:rsidRPr="008D1466" w:rsidRDefault="009E36A6" w:rsidP="00490372">
            <w:pPr>
              <w:ind w:firstLineChars="0" w:firstLine="0"/>
            </w:pPr>
            <w:r w:rsidRPr="008D1466">
              <w:rPr>
                <w:rFonts w:hint="eastAsia"/>
              </w:rPr>
              <w:t>FT</w:t>
            </w:r>
          </w:p>
        </w:tc>
        <w:tc>
          <w:tcPr>
            <w:tcW w:w="1559" w:type="dxa"/>
            <w:vAlign w:val="center"/>
          </w:tcPr>
          <w:p w14:paraId="14A7D6AF" w14:textId="77777777" w:rsidR="009E36A6" w:rsidRPr="008D1466" w:rsidRDefault="009E36A6" w:rsidP="00490372">
            <w:pPr>
              <w:ind w:firstLineChars="0" w:firstLine="0"/>
            </w:pPr>
            <w:r w:rsidRPr="008D1466">
              <w:rPr>
                <w:rFonts w:hint="eastAsia"/>
              </w:rPr>
              <w:t>PB13</w:t>
            </w:r>
          </w:p>
        </w:tc>
        <w:tc>
          <w:tcPr>
            <w:tcW w:w="1559" w:type="dxa"/>
            <w:vAlign w:val="center"/>
          </w:tcPr>
          <w:p w14:paraId="05E3AE0D" w14:textId="77777777" w:rsidR="009E36A6" w:rsidRPr="008D1466" w:rsidRDefault="009E36A6" w:rsidP="00490372">
            <w:pPr>
              <w:ind w:firstLineChars="0" w:firstLine="0"/>
            </w:pPr>
            <w:r w:rsidRPr="008D1466">
              <w:rPr>
                <w:rFonts w:hint="eastAsia"/>
              </w:rPr>
              <w:t>SPI2_SCK/USART3_CTS/TIM1_CHIN</w:t>
            </w:r>
          </w:p>
        </w:tc>
        <w:tc>
          <w:tcPr>
            <w:tcW w:w="1315" w:type="dxa"/>
            <w:vAlign w:val="center"/>
          </w:tcPr>
          <w:p w14:paraId="0A98DE3A" w14:textId="77777777" w:rsidR="009E36A6" w:rsidRPr="008D1466" w:rsidRDefault="009E36A6" w:rsidP="00490372">
            <w:pPr>
              <w:ind w:firstLineChars="0" w:firstLine="0"/>
            </w:pPr>
          </w:p>
        </w:tc>
      </w:tr>
      <w:tr w:rsidR="00745252" w:rsidRPr="008D1466" w14:paraId="2585F553" w14:textId="77777777" w:rsidTr="00266523">
        <w:trPr>
          <w:trHeight w:val="169"/>
          <w:jc w:val="center"/>
        </w:trPr>
        <w:tc>
          <w:tcPr>
            <w:tcW w:w="720" w:type="dxa"/>
            <w:vAlign w:val="center"/>
          </w:tcPr>
          <w:p w14:paraId="6CE542F6" w14:textId="77777777" w:rsidR="009E36A6" w:rsidRPr="008D1466" w:rsidRDefault="009E36A6" w:rsidP="00490372">
            <w:pPr>
              <w:ind w:firstLineChars="0" w:firstLine="0"/>
            </w:pPr>
            <w:r w:rsidRPr="008D1466">
              <w:rPr>
                <w:rFonts w:hint="eastAsia"/>
              </w:rPr>
              <w:t>27</w:t>
            </w:r>
          </w:p>
        </w:tc>
        <w:tc>
          <w:tcPr>
            <w:tcW w:w="1685" w:type="dxa"/>
            <w:vAlign w:val="center"/>
          </w:tcPr>
          <w:p w14:paraId="3246D612" w14:textId="77777777" w:rsidR="009E36A6" w:rsidRPr="008D1466" w:rsidRDefault="009E36A6" w:rsidP="00490372">
            <w:pPr>
              <w:ind w:firstLineChars="0" w:firstLine="0"/>
            </w:pPr>
            <w:r w:rsidRPr="008D1466">
              <w:rPr>
                <w:rFonts w:hint="eastAsia"/>
              </w:rPr>
              <w:t>PB14</w:t>
            </w:r>
          </w:p>
        </w:tc>
        <w:tc>
          <w:tcPr>
            <w:tcW w:w="709" w:type="dxa"/>
            <w:vAlign w:val="center"/>
          </w:tcPr>
          <w:p w14:paraId="628F505F" w14:textId="77777777" w:rsidR="009E36A6" w:rsidRPr="008D1466" w:rsidRDefault="009E36A6" w:rsidP="00490372">
            <w:pPr>
              <w:ind w:firstLineChars="0" w:firstLine="0"/>
            </w:pPr>
            <w:r w:rsidRPr="008D1466">
              <w:rPr>
                <w:rFonts w:hint="eastAsia"/>
              </w:rPr>
              <w:t>I/O</w:t>
            </w:r>
          </w:p>
        </w:tc>
        <w:tc>
          <w:tcPr>
            <w:tcW w:w="709" w:type="dxa"/>
            <w:vAlign w:val="center"/>
          </w:tcPr>
          <w:p w14:paraId="2F0B3291" w14:textId="77777777" w:rsidR="009E36A6" w:rsidRPr="008D1466" w:rsidRDefault="009E36A6" w:rsidP="00490372">
            <w:pPr>
              <w:ind w:firstLineChars="0" w:firstLine="0"/>
            </w:pPr>
            <w:r w:rsidRPr="008D1466">
              <w:rPr>
                <w:rFonts w:hint="eastAsia"/>
              </w:rPr>
              <w:t>FT</w:t>
            </w:r>
          </w:p>
        </w:tc>
        <w:tc>
          <w:tcPr>
            <w:tcW w:w="1559" w:type="dxa"/>
            <w:vAlign w:val="center"/>
          </w:tcPr>
          <w:p w14:paraId="5B9FA749" w14:textId="77777777" w:rsidR="009E36A6" w:rsidRPr="008D1466" w:rsidRDefault="009E36A6" w:rsidP="00490372">
            <w:pPr>
              <w:ind w:firstLineChars="0" w:firstLine="0"/>
            </w:pPr>
            <w:r w:rsidRPr="008D1466">
              <w:rPr>
                <w:rFonts w:hint="eastAsia"/>
              </w:rPr>
              <w:t>PB14</w:t>
            </w:r>
          </w:p>
        </w:tc>
        <w:tc>
          <w:tcPr>
            <w:tcW w:w="1559" w:type="dxa"/>
            <w:vAlign w:val="center"/>
          </w:tcPr>
          <w:p w14:paraId="16E187B8" w14:textId="77777777" w:rsidR="009E36A6" w:rsidRPr="008D1466" w:rsidRDefault="009E36A6" w:rsidP="00490372">
            <w:pPr>
              <w:ind w:firstLineChars="0" w:firstLine="0"/>
            </w:pPr>
            <w:r w:rsidRPr="008D1466">
              <w:rPr>
                <w:rFonts w:hint="eastAsia"/>
              </w:rPr>
              <w:t>SPI2_MISO/USART3_RTS/TIM1_CH2N</w:t>
            </w:r>
          </w:p>
        </w:tc>
        <w:tc>
          <w:tcPr>
            <w:tcW w:w="1315" w:type="dxa"/>
            <w:vAlign w:val="center"/>
          </w:tcPr>
          <w:p w14:paraId="65205C68" w14:textId="77777777" w:rsidR="009E36A6" w:rsidRPr="008D1466" w:rsidRDefault="009E36A6" w:rsidP="00490372">
            <w:pPr>
              <w:ind w:firstLineChars="0" w:firstLine="0"/>
            </w:pPr>
          </w:p>
        </w:tc>
      </w:tr>
      <w:tr w:rsidR="00745252" w:rsidRPr="008D1466" w14:paraId="3846F014" w14:textId="77777777" w:rsidTr="00266523">
        <w:trPr>
          <w:trHeight w:val="178"/>
          <w:jc w:val="center"/>
        </w:trPr>
        <w:tc>
          <w:tcPr>
            <w:tcW w:w="720" w:type="dxa"/>
            <w:vAlign w:val="center"/>
          </w:tcPr>
          <w:p w14:paraId="1F212814" w14:textId="77777777" w:rsidR="009E36A6" w:rsidRPr="008D1466" w:rsidRDefault="009E36A6" w:rsidP="00490372">
            <w:pPr>
              <w:ind w:firstLineChars="0" w:firstLine="0"/>
            </w:pPr>
            <w:r w:rsidRPr="008D1466">
              <w:rPr>
                <w:rFonts w:hint="eastAsia"/>
              </w:rPr>
              <w:t>28</w:t>
            </w:r>
          </w:p>
        </w:tc>
        <w:tc>
          <w:tcPr>
            <w:tcW w:w="1685" w:type="dxa"/>
            <w:vAlign w:val="center"/>
          </w:tcPr>
          <w:p w14:paraId="560B4036" w14:textId="77777777" w:rsidR="009E36A6" w:rsidRPr="008D1466" w:rsidRDefault="009E36A6" w:rsidP="00490372">
            <w:pPr>
              <w:ind w:firstLineChars="0" w:firstLine="0"/>
            </w:pPr>
            <w:r w:rsidRPr="008D1466">
              <w:rPr>
                <w:rFonts w:hint="eastAsia"/>
              </w:rPr>
              <w:t>PB15</w:t>
            </w:r>
          </w:p>
        </w:tc>
        <w:tc>
          <w:tcPr>
            <w:tcW w:w="709" w:type="dxa"/>
            <w:vAlign w:val="center"/>
          </w:tcPr>
          <w:p w14:paraId="08AB3342" w14:textId="77777777" w:rsidR="009E36A6" w:rsidRPr="008D1466" w:rsidRDefault="009E36A6" w:rsidP="00490372">
            <w:pPr>
              <w:ind w:firstLineChars="0" w:firstLine="0"/>
            </w:pPr>
            <w:r w:rsidRPr="008D1466">
              <w:rPr>
                <w:rFonts w:hint="eastAsia"/>
              </w:rPr>
              <w:t>I/O</w:t>
            </w:r>
          </w:p>
        </w:tc>
        <w:tc>
          <w:tcPr>
            <w:tcW w:w="709" w:type="dxa"/>
            <w:vAlign w:val="center"/>
          </w:tcPr>
          <w:p w14:paraId="2ADA2413" w14:textId="77777777" w:rsidR="009E36A6" w:rsidRPr="008D1466" w:rsidRDefault="009E36A6" w:rsidP="00490372">
            <w:pPr>
              <w:ind w:firstLineChars="0" w:firstLine="0"/>
            </w:pPr>
            <w:r w:rsidRPr="008D1466">
              <w:rPr>
                <w:rFonts w:hint="eastAsia"/>
              </w:rPr>
              <w:t>FT</w:t>
            </w:r>
          </w:p>
        </w:tc>
        <w:tc>
          <w:tcPr>
            <w:tcW w:w="1559" w:type="dxa"/>
            <w:vAlign w:val="center"/>
          </w:tcPr>
          <w:p w14:paraId="0DA6B01E" w14:textId="77777777" w:rsidR="009E36A6" w:rsidRPr="008D1466" w:rsidRDefault="009E36A6" w:rsidP="00490372">
            <w:pPr>
              <w:ind w:firstLineChars="0" w:firstLine="0"/>
            </w:pPr>
            <w:r w:rsidRPr="008D1466">
              <w:rPr>
                <w:rFonts w:hint="eastAsia"/>
              </w:rPr>
              <w:t>PB15</w:t>
            </w:r>
          </w:p>
        </w:tc>
        <w:tc>
          <w:tcPr>
            <w:tcW w:w="1559" w:type="dxa"/>
            <w:vAlign w:val="center"/>
          </w:tcPr>
          <w:p w14:paraId="4EBF1FC0" w14:textId="77777777" w:rsidR="009E36A6" w:rsidRPr="008D1466" w:rsidRDefault="009E36A6" w:rsidP="00490372">
            <w:pPr>
              <w:ind w:firstLineChars="0" w:firstLine="0"/>
            </w:pPr>
            <w:r w:rsidRPr="008D1466">
              <w:rPr>
                <w:rFonts w:hint="eastAsia"/>
              </w:rPr>
              <w:t>SPI2_MOSI/TIM1_CH3N</w:t>
            </w:r>
          </w:p>
        </w:tc>
        <w:tc>
          <w:tcPr>
            <w:tcW w:w="1315" w:type="dxa"/>
            <w:vAlign w:val="center"/>
          </w:tcPr>
          <w:p w14:paraId="1531F314" w14:textId="77777777" w:rsidR="009E36A6" w:rsidRPr="008D1466" w:rsidRDefault="009E36A6" w:rsidP="00490372">
            <w:pPr>
              <w:ind w:firstLineChars="0" w:firstLine="0"/>
            </w:pPr>
          </w:p>
        </w:tc>
      </w:tr>
      <w:tr w:rsidR="00745252" w:rsidRPr="008D1466" w14:paraId="4A3CF97A" w14:textId="77777777" w:rsidTr="00266523">
        <w:trPr>
          <w:trHeight w:val="169"/>
          <w:jc w:val="center"/>
        </w:trPr>
        <w:tc>
          <w:tcPr>
            <w:tcW w:w="720" w:type="dxa"/>
            <w:vAlign w:val="center"/>
          </w:tcPr>
          <w:p w14:paraId="1474F062" w14:textId="77777777" w:rsidR="009E36A6" w:rsidRPr="008D1466" w:rsidRDefault="009E36A6" w:rsidP="00490372">
            <w:pPr>
              <w:ind w:firstLineChars="0" w:firstLine="0"/>
            </w:pPr>
            <w:r w:rsidRPr="008D1466">
              <w:rPr>
                <w:rFonts w:hint="eastAsia"/>
              </w:rPr>
              <w:t>29</w:t>
            </w:r>
          </w:p>
        </w:tc>
        <w:tc>
          <w:tcPr>
            <w:tcW w:w="1685" w:type="dxa"/>
            <w:vAlign w:val="center"/>
          </w:tcPr>
          <w:p w14:paraId="65368D28" w14:textId="77777777" w:rsidR="009E36A6" w:rsidRPr="008D1466" w:rsidRDefault="009E36A6" w:rsidP="00490372">
            <w:pPr>
              <w:ind w:firstLineChars="0" w:firstLine="0"/>
            </w:pPr>
            <w:r w:rsidRPr="008D1466">
              <w:rPr>
                <w:rFonts w:hint="eastAsia"/>
              </w:rPr>
              <w:t>PA8</w:t>
            </w:r>
          </w:p>
        </w:tc>
        <w:tc>
          <w:tcPr>
            <w:tcW w:w="709" w:type="dxa"/>
            <w:vAlign w:val="center"/>
          </w:tcPr>
          <w:p w14:paraId="78D22227" w14:textId="77777777" w:rsidR="009E36A6" w:rsidRPr="008D1466" w:rsidRDefault="009E36A6" w:rsidP="00490372">
            <w:pPr>
              <w:ind w:firstLineChars="0" w:firstLine="0"/>
            </w:pPr>
            <w:r w:rsidRPr="008D1466">
              <w:rPr>
                <w:rFonts w:hint="eastAsia"/>
              </w:rPr>
              <w:t>I/O</w:t>
            </w:r>
          </w:p>
        </w:tc>
        <w:tc>
          <w:tcPr>
            <w:tcW w:w="709" w:type="dxa"/>
            <w:vAlign w:val="center"/>
          </w:tcPr>
          <w:p w14:paraId="30751E37" w14:textId="77777777" w:rsidR="009E36A6" w:rsidRPr="008D1466" w:rsidRDefault="009E36A6" w:rsidP="00490372">
            <w:pPr>
              <w:ind w:firstLineChars="0" w:firstLine="0"/>
            </w:pPr>
            <w:r w:rsidRPr="008D1466">
              <w:rPr>
                <w:rFonts w:hint="eastAsia"/>
              </w:rPr>
              <w:t>FT</w:t>
            </w:r>
          </w:p>
        </w:tc>
        <w:tc>
          <w:tcPr>
            <w:tcW w:w="1559" w:type="dxa"/>
            <w:vAlign w:val="center"/>
          </w:tcPr>
          <w:p w14:paraId="1814FB20" w14:textId="77777777" w:rsidR="009E36A6" w:rsidRPr="008D1466" w:rsidRDefault="009E36A6" w:rsidP="00490372">
            <w:pPr>
              <w:ind w:firstLineChars="0" w:firstLine="0"/>
            </w:pPr>
            <w:r w:rsidRPr="008D1466">
              <w:rPr>
                <w:rFonts w:hint="eastAsia"/>
              </w:rPr>
              <w:t>PA8</w:t>
            </w:r>
          </w:p>
        </w:tc>
        <w:tc>
          <w:tcPr>
            <w:tcW w:w="1559" w:type="dxa"/>
            <w:vAlign w:val="center"/>
          </w:tcPr>
          <w:p w14:paraId="77F2B79D" w14:textId="77777777" w:rsidR="009E36A6" w:rsidRPr="008D1466" w:rsidRDefault="009E36A6" w:rsidP="00490372">
            <w:pPr>
              <w:ind w:firstLineChars="0" w:firstLine="0"/>
            </w:pPr>
            <w:r w:rsidRPr="008D1466">
              <w:rPr>
                <w:rFonts w:hint="eastAsia"/>
              </w:rPr>
              <w:t>USART1_CK/TIM1_CH1/MCO</w:t>
            </w:r>
          </w:p>
        </w:tc>
        <w:tc>
          <w:tcPr>
            <w:tcW w:w="1315" w:type="dxa"/>
            <w:vAlign w:val="center"/>
          </w:tcPr>
          <w:p w14:paraId="357AFCB2" w14:textId="77777777" w:rsidR="009E36A6" w:rsidRPr="008D1466" w:rsidRDefault="009E36A6" w:rsidP="00490372">
            <w:pPr>
              <w:ind w:firstLineChars="0" w:firstLine="0"/>
            </w:pPr>
          </w:p>
        </w:tc>
      </w:tr>
      <w:tr w:rsidR="00745252" w:rsidRPr="008D1466" w14:paraId="6E01BF47" w14:textId="77777777" w:rsidTr="00266523">
        <w:trPr>
          <w:trHeight w:val="178"/>
          <w:jc w:val="center"/>
        </w:trPr>
        <w:tc>
          <w:tcPr>
            <w:tcW w:w="720" w:type="dxa"/>
            <w:vAlign w:val="center"/>
          </w:tcPr>
          <w:p w14:paraId="203B9BBB" w14:textId="77777777" w:rsidR="009E36A6" w:rsidRPr="008D1466" w:rsidRDefault="009E36A6" w:rsidP="00490372">
            <w:pPr>
              <w:ind w:firstLineChars="0" w:firstLine="0"/>
            </w:pPr>
            <w:r w:rsidRPr="008D1466">
              <w:rPr>
                <w:rFonts w:hint="eastAsia"/>
              </w:rPr>
              <w:t>30</w:t>
            </w:r>
          </w:p>
        </w:tc>
        <w:tc>
          <w:tcPr>
            <w:tcW w:w="1685" w:type="dxa"/>
            <w:vAlign w:val="center"/>
          </w:tcPr>
          <w:p w14:paraId="29D229AE" w14:textId="77777777" w:rsidR="009E36A6" w:rsidRPr="008D1466" w:rsidRDefault="009E36A6" w:rsidP="00490372">
            <w:pPr>
              <w:ind w:firstLineChars="0" w:firstLine="0"/>
            </w:pPr>
            <w:r w:rsidRPr="008D1466">
              <w:rPr>
                <w:rFonts w:hint="eastAsia"/>
              </w:rPr>
              <w:t>PA9</w:t>
            </w:r>
          </w:p>
        </w:tc>
        <w:tc>
          <w:tcPr>
            <w:tcW w:w="709" w:type="dxa"/>
            <w:vAlign w:val="center"/>
          </w:tcPr>
          <w:p w14:paraId="7E95BC64" w14:textId="77777777" w:rsidR="009E36A6" w:rsidRPr="008D1466" w:rsidRDefault="009E36A6" w:rsidP="00490372">
            <w:pPr>
              <w:ind w:firstLineChars="0" w:firstLine="0"/>
            </w:pPr>
            <w:r w:rsidRPr="008D1466">
              <w:rPr>
                <w:rFonts w:hint="eastAsia"/>
              </w:rPr>
              <w:t>I/O</w:t>
            </w:r>
          </w:p>
        </w:tc>
        <w:tc>
          <w:tcPr>
            <w:tcW w:w="709" w:type="dxa"/>
            <w:vAlign w:val="center"/>
          </w:tcPr>
          <w:p w14:paraId="516953C5" w14:textId="77777777" w:rsidR="009E36A6" w:rsidRPr="008D1466" w:rsidRDefault="009E36A6" w:rsidP="00490372">
            <w:pPr>
              <w:ind w:firstLineChars="0" w:firstLine="0"/>
            </w:pPr>
            <w:r w:rsidRPr="008D1466">
              <w:rPr>
                <w:rFonts w:hint="eastAsia"/>
              </w:rPr>
              <w:t>FT</w:t>
            </w:r>
          </w:p>
        </w:tc>
        <w:tc>
          <w:tcPr>
            <w:tcW w:w="1559" w:type="dxa"/>
            <w:vAlign w:val="center"/>
          </w:tcPr>
          <w:p w14:paraId="50BF87C1" w14:textId="77777777" w:rsidR="009E36A6" w:rsidRPr="008D1466" w:rsidRDefault="009E36A6" w:rsidP="00490372">
            <w:pPr>
              <w:ind w:firstLineChars="0" w:firstLine="0"/>
            </w:pPr>
            <w:r w:rsidRPr="008D1466">
              <w:rPr>
                <w:rFonts w:hint="eastAsia"/>
              </w:rPr>
              <w:t>PA9</w:t>
            </w:r>
          </w:p>
        </w:tc>
        <w:tc>
          <w:tcPr>
            <w:tcW w:w="1559" w:type="dxa"/>
            <w:vAlign w:val="center"/>
          </w:tcPr>
          <w:p w14:paraId="5EC7D320" w14:textId="77777777" w:rsidR="009E36A6" w:rsidRPr="008D1466" w:rsidRDefault="009E36A6" w:rsidP="00490372">
            <w:pPr>
              <w:ind w:firstLineChars="0" w:firstLine="0"/>
            </w:pPr>
            <w:r w:rsidRPr="008D1466">
              <w:rPr>
                <w:rFonts w:hint="eastAsia"/>
              </w:rPr>
              <w:t>USART1_TX/TIM1_CH2</w:t>
            </w:r>
          </w:p>
        </w:tc>
        <w:tc>
          <w:tcPr>
            <w:tcW w:w="1315" w:type="dxa"/>
            <w:vAlign w:val="center"/>
          </w:tcPr>
          <w:p w14:paraId="32FB4E90" w14:textId="77777777" w:rsidR="009E36A6" w:rsidRPr="008D1466" w:rsidRDefault="009E36A6" w:rsidP="00490372">
            <w:pPr>
              <w:ind w:firstLineChars="0" w:firstLine="0"/>
            </w:pPr>
          </w:p>
        </w:tc>
      </w:tr>
      <w:tr w:rsidR="00745252" w:rsidRPr="008D1466" w14:paraId="50B5703F" w14:textId="77777777" w:rsidTr="00266523">
        <w:trPr>
          <w:trHeight w:val="169"/>
          <w:jc w:val="center"/>
        </w:trPr>
        <w:tc>
          <w:tcPr>
            <w:tcW w:w="720" w:type="dxa"/>
            <w:vAlign w:val="center"/>
          </w:tcPr>
          <w:p w14:paraId="5414063F" w14:textId="77777777" w:rsidR="009E36A6" w:rsidRPr="008D1466" w:rsidRDefault="009E36A6" w:rsidP="00490372">
            <w:pPr>
              <w:ind w:firstLineChars="0" w:firstLine="0"/>
            </w:pPr>
            <w:r w:rsidRPr="008D1466">
              <w:rPr>
                <w:rFonts w:hint="eastAsia"/>
              </w:rPr>
              <w:t>31</w:t>
            </w:r>
          </w:p>
        </w:tc>
        <w:tc>
          <w:tcPr>
            <w:tcW w:w="1685" w:type="dxa"/>
            <w:vAlign w:val="center"/>
          </w:tcPr>
          <w:p w14:paraId="1F4077AE" w14:textId="77777777" w:rsidR="009E36A6" w:rsidRPr="008D1466" w:rsidRDefault="009E36A6" w:rsidP="00490372">
            <w:pPr>
              <w:ind w:firstLineChars="0" w:firstLine="0"/>
            </w:pPr>
            <w:r w:rsidRPr="008D1466">
              <w:rPr>
                <w:rFonts w:hint="eastAsia"/>
              </w:rPr>
              <w:t>PA10</w:t>
            </w:r>
          </w:p>
        </w:tc>
        <w:tc>
          <w:tcPr>
            <w:tcW w:w="709" w:type="dxa"/>
            <w:vAlign w:val="center"/>
          </w:tcPr>
          <w:p w14:paraId="073C0B0E" w14:textId="77777777" w:rsidR="009E36A6" w:rsidRPr="008D1466" w:rsidRDefault="009E36A6" w:rsidP="00490372">
            <w:pPr>
              <w:ind w:firstLineChars="0" w:firstLine="0"/>
            </w:pPr>
            <w:r w:rsidRPr="008D1466">
              <w:rPr>
                <w:rFonts w:hint="eastAsia"/>
              </w:rPr>
              <w:t>I/O</w:t>
            </w:r>
          </w:p>
        </w:tc>
        <w:tc>
          <w:tcPr>
            <w:tcW w:w="709" w:type="dxa"/>
            <w:vAlign w:val="center"/>
          </w:tcPr>
          <w:p w14:paraId="2580DE72" w14:textId="77777777" w:rsidR="009E36A6" w:rsidRPr="008D1466" w:rsidRDefault="009E36A6" w:rsidP="00490372">
            <w:pPr>
              <w:ind w:firstLineChars="0" w:firstLine="0"/>
            </w:pPr>
            <w:r w:rsidRPr="008D1466">
              <w:rPr>
                <w:rFonts w:hint="eastAsia"/>
              </w:rPr>
              <w:t>FT</w:t>
            </w:r>
          </w:p>
        </w:tc>
        <w:tc>
          <w:tcPr>
            <w:tcW w:w="1559" w:type="dxa"/>
            <w:vAlign w:val="center"/>
          </w:tcPr>
          <w:p w14:paraId="5BE28465" w14:textId="77777777" w:rsidR="009E36A6" w:rsidRPr="008D1466" w:rsidRDefault="009E36A6" w:rsidP="00490372">
            <w:pPr>
              <w:ind w:firstLineChars="0" w:firstLine="0"/>
            </w:pPr>
            <w:r w:rsidRPr="008D1466">
              <w:rPr>
                <w:rFonts w:hint="eastAsia"/>
              </w:rPr>
              <w:t>PA10</w:t>
            </w:r>
          </w:p>
        </w:tc>
        <w:tc>
          <w:tcPr>
            <w:tcW w:w="1559" w:type="dxa"/>
            <w:vAlign w:val="center"/>
          </w:tcPr>
          <w:p w14:paraId="1BFDED63" w14:textId="77777777" w:rsidR="009E36A6" w:rsidRPr="008D1466" w:rsidRDefault="009E36A6" w:rsidP="00490372">
            <w:pPr>
              <w:ind w:firstLineChars="0" w:firstLine="0"/>
            </w:pPr>
            <w:r w:rsidRPr="008D1466">
              <w:rPr>
                <w:rFonts w:hint="eastAsia"/>
              </w:rPr>
              <w:t>USART1_RX/TIM1_CH3</w:t>
            </w:r>
          </w:p>
        </w:tc>
        <w:tc>
          <w:tcPr>
            <w:tcW w:w="1315" w:type="dxa"/>
            <w:vAlign w:val="center"/>
          </w:tcPr>
          <w:p w14:paraId="7788A882" w14:textId="77777777" w:rsidR="009E36A6" w:rsidRPr="008D1466" w:rsidRDefault="009E36A6" w:rsidP="00490372">
            <w:pPr>
              <w:ind w:firstLineChars="0" w:firstLine="0"/>
            </w:pPr>
          </w:p>
        </w:tc>
      </w:tr>
      <w:tr w:rsidR="00745252" w:rsidRPr="008D1466" w14:paraId="487F1D48" w14:textId="77777777" w:rsidTr="00266523">
        <w:trPr>
          <w:trHeight w:val="169"/>
          <w:jc w:val="center"/>
        </w:trPr>
        <w:tc>
          <w:tcPr>
            <w:tcW w:w="720" w:type="dxa"/>
            <w:vAlign w:val="center"/>
          </w:tcPr>
          <w:p w14:paraId="5BA005D0" w14:textId="77777777" w:rsidR="009E36A6" w:rsidRPr="008D1466" w:rsidRDefault="009E36A6" w:rsidP="00490372">
            <w:pPr>
              <w:ind w:firstLineChars="0" w:firstLine="0"/>
            </w:pPr>
            <w:r w:rsidRPr="008D1466">
              <w:rPr>
                <w:rFonts w:hint="eastAsia"/>
              </w:rPr>
              <w:t>32</w:t>
            </w:r>
          </w:p>
        </w:tc>
        <w:tc>
          <w:tcPr>
            <w:tcW w:w="1685" w:type="dxa"/>
            <w:vAlign w:val="center"/>
          </w:tcPr>
          <w:p w14:paraId="250BF01B" w14:textId="77777777" w:rsidR="009E36A6" w:rsidRPr="008D1466" w:rsidRDefault="009E36A6" w:rsidP="00490372">
            <w:pPr>
              <w:ind w:firstLineChars="0" w:firstLine="0"/>
            </w:pPr>
            <w:r w:rsidRPr="008D1466">
              <w:rPr>
                <w:rFonts w:hint="eastAsia"/>
              </w:rPr>
              <w:t>PA11</w:t>
            </w:r>
          </w:p>
        </w:tc>
        <w:tc>
          <w:tcPr>
            <w:tcW w:w="709" w:type="dxa"/>
            <w:vAlign w:val="center"/>
          </w:tcPr>
          <w:p w14:paraId="5606F2BB" w14:textId="77777777" w:rsidR="009E36A6" w:rsidRPr="008D1466" w:rsidRDefault="009E36A6" w:rsidP="00490372">
            <w:pPr>
              <w:ind w:firstLineChars="0" w:firstLine="0"/>
            </w:pPr>
            <w:r w:rsidRPr="008D1466">
              <w:rPr>
                <w:rFonts w:hint="eastAsia"/>
              </w:rPr>
              <w:t>I/O</w:t>
            </w:r>
          </w:p>
        </w:tc>
        <w:tc>
          <w:tcPr>
            <w:tcW w:w="709" w:type="dxa"/>
            <w:vAlign w:val="center"/>
          </w:tcPr>
          <w:p w14:paraId="639ACF3E" w14:textId="77777777" w:rsidR="009E36A6" w:rsidRPr="008D1466" w:rsidRDefault="009E36A6" w:rsidP="00490372">
            <w:pPr>
              <w:ind w:firstLineChars="0" w:firstLine="0"/>
            </w:pPr>
            <w:r w:rsidRPr="008D1466">
              <w:rPr>
                <w:rFonts w:hint="eastAsia"/>
              </w:rPr>
              <w:t>FT</w:t>
            </w:r>
          </w:p>
        </w:tc>
        <w:tc>
          <w:tcPr>
            <w:tcW w:w="1559" w:type="dxa"/>
            <w:vAlign w:val="center"/>
          </w:tcPr>
          <w:p w14:paraId="450D5929" w14:textId="77777777" w:rsidR="009E36A6" w:rsidRPr="008D1466" w:rsidRDefault="009E36A6" w:rsidP="00490372">
            <w:pPr>
              <w:ind w:firstLineChars="0" w:firstLine="0"/>
            </w:pPr>
            <w:r w:rsidRPr="008D1466">
              <w:rPr>
                <w:rFonts w:hint="eastAsia"/>
              </w:rPr>
              <w:t>PA11</w:t>
            </w:r>
          </w:p>
        </w:tc>
        <w:tc>
          <w:tcPr>
            <w:tcW w:w="1559" w:type="dxa"/>
            <w:vAlign w:val="center"/>
          </w:tcPr>
          <w:p w14:paraId="2C22595B" w14:textId="77777777" w:rsidR="009E36A6" w:rsidRPr="008D1466" w:rsidRDefault="009E36A6" w:rsidP="00490372">
            <w:pPr>
              <w:ind w:firstLineChars="0" w:firstLine="0"/>
            </w:pPr>
            <w:r w:rsidRPr="008D1466">
              <w:rPr>
                <w:rFonts w:hint="eastAsia"/>
              </w:rPr>
              <w:t>USART1_CTS/CANTX/USBDW/TIM1_CH4</w:t>
            </w:r>
          </w:p>
        </w:tc>
        <w:tc>
          <w:tcPr>
            <w:tcW w:w="1315" w:type="dxa"/>
            <w:vAlign w:val="center"/>
          </w:tcPr>
          <w:p w14:paraId="3CCABB45" w14:textId="77777777" w:rsidR="009E36A6" w:rsidRPr="008D1466" w:rsidRDefault="009E36A6" w:rsidP="00490372">
            <w:pPr>
              <w:ind w:firstLineChars="0" w:firstLine="0"/>
            </w:pPr>
          </w:p>
        </w:tc>
      </w:tr>
      <w:tr w:rsidR="00745252" w:rsidRPr="008D1466" w14:paraId="23DE2A69" w14:textId="77777777" w:rsidTr="00266523">
        <w:trPr>
          <w:trHeight w:val="178"/>
          <w:jc w:val="center"/>
        </w:trPr>
        <w:tc>
          <w:tcPr>
            <w:tcW w:w="720" w:type="dxa"/>
            <w:vAlign w:val="center"/>
          </w:tcPr>
          <w:p w14:paraId="4F933D7B" w14:textId="77777777" w:rsidR="009E36A6" w:rsidRPr="008D1466" w:rsidRDefault="009E36A6" w:rsidP="00490372">
            <w:pPr>
              <w:ind w:firstLineChars="0" w:firstLine="0"/>
            </w:pPr>
            <w:r w:rsidRPr="008D1466">
              <w:rPr>
                <w:rFonts w:hint="eastAsia"/>
              </w:rPr>
              <w:t>33</w:t>
            </w:r>
          </w:p>
        </w:tc>
        <w:tc>
          <w:tcPr>
            <w:tcW w:w="1685" w:type="dxa"/>
            <w:vAlign w:val="center"/>
          </w:tcPr>
          <w:p w14:paraId="5EAA67DB" w14:textId="77777777" w:rsidR="009E36A6" w:rsidRPr="008D1466" w:rsidRDefault="009E36A6" w:rsidP="00490372">
            <w:pPr>
              <w:ind w:firstLineChars="0" w:firstLine="0"/>
            </w:pPr>
            <w:r w:rsidRPr="008D1466">
              <w:rPr>
                <w:rFonts w:hint="eastAsia"/>
              </w:rPr>
              <w:t>PA12</w:t>
            </w:r>
          </w:p>
        </w:tc>
        <w:tc>
          <w:tcPr>
            <w:tcW w:w="709" w:type="dxa"/>
            <w:vAlign w:val="center"/>
          </w:tcPr>
          <w:p w14:paraId="4A5F2409" w14:textId="77777777" w:rsidR="009E36A6" w:rsidRPr="008D1466" w:rsidRDefault="009E36A6" w:rsidP="00490372">
            <w:pPr>
              <w:ind w:firstLineChars="0" w:firstLine="0"/>
            </w:pPr>
            <w:r w:rsidRPr="008D1466">
              <w:rPr>
                <w:rFonts w:hint="eastAsia"/>
              </w:rPr>
              <w:t>I/O</w:t>
            </w:r>
          </w:p>
        </w:tc>
        <w:tc>
          <w:tcPr>
            <w:tcW w:w="709" w:type="dxa"/>
            <w:vAlign w:val="center"/>
          </w:tcPr>
          <w:p w14:paraId="3EF64131" w14:textId="77777777" w:rsidR="009E36A6" w:rsidRPr="008D1466" w:rsidRDefault="009E36A6" w:rsidP="00490372">
            <w:pPr>
              <w:ind w:firstLineChars="0" w:firstLine="0"/>
            </w:pPr>
            <w:r w:rsidRPr="008D1466">
              <w:rPr>
                <w:rFonts w:hint="eastAsia"/>
              </w:rPr>
              <w:t>FT</w:t>
            </w:r>
          </w:p>
        </w:tc>
        <w:tc>
          <w:tcPr>
            <w:tcW w:w="1559" w:type="dxa"/>
            <w:vAlign w:val="center"/>
          </w:tcPr>
          <w:p w14:paraId="082FB910" w14:textId="77777777" w:rsidR="009E36A6" w:rsidRPr="008D1466" w:rsidRDefault="009E36A6" w:rsidP="00490372">
            <w:pPr>
              <w:ind w:firstLineChars="0" w:firstLine="0"/>
            </w:pPr>
            <w:r w:rsidRPr="008D1466">
              <w:rPr>
                <w:rFonts w:hint="eastAsia"/>
              </w:rPr>
              <w:t>PA12</w:t>
            </w:r>
          </w:p>
        </w:tc>
        <w:tc>
          <w:tcPr>
            <w:tcW w:w="1559" w:type="dxa"/>
            <w:vAlign w:val="center"/>
          </w:tcPr>
          <w:p w14:paraId="29DB607F" w14:textId="77777777" w:rsidR="009E36A6" w:rsidRPr="008D1466" w:rsidRDefault="009E36A6" w:rsidP="00490372">
            <w:pPr>
              <w:ind w:firstLineChars="0" w:firstLine="0"/>
            </w:pPr>
            <w:r w:rsidRPr="008D1466">
              <w:rPr>
                <w:rFonts w:hint="eastAsia"/>
              </w:rPr>
              <w:t>USART1_RT</w:t>
            </w:r>
            <w:r w:rsidRPr="008D1466">
              <w:rPr>
                <w:rFonts w:hint="eastAsia"/>
              </w:rPr>
              <w:lastRenderedPageBreak/>
              <w:t>S/CANTX/USBDP/TIM1_ETR</w:t>
            </w:r>
          </w:p>
        </w:tc>
        <w:tc>
          <w:tcPr>
            <w:tcW w:w="1315" w:type="dxa"/>
            <w:vAlign w:val="center"/>
          </w:tcPr>
          <w:p w14:paraId="6011BF20" w14:textId="77777777" w:rsidR="009E36A6" w:rsidRPr="008D1466" w:rsidRDefault="009E36A6" w:rsidP="00490372">
            <w:pPr>
              <w:ind w:firstLineChars="0" w:firstLine="0"/>
            </w:pPr>
          </w:p>
        </w:tc>
      </w:tr>
      <w:tr w:rsidR="00745252" w:rsidRPr="008D1466" w14:paraId="38DA8B92" w14:textId="77777777" w:rsidTr="00266523">
        <w:trPr>
          <w:trHeight w:val="169"/>
          <w:jc w:val="center"/>
        </w:trPr>
        <w:tc>
          <w:tcPr>
            <w:tcW w:w="720" w:type="dxa"/>
            <w:vAlign w:val="center"/>
          </w:tcPr>
          <w:p w14:paraId="1D0DB452" w14:textId="77777777" w:rsidR="009E36A6" w:rsidRPr="008D1466" w:rsidRDefault="009E36A6" w:rsidP="00490372">
            <w:pPr>
              <w:ind w:firstLineChars="0" w:firstLine="0"/>
            </w:pPr>
            <w:r w:rsidRPr="008D1466">
              <w:rPr>
                <w:rFonts w:hint="eastAsia"/>
              </w:rPr>
              <w:t>34</w:t>
            </w:r>
          </w:p>
        </w:tc>
        <w:tc>
          <w:tcPr>
            <w:tcW w:w="1685" w:type="dxa"/>
            <w:vAlign w:val="center"/>
          </w:tcPr>
          <w:p w14:paraId="31CB6DC7" w14:textId="77777777" w:rsidR="009E36A6" w:rsidRPr="008D1466" w:rsidRDefault="009E36A6" w:rsidP="00490372">
            <w:pPr>
              <w:ind w:firstLineChars="0" w:firstLine="0"/>
            </w:pPr>
            <w:r w:rsidRPr="008D1466">
              <w:rPr>
                <w:rFonts w:hint="eastAsia"/>
              </w:rPr>
              <w:t>PA13</w:t>
            </w:r>
          </w:p>
        </w:tc>
        <w:tc>
          <w:tcPr>
            <w:tcW w:w="709" w:type="dxa"/>
            <w:vAlign w:val="center"/>
          </w:tcPr>
          <w:p w14:paraId="643F49C7" w14:textId="77777777" w:rsidR="009E36A6" w:rsidRPr="008D1466" w:rsidRDefault="009E36A6" w:rsidP="00490372">
            <w:pPr>
              <w:ind w:firstLineChars="0" w:firstLine="0"/>
            </w:pPr>
            <w:r w:rsidRPr="008D1466">
              <w:rPr>
                <w:rFonts w:hint="eastAsia"/>
              </w:rPr>
              <w:t>I/O</w:t>
            </w:r>
          </w:p>
        </w:tc>
        <w:tc>
          <w:tcPr>
            <w:tcW w:w="709" w:type="dxa"/>
            <w:vAlign w:val="center"/>
          </w:tcPr>
          <w:p w14:paraId="6AFE3301" w14:textId="77777777" w:rsidR="009E36A6" w:rsidRPr="008D1466" w:rsidRDefault="009E36A6" w:rsidP="00490372">
            <w:pPr>
              <w:ind w:firstLineChars="0" w:firstLine="0"/>
            </w:pPr>
            <w:r w:rsidRPr="008D1466">
              <w:rPr>
                <w:rFonts w:hint="eastAsia"/>
              </w:rPr>
              <w:t>FT</w:t>
            </w:r>
          </w:p>
        </w:tc>
        <w:tc>
          <w:tcPr>
            <w:tcW w:w="1559" w:type="dxa"/>
            <w:vAlign w:val="center"/>
          </w:tcPr>
          <w:p w14:paraId="34F793CB" w14:textId="77777777" w:rsidR="009E36A6" w:rsidRPr="008D1466" w:rsidRDefault="009E36A6" w:rsidP="00490372">
            <w:pPr>
              <w:ind w:firstLineChars="0" w:firstLine="0"/>
            </w:pPr>
            <w:r w:rsidRPr="008D1466">
              <w:rPr>
                <w:rFonts w:hint="eastAsia"/>
              </w:rPr>
              <w:t>JTMS/SWDIO</w:t>
            </w:r>
          </w:p>
        </w:tc>
        <w:tc>
          <w:tcPr>
            <w:tcW w:w="1559" w:type="dxa"/>
            <w:vAlign w:val="center"/>
          </w:tcPr>
          <w:p w14:paraId="18ED91EA" w14:textId="77777777" w:rsidR="009E36A6" w:rsidRPr="008D1466" w:rsidRDefault="009E36A6" w:rsidP="00490372">
            <w:pPr>
              <w:ind w:firstLineChars="0" w:firstLine="0"/>
            </w:pPr>
          </w:p>
        </w:tc>
        <w:tc>
          <w:tcPr>
            <w:tcW w:w="1315" w:type="dxa"/>
            <w:vAlign w:val="center"/>
          </w:tcPr>
          <w:p w14:paraId="6D037634" w14:textId="77777777" w:rsidR="009E36A6" w:rsidRPr="008D1466" w:rsidRDefault="009E36A6" w:rsidP="00490372">
            <w:pPr>
              <w:ind w:firstLineChars="0" w:firstLine="0"/>
            </w:pPr>
            <w:r w:rsidRPr="008D1466">
              <w:rPr>
                <w:rFonts w:hint="eastAsia"/>
              </w:rPr>
              <w:t>PA13</w:t>
            </w:r>
          </w:p>
        </w:tc>
      </w:tr>
      <w:tr w:rsidR="00745252" w:rsidRPr="008D1466" w14:paraId="2BA95D19" w14:textId="77777777" w:rsidTr="00266523">
        <w:trPr>
          <w:trHeight w:val="169"/>
          <w:jc w:val="center"/>
        </w:trPr>
        <w:tc>
          <w:tcPr>
            <w:tcW w:w="720" w:type="dxa"/>
            <w:vAlign w:val="center"/>
          </w:tcPr>
          <w:p w14:paraId="3329426C" w14:textId="77777777" w:rsidR="009E36A6" w:rsidRPr="008D1466" w:rsidRDefault="009E36A6" w:rsidP="00490372">
            <w:pPr>
              <w:ind w:firstLineChars="0" w:firstLine="0"/>
            </w:pPr>
            <w:r w:rsidRPr="008D1466">
              <w:rPr>
                <w:rFonts w:hint="eastAsia"/>
              </w:rPr>
              <w:t>35</w:t>
            </w:r>
          </w:p>
        </w:tc>
        <w:tc>
          <w:tcPr>
            <w:tcW w:w="1685" w:type="dxa"/>
            <w:vAlign w:val="center"/>
          </w:tcPr>
          <w:p w14:paraId="50E5EFAB" w14:textId="77777777" w:rsidR="009E36A6" w:rsidRPr="008D1466" w:rsidRDefault="009E36A6" w:rsidP="00490372">
            <w:pPr>
              <w:ind w:firstLineChars="0" w:firstLine="0"/>
            </w:pPr>
            <w:r w:rsidRPr="008D1466">
              <w:rPr>
                <w:rFonts w:hint="eastAsia"/>
              </w:rPr>
              <w:t>VSS_2</w:t>
            </w:r>
          </w:p>
        </w:tc>
        <w:tc>
          <w:tcPr>
            <w:tcW w:w="709" w:type="dxa"/>
            <w:vAlign w:val="center"/>
          </w:tcPr>
          <w:p w14:paraId="20284312" w14:textId="77777777" w:rsidR="009E36A6" w:rsidRPr="008D1466" w:rsidRDefault="009E36A6" w:rsidP="00490372">
            <w:pPr>
              <w:ind w:firstLineChars="0" w:firstLine="0"/>
            </w:pPr>
            <w:r w:rsidRPr="008D1466">
              <w:rPr>
                <w:rFonts w:hint="eastAsia"/>
              </w:rPr>
              <w:t>S</w:t>
            </w:r>
          </w:p>
        </w:tc>
        <w:tc>
          <w:tcPr>
            <w:tcW w:w="709" w:type="dxa"/>
            <w:vAlign w:val="center"/>
          </w:tcPr>
          <w:p w14:paraId="43A1DC1C" w14:textId="77777777" w:rsidR="009E36A6" w:rsidRPr="008D1466" w:rsidRDefault="009E36A6" w:rsidP="00490372">
            <w:pPr>
              <w:ind w:firstLineChars="0" w:firstLine="0"/>
            </w:pPr>
          </w:p>
        </w:tc>
        <w:tc>
          <w:tcPr>
            <w:tcW w:w="1559" w:type="dxa"/>
            <w:vAlign w:val="center"/>
          </w:tcPr>
          <w:p w14:paraId="3385FE75" w14:textId="77777777" w:rsidR="009E36A6" w:rsidRPr="008D1466" w:rsidRDefault="009E36A6" w:rsidP="00490372">
            <w:pPr>
              <w:ind w:firstLineChars="0" w:firstLine="0"/>
            </w:pPr>
            <w:r w:rsidRPr="008D1466">
              <w:rPr>
                <w:rFonts w:hint="eastAsia"/>
              </w:rPr>
              <w:t>VSS_2</w:t>
            </w:r>
          </w:p>
        </w:tc>
        <w:tc>
          <w:tcPr>
            <w:tcW w:w="1559" w:type="dxa"/>
            <w:vAlign w:val="center"/>
          </w:tcPr>
          <w:p w14:paraId="367F91A4" w14:textId="77777777" w:rsidR="009E36A6" w:rsidRPr="008D1466" w:rsidRDefault="009E36A6" w:rsidP="00490372">
            <w:pPr>
              <w:ind w:firstLineChars="0" w:firstLine="0"/>
            </w:pPr>
          </w:p>
        </w:tc>
        <w:tc>
          <w:tcPr>
            <w:tcW w:w="1315" w:type="dxa"/>
            <w:vAlign w:val="center"/>
          </w:tcPr>
          <w:p w14:paraId="570310D3" w14:textId="77777777" w:rsidR="009E36A6" w:rsidRPr="008D1466" w:rsidRDefault="009E36A6" w:rsidP="00490372">
            <w:pPr>
              <w:ind w:firstLineChars="0" w:firstLine="0"/>
            </w:pPr>
          </w:p>
        </w:tc>
      </w:tr>
      <w:tr w:rsidR="00745252" w:rsidRPr="008D1466" w14:paraId="02259777" w14:textId="77777777" w:rsidTr="00266523">
        <w:trPr>
          <w:trHeight w:val="178"/>
          <w:jc w:val="center"/>
        </w:trPr>
        <w:tc>
          <w:tcPr>
            <w:tcW w:w="720" w:type="dxa"/>
            <w:vAlign w:val="center"/>
          </w:tcPr>
          <w:p w14:paraId="1B6557E2" w14:textId="77777777" w:rsidR="009E36A6" w:rsidRPr="008D1466" w:rsidRDefault="009E36A6" w:rsidP="00490372">
            <w:pPr>
              <w:ind w:firstLineChars="0" w:firstLine="0"/>
            </w:pPr>
            <w:r w:rsidRPr="008D1466">
              <w:rPr>
                <w:rFonts w:hint="eastAsia"/>
              </w:rPr>
              <w:t>36</w:t>
            </w:r>
          </w:p>
        </w:tc>
        <w:tc>
          <w:tcPr>
            <w:tcW w:w="1685" w:type="dxa"/>
            <w:vAlign w:val="center"/>
          </w:tcPr>
          <w:p w14:paraId="19E93DBD" w14:textId="77777777" w:rsidR="009E36A6" w:rsidRPr="008D1466" w:rsidRDefault="009E36A6" w:rsidP="00490372">
            <w:pPr>
              <w:ind w:firstLineChars="0" w:firstLine="0"/>
            </w:pPr>
            <w:r w:rsidRPr="008D1466">
              <w:rPr>
                <w:rFonts w:hint="eastAsia"/>
              </w:rPr>
              <w:t>VDD_2</w:t>
            </w:r>
          </w:p>
        </w:tc>
        <w:tc>
          <w:tcPr>
            <w:tcW w:w="709" w:type="dxa"/>
            <w:vAlign w:val="center"/>
          </w:tcPr>
          <w:p w14:paraId="23F23DD3" w14:textId="77777777" w:rsidR="009E36A6" w:rsidRPr="008D1466" w:rsidRDefault="009E36A6" w:rsidP="00490372">
            <w:pPr>
              <w:ind w:firstLineChars="0" w:firstLine="0"/>
            </w:pPr>
            <w:r w:rsidRPr="008D1466">
              <w:rPr>
                <w:rFonts w:hint="eastAsia"/>
              </w:rPr>
              <w:t>S</w:t>
            </w:r>
          </w:p>
        </w:tc>
        <w:tc>
          <w:tcPr>
            <w:tcW w:w="709" w:type="dxa"/>
            <w:vAlign w:val="center"/>
          </w:tcPr>
          <w:p w14:paraId="1F3A8A0B" w14:textId="77777777" w:rsidR="009E36A6" w:rsidRPr="008D1466" w:rsidRDefault="009E36A6" w:rsidP="00490372">
            <w:pPr>
              <w:ind w:firstLineChars="0" w:firstLine="0"/>
            </w:pPr>
          </w:p>
        </w:tc>
        <w:tc>
          <w:tcPr>
            <w:tcW w:w="1559" w:type="dxa"/>
            <w:vAlign w:val="center"/>
          </w:tcPr>
          <w:p w14:paraId="23CE78ED" w14:textId="77777777" w:rsidR="009E36A6" w:rsidRPr="008D1466" w:rsidRDefault="009E36A6" w:rsidP="00490372">
            <w:pPr>
              <w:ind w:firstLineChars="0" w:firstLine="0"/>
            </w:pPr>
            <w:r w:rsidRPr="008D1466">
              <w:rPr>
                <w:rFonts w:hint="eastAsia"/>
              </w:rPr>
              <w:t>VDD_2</w:t>
            </w:r>
          </w:p>
        </w:tc>
        <w:tc>
          <w:tcPr>
            <w:tcW w:w="1559" w:type="dxa"/>
            <w:vAlign w:val="center"/>
          </w:tcPr>
          <w:p w14:paraId="4301E707" w14:textId="77777777" w:rsidR="009E36A6" w:rsidRPr="008D1466" w:rsidRDefault="009E36A6" w:rsidP="00490372">
            <w:pPr>
              <w:ind w:firstLineChars="0" w:firstLine="0"/>
            </w:pPr>
          </w:p>
        </w:tc>
        <w:tc>
          <w:tcPr>
            <w:tcW w:w="1315" w:type="dxa"/>
            <w:vAlign w:val="center"/>
          </w:tcPr>
          <w:p w14:paraId="17B126AE" w14:textId="77777777" w:rsidR="009E36A6" w:rsidRPr="008D1466" w:rsidRDefault="009E36A6" w:rsidP="00490372">
            <w:pPr>
              <w:ind w:firstLineChars="0" w:firstLine="0"/>
            </w:pPr>
          </w:p>
        </w:tc>
      </w:tr>
      <w:tr w:rsidR="00745252" w:rsidRPr="008D1466" w14:paraId="660C2BC6" w14:textId="77777777" w:rsidTr="00266523">
        <w:trPr>
          <w:trHeight w:val="169"/>
          <w:jc w:val="center"/>
        </w:trPr>
        <w:tc>
          <w:tcPr>
            <w:tcW w:w="720" w:type="dxa"/>
            <w:vAlign w:val="center"/>
          </w:tcPr>
          <w:p w14:paraId="13998905" w14:textId="77777777" w:rsidR="009E36A6" w:rsidRPr="008D1466" w:rsidRDefault="009E36A6" w:rsidP="00490372">
            <w:pPr>
              <w:ind w:firstLineChars="0" w:firstLine="0"/>
            </w:pPr>
            <w:r w:rsidRPr="008D1466">
              <w:rPr>
                <w:rFonts w:hint="eastAsia"/>
              </w:rPr>
              <w:t>37</w:t>
            </w:r>
          </w:p>
        </w:tc>
        <w:tc>
          <w:tcPr>
            <w:tcW w:w="1685" w:type="dxa"/>
            <w:vAlign w:val="center"/>
          </w:tcPr>
          <w:p w14:paraId="042A519F" w14:textId="77777777" w:rsidR="009E36A6" w:rsidRPr="008D1466" w:rsidRDefault="009E36A6" w:rsidP="00490372">
            <w:pPr>
              <w:ind w:firstLineChars="0" w:firstLine="0"/>
            </w:pPr>
            <w:r w:rsidRPr="008D1466">
              <w:rPr>
                <w:rFonts w:hint="eastAsia"/>
              </w:rPr>
              <w:t>PA14</w:t>
            </w:r>
          </w:p>
        </w:tc>
        <w:tc>
          <w:tcPr>
            <w:tcW w:w="709" w:type="dxa"/>
            <w:vAlign w:val="center"/>
          </w:tcPr>
          <w:p w14:paraId="6689FB34" w14:textId="77777777" w:rsidR="009E36A6" w:rsidRPr="008D1466" w:rsidRDefault="009E36A6" w:rsidP="00490372">
            <w:pPr>
              <w:ind w:firstLineChars="0" w:firstLine="0"/>
            </w:pPr>
            <w:r w:rsidRPr="008D1466">
              <w:rPr>
                <w:rFonts w:hint="eastAsia"/>
              </w:rPr>
              <w:t>I/O</w:t>
            </w:r>
          </w:p>
        </w:tc>
        <w:tc>
          <w:tcPr>
            <w:tcW w:w="709" w:type="dxa"/>
            <w:vAlign w:val="center"/>
          </w:tcPr>
          <w:p w14:paraId="5676EDCE" w14:textId="77777777" w:rsidR="009E36A6" w:rsidRPr="008D1466" w:rsidRDefault="009E36A6" w:rsidP="00490372">
            <w:pPr>
              <w:ind w:firstLineChars="0" w:firstLine="0"/>
            </w:pPr>
            <w:r w:rsidRPr="008D1466">
              <w:rPr>
                <w:rFonts w:hint="eastAsia"/>
              </w:rPr>
              <w:t>FT</w:t>
            </w:r>
          </w:p>
        </w:tc>
        <w:tc>
          <w:tcPr>
            <w:tcW w:w="1559" w:type="dxa"/>
            <w:vAlign w:val="center"/>
          </w:tcPr>
          <w:p w14:paraId="2B8DD19A" w14:textId="77777777" w:rsidR="009E36A6" w:rsidRPr="008D1466" w:rsidRDefault="009E36A6" w:rsidP="00490372">
            <w:pPr>
              <w:ind w:firstLineChars="0" w:firstLine="0"/>
            </w:pPr>
            <w:r w:rsidRPr="008D1466">
              <w:rPr>
                <w:rFonts w:hint="eastAsia"/>
              </w:rPr>
              <w:t>JTCK/SWCLK</w:t>
            </w:r>
          </w:p>
        </w:tc>
        <w:tc>
          <w:tcPr>
            <w:tcW w:w="1559" w:type="dxa"/>
            <w:vAlign w:val="center"/>
          </w:tcPr>
          <w:p w14:paraId="7AAECBA5" w14:textId="77777777" w:rsidR="009E36A6" w:rsidRPr="008D1466" w:rsidRDefault="009E36A6" w:rsidP="00490372">
            <w:pPr>
              <w:ind w:firstLineChars="0" w:firstLine="0"/>
            </w:pPr>
          </w:p>
        </w:tc>
        <w:tc>
          <w:tcPr>
            <w:tcW w:w="1315" w:type="dxa"/>
            <w:vAlign w:val="center"/>
          </w:tcPr>
          <w:p w14:paraId="1EC77CD1" w14:textId="77777777" w:rsidR="009E36A6" w:rsidRPr="008D1466" w:rsidRDefault="009E36A6" w:rsidP="00490372">
            <w:pPr>
              <w:ind w:firstLineChars="0" w:firstLine="0"/>
            </w:pPr>
            <w:r w:rsidRPr="008D1466">
              <w:rPr>
                <w:rFonts w:hint="eastAsia"/>
              </w:rPr>
              <w:t>PA14</w:t>
            </w:r>
          </w:p>
        </w:tc>
      </w:tr>
      <w:tr w:rsidR="00745252" w:rsidRPr="008D1466" w14:paraId="10756B69" w14:textId="77777777" w:rsidTr="00266523">
        <w:trPr>
          <w:trHeight w:val="348"/>
          <w:jc w:val="center"/>
        </w:trPr>
        <w:tc>
          <w:tcPr>
            <w:tcW w:w="720" w:type="dxa"/>
            <w:vAlign w:val="center"/>
          </w:tcPr>
          <w:p w14:paraId="7BF84090" w14:textId="77777777" w:rsidR="009E36A6" w:rsidRPr="008D1466" w:rsidRDefault="009E36A6" w:rsidP="00490372">
            <w:pPr>
              <w:ind w:firstLineChars="0" w:firstLine="0"/>
            </w:pPr>
            <w:r w:rsidRPr="008D1466">
              <w:rPr>
                <w:rFonts w:hint="eastAsia"/>
              </w:rPr>
              <w:t>38</w:t>
            </w:r>
          </w:p>
        </w:tc>
        <w:tc>
          <w:tcPr>
            <w:tcW w:w="1685" w:type="dxa"/>
            <w:vAlign w:val="center"/>
          </w:tcPr>
          <w:p w14:paraId="7DD1DB41" w14:textId="77777777" w:rsidR="009E36A6" w:rsidRPr="008D1466" w:rsidRDefault="009E36A6" w:rsidP="00490372">
            <w:pPr>
              <w:ind w:firstLineChars="0" w:firstLine="0"/>
            </w:pPr>
            <w:r w:rsidRPr="008D1466">
              <w:rPr>
                <w:rFonts w:hint="eastAsia"/>
              </w:rPr>
              <w:t>PA15</w:t>
            </w:r>
          </w:p>
        </w:tc>
        <w:tc>
          <w:tcPr>
            <w:tcW w:w="709" w:type="dxa"/>
            <w:vAlign w:val="center"/>
          </w:tcPr>
          <w:p w14:paraId="76D5520F" w14:textId="77777777" w:rsidR="009E36A6" w:rsidRPr="008D1466" w:rsidRDefault="009E36A6" w:rsidP="00490372">
            <w:pPr>
              <w:ind w:firstLineChars="0" w:firstLine="0"/>
            </w:pPr>
            <w:r w:rsidRPr="008D1466">
              <w:rPr>
                <w:rFonts w:hint="eastAsia"/>
              </w:rPr>
              <w:t>I/O</w:t>
            </w:r>
          </w:p>
        </w:tc>
        <w:tc>
          <w:tcPr>
            <w:tcW w:w="709" w:type="dxa"/>
            <w:vAlign w:val="center"/>
          </w:tcPr>
          <w:p w14:paraId="70B9F69E" w14:textId="77777777" w:rsidR="009E36A6" w:rsidRPr="008D1466" w:rsidRDefault="009E36A6" w:rsidP="00490372">
            <w:pPr>
              <w:ind w:firstLineChars="0" w:firstLine="0"/>
            </w:pPr>
            <w:r w:rsidRPr="008D1466">
              <w:rPr>
                <w:rFonts w:hint="eastAsia"/>
              </w:rPr>
              <w:t>FT</w:t>
            </w:r>
          </w:p>
        </w:tc>
        <w:tc>
          <w:tcPr>
            <w:tcW w:w="1559" w:type="dxa"/>
            <w:vAlign w:val="center"/>
          </w:tcPr>
          <w:p w14:paraId="2936FE44" w14:textId="77777777" w:rsidR="009E36A6" w:rsidRPr="008D1466" w:rsidRDefault="009E36A6" w:rsidP="00490372">
            <w:pPr>
              <w:ind w:firstLineChars="0" w:firstLine="0"/>
            </w:pPr>
            <w:r w:rsidRPr="008D1466">
              <w:rPr>
                <w:rFonts w:hint="eastAsia"/>
              </w:rPr>
              <w:t>JTDI</w:t>
            </w:r>
          </w:p>
        </w:tc>
        <w:tc>
          <w:tcPr>
            <w:tcW w:w="1559" w:type="dxa"/>
            <w:vAlign w:val="center"/>
          </w:tcPr>
          <w:p w14:paraId="3DC53BB6" w14:textId="77777777" w:rsidR="009E36A6" w:rsidRPr="008D1466" w:rsidRDefault="009E36A6" w:rsidP="00490372">
            <w:pPr>
              <w:ind w:firstLineChars="0" w:firstLine="0"/>
            </w:pPr>
          </w:p>
        </w:tc>
        <w:tc>
          <w:tcPr>
            <w:tcW w:w="1315" w:type="dxa"/>
            <w:vAlign w:val="center"/>
          </w:tcPr>
          <w:p w14:paraId="52909A1F" w14:textId="77777777" w:rsidR="009E36A6" w:rsidRPr="008D1466" w:rsidRDefault="009E36A6" w:rsidP="00490372">
            <w:pPr>
              <w:ind w:firstLineChars="0" w:firstLine="0"/>
            </w:pPr>
            <w:r w:rsidRPr="008D1466">
              <w:rPr>
                <w:rFonts w:hint="eastAsia"/>
              </w:rPr>
              <w:t>TIM2_CH1_ETR/PA15/SPI1_NSS</w:t>
            </w:r>
          </w:p>
        </w:tc>
      </w:tr>
      <w:tr w:rsidR="00745252" w:rsidRPr="008D1466" w14:paraId="785770EB" w14:textId="77777777" w:rsidTr="00266523">
        <w:trPr>
          <w:trHeight w:val="178"/>
          <w:jc w:val="center"/>
        </w:trPr>
        <w:tc>
          <w:tcPr>
            <w:tcW w:w="720" w:type="dxa"/>
            <w:vAlign w:val="center"/>
          </w:tcPr>
          <w:p w14:paraId="03A64DF3" w14:textId="77777777" w:rsidR="009E36A6" w:rsidRPr="008D1466" w:rsidRDefault="009E36A6" w:rsidP="00490372">
            <w:pPr>
              <w:ind w:firstLineChars="0" w:firstLine="0"/>
            </w:pPr>
            <w:r w:rsidRPr="008D1466">
              <w:rPr>
                <w:rFonts w:hint="eastAsia"/>
              </w:rPr>
              <w:t>39</w:t>
            </w:r>
          </w:p>
        </w:tc>
        <w:tc>
          <w:tcPr>
            <w:tcW w:w="1685" w:type="dxa"/>
            <w:vAlign w:val="center"/>
          </w:tcPr>
          <w:p w14:paraId="1E091C9A" w14:textId="77777777" w:rsidR="009E36A6" w:rsidRPr="008D1466" w:rsidRDefault="009E36A6" w:rsidP="00490372">
            <w:pPr>
              <w:ind w:firstLineChars="0" w:firstLine="0"/>
            </w:pPr>
            <w:r w:rsidRPr="008D1466">
              <w:rPr>
                <w:rFonts w:hint="eastAsia"/>
              </w:rPr>
              <w:t>PB3</w:t>
            </w:r>
          </w:p>
        </w:tc>
        <w:tc>
          <w:tcPr>
            <w:tcW w:w="709" w:type="dxa"/>
            <w:vAlign w:val="center"/>
          </w:tcPr>
          <w:p w14:paraId="5E9AF1B2" w14:textId="77777777" w:rsidR="009E36A6" w:rsidRPr="008D1466" w:rsidRDefault="009E36A6" w:rsidP="00490372">
            <w:pPr>
              <w:ind w:firstLineChars="0" w:firstLine="0"/>
            </w:pPr>
            <w:r w:rsidRPr="008D1466">
              <w:rPr>
                <w:rFonts w:hint="eastAsia"/>
              </w:rPr>
              <w:t>I/O</w:t>
            </w:r>
          </w:p>
        </w:tc>
        <w:tc>
          <w:tcPr>
            <w:tcW w:w="709" w:type="dxa"/>
            <w:vAlign w:val="center"/>
          </w:tcPr>
          <w:p w14:paraId="79372AE1" w14:textId="77777777" w:rsidR="009E36A6" w:rsidRPr="008D1466" w:rsidRDefault="009E36A6" w:rsidP="00490372">
            <w:pPr>
              <w:ind w:firstLineChars="0" w:firstLine="0"/>
            </w:pPr>
            <w:r w:rsidRPr="008D1466">
              <w:rPr>
                <w:rFonts w:hint="eastAsia"/>
              </w:rPr>
              <w:t>FT</w:t>
            </w:r>
          </w:p>
        </w:tc>
        <w:tc>
          <w:tcPr>
            <w:tcW w:w="1559" w:type="dxa"/>
            <w:vAlign w:val="center"/>
          </w:tcPr>
          <w:p w14:paraId="5474E52F" w14:textId="77777777" w:rsidR="009E36A6" w:rsidRPr="008D1466" w:rsidRDefault="009E36A6" w:rsidP="00490372">
            <w:pPr>
              <w:ind w:firstLineChars="0" w:firstLine="0"/>
            </w:pPr>
            <w:r w:rsidRPr="008D1466">
              <w:rPr>
                <w:rFonts w:hint="eastAsia"/>
              </w:rPr>
              <w:t>JTDO</w:t>
            </w:r>
          </w:p>
        </w:tc>
        <w:tc>
          <w:tcPr>
            <w:tcW w:w="1559" w:type="dxa"/>
            <w:vAlign w:val="center"/>
          </w:tcPr>
          <w:p w14:paraId="23892833" w14:textId="77777777" w:rsidR="009E36A6" w:rsidRPr="008D1466" w:rsidRDefault="009E36A6" w:rsidP="00490372">
            <w:pPr>
              <w:ind w:firstLineChars="0" w:firstLine="0"/>
            </w:pPr>
          </w:p>
        </w:tc>
        <w:tc>
          <w:tcPr>
            <w:tcW w:w="1315" w:type="dxa"/>
            <w:vAlign w:val="center"/>
          </w:tcPr>
          <w:p w14:paraId="5FD7E41F" w14:textId="77777777" w:rsidR="009E36A6" w:rsidRPr="008D1466" w:rsidRDefault="009E36A6" w:rsidP="00490372">
            <w:pPr>
              <w:ind w:firstLineChars="0" w:firstLine="0"/>
            </w:pPr>
            <w:r w:rsidRPr="008D1466">
              <w:rPr>
                <w:rFonts w:hint="eastAsia"/>
              </w:rPr>
              <w:t>TIM2_CH2/PB3/TRACESWO/SPI1_SCK</w:t>
            </w:r>
          </w:p>
        </w:tc>
      </w:tr>
      <w:tr w:rsidR="00745252" w:rsidRPr="008D1466" w14:paraId="358B3B50" w14:textId="77777777" w:rsidTr="00266523">
        <w:trPr>
          <w:trHeight w:val="356"/>
          <w:jc w:val="center"/>
        </w:trPr>
        <w:tc>
          <w:tcPr>
            <w:tcW w:w="720" w:type="dxa"/>
            <w:vAlign w:val="center"/>
          </w:tcPr>
          <w:p w14:paraId="4D93EAA5" w14:textId="77777777" w:rsidR="009E36A6" w:rsidRPr="008D1466" w:rsidRDefault="009E36A6" w:rsidP="00490372">
            <w:pPr>
              <w:ind w:firstLineChars="0" w:firstLine="0"/>
            </w:pPr>
            <w:r w:rsidRPr="008D1466">
              <w:rPr>
                <w:rFonts w:hint="eastAsia"/>
              </w:rPr>
              <w:t>40</w:t>
            </w:r>
          </w:p>
        </w:tc>
        <w:tc>
          <w:tcPr>
            <w:tcW w:w="1685" w:type="dxa"/>
            <w:vAlign w:val="center"/>
          </w:tcPr>
          <w:p w14:paraId="3E9D9EC6" w14:textId="77777777" w:rsidR="009E36A6" w:rsidRPr="008D1466" w:rsidRDefault="009E36A6" w:rsidP="00490372">
            <w:pPr>
              <w:ind w:firstLineChars="0" w:firstLine="0"/>
            </w:pPr>
            <w:r w:rsidRPr="008D1466">
              <w:rPr>
                <w:rFonts w:hint="eastAsia"/>
              </w:rPr>
              <w:t>PB4</w:t>
            </w:r>
          </w:p>
        </w:tc>
        <w:tc>
          <w:tcPr>
            <w:tcW w:w="709" w:type="dxa"/>
            <w:vAlign w:val="center"/>
          </w:tcPr>
          <w:p w14:paraId="3FE0DBCF" w14:textId="77777777" w:rsidR="009E36A6" w:rsidRPr="008D1466" w:rsidRDefault="009E36A6" w:rsidP="00490372">
            <w:pPr>
              <w:ind w:firstLineChars="0" w:firstLine="0"/>
            </w:pPr>
            <w:r w:rsidRPr="008D1466">
              <w:rPr>
                <w:rFonts w:hint="eastAsia"/>
              </w:rPr>
              <w:t>I/O</w:t>
            </w:r>
          </w:p>
        </w:tc>
        <w:tc>
          <w:tcPr>
            <w:tcW w:w="709" w:type="dxa"/>
            <w:vAlign w:val="center"/>
          </w:tcPr>
          <w:p w14:paraId="305D71C9" w14:textId="77777777" w:rsidR="009E36A6" w:rsidRPr="008D1466" w:rsidRDefault="009E36A6" w:rsidP="00490372">
            <w:pPr>
              <w:ind w:firstLineChars="0" w:firstLine="0"/>
            </w:pPr>
            <w:r w:rsidRPr="008D1466">
              <w:rPr>
                <w:rFonts w:hint="eastAsia"/>
              </w:rPr>
              <w:t>FT</w:t>
            </w:r>
          </w:p>
        </w:tc>
        <w:tc>
          <w:tcPr>
            <w:tcW w:w="1559" w:type="dxa"/>
            <w:vAlign w:val="center"/>
          </w:tcPr>
          <w:p w14:paraId="0BE300D8" w14:textId="77777777" w:rsidR="009E36A6" w:rsidRPr="008D1466" w:rsidRDefault="009E36A6" w:rsidP="00490372">
            <w:pPr>
              <w:ind w:firstLineChars="0" w:firstLine="0"/>
            </w:pPr>
            <w:r w:rsidRPr="008D1466">
              <w:rPr>
                <w:rFonts w:hint="eastAsia"/>
              </w:rPr>
              <w:t>JNTRST</w:t>
            </w:r>
          </w:p>
        </w:tc>
        <w:tc>
          <w:tcPr>
            <w:tcW w:w="1559" w:type="dxa"/>
            <w:vAlign w:val="center"/>
          </w:tcPr>
          <w:p w14:paraId="1EA40343" w14:textId="77777777" w:rsidR="009E36A6" w:rsidRPr="008D1466" w:rsidRDefault="009E36A6" w:rsidP="00490372">
            <w:pPr>
              <w:ind w:firstLineChars="0" w:firstLine="0"/>
            </w:pPr>
          </w:p>
        </w:tc>
        <w:tc>
          <w:tcPr>
            <w:tcW w:w="1315" w:type="dxa"/>
            <w:vAlign w:val="center"/>
          </w:tcPr>
          <w:p w14:paraId="151DDBF0" w14:textId="77777777" w:rsidR="009E36A6" w:rsidRPr="008D1466" w:rsidRDefault="009E36A6" w:rsidP="00490372">
            <w:pPr>
              <w:ind w:firstLineChars="0" w:firstLine="0"/>
            </w:pPr>
            <w:r w:rsidRPr="008D1466">
              <w:rPr>
                <w:rFonts w:hint="eastAsia"/>
              </w:rPr>
              <w:t>TIM3_CH1/PB4/SPI1_MISO</w:t>
            </w:r>
          </w:p>
        </w:tc>
      </w:tr>
      <w:tr w:rsidR="00745252" w:rsidRPr="008D1466" w14:paraId="5DE536D4" w14:textId="77777777" w:rsidTr="00266523">
        <w:trPr>
          <w:trHeight w:val="356"/>
          <w:jc w:val="center"/>
        </w:trPr>
        <w:tc>
          <w:tcPr>
            <w:tcW w:w="720" w:type="dxa"/>
            <w:vAlign w:val="center"/>
          </w:tcPr>
          <w:p w14:paraId="396F3D96" w14:textId="77777777" w:rsidR="009E36A6" w:rsidRPr="008D1466" w:rsidRDefault="009E36A6" w:rsidP="00490372">
            <w:pPr>
              <w:ind w:firstLineChars="0" w:firstLine="0"/>
            </w:pPr>
            <w:r w:rsidRPr="008D1466">
              <w:rPr>
                <w:rFonts w:hint="eastAsia"/>
              </w:rPr>
              <w:t>41</w:t>
            </w:r>
          </w:p>
        </w:tc>
        <w:tc>
          <w:tcPr>
            <w:tcW w:w="1685" w:type="dxa"/>
            <w:vAlign w:val="center"/>
          </w:tcPr>
          <w:p w14:paraId="7B9A6EF1" w14:textId="77777777" w:rsidR="009E36A6" w:rsidRPr="008D1466" w:rsidRDefault="009E36A6" w:rsidP="00490372">
            <w:pPr>
              <w:ind w:firstLineChars="0" w:firstLine="0"/>
            </w:pPr>
            <w:r w:rsidRPr="008D1466">
              <w:rPr>
                <w:rFonts w:hint="eastAsia"/>
              </w:rPr>
              <w:t>PB5</w:t>
            </w:r>
          </w:p>
        </w:tc>
        <w:tc>
          <w:tcPr>
            <w:tcW w:w="709" w:type="dxa"/>
            <w:vAlign w:val="center"/>
          </w:tcPr>
          <w:p w14:paraId="6E9F1061" w14:textId="77777777" w:rsidR="009E36A6" w:rsidRPr="008D1466" w:rsidRDefault="009E36A6" w:rsidP="00490372">
            <w:pPr>
              <w:ind w:firstLineChars="0" w:firstLine="0"/>
            </w:pPr>
            <w:r w:rsidRPr="008D1466">
              <w:rPr>
                <w:rFonts w:hint="eastAsia"/>
              </w:rPr>
              <w:t>I/O</w:t>
            </w:r>
          </w:p>
        </w:tc>
        <w:tc>
          <w:tcPr>
            <w:tcW w:w="709" w:type="dxa"/>
            <w:vAlign w:val="center"/>
          </w:tcPr>
          <w:p w14:paraId="67444AC1" w14:textId="77777777" w:rsidR="009E36A6" w:rsidRPr="008D1466" w:rsidRDefault="009E36A6" w:rsidP="00490372">
            <w:pPr>
              <w:ind w:firstLineChars="0" w:firstLine="0"/>
            </w:pPr>
          </w:p>
        </w:tc>
        <w:tc>
          <w:tcPr>
            <w:tcW w:w="1559" w:type="dxa"/>
            <w:vAlign w:val="center"/>
          </w:tcPr>
          <w:p w14:paraId="41F4AF25" w14:textId="77777777" w:rsidR="009E36A6" w:rsidRPr="008D1466" w:rsidRDefault="009E36A6" w:rsidP="00490372">
            <w:pPr>
              <w:ind w:firstLineChars="0" w:firstLine="0"/>
            </w:pPr>
            <w:r w:rsidRPr="008D1466">
              <w:rPr>
                <w:rFonts w:hint="eastAsia"/>
              </w:rPr>
              <w:t>PB5</w:t>
            </w:r>
          </w:p>
        </w:tc>
        <w:tc>
          <w:tcPr>
            <w:tcW w:w="1559" w:type="dxa"/>
            <w:vAlign w:val="center"/>
          </w:tcPr>
          <w:p w14:paraId="62F000E5" w14:textId="77777777" w:rsidR="009E36A6" w:rsidRPr="008D1466" w:rsidRDefault="009E36A6" w:rsidP="00490372">
            <w:pPr>
              <w:ind w:firstLineChars="0" w:firstLine="0"/>
            </w:pPr>
            <w:r w:rsidRPr="008D1466">
              <w:rPr>
                <w:rFonts w:hint="eastAsia"/>
              </w:rPr>
              <w:t>I2C1_SMBAI</w:t>
            </w:r>
          </w:p>
        </w:tc>
        <w:tc>
          <w:tcPr>
            <w:tcW w:w="1315" w:type="dxa"/>
            <w:vAlign w:val="center"/>
          </w:tcPr>
          <w:p w14:paraId="2C5F44F5" w14:textId="77777777" w:rsidR="009E36A6" w:rsidRPr="008D1466" w:rsidRDefault="009E36A6" w:rsidP="00490372">
            <w:pPr>
              <w:ind w:firstLineChars="0" w:firstLine="0"/>
            </w:pPr>
            <w:r w:rsidRPr="008D1466">
              <w:rPr>
                <w:rFonts w:hint="eastAsia"/>
              </w:rPr>
              <w:t>TIM3_CH2/SPI1_MOSI</w:t>
            </w:r>
          </w:p>
        </w:tc>
      </w:tr>
      <w:tr w:rsidR="00745252" w:rsidRPr="008D1466" w14:paraId="26D3DDF7" w14:textId="77777777" w:rsidTr="00266523">
        <w:trPr>
          <w:trHeight w:val="169"/>
          <w:jc w:val="center"/>
        </w:trPr>
        <w:tc>
          <w:tcPr>
            <w:tcW w:w="720" w:type="dxa"/>
            <w:vAlign w:val="center"/>
          </w:tcPr>
          <w:p w14:paraId="3D755C53" w14:textId="77777777" w:rsidR="009E36A6" w:rsidRPr="008D1466" w:rsidRDefault="009E36A6" w:rsidP="00490372">
            <w:pPr>
              <w:ind w:firstLineChars="0" w:firstLine="0"/>
            </w:pPr>
            <w:r w:rsidRPr="008D1466">
              <w:rPr>
                <w:rFonts w:hint="eastAsia"/>
              </w:rPr>
              <w:t>42</w:t>
            </w:r>
          </w:p>
        </w:tc>
        <w:tc>
          <w:tcPr>
            <w:tcW w:w="1685" w:type="dxa"/>
            <w:vAlign w:val="center"/>
          </w:tcPr>
          <w:p w14:paraId="5A63B8EA" w14:textId="77777777" w:rsidR="009E36A6" w:rsidRPr="008D1466" w:rsidRDefault="009E36A6" w:rsidP="00490372">
            <w:pPr>
              <w:ind w:firstLineChars="0" w:firstLine="0"/>
            </w:pPr>
            <w:r w:rsidRPr="008D1466">
              <w:rPr>
                <w:rFonts w:hint="eastAsia"/>
              </w:rPr>
              <w:t>PB6</w:t>
            </w:r>
          </w:p>
        </w:tc>
        <w:tc>
          <w:tcPr>
            <w:tcW w:w="709" w:type="dxa"/>
            <w:vAlign w:val="center"/>
          </w:tcPr>
          <w:p w14:paraId="3EB9BDE7" w14:textId="77777777" w:rsidR="009E36A6" w:rsidRPr="008D1466" w:rsidRDefault="009E36A6" w:rsidP="00490372">
            <w:pPr>
              <w:ind w:firstLineChars="0" w:firstLine="0"/>
            </w:pPr>
            <w:r w:rsidRPr="008D1466">
              <w:rPr>
                <w:rFonts w:hint="eastAsia"/>
              </w:rPr>
              <w:t>I/O</w:t>
            </w:r>
          </w:p>
        </w:tc>
        <w:tc>
          <w:tcPr>
            <w:tcW w:w="709" w:type="dxa"/>
            <w:vAlign w:val="center"/>
          </w:tcPr>
          <w:p w14:paraId="76B71909" w14:textId="77777777" w:rsidR="009E36A6" w:rsidRPr="008D1466" w:rsidRDefault="009E36A6" w:rsidP="00490372">
            <w:pPr>
              <w:ind w:firstLineChars="0" w:firstLine="0"/>
            </w:pPr>
            <w:r w:rsidRPr="008D1466">
              <w:rPr>
                <w:rFonts w:hint="eastAsia"/>
              </w:rPr>
              <w:t>FT</w:t>
            </w:r>
          </w:p>
        </w:tc>
        <w:tc>
          <w:tcPr>
            <w:tcW w:w="1559" w:type="dxa"/>
            <w:vAlign w:val="center"/>
          </w:tcPr>
          <w:p w14:paraId="69487177" w14:textId="77777777" w:rsidR="009E36A6" w:rsidRPr="008D1466" w:rsidRDefault="009E36A6" w:rsidP="00490372">
            <w:pPr>
              <w:ind w:firstLineChars="0" w:firstLine="0"/>
            </w:pPr>
            <w:r w:rsidRPr="008D1466">
              <w:rPr>
                <w:rFonts w:hint="eastAsia"/>
              </w:rPr>
              <w:t>PB6</w:t>
            </w:r>
          </w:p>
        </w:tc>
        <w:tc>
          <w:tcPr>
            <w:tcW w:w="1559" w:type="dxa"/>
            <w:vAlign w:val="center"/>
          </w:tcPr>
          <w:p w14:paraId="1B35E489" w14:textId="77777777" w:rsidR="009E36A6" w:rsidRPr="008D1466" w:rsidRDefault="009E36A6" w:rsidP="00490372">
            <w:pPr>
              <w:ind w:firstLineChars="0" w:firstLine="0"/>
            </w:pPr>
            <w:r w:rsidRPr="008D1466">
              <w:rPr>
                <w:rFonts w:hint="eastAsia"/>
              </w:rPr>
              <w:t>I2C1_SCL/TIM4_CH1</w:t>
            </w:r>
          </w:p>
        </w:tc>
        <w:tc>
          <w:tcPr>
            <w:tcW w:w="1315" w:type="dxa"/>
            <w:vAlign w:val="center"/>
          </w:tcPr>
          <w:p w14:paraId="7D8D0A5F" w14:textId="77777777" w:rsidR="009E36A6" w:rsidRPr="008D1466" w:rsidRDefault="009E36A6" w:rsidP="00490372">
            <w:pPr>
              <w:ind w:firstLineChars="0" w:firstLine="0"/>
            </w:pPr>
            <w:r w:rsidRPr="008D1466">
              <w:rPr>
                <w:rFonts w:hint="eastAsia"/>
              </w:rPr>
              <w:t>USART1_TX</w:t>
            </w:r>
          </w:p>
        </w:tc>
      </w:tr>
      <w:tr w:rsidR="00745252" w:rsidRPr="008D1466" w14:paraId="0B41F076" w14:textId="77777777" w:rsidTr="00266523">
        <w:trPr>
          <w:trHeight w:val="178"/>
          <w:jc w:val="center"/>
        </w:trPr>
        <w:tc>
          <w:tcPr>
            <w:tcW w:w="720" w:type="dxa"/>
            <w:vAlign w:val="center"/>
          </w:tcPr>
          <w:p w14:paraId="28F72586" w14:textId="77777777" w:rsidR="009E36A6" w:rsidRPr="008D1466" w:rsidRDefault="009E36A6" w:rsidP="00490372">
            <w:pPr>
              <w:ind w:firstLineChars="0" w:firstLine="0"/>
            </w:pPr>
            <w:r w:rsidRPr="008D1466">
              <w:rPr>
                <w:rFonts w:hint="eastAsia"/>
              </w:rPr>
              <w:t>43</w:t>
            </w:r>
          </w:p>
        </w:tc>
        <w:tc>
          <w:tcPr>
            <w:tcW w:w="1685" w:type="dxa"/>
            <w:vAlign w:val="center"/>
          </w:tcPr>
          <w:p w14:paraId="2C674286" w14:textId="77777777" w:rsidR="009E36A6" w:rsidRPr="008D1466" w:rsidRDefault="009E36A6" w:rsidP="00490372">
            <w:pPr>
              <w:ind w:firstLineChars="0" w:firstLine="0"/>
            </w:pPr>
            <w:r w:rsidRPr="008D1466">
              <w:rPr>
                <w:rFonts w:hint="eastAsia"/>
              </w:rPr>
              <w:t>PB7</w:t>
            </w:r>
          </w:p>
        </w:tc>
        <w:tc>
          <w:tcPr>
            <w:tcW w:w="709" w:type="dxa"/>
            <w:vAlign w:val="center"/>
          </w:tcPr>
          <w:p w14:paraId="106FD50A" w14:textId="77777777" w:rsidR="009E36A6" w:rsidRPr="008D1466" w:rsidRDefault="009E36A6" w:rsidP="00490372">
            <w:pPr>
              <w:ind w:firstLineChars="0" w:firstLine="0"/>
            </w:pPr>
            <w:r w:rsidRPr="008D1466">
              <w:rPr>
                <w:rFonts w:hint="eastAsia"/>
              </w:rPr>
              <w:t>I/O</w:t>
            </w:r>
          </w:p>
        </w:tc>
        <w:tc>
          <w:tcPr>
            <w:tcW w:w="709" w:type="dxa"/>
            <w:vAlign w:val="center"/>
          </w:tcPr>
          <w:p w14:paraId="2D4CA99D" w14:textId="77777777" w:rsidR="009E36A6" w:rsidRPr="008D1466" w:rsidRDefault="009E36A6" w:rsidP="00490372">
            <w:pPr>
              <w:ind w:firstLineChars="0" w:firstLine="0"/>
            </w:pPr>
            <w:r w:rsidRPr="008D1466">
              <w:rPr>
                <w:rFonts w:hint="eastAsia"/>
              </w:rPr>
              <w:t>FT</w:t>
            </w:r>
          </w:p>
        </w:tc>
        <w:tc>
          <w:tcPr>
            <w:tcW w:w="1559" w:type="dxa"/>
            <w:vAlign w:val="center"/>
          </w:tcPr>
          <w:p w14:paraId="7113C2B9" w14:textId="77777777" w:rsidR="009E36A6" w:rsidRPr="008D1466" w:rsidRDefault="009E36A6" w:rsidP="00490372">
            <w:pPr>
              <w:ind w:firstLineChars="0" w:firstLine="0"/>
            </w:pPr>
            <w:r w:rsidRPr="008D1466">
              <w:rPr>
                <w:rFonts w:hint="eastAsia"/>
              </w:rPr>
              <w:t>PB7</w:t>
            </w:r>
          </w:p>
        </w:tc>
        <w:tc>
          <w:tcPr>
            <w:tcW w:w="1559" w:type="dxa"/>
            <w:vAlign w:val="center"/>
          </w:tcPr>
          <w:p w14:paraId="1E22397B" w14:textId="77777777" w:rsidR="009E36A6" w:rsidRPr="008D1466" w:rsidRDefault="009E36A6" w:rsidP="00490372">
            <w:pPr>
              <w:ind w:firstLineChars="0" w:firstLine="0"/>
            </w:pPr>
            <w:r w:rsidRPr="008D1466">
              <w:rPr>
                <w:rFonts w:hint="eastAsia"/>
              </w:rPr>
              <w:t>I2C1_SDA/TIM4_CH2</w:t>
            </w:r>
          </w:p>
        </w:tc>
        <w:tc>
          <w:tcPr>
            <w:tcW w:w="1315" w:type="dxa"/>
            <w:vAlign w:val="center"/>
          </w:tcPr>
          <w:p w14:paraId="2203EA58" w14:textId="77777777" w:rsidR="009E36A6" w:rsidRPr="008D1466" w:rsidRDefault="009E36A6" w:rsidP="00490372">
            <w:pPr>
              <w:ind w:firstLineChars="0" w:firstLine="0"/>
            </w:pPr>
            <w:r w:rsidRPr="008D1466">
              <w:rPr>
                <w:rFonts w:hint="eastAsia"/>
              </w:rPr>
              <w:t>USART1_RX</w:t>
            </w:r>
          </w:p>
        </w:tc>
      </w:tr>
      <w:tr w:rsidR="00745252" w:rsidRPr="008D1466" w14:paraId="2C0E3567" w14:textId="77777777" w:rsidTr="00266523">
        <w:trPr>
          <w:trHeight w:val="169"/>
          <w:jc w:val="center"/>
        </w:trPr>
        <w:tc>
          <w:tcPr>
            <w:tcW w:w="720" w:type="dxa"/>
            <w:vAlign w:val="center"/>
          </w:tcPr>
          <w:p w14:paraId="7BB2A512" w14:textId="77777777" w:rsidR="009E36A6" w:rsidRPr="008D1466" w:rsidRDefault="009E36A6" w:rsidP="00490372">
            <w:pPr>
              <w:ind w:firstLineChars="0" w:firstLine="0"/>
            </w:pPr>
            <w:r w:rsidRPr="008D1466">
              <w:rPr>
                <w:rFonts w:hint="eastAsia"/>
              </w:rPr>
              <w:t>44</w:t>
            </w:r>
          </w:p>
        </w:tc>
        <w:tc>
          <w:tcPr>
            <w:tcW w:w="1685" w:type="dxa"/>
            <w:vAlign w:val="center"/>
          </w:tcPr>
          <w:p w14:paraId="0F73AB50" w14:textId="77777777" w:rsidR="009E36A6" w:rsidRPr="008D1466" w:rsidRDefault="009E36A6" w:rsidP="00490372">
            <w:pPr>
              <w:ind w:firstLineChars="0" w:firstLine="0"/>
            </w:pPr>
            <w:r w:rsidRPr="008D1466">
              <w:rPr>
                <w:rFonts w:hint="eastAsia"/>
              </w:rPr>
              <w:t>BOOT0</w:t>
            </w:r>
          </w:p>
        </w:tc>
        <w:tc>
          <w:tcPr>
            <w:tcW w:w="709" w:type="dxa"/>
            <w:vAlign w:val="center"/>
          </w:tcPr>
          <w:p w14:paraId="637FD4A2" w14:textId="77777777" w:rsidR="009E36A6" w:rsidRPr="008D1466" w:rsidRDefault="009E36A6" w:rsidP="00490372">
            <w:pPr>
              <w:ind w:firstLineChars="0" w:firstLine="0"/>
            </w:pPr>
            <w:r w:rsidRPr="008D1466">
              <w:rPr>
                <w:rFonts w:hint="eastAsia"/>
              </w:rPr>
              <w:t>I</w:t>
            </w:r>
          </w:p>
        </w:tc>
        <w:tc>
          <w:tcPr>
            <w:tcW w:w="709" w:type="dxa"/>
            <w:vAlign w:val="center"/>
          </w:tcPr>
          <w:p w14:paraId="3A0D2A03" w14:textId="77777777" w:rsidR="009E36A6" w:rsidRPr="008D1466" w:rsidRDefault="009E36A6" w:rsidP="00490372">
            <w:pPr>
              <w:ind w:firstLineChars="0" w:firstLine="0"/>
            </w:pPr>
          </w:p>
        </w:tc>
        <w:tc>
          <w:tcPr>
            <w:tcW w:w="1559" w:type="dxa"/>
            <w:vAlign w:val="center"/>
          </w:tcPr>
          <w:p w14:paraId="261182CB" w14:textId="77777777" w:rsidR="009E36A6" w:rsidRPr="008D1466" w:rsidRDefault="009E36A6" w:rsidP="00490372">
            <w:pPr>
              <w:ind w:firstLineChars="0" w:firstLine="0"/>
            </w:pPr>
            <w:r w:rsidRPr="008D1466">
              <w:rPr>
                <w:rFonts w:hint="eastAsia"/>
              </w:rPr>
              <w:t>BOOT0</w:t>
            </w:r>
          </w:p>
        </w:tc>
        <w:tc>
          <w:tcPr>
            <w:tcW w:w="1559" w:type="dxa"/>
            <w:vAlign w:val="center"/>
          </w:tcPr>
          <w:p w14:paraId="08D36716" w14:textId="77777777" w:rsidR="009E36A6" w:rsidRPr="008D1466" w:rsidRDefault="009E36A6" w:rsidP="00490372">
            <w:pPr>
              <w:ind w:firstLineChars="0" w:firstLine="0"/>
            </w:pPr>
          </w:p>
        </w:tc>
        <w:tc>
          <w:tcPr>
            <w:tcW w:w="1315" w:type="dxa"/>
            <w:vAlign w:val="center"/>
          </w:tcPr>
          <w:p w14:paraId="31267974" w14:textId="77777777" w:rsidR="009E36A6" w:rsidRPr="008D1466" w:rsidRDefault="009E36A6" w:rsidP="00490372">
            <w:pPr>
              <w:ind w:firstLineChars="0" w:firstLine="0"/>
            </w:pPr>
          </w:p>
        </w:tc>
      </w:tr>
      <w:tr w:rsidR="00745252" w:rsidRPr="008D1466" w14:paraId="143DBA3F" w14:textId="77777777" w:rsidTr="00266523">
        <w:trPr>
          <w:trHeight w:val="348"/>
          <w:jc w:val="center"/>
        </w:trPr>
        <w:tc>
          <w:tcPr>
            <w:tcW w:w="720" w:type="dxa"/>
            <w:vAlign w:val="center"/>
          </w:tcPr>
          <w:p w14:paraId="3823773A" w14:textId="77777777" w:rsidR="009E36A6" w:rsidRPr="008D1466" w:rsidRDefault="009E36A6" w:rsidP="00490372">
            <w:pPr>
              <w:ind w:firstLineChars="0" w:firstLine="0"/>
            </w:pPr>
            <w:r w:rsidRPr="008D1466">
              <w:rPr>
                <w:rFonts w:hint="eastAsia"/>
              </w:rPr>
              <w:t>45</w:t>
            </w:r>
          </w:p>
        </w:tc>
        <w:tc>
          <w:tcPr>
            <w:tcW w:w="1685" w:type="dxa"/>
            <w:vAlign w:val="center"/>
          </w:tcPr>
          <w:p w14:paraId="43A1B87F" w14:textId="77777777" w:rsidR="009E36A6" w:rsidRPr="008D1466" w:rsidRDefault="009E36A6" w:rsidP="00490372">
            <w:pPr>
              <w:ind w:firstLineChars="0" w:firstLine="0"/>
            </w:pPr>
            <w:r w:rsidRPr="008D1466">
              <w:rPr>
                <w:rFonts w:hint="eastAsia"/>
              </w:rPr>
              <w:t>PB8</w:t>
            </w:r>
          </w:p>
        </w:tc>
        <w:tc>
          <w:tcPr>
            <w:tcW w:w="709" w:type="dxa"/>
            <w:vAlign w:val="center"/>
          </w:tcPr>
          <w:p w14:paraId="2E2FC478" w14:textId="77777777" w:rsidR="009E36A6" w:rsidRPr="008D1466" w:rsidRDefault="009E36A6" w:rsidP="00490372">
            <w:pPr>
              <w:ind w:firstLineChars="0" w:firstLine="0"/>
            </w:pPr>
            <w:r w:rsidRPr="008D1466">
              <w:rPr>
                <w:rFonts w:hint="eastAsia"/>
              </w:rPr>
              <w:t>I/O</w:t>
            </w:r>
          </w:p>
        </w:tc>
        <w:tc>
          <w:tcPr>
            <w:tcW w:w="709" w:type="dxa"/>
            <w:vAlign w:val="center"/>
          </w:tcPr>
          <w:p w14:paraId="7990EB62" w14:textId="77777777" w:rsidR="009E36A6" w:rsidRPr="008D1466" w:rsidRDefault="009E36A6" w:rsidP="00490372">
            <w:pPr>
              <w:ind w:firstLineChars="0" w:firstLine="0"/>
            </w:pPr>
            <w:r w:rsidRPr="008D1466">
              <w:rPr>
                <w:rFonts w:hint="eastAsia"/>
              </w:rPr>
              <w:t>FT</w:t>
            </w:r>
          </w:p>
        </w:tc>
        <w:tc>
          <w:tcPr>
            <w:tcW w:w="1559" w:type="dxa"/>
            <w:vAlign w:val="center"/>
          </w:tcPr>
          <w:p w14:paraId="47A30CDB" w14:textId="77777777" w:rsidR="009E36A6" w:rsidRPr="008D1466" w:rsidRDefault="009E36A6" w:rsidP="00490372">
            <w:pPr>
              <w:ind w:firstLineChars="0" w:firstLine="0"/>
            </w:pPr>
            <w:r w:rsidRPr="008D1466">
              <w:rPr>
                <w:rFonts w:hint="eastAsia"/>
              </w:rPr>
              <w:t>PB8</w:t>
            </w:r>
          </w:p>
        </w:tc>
        <w:tc>
          <w:tcPr>
            <w:tcW w:w="1559" w:type="dxa"/>
            <w:vAlign w:val="center"/>
          </w:tcPr>
          <w:p w14:paraId="553109F2" w14:textId="77777777" w:rsidR="009E36A6" w:rsidRPr="008D1466" w:rsidRDefault="009E36A6" w:rsidP="00490372">
            <w:pPr>
              <w:ind w:firstLineChars="0" w:firstLine="0"/>
            </w:pPr>
            <w:r w:rsidRPr="008D1466">
              <w:rPr>
                <w:rFonts w:hint="eastAsia"/>
              </w:rPr>
              <w:t>TIM4_CH3</w:t>
            </w:r>
          </w:p>
        </w:tc>
        <w:tc>
          <w:tcPr>
            <w:tcW w:w="1315" w:type="dxa"/>
            <w:vAlign w:val="center"/>
          </w:tcPr>
          <w:p w14:paraId="55576154" w14:textId="77777777" w:rsidR="009E36A6" w:rsidRPr="008D1466" w:rsidRDefault="009E36A6" w:rsidP="00490372">
            <w:pPr>
              <w:ind w:firstLineChars="0" w:firstLine="0"/>
            </w:pPr>
            <w:r w:rsidRPr="008D1466">
              <w:rPr>
                <w:rFonts w:hint="eastAsia"/>
              </w:rPr>
              <w:t>I2C1_SCL/CANRX</w:t>
            </w:r>
          </w:p>
        </w:tc>
      </w:tr>
      <w:tr w:rsidR="00745252" w:rsidRPr="008D1466" w14:paraId="5B29D7C0" w14:textId="77777777" w:rsidTr="00266523">
        <w:trPr>
          <w:trHeight w:val="356"/>
          <w:jc w:val="center"/>
        </w:trPr>
        <w:tc>
          <w:tcPr>
            <w:tcW w:w="720" w:type="dxa"/>
            <w:vAlign w:val="center"/>
          </w:tcPr>
          <w:p w14:paraId="1F1EB77D" w14:textId="77777777" w:rsidR="009E36A6" w:rsidRPr="008D1466" w:rsidRDefault="009E36A6" w:rsidP="00490372">
            <w:pPr>
              <w:ind w:firstLineChars="0" w:firstLine="0"/>
            </w:pPr>
            <w:r w:rsidRPr="008D1466">
              <w:rPr>
                <w:rFonts w:hint="eastAsia"/>
              </w:rPr>
              <w:t>46</w:t>
            </w:r>
          </w:p>
        </w:tc>
        <w:tc>
          <w:tcPr>
            <w:tcW w:w="1685" w:type="dxa"/>
            <w:vAlign w:val="center"/>
          </w:tcPr>
          <w:p w14:paraId="7871FD84" w14:textId="77777777" w:rsidR="009E36A6" w:rsidRPr="008D1466" w:rsidRDefault="009E36A6" w:rsidP="00490372">
            <w:pPr>
              <w:ind w:firstLineChars="0" w:firstLine="0"/>
            </w:pPr>
            <w:r w:rsidRPr="008D1466">
              <w:rPr>
                <w:rFonts w:hint="eastAsia"/>
              </w:rPr>
              <w:t>PB9</w:t>
            </w:r>
          </w:p>
        </w:tc>
        <w:tc>
          <w:tcPr>
            <w:tcW w:w="709" w:type="dxa"/>
            <w:vAlign w:val="center"/>
          </w:tcPr>
          <w:p w14:paraId="48179941" w14:textId="77777777" w:rsidR="009E36A6" w:rsidRPr="008D1466" w:rsidRDefault="009E36A6" w:rsidP="00490372">
            <w:pPr>
              <w:ind w:firstLineChars="0" w:firstLine="0"/>
            </w:pPr>
            <w:r w:rsidRPr="008D1466">
              <w:rPr>
                <w:rFonts w:hint="eastAsia"/>
              </w:rPr>
              <w:t>I/O</w:t>
            </w:r>
          </w:p>
        </w:tc>
        <w:tc>
          <w:tcPr>
            <w:tcW w:w="709" w:type="dxa"/>
            <w:vAlign w:val="center"/>
          </w:tcPr>
          <w:p w14:paraId="4C5F2675" w14:textId="77777777" w:rsidR="009E36A6" w:rsidRPr="008D1466" w:rsidRDefault="009E36A6" w:rsidP="00490372">
            <w:pPr>
              <w:ind w:firstLineChars="0" w:firstLine="0"/>
            </w:pPr>
            <w:r w:rsidRPr="008D1466">
              <w:rPr>
                <w:rFonts w:hint="eastAsia"/>
              </w:rPr>
              <w:t>FT</w:t>
            </w:r>
          </w:p>
        </w:tc>
        <w:tc>
          <w:tcPr>
            <w:tcW w:w="1559" w:type="dxa"/>
            <w:vAlign w:val="center"/>
          </w:tcPr>
          <w:p w14:paraId="79533A28" w14:textId="77777777" w:rsidR="009E36A6" w:rsidRPr="008D1466" w:rsidRDefault="009E36A6" w:rsidP="00490372">
            <w:pPr>
              <w:ind w:firstLineChars="0" w:firstLine="0"/>
            </w:pPr>
            <w:r w:rsidRPr="008D1466">
              <w:rPr>
                <w:rFonts w:hint="eastAsia"/>
              </w:rPr>
              <w:t>PB9</w:t>
            </w:r>
          </w:p>
        </w:tc>
        <w:tc>
          <w:tcPr>
            <w:tcW w:w="1559" w:type="dxa"/>
            <w:vAlign w:val="center"/>
          </w:tcPr>
          <w:p w14:paraId="08EB00B4" w14:textId="77777777" w:rsidR="009E36A6" w:rsidRPr="008D1466" w:rsidRDefault="009E36A6" w:rsidP="00490372">
            <w:pPr>
              <w:ind w:firstLineChars="0" w:firstLine="0"/>
            </w:pPr>
            <w:r w:rsidRPr="008D1466">
              <w:rPr>
                <w:rFonts w:hint="eastAsia"/>
              </w:rPr>
              <w:t>TIM4_CH4</w:t>
            </w:r>
          </w:p>
        </w:tc>
        <w:tc>
          <w:tcPr>
            <w:tcW w:w="1315" w:type="dxa"/>
            <w:vAlign w:val="center"/>
          </w:tcPr>
          <w:p w14:paraId="3A86A9B8" w14:textId="77777777" w:rsidR="009E36A6" w:rsidRPr="008D1466" w:rsidRDefault="009E36A6" w:rsidP="00490372">
            <w:pPr>
              <w:ind w:firstLineChars="0" w:firstLine="0"/>
            </w:pPr>
            <w:r w:rsidRPr="008D1466">
              <w:rPr>
                <w:rFonts w:hint="eastAsia"/>
              </w:rPr>
              <w:t>I2C1_SDA/CANTX</w:t>
            </w:r>
          </w:p>
        </w:tc>
      </w:tr>
      <w:tr w:rsidR="00745252" w:rsidRPr="008D1466" w14:paraId="5791F0CF" w14:textId="77777777" w:rsidTr="00266523">
        <w:trPr>
          <w:trHeight w:val="169"/>
          <w:jc w:val="center"/>
        </w:trPr>
        <w:tc>
          <w:tcPr>
            <w:tcW w:w="720" w:type="dxa"/>
            <w:vAlign w:val="center"/>
          </w:tcPr>
          <w:p w14:paraId="6F46CDC5" w14:textId="77777777" w:rsidR="009E36A6" w:rsidRPr="008D1466" w:rsidRDefault="009E36A6" w:rsidP="00490372">
            <w:pPr>
              <w:ind w:firstLineChars="0" w:firstLine="0"/>
            </w:pPr>
            <w:r w:rsidRPr="008D1466">
              <w:rPr>
                <w:rFonts w:hint="eastAsia"/>
              </w:rPr>
              <w:t>47</w:t>
            </w:r>
          </w:p>
        </w:tc>
        <w:tc>
          <w:tcPr>
            <w:tcW w:w="1685" w:type="dxa"/>
            <w:vAlign w:val="center"/>
          </w:tcPr>
          <w:p w14:paraId="0A50E36C" w14:textId="77777777" w:rsidR="009E36A6" w:rsidRPr="008D1466" w:rsidRDefault="009E36A6" w:rsidP="00490372">
            <w:pPr>
              <w:ind w:firstLineChars="0" w:firstLine="0"/>
            </w:pPr>
            <w:r w:rsidRPr="008D1466">
              <w:rPr>
                <w:rFonts w:hint="eastAsia"/>
              </w:rPr>
              <w:t>VSS_3</w:t>
            </w:r>
          </w:p>
        </w:tc>
        <w:tc>
          <w:tcPr>
            <w:tcW w:w="709" w:type="dxa"/>
            <w:vAlign w:val="center"/>
          </w:tcPr>
          <w:p w14:paraId="5C316C97" w14:textId="77777777" w:rsidR="009E36A6" w:rsidRPr="008D1466" w:rsidRDefault="009E36A6" w:rsidP="00490372">
            <w:pPr>
              <w:ind w:firstLineChars="0" w:firstLine="0"/>
            </w:pPr>
            <w:r w:rsidRPr="008D1466">
              <w:rPr>
                <w:rFonts w:hint="eastAsia"/>
              </w:rPr>
              <w:t>S</w:t>
            </w:r>
          </w:p>
        </w:tc>
        <w:tc>
          <w:tcPr>
            <w:tcW w:w="709" w:type="dxa"/>
            <w:vAlign w:val="center"/>
          </w:tcPr>
          <w:p w14:paraId="6F1FCC32" w14:textId="77777777" w:rsidR="009E36A6" w:rsidRPr="008D1466" w:rsidRDefault="009E36A6" w:rsidP="00490372">
            <w:pPr>
              <w:ind w:firstLineChars="0" w:firstLine="0"/>
            </w:pPr>
          </w:p>
        </w:tc>
        <w:tc>
          <w:tcPr>
            <w:tcW w:w="1559" w:type="dxa"/>
            <w:vAlign w:val="center"/>
          </w:tcPr>
          <w:p w14:paraId="31E99738" w14:textId="77777777" w:rsidR="009E36A6" w:rsidRPr="008D1466" w:rsidRDefault="009E36A6" w:rsidP="00490372">
            <w:pPr>
              <w:ind w:firstLineChars="0" w:firstLine="0"/>
            </w:pPr>
            <w:r w:rsidRPr="008D1466">
              <w:rPr>
                <w:rFonts w:hint="eastAsia"/>
              </w:rPr>
              <w:t>VSS_3</w:t>
            </w:r>
          </w:p>
        </w:tc>
        <w:tc>
          <w:tcPr>
            <w:tcW w:w="1559" w:type="dxa"/>
            <w:vAlign w:val="center"/>
          </w:tcPr>
          <w:p w14:paraId="695B1F53" w14:textId="77777777" w:rsidR="009E36A6" w:rsidRPr="008D1466" w:rsidRDefault="009E36A6" w:rsidP="00490372">
            <w:pPr>
              <w:ind w:firstLineChars="0" w:firstLine="0"/>
            </w:pPr>
          </w:p>
        </w:tc>
        <w:tc>
          <w:tcPr>
            <w:tcW w:w="1315" w:type="dxa"/>
            <w:vAlign w:val="center"/>
          </w:tcPr>
          <w:p w14:paraId="67CDA724" w14:textId="77777777" w:rsidR="009E36A6" w:rsidRPr="008D1466" w:rsidRDefault="009E36A6" w:rsidP="00490372">
            <w:pPr>
              <w:ind w:firstLineChars="0" w:firstLine="0"/>
            </w:pPr>
          </w:p>
        </w:tc>
      </w:tr>
      <w:tr w:rsidR="00745252" w:rsidRPr="008D1466" w14:paraId="03CF9267" w14:textId="77777777" w:rsidTr="00266523">
        <w:trPr>
          <w:trHeight w:val="178"/>
          <w:jc w:val="center"/>
        </w:trPr>
        <w:tc>
          <w:tcPr>
            <w:tcW w:w="720" w:type="dxa"/>
            <w:vAlign w:val="center"/>
          </w:tcPr>
          <w:p w14:paraId="14D02226" w14:textId="77777777" w:rsidR="009E36A6" w:rsidRPr="008D1466" w:rsidRDefault="009E36A6" w:rsidP="00490372">
            <w:pPr>
              <w:ind w:firstLineChars="0" w:firstLine="0"/>
            </w:pPr>
            <w:r w:rsidRPr="008D1466">
              <w:rPr>
                <w:rFonts w:hint="eastAsia"/>
              </w:rPr>
              <w:lastRenderedPageBreak/>
              <w:t>48</w:t>
            </w:r>
          </w:p>
        </w:tc>
        <w:tc>
          <w:tcPr>
            <w:tcW w:w="1685" w:type="dxa"/>
            <w:vAlign w:val="center"/>
          </w:tcPr>
          <w:p w14:paraId="0FBAC354" w14:textId="77777777" w:rsidR="009E36A6" w:rsidRPr="008D1466" w:rsidRDefault="009E36A6" w:rsidP="00490372">
            <w:pPr>
              <w:ind w:firstLineChars="0" w:firstLine="0"/>
            </w:pPr>
            <w:r w:rsidRPr="008D1466">
              <w:rPr>
                <w:rFonts w:hint="eastAsia"/>
              </w:rPr>
              <w:t>VDD_3</w:t>
            </w:r>
          </w:p>
        </w:tc>
        <w:tc>
          <w:tcPr>
            <w:tcW w:w="709" w:type="dxa"/>
            <w:vAlign w:val="center"/>
          </w:tcPr>
          <w:p w14:paraId="0AE437D9" w14:textId="77777777" w:rsidR="009E36A6" w:rsidRPr="008D1466" w:rsidRDefault="009E36A6" w:rsidP="00490372">
            <w:pPr>
              <w:ind w:firstLineChars="0" w:firstLine="0"/>
            </w:pPr>
            <w:r w:rsidRPr="008D1466">
              <w:rPr>
                <w:rFonts w:hint="eastAsia"/>
              </w:rPr>
              <w:t>S</w:t>
            </w:r>
          </w:p>
        </w:tc>
        <w:tc>
          <w:tcPr>
            <w:tcW w:w="709" w:type="dxa"/>
            <w:vAlign w:val="center"/>
          </w:tcPr>
          <w:p w14:paraId="703F3A80" w14:textId="77777777" w:rsidR="009E36A6" w:rsidRPr="008D1466" w:rsidRDefault="009E36A6" w:rsidP="00490372">
            <w:pPr>
              <w:ind w:firstLineChars="0" w:firstLine="0"/>
            </w:pPr>
          </w:p>
        </w:tc>
        <w:tc>
          <w:tcPr>
            <w:tcW w:w="1559" w:type="dxa"/>
            <w:vAlign w:val="center"/>
          </w:tcPr>
          <w:p w14:paraId="44B422F5" w14:textId="77777777" w:rsidR="009E36A6" w:rsidRPr="008D1466" w:rsidRDefault="009E36A6" w:rsidP="00490372">
            <w:pPr>
              <w:ind w:firstLineChars="0" w:firstLine="0"/>
            </w:pPr>
            <w:r w:rsidRPr="008D1466">
              <w:rPr>
                <w:rFonts w:hint="eastAsia"/>
              </w:rPr>
              <w:t>VDD_3</w:t>
            </w:r>
          </w:p>
        </w:tc>
        <w:tc>
          <w:tcPr>
            <w:tcW w:w="1559" w:type="dxa"/>
            <w:vAlign w:val="center"/>
          </w:tcPr>
          <w:p w14:paraId="4DADDE8E" w14:textId="77777777" w:rsidR="009E36A6" w:rsidRPr="008D1466" w:rsidRDefault="009E36A6" w:rsidP="00490372">
            <w:pPr>
              <w:ind w:firstLineChars="0" w:firstLine="0"/>
            </w:pPr>
          </w:p>
        </w:tc>
        <w:tc>
          <w:tcPr>
            <w:tcW w:w="1315" w:type="dxa"/>
            <w:vAlign w:val="center"/>
          </w:tcPr>
          <w:p w14:paraId="223FC75A" w14:textId="77777777" w:rsidR="009E36A6" w:rsidRPr="008D1466" w:rsidRDefault="009E36A6" w:rsidP="00490372">
            <w:pPr>
              <w:ind w:firstLineChars="0" w:firstLine="0"/>
            </w:pPr>
          </w:p>
        </w:tc>
      </w:tr>
      <w:tr w:rsidR="009E36A6" w:rsidRPr="008D1466" w14:paraId="4CC3F887" w14:textId="77777777" w:rsidTr="004D44DD">
        <w:trPr>
          <w:trHeight w:val="479"/>
          <w:jc w:val="center"/>
        </w:trPr>
        <w:tc>
          <w:tcPr>
            <w:tcW w:w="8256" w:type="dxa"/>
            <w:gridSpan w:val="7"/>
            <w:vAlign w:val="center"/>
          </w:tcPr>
          <w:p w14:paraId="4D303091" w14:textId="77777777" w:rsidR="009E36A6" w:rsidRPr="008D1466" w:rsidRDefault="009E36A6" w:rsidP="00490372">
            <w:pPr>
              <w:ind w:firstLineChars="0" w:firstLine="0"/>
            </w:pPr>
            <w:r w:rsidRPr="008D1466">
              <w:t>注：</w:t>
            </w:r>
            <w:r w:rsidRPr="008D1466">
              <w:t>I-</w:t>
            </w:r>
            <w:r w:rsidRPr="008D1466">
              <w:t>输入；</w:t>
            </w:r>
            <w:r w:rsidRPr="008D1466">
              <w:t>O-</w:t>
            </w:r>
            <w:r w:rsidRPr="008D1466">
              <w:t>输出；</w:t>
            </w:r>
            <w:r w:rsidRPr="008D1466">
              <w:t>S-</w:t>
            </w:r>
            <w:r w:rsidRPr="008D1466">
              <w:t>电源；</w:t>
            </w:r>
            <w:r w:rsidRPr="008D1466">
              <w:t>FT-5V</w:t>
            </w:r>
            <w:r w:rsidRPr="008D1466">
              <w:t>兼容</w:t>
            </w:r>
          </w:p>
        </w:tc>
      </w:tr>
    </w:tbl>
    <w:p w14:paraId="15222252" w14:textId="674E00E6" w:rsidR="009E36A6" w:rsidRPr="008D1466" w:rsidRDefault="00B16541" w:rsidP="00490372">
      <w:pPr>
        <w:pStyle w:val="3"/>
        <w:ind w:firstLine="562"/>
      </w:pPr>
      <w:bookmarkStart w:id="35" w:name="_Toc45184447"/>
      <w:r w:rsidRPr="008D1466">
        <w:t xml:space="preserve">1.8.2 </w:t>
      </w:r>
      <w:r w:rsidR="009E36A6" w:rsidRPr="008D1466">
        <w:rPr>
          <w:rFonts w:hint="eastAsia"/>
        </w:rPr>
        <w:t>SP3485</w:t>
      </w:r>
      <w:r w:rsidR="00B83A35" w:rsidRPr="008D1466">
        <w:rPr>
          <w:rFonts w:hint="eastAsia"/>
        </w:rPr>
        <w:t>芯片</w:t>
      </w:r>
      <w:bookmarkEnd w:id="35"/>
    </w:p>
    <w:p w14:paraId="7AB9E9A5" w14:textId="77777777" w:rsidR="00087679" w:rsidRDefault="009E36A6" w:rsidP="00490372">
      <w:pPr>
        <w:ind w:firstLine="480"/>
      </w:pPr>
      <w:r w:rsidRPr="008D1466">
        <w:rPr>
          <w:rFonts w:hint="eastAsia"/>
        </w:rPr>
        <w:t>SP3485</w:t>
      </w:r>
      <w:r w:rsidRPr="008D1466">
        <w:rPr>
          <w:rFonts w:hint="eastAsia"/>
        </w:rPr>
        <w:t>是一款</w:t>
      </w:r>
      <w:r w:rsidRPr="008D1466">
        <w:rPr>
          <w:rFonts w:hint="eastAsia"/>
        </w:rPr>
        <w:t>3.3V</w:t>
      </w:r>
      <w:r w:rsidRPr="008D1466">
        <w:rPr>
          <w:rFonts w:hint="eastAsia"/>
        </w:rPr>
        <w:t>低功耗半双工收发器，完全满足</w:t>
      </w:r>
      <w:r w:rsidRPr="008D1466">
        <w:rPr>
          <w:rFonts w:hint="eastAsia"/>
        </w:rPr>
        <w:t>RS485</w:t>
      </w:r>
      <w:r w:rsidRPr="008D1466">
        <w:rPr>
          <w:rFonts w:hint="eastAsia"/>
        </w:rPr>
        <w:t>和</w:t>
      </w:r>
      <w:r w:rsidRPr="008D1466">
        <w:rPr>
          <w:rFonts w:hint="eastAsia"/>
        </w:rPr>
        <w:t>RS422</w:t>
      </w:r>
      <w:r w:rsidRPr="008D1466">
        <w:rPr>
          <w:rFonts w:hint="eastAsia"/>
        </w:rPr>
        <w:t>串行协议的要求。</w:t>
      </w:r>
      <w:r w:rsidR="00490372">
        <w:rPr>
          <w:rFonts w:hint="eastAsia"/>
        </w:rPr>
        <w:t>SP</w:t>
      </w:r>
      <w:r w:rsidR="00490372">
        <w:t>3485</w:t>
      </w:r>
      <w:r w:rsidRPr="008D1466">
        <w:rPr>
          <w:rFonts w:hint="eastAsia"/>
        </w:rPr>
        <w:t>与</w:t>
      </w:r>
      <w:r w:rsidRPr="008D1466">
        <w:rPr>
          <w:rFonts w:hint="eastAsia"/>
        </w:rPr>
        <w:t>Sipex</w:t>
      </w:r>
      <w:r w:rsidRPr="008D1466">
        <w:rPr>
          <w:rFonts w:hint="eastAsia"/>
        </w:rPr>
        <w:t>的</w:t>
      </w:r>
      <w:r w:rsidRPr="008D1466">
        <w:rPr>
          <w:rFonts w:hint="eastAsia"/>
        </w:rPr>
        <w:t>SP481</w:t>
      </w:r>
      <w:r w:rsidRPr="008D1466">
        <w:rPr>
          <w:rFonts w:hint="eastAsia"/>
        </w:rPr>
        <w:t>、</w:t>
      </w:r>
      <w:r w:rsidRPr="008D1466">
        <w:rPr>
          <w:rFonts w:hint="eastAsia"/>
        </w:rPr>
        <w:t>SP483</w:t>
      </w:r>
      <w:r w:rsidRPr="008D1466">
        <w:rPr>
          <w:rFonts w:hint="eastAsia"/>
        </w:rPr>
        <w:t>和</w:t>
      </w:r>
      <w:r w:rsidRPr="008D1466">
        <w:rPr>
          <w:rFonts w:hint="eastAsia"/>
        </w:rPr>
        <w:t>SP485</w:t>
      </w:r>
      <w:r w:rsidRPr="008D1466">
        <w:rPr>
          <w:rFonts w:hint="eastAsia"/>
        </w:rPr>
        <w:t>的管脚互相兼容，同时兼容工业标准规范</w:t>
      </w:r>
      <w:r w:rsidR="00490372">
        <w:rPr>
          <w:rFonts w:hint="eastAsia"/>
        </w:rPr>
        <w:t>，</w:t>
      </w:r>
      <w:r w:rsidRPr="008D1466">
        <w:rPr>
          <w:rFonts w:hint="eastAsia"/>
        </w:rPr>
        <w:t>并符合</w:t>
      </w:r>
      <w:r w:rsidRPr="008D1466">
        <w:rPr>
          <w:rFonts w:hint="eastAsia"/>
        </w:rPr>
        <w:t>RS485</w:t>
      </w:r>
      <w:r w:rsidRPr="008D1466">
        <w:rPr>
          <w:rFonts w:hint="eastAsia"/>
        </w:rPr>
        <w:t>和</w:t>
      </w:r>
      <w:r w:rsidRPr="008D1466">
        <w:rPr>
          <w:rFonts w:hint="eastAsia"/>
        </w:rPr>
        <w:t>RS422</w:t>
      </w:r>
      <w:r w:rsidRPr="008D1466">
        <w:rPr>
          <w:rFonts w:hint="eastAsia"/>
        </w:rPr>
        <w:t>串行协议的电气规范，数据传输速率可高达</w:t>
      </w:r>
      <w:r w:rsidRPr="008D1466">
        <w:rPr>
          <w:rFonts w:hint="eastAsia"/>
        </w:rPr>
        <w:t>10Mbps</w:t>
      </w:r>
      <w:r w:rsidRPr="008D1466">
        <w:rPr>
          <w:rFonts w:hint="eastAsia"/>
        </w:rPr>
        <w:t>（带负载）。</w:t>
      </w:r>
    </w:p>
    <w:p w14:paraId="38267F6D" w14:textId="2089CEB4" w:rsidR="009E36A6" w:rsidRPr="008D1466" w:rsidRDefault="00087679" w:rsidP="00490372">
      <w:pPr>
        <w:ind w:firstLine="480"/>
      </w:pPr>
      <w:r>
        <w:t>1</w:t>
      </w:r>
      <w:r>
        <w:rPr>
          <w:rFonts w:hint="eastAsia"/>
        </w:rPr>
        <w:t>、特性</w:t>
      </w:r>
      <w:r w:rsidR="00490372" w:rsidRPr="008D1466">
        <w:t xml:space="preserve"> </w:t>
      </w:r>
    </w:p>
    <w:p w14:paraId="37F3422E" w14:textId="254A33DA" w:rsidR="009E36A6" w:rsidRPr="008D1466" w:rsidRDefault="00490372"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9E36A6" w:rsidRPr="008D1466">
        <w:t>RS-485</w:t>
      </w:r>
      <w:r w:rsidR="009E36A6" w:rsidRPr="008D1466">
        <w:t>与</w:t>
      </w:r>
      <w:r w:rsidR="009E36A6" w:rsidRPr="008D1466">
        <w:t>RS-422</w:t>
      </w:r>
      <w:r w:rsidR="009E36A6" w:rsidRPr="008D1466">
        <w:t>收发器</w:t>
      </w:r>
      <w:r w:rsidR="004D582F" w:rsidRPr="008D1466">
        <w:rPr>
          <w:rFonts w:hint="eastAsia"/>
        </w:rPr>
        <w:t>；</w:t>
      </w:r>
    </w:p>
    <w:p w14:paraId="0A3EA06D" w14:textId="7DC918D2" w:rsidR="009E36A6" w:rsidRPr="008D1466" w:rsidRDefault="00490372"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9E36A6" w:rsidRPr="008D1466">
        <w:rPr>
          <w:rFonts w:hint="eastAsia"/>
        </w:rPr>
        <w:t>工作</w:t>
      </w:r>
      <w:r w:rsidR="009E36A6" w:rsidRPr="008D1466">
        <w:t>电压为</w:t>
      </w:r>
      <w:r w:rsidR="009E36A6" w:rsidRPr="008D1466">
        <w:t>3.3V</w:t>
      </w:r>
      <w:r w:rsidR="004D582F" w:rsidRPr="008D1466">
        <w:rPr>
          <w:rFonts w:hint="eastAsia"/>
        </w:rPr>
        <w:t>；</w:t>
      </w:r>
    </w:p>
    <w:p w14:paraId="1F9D348A" w14:textId="17F77FF3" w:rsidR="009E36A6" w:rsidRPr="008D1466" w:rsidRDefault="00490372"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9E36A6" w:rsidRPr="008D1466">
        <w:rPr>
          <w:rFonts w:hint="eastAsia"/>
        </w:rPr>
        <w:t>可</w:t>
      </w:r>
      <w:r w:rsidR="009E36A6" w:rsidRPr="008D1466">
        <w:t>与</w:t>
      </w:r>
      <w:r w:rsidR="009E36A6" w:rsidRPr="008D1466">
        <w:rPr>
          <w:rFonts w:hint="eastAsia"/>
        </w:rPr>
        <w:t>0.</w:t>
      </w:r>
      <w:r w:rsidR="009E36A6" w:rsidRPr="008D1466">
        <w:t>5V</w:t>
      </w:r>
      <w:r w:rsidR="009E36A6" w:rsidRPr="008D1466">
        <w:t>逻辑电路共同工作</w:t>
      </w:r>
      <w:r w:rsidR="004D582F" w:rsidRPr="008D1466">
        <w:rPr>
          <w:rFonts w:hint="eastAsia"/>
        </w:rPr>
        <w:t>；</w:t>
      </w:r>
    </w:p>
    <w:p w14:paraId="6CF55BC9" w14:textId="7FBE0928" w:rsidR="009E36A6" w:rsidRPr="008D1466" w:rsidRDefault="00490372"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9E36A6" w:rsidRPr="008D1466">
        <w:t>驱动器</w:t>
      </w:r>
      <w:r w:rsidR="009E36A6" w:rsidRPr="008D1466">
        <w:t>/</w:t>
      </w:r>
      <w:r w:rsidR="009E36A6" w:rsidRPr="008D1466">
        <w:t>接收器使能</w:t>
      </w:r>
      <w:r w:rsidR="004D582F" w:rsidRPr="008D1466">
        <w:rPr>
          <w:rFonts w:hint="eastAsia"/>
        </w:rPr>
        <w:t>；</w:t>
      </w:r>
    </w:p>
    <w:p w14:paraId="1BCF1D11" w14:textId="4D45CBD3" w:rsidR="009E36A6" w:rsidRPr="008D1466" w:rsidRDefault="00490372"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9E36A6" w:rsidRPr="008D1466">
        <w:t>-7V</w:t>
      </w:r>
      <w:r w:rsidR="009E36A6" w:rsidRPr="008D1466">
        <w:t>至</w:t>
      </w:r>
      <w:r w:rsidR="009E36A6" w:rsidRPr="008D1466">
        <w:t>+12V</w:t>
      </w:r>
      <w:r w:rsidR="009E36A6" w:rsidRPr="008D1466">
        <w:t>的共模输入电压范围</w:t>
      </w:r>
      <w:r w:rsidR="004D582F" w:rsidRPr="008D1466">
        <w:rPr>
          <w:rFonts w:hint="eastAsia"/>
        </w:rPr>
        <w:t>；</w:t>
      </w:r>
    </w:p>
    <w:p w14:paraId="739AD024" w14:textId="7BB30247" w:rsidR="009E36A6" w:rsidRPr="008D1466" w:rsidRDefault="00490372"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9E36A6" w:rsidRPr="008D1466">
        <w:t>允许在同一串行总线上连接多达</w:t>
      </w:r>
      <w:r w:rsidR="009E36A6" w:rsidRPr="008D1466">
        <w:t>32</w:t>
      </w:r>
      <w:r w:rsidR="009E36A6" w:rsidRPr="008D1466">
        <w:t>个收发器</w:t>
      </w:r>
      <w:r w:rsidR="004D582F" w:rsidRPr="008D1466">
        <w:rPr>
          <w:rFonts w:hint="eastAsia"/>
        </w:rPr>
        <w:t>；</w:t>
      </w:r>
    </w:p>
    <w:p w14:paraId="152FF369" w14:textId="073B0492" w:rsidR="009E36A6" w:rsidRPr="008D1466" w:rsidRDefault="00490372" w:rsidP="008D1466">
      <w:pPr>
        <w:ind w:firstLine="480"/>
      </w:pPr>
      <w:r>
        <w:fldChar w:fldCharType="begin"/>
      </w:r>
      <w:r>
        <w:instrText xml:space="preserve"> </w:instrText>
      </w:r>
      <w:r>
        <w:rPr>
          <w:rFonts w:hint="eastAsia"/>
        </w:rPr>
        <w:instrText>= 7 \* GB3</w:instrText>
      </w:r>
      <w:r>
        <w:instrText xml:space="preserve"> </w:instrText>
      </w:r>
      <w:r>
        <w:fldChar w:fldCharType="separate"/>
      </w:r>
      <w:r>
        <w:rPr>
          <w:rFonts w:hint="eastAsia"/>
          <w:noProof/>
        </w:rPr>
        <w:t>⑦</w:t>
      </w:r>
      <w:r>
        <w:fldChar w:fldCharType="end"/>
      </w:r>
      <w:r w:rsidR="009E36A6" w:rsidRPr="008D1466">
        <w:t>兼容</w:t>
      </w:r>
      <w:r w:rsidR="009E36A6" w:rsidRPr="008D1466">
        <w:rPr>
          <w:rFonts w:hint="eastAsia"/>
        </w:rPr>
        <w:t>工业</w:t>
      </w:r>
      <w:r w:rsidR="009E36A6" w:rsidRPr="008D1466">
        <w:t>标准</w:t>
      </w:r>
      <w:r w:rsidR="009E36A6" w:rsidRPr="008D1466">
        <w:t>75176</w:t>
      </w:r>
      <w:r w:rsidR="009E36A6" w:rsidRPr="008D1466">
        <w:t>管脚配置</w:t>
      </w:r>
      <w:r w:rsidR="004D582F" w:rsidRPr="008D1466">
        <w:rPr>
          <w:rFonts w:hint="eastAsia"/>
        </w:rPr>
        <w:t>；</w:t>
      </w:r>
    </w:p>
    <w:p w14:paraId="6B99C035" w14:textId="1411899C" w:rsidR="009E36A6" w:rsidRPr="008D1466" w:rsidRDefault="00490372" w:rsidP="008D1466">
      <w:pPr>
        <w:ind w:firstLine="480"/>
      </w:pPr>
      <w:r>
        <w:fldChar w:fldCharType="begin"/>
      </w:r>
      <w:r>
        <w:instrText xml:space="preserve"> </w:instrText>
      </w:r>
      <w:r>
        <w:rPr>
          <w:rFonts w:hint="eastAsia"/>
        </w:rPr>
        <w:instrText>= 8 \* GB3</w:instrText>
      </w:r>
      <w:r>
        <w:instrText xml:space="preserve"> </w:instrText>
      </w:r>
      <w:r>
        <w:fldChar w:fldCharType="separate"/>
      </w:r>
      <w:r>
        <w:rPr>
          <w:rFonts w:hint="eastAsia"/>
          <w:noProof/>
        </w:rPr>
        <w:t>⑧</w:t>
      </w:r>
      <w:r>
        <w:fldChar w:fldCharType="end"/>
      </w:r>
      <w:r w:rsidR="009E36A6" w:rsidRPr="008D1466">
        <w:t>驱动器输出短路保护</w:t>
      </w:r>
      <w:r w:rsidR="004D582F" w:rsidRPr="008D1466">
        <w:rPr>
          <w:rFonts w:hint="eastAsia"/>
        </w:rPr>
        <w:t>。</w:t>
      </w:r>
    </w:p>
    <w:p w14:paraId="046FB2E2" w14:textId="08B76AD1" w:rsidR="009E36A6" w:rsidRPr="008D1466" w:rsidRDefault="00087679" w:rsidP="008D1466">
      <w:pPr>
        <w:ind w:firstLine="480"/>
      </w:pPr>
      <w:r>
        <w:rPr>
          <w:rFonts w:hint="eastAsia"/>
        </w:rPr>
        <w:t>2</w:t>
      </w:r>
      <w:r>
        <w:rPr>
          <w:rFonts w:hint="eastAsia"/>
        </w:rPr>
        <w:t>、功能及管脚说明</w:t>
      </w:r>
    </w:p>
    <w:p w14:paraId="4C2E44DE" w14:textId="77777777" w:rsidR="009E36A6" w:rsidRPr="008D1466" w:rsidRDefault="009E36A6" w:rsidP="00B40499">
      <w:pPr>
        <w:pStyle w:val="af4"/>
      </w:pPr>
      <w:r w:rsidRPr="008D1466">
        <w:rPr>
          <w:noProof/>
        </w:rPr>
        <w:drawing>
          <wp:inline distT="0" distB="0" distL="0" distR="0" wp14:anchorId="74B5B061" wp14:editId="55F6F689">
            <wp:extent cx="3191077" cy="1946556"/>
            <wp:effectExtent l="0" t="0" r="0" b="0"/>
            <wp:docPr id="470" name="图片 7" descr="E:\SP3485功能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SP3485功能图.png"/>
                    <pic:cNvPicPr>
                      <a:picLocks noChangeAspect="1" noChangeArrowheads="1"/>
                    </pic:cNvPicPr>
                  </pic:nvPicPr>
                  <pic:blipFill rotWithShape="1">
                    <a:blip r:embed="rId73" cstate="print"/>
                    <a:srcRect b="7473"/>
                    <a:stretch/>
                  </pic:blipFill>
                  <pic:spPr bwMode="auto">
                    <a:xfrm>
                      <a:off x="0" y="0"/>
                      <a:ext cx="3215692" cy="1961571"/>
                    </a:xfrm>
                    <a:prstGeom prst="rect">
                      <a:avLst/>
                    </a:prstGeom>
                    <a:noFill/>
                    <a:ln>
                      <a:noFill/>
                    </a:ln>
                    <a:extLst>
                      <a:ext uri="{53640926-AAD7-44D8-BBD7-CCE9431645EC}">
                        <a14:shadowObscured xmlns:a14="http://schemas.microsoft.com/office/drawing/2010/main"/>
                      </a:ext>
                    </a:extLst>
                  </pic:spPr>
                </pic:pic>
              </a:graphicData>
            </a:graphic>
          </wp:inline>
        </w:drawing>
      </w:r>
    </w:p>
    <w:p w14:paraId="2614DE67" w14:textId="23A1E053" w:rsidR="009E36A6" w:rsidRPr="008D1466" w:rsidRDefault="009E36A6" w:rsidP="00B40499">
      <w:pPr>
        <w:pStyle w:val="af4"/>
      </w:pPr>
      <w:r w:rsidRPr="008D1466">
        <w:rPr>
          <w:rFonts w:hint="eastAsia"/>
        </w:rPr>
        <w:t>图</w:t>
      </w:r>
      <w:r w:rsidR="004D582F" w:rsidRPr="008D1466">
        <w:t>1.</w:t>
      </w:r>
      <w:r w:rsidR="00E91C53" w:rsidRPr="008D1466">
        <w:t>8</w:t>
      </w:r>
      <w:r w:rsidR="004D582F" w:rsidRPr="008D1466">
        <w:t>.2</w:t>
      </w:r>
      <w:r w:rsidRPr="008D1466">
        <w:rPr>
          <w:rFonts w:hint="eastAsia"/>
        </w:rPr>
        <w:t>功能图及管脚</w:t>
      </w:r>
    </w:p>
    <w:p w14:paraId="09A4E286" w14:textId="2A99CC87" w:rsidR="009E36A6" w:rsidRPr="008D1466" w:rsidRDefault="00087679"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9E36A6" w:rsidRPr="008D1466">
        <w:t>Pin1</w:t>
      </w:r>
      <w:r w:rsidR="009E36A6" w:rsidRPr="008D1466">
        <w:t>－</w:t>
      </w:r>
      <w:r w:rsidR="009E36A6" w:rsidRPr="008D1466">
        <w:t>RO</w:t>
      </w:r>
      <w:r w:rsidR="009E36A6" w:rsidRPr="008D1466">
        <w:t>－接收器输出</w:t>
      </w:r>
      <w:r w:rsidR="00006A09" w:rsidRPr="008D1466">
        <w:rPr>
          <w:rFonts w:hint="eastAsia"/>
        </w:rPr>
        <w:t>；</w:t>
      </w:r>
    </w:p>
    <w:p w14:paraId="1592DEA3" w14:textId="4EA7F4B4" w:rsidR="009E36A6" w:rsidRPr="008D1466" w:rsidRDefault="00087679"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9E36A6" w:rsidRPr="008D1466">
        <w:t>Pin2</w:t>
      </w:r>
      <w:r w:rsidR="009E36A6" w:rsidRPr="008D1466">
        <w:t>－</w:t>
      </w:r>
      <w:r w:rsidR="009E36A6" w:rsidRPr="008D1466">
        <w:t>RE</w:t>
      </w:r>
      <w:r w:rsidR="009E36A6" w:rsidRPr="008D1466">
        <w:t>－接收器输出使能（低电平有效）</w:t>
      </w:r>
      <w:r w:rsidR="00006A09" w:rsidRPr="008D1466">
        <w:rPr>
          <w:rFonts w:hint="eastAsia"/>
        </w:rPr>
        <w:t>；</w:t>
      </w:r>
    </w:p>
    <w:p w14:paraId="3E73D048" w14:textId="2A109867" w:rsidR="009E36A6" w:rsidRPr="008D1466" w:rsidRDefault="00087679"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9E36A6" w:rsidRPr="008D1466">
        <w:t>Pin3</w:t>
      </w:r>
      <w:r w:rsidR="009E36A6" w:rsidRPr="008D1466">
        <w:t>－</w:t>
      </w:r>
      <w:r w:rsidR="009E36A6" w:rsidRPr="008D1466">
        <w:t>DE</w:t>
      </w:r>
      <w:r w:rsidR="009E36A6" w:rsidRPr="008D1466">
        <w:t>－驱动器输出使能（高电平有效）</w:t>
      </w:r>
      <w:r w:rsidR="00006A09" w:rsidRPr="008D1466">
        <w:rPr>
          <w:rFonts w:hint="eastAsia"/>
        </w:rPr>
        <w:t>；</w:t>
      </w:r>
    </w:p>
    <w:p w14:paraId="7C0A356A" w14:textId="440BA5D8" w:rsidR="009E36A6" w:rsidRPr="008D1466" w:rsidRDefault="00087679"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9E36A6" w:rsidRPr="008D1466">
        <w:t>Pin4</w:t>
      </w:r>
      <w:r w:rsidR="009E36A6" w:rsidRPr="008D1466">
        <w:t>－</w:t>
      </w:r>
      <w:r w:rsidR="009E36A6" w:rsidRPr="008D1466">
        <w:t>DI</w:t>
      </w:r>
      <w:r w:rsidR="009E36A6" w:rsidRPr="008D1466">
        <w:t>－驱动器输入</w:t>
      </w:r>
      <w:r w:rsidR="00006A09" w:rsidRPr="008D1466">
        <w:rPr>
          <w:rFonts w:hint="eastAsia"/>
        </w:rPr>
        <w:t>；</w:t>
      </w:r>
    </w:p>
    <w:p w14:paraId="2EB02CDA" w14:textId="3E6333B9" w:rsidR="009E36A6" w:rsidRPr="008D1466" w:rsidRDefault="00087679"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9E36A6" w:rsidRPr="008D1466">
        <w:t>Pin5</w:t>
      </w:r>
      <w:r w:rsidR="009E36A6" w:rsidRPr="008D1466">
        <w:t>－</w:t>
      </w:r>
      <w:r w:rsidR="009E36A6" w:rsidRPr="008D1466">
        <w:t>GND</w:t>
      </w:r>
      <w:r w:rsidR="009E36A6" w:rsidRPr="008D1466">
        <w:t>－连接地</w:t>
      </w:r>
      <w:r w:rsidR="00006A09" w:rsidRPr="008D1466">
        <w:rPr>
          <w:rFonts w:hint="eastAsia"/>
        </w:rPr>
        <w:t>；</w:t>
      </w:r>
    </w:p>
    <w:p w14:paraId="37B57F16" w14:textId="1EFD930F" w:rsidR="009E36A6" w:rsidRPr="008D1466" w:rsidRDefault="00087679" w:rsidP="008D1466">
      <w:pPr>
        <w:ind w:firstLine="480"/>
      </w:pPr>
      <w:r>
        <w:lastRenderedPageBreak/>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9E36A6" w:rsidRPr="008D1466">
        <w:t>Pin6</w:t>
      </w:r>
      <w:r w:rsidR="009E36A6" w:rsidRPr="008D1466">
        <w:t>－</w:t>
      </w:r>
      <w:r w:rsidR="009E36A6" w:rsidRPr="008D1466">
        <w:t>A</w:t>
      </w:r>
      <w:r w:rsidR="009E36A6" w:rsidRPr="008D1466">
        <w:t>－驱动器输出</w:t>
      </w:r>
      <w:r w:rsidR="009E36A6" w:rsidRPr="008D1466">
        <w:t>/</w:t>
      </w:r>
      <w:r w:rsidR="009E36A6" w:rsidRPr="008D1466">
        <w:t>接收器输入（同相）</w:t>
      </w:r>
      <w:r w:rsidR="00006A09" w:rsidRPr="008D1466">
        <w:rPr>
          <w:rFonts w:hint="eastAsia"/>
        </w:rPr>
        <w:t>；</w:t>
      </w:r>
    </w:p>
    <w:p w14:paraId="48D94B4E" w14:textId="2F9370B8" w:rsidR="009E36A6" w:rsidRPr="008D1466" w:rsidRDefault="00087679" w:rsidP="008D1466">
      <w:pPr>
        <w:ind w:firstLine="480"/>
      </w:pPr>
      <w:r>
        <w:fldChar w:fldCharType="begin"/>
      </w:r>
      <w:r>
        <w:instrText xml:space="preserve"> </w:instrText>
      </w:r>
      <w:r>
        <w:rPr>
          <w:rFonts w:hint="eastAsia"/>
        </w:rPr>
        <w:instrText>= 7 \* GB3</w:instrText>
      </w:r>
      <w:r>
        <w:instrText xml:space="preserve"> </w:instrText>
      </w:r>
      <w:r>
        <w:fldChar w:fldCharType="separate"/>
      </w:r>
      <w:r>
        <w:rPr>
          <w:rFonts w:hint="eastAsia"/>
          <w:noProof/>
        </w:rPr>
        <w:t>⑦</w:t>
      </w:r>
      <w:r>
        <w:fldChar w:fldCharType="end"/>
      </w:r>
      <w:r w:rsidR="009E36A6" w:rsidRPr="008D1466">
        <w:t>Pin7</w:t>
      </w:r>
      <w:r w:rsidR="009E36A6" w:rsidRPr="008D1466">
        <w:t>－</w:t>
      </w:r>
      <w:r w:rsidR="009E36A6" w:rsidRPr="008D1466">
        <w:t>B</w:t>
      </w:r>
      <w:r w:rsidR="009E36A6" w:rsidRPr="008D1466">
        <w:t>－驱动器输出</w:t>
      </w:r>
      <w:r w:rsidR="009E36A6" w:rsidRPr="008D1466">
        <w:t>/</w:t>
      </w:r>
      <w:r w:rsidR="009E36A6" w:rsidRPr="008D1466">
        <w:t>接收器输入（反相）</w:t>
      </w:r>
      <w:r w:rsidR="00006A09" w:rsidRPr="008D1466">
        <w:rPr>
          <w:rFonts w:hint="eastAsia"/>
        </w:rPr>
        <w:t>；</w:t>
      </w:r>
    </w:p>
    <w:p w14:paraId="532AC0C8" w14:textId="5AEC615E" w:rsidR="009E36A6" w:rsidRPr="008D1466" w:rsidRDefault="00087679" w:rsidP="008D1466">
      <w:pPr>
        <w:ind w:firstLine="480"/>
      </w:pPr>
      <w:r>
        <w:fldChar w:fldCharType="begin"/>
      </w:r>
      <w:r>
        <w:instrText xml:space="preserve"> </w:instrText>
      </w:r>
      <w:r>
        <w:rPr>
          <w:rFonts w:hint="eastAsia"/>
        </w:rPr>
        <w:instrText>= 8 \* GB3</w:instrText>
      </w:r>
      <w:r>
        <w:instrText xml:space="preserve"> </w:instrText>
      </w:r>
      <w:r>
        <w:fldChar w:fldCharType="separate"/>
      </w:r>
      <w:r>
        <w:rPr>
          <w:rFonts w:hint="eastAsia"/>
          <w:noProof/>
        </w:rPr>
        <w:t>⑧</w:t>
      </w:r>
      <w:r>
        <w:fldChar w:fldCharType="end"/>
      </w:r>
      <w:r w:rsidR="009E36A6" w:rsidRPr="008D1466">
        <w:t>Pin8</w:t>
      </w:r>
      <w:r w:rsidR="009E36A6" w:rsidRPr="008D1466">
        <w:t>－</w:t>
      </w:r>
      <w:r w:rsidR="009E36A6" w:rsidRPr="008D1466">
        <w:t>Vcc</w:t>
      </w:r>
      <w:r w:rsidR="00006A09" w:rsidRPr="008D1466">
        <w:rPr>
          <w:rFonts w:hint="eastAsia"/>
        </w:rPr>
        <w:t>。</w:t>
      </w:r>
    </w:p>
    <w:p w14:paraId="2A32A381" w14:textId="3B0DDD70" w:rsidR="009E36A6" w:rsidRPr="008D1466" w:rsidRDefault="00087679" w:rsidP="008D1466">
      <w:pPr>
        <w:ind w:firstLine="480"/>
      </w:pPr>
      <w:r>
        <w:rPr>
          <w:rFonts w:hint="eastAsia"/>
        </w:rPr>
        <w:t>3</w:t>
      </w:r>
      <w:r>
        <w:rPr>
          <w:rFonts w:hint="eastAsia"/>
        </w:rPr>
        <w:t>、</w:t>
      </w:r>
      <w:r w:rsidR="009E36A6" w:rsidRPr="008D1466">
        <w:rPr>
          <w:rFonts w:hint="eastAsia"/>
        </w:rPr>
        <w:t>驱动器</w:t>
      </w:r>
    </w:p>
    <w:p w14:paraId="5DE23AC5" w14:textId="2C50A87E" w:rsidR="009E36A6" w:rsidRPr="008D1466" w:rsidRDefault="009E36A6" w:rsidP="008D1466">
      <w:pPr>
        <w:ind w:firstLine="480"/>
      </w:pPr>
      <w:r w:rsidRPr="008D1466">
        <w:t>SP3485</w:t>
      </w:r>
      <w:r w:rsidRPr="008D1466">
        <w:t>的驱动器输出是差分输出，满足</w:t>
      </w:r>
      <w:r w:rsidRPr="008D1466">
        <w:t>RS-485</w:t>
      </w:r>
      <w:r w:rsidRPr="008D1466">
        <w:t>和</w:t>
      </w:r>
      <w:r w:rsidRPr="008D1466">
        <w:t>RS-422</w:t>
      </w:r>
      <w:r w:rsidRPr="008D1466">
        <w:t>标准。空载时输出电压的大小为</w:t>
      </w:r>
      <w:r w:rsidRPr="008D1466">
        <w:t>0V</w:t>
      </w:r>
      <w:r w:rsidRPr="008D1466">
        <w:t>～</w:t>
      </w:r>
      <w:r w:rsidRPr="008D1466">
        <w:t>3.3V</w:t>
      </w:r>
      <w:r w:rsidRPr="008D1466">
        <w:t>。即使在差分输出连接了</w:t>
      </w:r>
      <w:r w:rsidRPr="008D1466">
        <w:t>54Ω</w:t>
      </w:r>
      <w:r w:rsidRPr="008D1466">
        <w:t>负载的条件下，驱动器仍可保证输出电压大于</w:t>
      </w:r>
      <w:r w:rsidRPr="008D1466">
        <w:t>1.5V</w:t>
      </w:r>
      <w:r w:rsidRPr="008D1466">
        <w:t>。</w:t>
      </w:r>
      <w:r w:rsidRPr="008D1466">
        <w:t>SP3485</w:t>
      </w:r>
      <w:r w:rsidRPr="008D1466">
        <w:t>有一根使能控制线（高电平有效）。</w:t>
      </w:r>
      <w:r w:rsidRPr="008D1466">
        <w:t>DE</w:t>
      </w:r>
      <w:r w:rsidRPr="008D1466">
        <w:t>（</w:t>
      </w:r>
      <w:r w:rsidRPr="008D1466">
        <w:t>Pin3</w:t>
      </w:r>
      <w:r w:rsidRPr="008D1466">
        <w:t>）上的逻辑高电平将使能驱动器的差分输出。如果</w:t>
      </w:r>
      <w:r w:rsidRPr="008D1466">
        <w:t>DE</w:t>
      </w:r>
      <w:r w:rsidRPr="008D1466">
        <w:t>（</w:t>
      </w:r>
      <w:r w:rsidRPr="008D1466">
        <w:t>Pin3</w:t>
      </w:r>
      <w:r w:rsidRPr="008D1466">
        <w:t>）为低，则驱动器输出呈现三态。</w:t>
      </w:r>
      <w:r w:rsidRPr="008D1466">
        <w:t>SP3485</w:t>
      </w:r>
      <w:r w:rsidRPr="008D1466">
        <w:t>收发器的数据传输速率可高达</w:t>
      </w:r>
      <w:r w:rsidRPr="008D1466">
        <w:t>10Mbps</w:t>
      </w:r>
      <w:r w:rsidRPr="008D1466">
        <w:t>。驱动器输出最大</w:t>
      </w:r>
      <w:r w:rsidRPr="008D1466">
        <w:t>250mA ISC</w:t>
      </w:r>
      <w:r w:rsidRPr="008D1466">
        <w:t>的限制使</w:t>
      </w:r>
      <w:r w:rsidRPr="008D1466">
        <w:t>SP3485</w:t>
      </w:r>
      <w:r w:rsidRPr="008D1466">
        <w:t>可以承受</w:t>
      </w:r>
      <w:r w:rsidRPr="008D1466">
        <w:t>-7.0V</w:t>
      </w:r>
      <w:r w:rsidRPr="008D1466">
        <w:t>～</w:t>
      </w:r>
      <w:r w:rsidRPr="008D1466">
        <w:t>+12.0V</w:t>
      </w:r>
      <w:r w:rsidRPr="008D1466">
        <w:t>共模范围内的任何短路情况，保护</w:t>
      </w:r>
      <w:r w:rsidRPr="008D1466">
        <w:t>IC</w:t>
      </w:r>
      <w:r w:rsidRPr="008D1466">
        <w:t>不受到损坏。</w:t>
      </w:r>
    </w:p>
    <w:p w14:paraId="4AF56E1C" w14:textId="67D4588D" w:rsidR="009E36A6" w:rsidRPr="008D1466" w:rsidRDefault="00087679" w:rsidP="008D1466">
      <w:pPr>
        <w:ind w:firstLine="480"/>
      </w:pPr>
      <w:r>
        <w:rPr>
          <w:rFonts w:hint="eastAsia"/>
        </w:rPr>
        <w:t>4</w:t>
      </w:r>
      <w:r>
        <w:rPr>
          <w:rFonts w:hint="eastAsia"/>
        </w:rPr>
        <w:t>、</w:t>
      </w:r>
      <w:r w:rsidR="009E36A6" w:rsidRPr="008D1466">
        <w:rPr>
          <w:rFonts w:hint="eastAsia"/>
        </w:rPr>
        <w:t>接收器</w:t>
      </w:r>
    </w:p>
    <w:p w14:paraId="448DFA25" w14:textId="7DE7E0E2" w:rsidR="009E36A6" w:rsidRPr="008D1466" w:rsidRDefault="009E36A6" w:rsidP="008D1466">
      <w:pPr>
        <w:ind w:firstLine="480"/>
      </w:pPr>
      <w:r w:rsidRPr="008D1466">
        <w:t>SP3485</w:t>
      </w:r>
      <w:r w:rsidRPr="008D1466">
        <w:t>接收器的输入是差分输入，输入灵敏度可低至</w:t>
      </w:r>
      <w:r w:rsidRPr="008D1466">
        <w:t>±200mV</w:t>
      </w:r>
      <w:r w:rsidRPr="008D1466">
        <w:t>。接收器的输入电阻通常为</w:t>
      </w:r>
      <w:r w:rsidRPr="008D1466">
        <w:t>15kΩ</w:t>
      </w:r>
      <w:r w:rsidRPr="008D1466">
        <w:t>（最小为</w:t>
      </w:r>
      <w:r w:rsidRPr="008D1466">
        <w:t>12kΩ</w:t>
      </w:r>
      <w:r w:rsidRPr="008D1466">
        <w:t>）。－</w:t>
      </w:r>
      <w:r w:rsidRPr="008D1466">
        <w:t>7V</w:t>
      </w:r>
      <w:r w:rsidRPr="008D1466">
        <w:t>～</w:t>
      </w:r>
      <w:r w:rsidRPr="008D1466">
        <w:t>+12V</w:t>
      </w:r>
      <w:r w:rsidRPr="008D1466">
        <w:t>的宽共模范围允许系统之间存在大的零电位偏差。</w:t>
      </w:r>
      <w:r w:rsidRPr="008D1466">
        <w:t>SP3485</w:t>
      </w:r>
      <w:r w:rsidRPr="008D1466">
        <w:t>接收器有一个三态使能控制脚。如果</w:t>
      </w:r>
      <m:oMath>
        <m:acc>
          <m:accPr>
            <m:chr m:val="̅"/>
            <m:ctrlPr>
              <w:rPr>
                <w:rFonts w:ascii="Cambria Math" w:hAnsi="Cambria Math"/>
              </w:rPr>
            </m:ctrlPr>
          </m:accPr>
          <m:e>
            <m:r>
              <m:rPr>
                <m:sty m:val="p"/>
              </m:rPr>
              <w:rPr>
                <w:rFonts w:ascii="Cambria Math" w:hAnsi="Cambria Math"/>
              </w:rPr>
              <m:t>RE</m:t>
            </m:r>
          </m:e>
        </m:acc>
      </m:oMath>
      <w:r w:rsidRPr="008D1466">
        <w:t>（</w:t>
      </w:r>
      <w:r w:rsidRPr="008D1466">
        <w:t>Pin2</w:t>
      </w:r>
      <w:r w:rsidRPr="008D1466">
        <w:t>）为低，接收器使能，反之接收器禁止。</w:t>
      </w:r>
    </w:p>
    <w:p w14:paraId="15C22C58" w14:textId="77777777" w:rsidR="009E36A6" w:rsidRPr="008D1466" w:rsidRDefault="009E36A6" w:rsidP="008D1466">
      <w:pPr>
        <w:ind w:firstLine="480"/>
      </w:pPr>
      <w:r w:rsidRPr="008D1466">
        <w:t>SP3485</w:t>
      </w:r>
      <w:r w:rsidRPr="008D1466">
        <w:t>接收器的数据传输速率可高达</w:t>
      </w:r>
      <w:r w:rsidRPr="008D1466">
        <w:t>10Mbps</w:t>
      </w:r>
      <w:r w:rsidRPr="008D1466">
        <w:t>。有故障自动保护（</w:t>
      </w:r>
      <w:r w:rsidRPr="008D1466">
        <w:t>fail-safe</w:t>
      </w:r>
      <w:r w:rsidRPr="008D1466">
        <w:t>）特性，该特性可以使得输出在输入悬空时为高电平状态。</w:t>
      </w:r>
    </w:p>
    <w:p w14:paraId="552BE9B5" w14:textId="00128397" w:rsidR="009E36A6" w:rsidRPr="008D1466" w:rsidRDefault="00B16541" w:rsidP="00087679">
      <w:pPr>
        <w:pStyle w:val="3"/>
        <w:ind w:firstLine="562"/>
      </w:pPr>
      <w:bookmarkStart w:id="36" w:name="_Toc45184448"/>
      <w:r w:rsidRPr="008D1466">
        <w:t xml:space="preserve">1.8.3 </w:t>
      </w:r>
      <w:r w:rsidR="009E36A6" w:rsidRPr="008D1466">
        <w:rPr>
          <w:rFonts w:hint="eastAsia"/>
        </w:rPr>
        <w:t>LM1117-3.3</w:t>
      </w:r>
      <w:r w:rsidR="007023B8" w:rsidRPr="008D1466">
        <w:rPr>
          <w:rFonts w:hint="eastAsia"/>
        </w:rPr>
        <w:t>V</w:t>
      </w:r>
      <w:r w:rsidR="007023B8" w:rsidRPr="008D1466">
        <w:rPr>
          <w:rFonts w:hint="eastAsia"/>
        </w:rPr>
        <w:t>芯片</w:t>
      </w:r>
      <w:bookmarkEnd w:id="36"/>
    </w:p>
    <w:p w14:paraId="335FDA52" w14:textId="069121A2" w:rsidR="009E36A6" w:rsidRPr="008D1466" w:rsidRDefault="009E36A6" w:rsidP="008D1466">
      <w:pPr>
        <w:ind w:firstLine="480"/>
      </w:pPr>
      <w:r w:rsidRPr="008D1466">
        <w:rPr>
          <w:rFonts w:hint="eastAsia"/>
        </w:rPr>
        <w:t>LM1117</w:t>
      </w:r>
      <w:r w:rsidRPr="008D1466">
        <w:t>是一款正电压输出的低压降三端线性稳压电路，在</w:t>
      </w:r>
      <w:r w:rsidRPr="008D1466">
        <w:t>1A</w:t>
      </w:r>
      <w:r w:rsidRPr="008D1466">
        <w:t>输出电流下的压降为</w:t>
      </w:r>
      <w:r w:rsidRPr="008D1466">
        <w:t>1.2V</w:t>
      </w:r>
      <w:r w:rsidRPr="008D1466">
        <w:t>。</w:t>
      </w:r>
      <w:r w:rsidRPr="008D1466">
        <w:rPr>
          <w:rFonts w:hint="eastAsia"/>
        </w:rPr>
        <w:t>LM1117</w:t>
      </w:r>
      <w:r w:rsidRPr="008D1466">
        <w:t>分为两个版本，固定电压输出版本和可调电压输出版本。输出电压</w:t>
      </w:r>
      <w:r w:rsidR="00AD2B15" w:rsidRPr="008D1466">
        <w:rPr>
          <w:rFonts w:hint="eastAsia"/>
        </w:rPr>
        <w:t>电压包括</w:t>
      </w:r>
      <w:r w:rsidRPr="008D1466">
        <w:t>1.5V</w:t>
      </w:r>
      <w:r w:rsidR="00AD2B15" w:rsidRPr="008D1466">
        <w:rPr>
          <w:rFonts w:hint="eastAsia"/>
        </w:rPr>
        <w:t>、</w:t>
      </w:r>
      <w:r w:rsidRPr="008D1466">
        <w:t>1.8V</w:t>
      </w:r>
      <w:r w:rsidR="00AD2B15" w:rsidRPr="008D1466">
        <w:rPr>
          <w:rFonts w:hint="eastAsia"/>
        </w:rPr>
        <w:t>、</w:t>
      </w:r>
      <w:r w:rsidRPr="008D1466">
        <w:t>2.5V</w:t>
      </w:r>
      <w:r w:rsidR="00AD2B15" w:rsidRPr="008D1466">
        <w:rPr>
          <w:rFonts w:hint="eastAsia"/>
        </w:rPr>
        <w:t>、</w:t>
      </w:r>
      <w:r w:rsidRPr="008D1466">
        <w:t>3.3V</w:t>
      </w:r>
      <w:r w:rsidR="00AD2B15" w:rsidRPr="008D1466">
        <w:rPr>
          <w:rFonts w:hint="eastAsia"/>
        </w:rPr>
        <w:t>和</w:t>
      </w:r>
      <w:r w:rsidRPr="008D1466">
        <w:t>5.0V</w:t>
      </w:r>
      <w:r w:rsidRPr="008D1466">
        <w:t>。</w:t>
      </w:r>
      <w:r w:rsidRPr="008D1466">
        <w:rPr>
          <w:rFonts w:hint="eastAsia"/>
        </w:rPr>
        <w:t>LM1117</w:t>
      </w:r>
      <w:r w:rsidRPr="008D1466">
        <w:t>内部集成过热保护和限流电路，适用于各类电子产品。</w:t>
      </w:r>
    </w:p>
    <w:p w14:paraId="7F4757B9" w14:textId="4A2C73D0" w:rsidR="009E36A6" w:rsidRPr="008D1466" w:rsidRDefault="00087679" w:rsidP="008D1466">
      <w:pPr>
        <w:ind w:firstLine="480"/>
      </w:pPr>
      <w:r>
        <w:rPr>
          <w:rFonts w:hint="eastAsia"/>
        </w:rPr>
        <w:t>1</w:t>
      </w:r>
      <w:r>
        <w:rPr>
          <w:rFonts w:hint="eastAsia"/>
        </w:rPr>
        <w:t>、</w:t>
      </w:r>
      <w:r w:rsidR="009E36A6" w:rsidRPr="008D1466">
        <w:rPr>
          <w:rFonts w:hint="eastAsia"/>
        </w:rPr>
        <w:t>特性</w:t>
      </w:r>
    </w:p>
    <w:p w14:paraId="6EFD4F89" w14:textId="03788C36" w:rsidR="009E36A6" w:rsidRPr="008D1466" w:rsidRDefault="00125E58"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9E36A6" w:rsidRPr="008D1466">
        <w:t>固定输出电压为</w:t>
      </w:r>
      <w:r w:rsidR="009E36A6" w:rsidRPr="008D1466">
        <w:t>1.5V</w:t>
      </w:r>
      <w:r w:rsidR="00962F22" w:rsidRPr="008D1466">
        <w:rPr>
          <w:rFonts w:hint="eastAsia"/>
        </w:rPr>
        <w:t>、</w:t>
      </w:r>
      <w:r w:rsidR="009E36A6" w:rsidRPr="008D1466">
        <w:t>1.8V</w:t>
      </w:r>
      <w:r w:rsidR="00962F22" w:rsidRPr="008D1466">
        <w:rPr>
          <w:rFonts w:hint="eastAsia"/>
        </w:rPr>
        <w:t>、</w:t>
      </w:r>
      <w:r w:rsidR="009E36A6" w:rsidRPr="008D1466">
        <w:t>2.5V</w:t>
      </w:r>
      <w:r w:rsidR="00962F22" w:rsidRPr="008D1466">
        <w:rPr>
          <w:rFonts w:hint="eastAsia"/>
        </w:rPr>
        <w:t>、</w:t>
      </w:r>
      <w:r w:rsidR="009E36A6" w:rsidRPr="008D1466">
        <w:t>3.3V</w:t>
      </w:r>
      <w:r w:rsidR="00962F22" w:rsidRPr="008D1466">
        <w:rPr>
          <w:rFonts w:hint="eastAsia"/>
        </w:rPr>
        <w:t>和</w:t>
      </w:r>
      <w:r w:rsidR="009E36A6" w:rsidRPr="008D1466">
        <w:t>5.0V</w:t>
      </w:r>
      <w:r w:rsidR="00A24C4A" w:rsidRPr="008D1466">
        <w:rPr>
          <w:rFonts w:hint="eastAsia"/>
        </w:rPr>
        <w:t>，</w:t>
      </w:r>
      <w:r w:rsidR="009E36A6" w:rsidRPr="008D1466">
        <w:t>电压精度为</w:t>
      </w:r>
      <w:r w:rsidR="009E36A6" w:rsidRPr="008D1466">
        <w:t>1</w:t>
      </w:r>
      <w:r w:rsidR="009E36A6" w:rsidRPr="008D1466">
        <w:t>％</w:t>
      </w:r>
      <w:r w:rsidR="001C3204" w:rsidRPr="008D1466">
        <w:rPr>
          <w:rFonts w:hint="eastAsia"/>
        </w:rPr>
        <w:t>；</w:t>
      </w:r>
    </w:p>
    <w:p w14:paraId="06E13A60" w14:textId="74625BA0" w:rsidR="009E36A6" w:rsidRPr="008D1466" w:rsidRDefault="00125E58"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9E36A6" w:rsidRPr="008D1466">
        <w:t>固定电压为</w:t>
      </w:r>
      <w:r w:rsidR="009E36A6" w:rsidRPr="008D1466">
        <w:t>1.2V</w:t>
      </w:r>
      <w:r w:rsidR="009E36A6" w:rsidRPr="008D1466">
        <w:t>的输出电压精度为</w:t>
      </w:r>
      <w:r w:rsidR="009E36A6" w:rsidRPr="008D1466">
        <w:t>2</w:t>
      </w:r>
      <w:r w:rsidR="009E36A6" w:rsidRPr="008D1466">
        <w:t>％</w:t>
      </w:r>
      <w:r w:rsidR="001C3204" w:rsidRPr="008D1466">
        <w:rPr>
          <w:rFonts w:hint="eastAsia"/>
        </w:rPr>
        <w:t>；</w:t>
      </w:r>
    </w:p>
    <w:p w14:paraId="0989353E" w14:textId="05A55A49" w:rsidR="009E36A6" w:rsidRPr="008D1466" w:rsidRDefault="00125E58"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9E36A6" w:rsidRPr="008D1466">
        <w:t>低漏失电压：</w:t>
      </w:r>
      <w:r w:rsidR="009E36A6" w:rsidRPr="008D1466">
        <w:t>1A</w:t>
      </w:r>
      <w:r w:rsidR="009E36A6" w:rsidRPr="008D1466">
        <w:t>输出电流时仅为</w:t>
      </w:r>
      <w:r w:rsidR="009E36A6" w:rsidRPr="008D1466">
        <w:t>1.2V</w:t>
      </w:r>
      <w:r w:rsidR="001C3204" w:rsidRPr="008D1466">
        <w:rPr>
          <w:rFonts w:hint="eastAsia"/>
        </w:rPr>
        <w:t>；</w:t>
      </w:r>
    </w:p>
    <w:p w14:paraId="6FCC401F" w14:textId="67B54F8B" w:rsidR="009E36A6" w:rsidRPr="008D1466" w:rsidRDefault="00125E58"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9E36A6" w:rsidRPr="008D1466">
        <w:t>限流功能</w:t>
      </w:r>
      <w:r w:rsidR="001C3204" w:rsidRPr="008D1466">
        <w:rPr>
          <w:rFonts w:hint="eastAsia"/>
        </w:rPr>
        <w:t>；</w:t>
      </w:r>
    </w:p>
    <w:p w14:paraId="09C4D2BC" w14:textId="4E78938B" w:rsidR="009E36A6" w:rsidRPr="008D1466" w:rsidRDefault="00125E58"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9E36A6" w:rsidRPr="008D1466">
        <w:t>过热切断</w:t>
      </w:r>
      <w:r w:rsidR="001C3204" w:rsidRPr="008D1466">
        <w:rPr>
          <w:rFonts w:hint="eastAsia"/>
        </w:rPr>
        <w:t>；</w:t>
      </w:r>
    </w:p>
    <w:p w14:paraId="5ED5384F" w14:textId="18F625D4" w:rsidR="009E36A6" w:rsidRPr="008D1466" w:rsidRDefault="00125E58" w:rsidP="008D1466">
      <w:pPr>
        <w:ind w:firstLine="480"/>
      </w:pPr>
      <w:r>
        <w:lastRenderedPageBreak/>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9E36A6" w:rsidRPr="008D1466">
        <w:t>温度范围：</w:t>
      </w:r>
      <w:r w:rsidR="009E36A6" w:rsidRPr="008D1466">
        <w:t>-40°C~125°C</w:t>
      </w:r>
      <w:r w:rsidR="007023B8" w:rsidRPr="008D1466">
        <w:rPr>
          <w:rFonts w:hint="eastAsia"/>
        </w:rPr>
        <w:t>。</w:t>
      </w:r>
    </w:p>
    <w:p w14:paraId="34DE0983" w14:textId="08BF4DB4" w:rsidR="009E36A6" w:rsidRPr="008D1466" w:rsidRDefault="00125E58" w:rsidP="008D1466">
      <w:pPr>
        <w:ind w:firstLine="480"/>
      </w:pPr>
      <w:r>
        <w:t>2</w:t>
      </w:r>
      <w:r>
        <w:rPr>
          <w:rFonts w:hint="eastAsia"/>
        </w:rPr>
        <w:t>、</w:t>
      </w:r>
      <w:r w:rsidR="009E36A6" w:rsidRPr="008D1466">
        <w:rPr>
          <w:rFonts w:hint="eastAsia"/>
        </w:rPr>
        <w:t>内部框图</w:t>
      </w:r>
    </w:p>
    <w:p w14:paraId="451FC620" w14:textId="77777777" w:rsidR="009E36A6" w:rsidRPr="008D1466" w:rsidRDefault="009E36A6" w:rsidP="00B40499">
      <w:pPr>
        <w:pStyle w:val="af4"/>
      </w:pPr>
      <w:r w:rsidRPr="008D1466">
        <w:rPr>
          <w:noProof/>
        </w:rPr>
        <w:drawing>
          <wp:inline distT="0" distB="0" distL="0" distR="0" wp14:anchorId="1D4E555B" wp14:editId="31A9E602">
            <wp:extent cx="4633993" cy="2861491"/>
            <wp:effectExtent l="0" t="0" r="0" b="0"/>
            <wp:docPr id="471" name="图片 1" descr="E:\LM1117_内部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M1117_内部框图.png"/>
                    <pic:cNvPicPr>
                      <a:picLocks noChangeAspect="1" noChangeArrowheads="1"/>
                    </pic:cNvPicPr>
                  </pic:nvPicPr>
                  <pic:blipFill>
                    <a:blip r:embed="rId74" cstate="print"/>
                    <a:srcRect/>
                    <a:stretch>
                      <a:fillRect/>
                    </a:stretch>
                  </pic:blipFill>
                  <pic:spPr bwMode="auto">
                    <a:xfrm>
                      <a:off x="0" y="0"/>
                      <a:ext cx="4665127" cy="2880716"/>
                    </a:xfrm>
                    <a:prstGeom prst="rect">
                      <a:avLst/>
                    </a:prstGeom>
                    <a:noFill/>
                    <a:ln w="9525">
                      <a:noFill/>
                      <a:miter lim="800000"/>
                      <a:headEnd/>
                      <a:tailEnd/>
                    </a:ln>
                  </pic:spPr>
                </pic:pic>
              </a:graphicData>
            </a:graphic>
          </wp:inline>
        </w:drawing>
      </w:r>
    </w:p>
    <w:p w14:paraId="6F0083CD" w14:textId="37DD3E00" w:rsidR="009E36A6" w:rsidRPr="008D1466" w:rsidRDefault="001C3204" w:rsidP="00B40499">
      <w:pPr>
        <w:pStyle w:val="af4"/>
      </w:pPr>
      <w:r w:rsidRPr="008D1466">
        <w:rPr>
          <w:rFonts w:hint="eastAsia"/>
        </w:rPr>
        <w:t>图</w:t>
      </w:r>
      <w:r w:rsidRPr="008D1466">
        <w:rPr>
          <w:rFonts w:hint="eastAsia"/>
        </w:rPr>
        <w:t>1</w:t>
      </w:r>
      <w:r w:rsidRPr="008D1466">
        <w:t>.</w:t>
      </w:r>
      <w:r w:rsidR="00E91C53" w:rsidRPr="008D1466">
        <w:t>8</w:t>
      </w:r>
      <w:r w:rsidRPr="008D1466">
        <w:t xml:space="preserve">.3 </w:t>
      </w:r>
      <w:r w:rsidR="009E36A6" w:rsidRPr="008D1466">
        <w:t>LM1117-3.3</w:t>
      </w:r>
      <w:r w:rsidR="009E36A6" w:rsidRPr="008D1466">
        <w:rPr>
          <w:rFonts w:hint="eastAsia"/>
        </w:rPr>
        <w:t>内部框图</w:t>
      </w:r>
    </w:p>
    <w:p w14:paraId="01CD48EF" w14:textId="44B1525D" w:rsidR="009E36A6" w:rsidRPr="008D1466" w:rsidRDefault="00125E58" w:rsidP="008D1466">
      <w:pPr>
        <w:ind w:firstLine="480"/>
      </w:pPr>
      <w:r>
        <w:rPr>
          <w:rFonts w:hint="eastAsia"/>
        </w:rPr>
        <w:t>3</w:t>
      </w:r>
      <w:r>
        <w:rPr>
          <w:rFonts w:hint="eastAsia"/>
        </w:rPr>
        <w:t>、</w:t>
      </w:r>
      <w:r w:rsidR="009E36A6" w:rsidRPr="008D1466">
        <w:rPr>
          <w:rFonts w:hint="eastAsia"/>
        </w:rPr>
        <w:t>管脚排列图</w:t>
      </w:r>
    </w:p>
    <w:p w14:paraId="3B73BD3C" w14:textId="77777777" w:rsidR="009E36A6" w:rsidRPr="008D1466" w:rsidRDefault="009E36A6" w:rsidP="00B40499">
      <w:pPr>
        <w:pStyle w:val="af4"/>
      </w:pPr>
      <w:r w:rsidRPr="008D1466">
        <w:rPr>
          <w:noProof/>
        </w:rPr>
        <w:drawing>
          <wp:inline distT="0" distB="0" distL="0" distR="0" wp14:anchorId="20EBBB19" wp14:editId="10DA17D5">
            <wp:extent cx="2913681" cy="2441360"/>
            <wp:effectExtent l="0" t="0" r="1270" b="0"/>
            <wp:docPr id="472" name="图片 2" descr="E:\LM1117_管脚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M1117_管脚图.png"/>
                    <pic:cNvPicPr>
                      <a:picLocks noChangeAspect="1" noChangeArrowheads="1"/>
                    </pic:cNvPicPr>
                  </pic:nvPicPr>
                  <pic:blipFill>
                    <a:blip r:embed="rId75" cstate="print"/>
                    <a:srcRect/>
                    <a:stretch>
                      <a:fillRect/>
                    </a:stretch>
                  </pic:blipFill>
                  <pic:spPr bwMode="auto">
                    <a:xfrm>
                      <a:off x="0" y="0"/>
                      <a:ext cx="2945252" cy="2467814"/>
                    </a:xfrm>
                    <a:prstGeom prst="rect">
                      <a:avLst/>
                    </a:prstGeom>
                    <a:noFill/>
                    <a:ln w="9525">
                      <a:noFill/>
                      <a:miter lim="800000"/>
                      <a:headEnd/>
                      <a:tailEnd/>
                    </a:ln>
                  </pic:spPr>
                </pic:pic>
              </a:graphicData>
            </a:graphic>
          </wp:inline>
        </w:drawing>
      </w:r>
    </w:p>
    <w:p w14:paraId="622F7A6B" w14:textId="25A142EF" w:rsidR="009E36A6" w:rsidRPr="008D1466" w:rsidRDefault="009E36A6" w:rsidP="00B40499">
      <w:pPr>
        <w:pStyle w:val="af4"/>
      </w:pPr>
      <w:r w:rsidRPr="008D1466">
        <w:rPr>
          <w:rFonts w:hint="eastAsia"/>
        </w:rPr>
        <w:t>图</w:t>
      </w:r>
      <w:r w:rsidR="001C3204" w:rsidRPr="008D1466">
        <w:rPr>
          <w:rFonts w:hint="eastAsia"/>
        </w:rPr>
        <w:t>1</w:t>
      </w:r>
      <w:r w:rsidR="001C3204" w:rsidRPr="008D1466">
        <w:t>.</w:t>
      </w:r>
      <w:r w:rsidR="00E91C53" w:rsidRPr="008D1466">
        <w:t>8</w:t>
      </w:r>
      <w:r w:rsidR="001C3204" w:rsidRPr="008D1466">
        <w:t xml:space="preserve">.4 </w:t>
      </w:r>
      <w:r w:rsidRPr="008D1466">
        <w:t>LM1117-3.3</w:t>
      </w:r>
      <w:r w:rsidRPr="008D1466">
        <w:rPr>
          <w:rFonts w:hint="eastAsia"/>
        </w:rPr>
        <w:t>管脚排列图</w:t>
      </w:r>
    </w:p>
    <w:p w14:paraId="5278409F" w14:textId="4167D816" w:rsidR="009E36A6" w:rsidRPr="008D1466" w:rsidRDefault="00125E58" w:rsidP="008D1466">
      <w:pPr>
        <w:ind w:firstLine="480"/>
      </w:pPr>
      <w:r>
        <w:rPr>
          <w:rFonts w:hint="eastAsia"/>
        </w:rPr>
        <w:t>4</w:t>
      </w:r>
      <w:r>
        <w:rPr>
          <w:rFonts w:hint="eastAsia"/>
        </w:rPr>
        <w:t>、</w:t>
      </w:r>
      <w:r w:rsidR="009E36A6" w:rsidRPr="008D1466">
        <w:rPr>
          <w:rFonts w:hint="eastAsia"/>
        </w:rPr>
        <w:t>管脚描述</w:t>
      </w:r>
    </w:p>
    <w:p w14:paraId="6A540739" w14:textId="59448365" w:rsidR="009E36A6" w:rsidRPr="008D1466" w:rsidRDefault="009E36A6" w:rsidP="00B40499">
      <w:pPr>
        <w:pStyle w:val="af4"/>
      </w:pPr>
      <w:r w:rsidRPr="008D1466">
        <w:rPr>
          <w:rFonts w:hint="eastAsia"/>
        </w:rPr>
        <w:t>表</w:t>
      </w:r>
      <w:r w:rsidR="001C3204" w:rsidRPr="008D1466">
        <w:t>1.</w:t>
      </w:r>
      <w:r w:rsidR="00E91C53" w:rsidRPr="008D1466">
        <w:t>8</w:t>
      </w:r>
      <w:r w:rsidR="001C3204" w:rsidRPr="008D1466">
        <w:t xml:space="preserve">.2 </w:t>
      </w:r>
      <w:r w:rsidRPr="008D1466">
        <w:rPr>
          <w:rFonts w:hint="eastAsia"/>
        </w:rPr>
        <w:t>管脚描述</w:t>
      </w:r>
    </w:p>
    <w:tbl>
      <w:tblPr>
        <w:tblStyle w:val="afc"/>
        <w:tblW w:w="5000" w:type="pct"/>
        <w:tblLook w:val="04A0" w:firstRow="1" w:lastRow="0" w:firstColumn="1" w:lastColumn="0" w:noHBand="0" w:noVBand="1"/>
      </w:tblPr>
      <w:tblGrid>
        <w:gridCol w:w="2123"/>
        <w:gridCol w:w="2123"/>
        <w:gridCol w:w="2124"/>
        <w:gridCol w:w="2124"/>
      </w:tblGrid>
      <w:tr w:rsidR="000C3A47" w:rsidRPr="008D1466" w14:paraId="40D566A7" w14:textId="77777777" w:rsidTr="00125E58">
        <w:tc>
          <w:tcPr>
            <w:tcW w:w="1250" w:type="pct"/>
            <w:shd w:val="clear" w:color="auto" w:fill="BFBFBF" w:themeFill="background1" w:themeFillShade="BF"/>
            <w:vAlign w:val="bottom"/>
          </w:tcPr>
          <w:p w14:paraId="34A61264" w14:textId="77777777" w:rsidR="009E36A6" w:rsidRPr="008D1466" w:rsidRDefault="009E36A6" w:rsidP="00125E58">
            <w:pPr>
              <w:ind w:firstLineChars="0" w:firstLine="0"/>
              <w:jc w:val="center"/>
            </w:pPr>
            <w:r w:rsidRPr="008D1466">
              <w:rPr>
                <w:rFonts w:hint="eastAsia"/>
              </w:rPr>
              <w:t>管脚号</w:t>
            </w:r>
          </w:p>
        </w:tc>
        <w:tc>
          <w:tcPr>
            <w:tcW w:w="1250" w:type="pct"/>
            <w:shd w:val="clear" w:color="auto" w:fill="BFBFBF" w:themeFill="background1" w:themeFillShade="BF"/>
            <w:vAlign w:val="bottom"/>
          </w:tcPr>
          <w:p w14:paraId="621C4365" w14:textId="77777777" w:rsidR="009E36A6" w:rsidRPr="008D1466" w:rsidRDefault="009E36A6" w:rsidP="00125E58">
            <w:pPr>
              <w:ind w:firstLineChars="0" w:firstLine="0"/>
              <w:jc w:val="center"/>
            </w:pPr>
            <w:r w:rsidRPr="008D1466">
              <w:rPr>
                <w:rFonts w:hint="eastAsia"/>
              </w:rPr>
              <w:t>管脚名称</w:t>
            </w:r>
          </w:p>
        </w:tc>
        <w:tc>
          <w:tcPr>
            <w:tcW w:w="1250" w:type="pct"/>
            <w:shd w:val="clear" w:color="auto" w:fill="BFBFBF" w:themeFill="background1" w:themeFillShade="BF"/>
            <w:vAlign w:val="bottom"/>
          </w:tcPr>
          <w:p w14:paraId="715254F4" w14:textId="77777777" w:rsidR="009E36A6" w:rsidRPr="008D1466" w:rsidRDefault="009E36A6" w:rsidP="00125E58">
            <w:pPr>
              <w:ind w:firstLineChars="0" w:firstLine="0"/>
              <w:jc w:val="center"/>
            </w:pPr>
            <w:r w:rsidRPr="008D1466">
              <w:rPr>
                <w:rFonts w:hint="eastAsia"/>
              </w:rPr>
              <w:t>I</w:t>
            </w:r>
            <w:r w:rsidRPr="008D1466">
              <w:t>/O</w:t>
            </w:r>
          </w:p>
        </w:tc>
        <w:tc>
          <w:tcPr>
            <w:tcW w:w="1250" w:type="pct"/>
            <w:shd w:val="clear" w:color="auto" w:fill="BFBFBF" w:themeFill="background1" w:themeFillShade="BF"/>
            <w:vAlign w:val="bottom"/>
          </w:tcPr>
          <w:p w14:paraId="7E91F79E" w14:textId="77777777" w:rsidR="009E36A6" w:rsidRPr="008D1466" w:rsidRDefault="009E36A6" w:rsidP="00125E58">
            <w:pPr>
              <w:ind w:firstLineChars="0" w:firstLine="0"/>
              <w:jc w:val="center"/>
            </w:pPr>
            <w:r w:rsidRPr="008D1466">
              <w:rPr>
                <w:rFonts w:hint="eastAsia"/>
              </w:rPr>
              <w:t>功能</w:t>
            </w:r>
          </w:p>
        </w:tc>
      </w:tr>
      <w:tr w:rsidR="000C3A47" w:rsidRPr="008D1466" w14:paraId="7AA8EF60" w14:textId="77777777" w:rsidTr="00125E58">
        <w:tc>
          <w:tcPr>
            <w:tcW w:w="1250" w:type="pct"/>
            <w:vAlign w:val="bottom"/>
          </w:tcPr>
          <w:p w14:paraId="55CFF10E" w14:textId="77777777" w:rsidR="009E36A6" w:rsidRPr="008D1466" w:rsidRDefault="009E36A6" w:rsidP="00125E58">
            <w:pPr>
              <w:ind w:firstLineChars="0" w:firstLine="0"/>
              <w:jc w:val="center"/>
            </w:pPr>
            <w:r w:rsidRPr="008D1466">
              <w:rPr>
                <w:rFonts w:hint="eastAsia"/>
              </w:rPr>
              <w:t>1</w:t>
            </w:r>
          </w:p>
        </w:tc>
        <w:tc>
          <w:tcPr>
            <w:tcW w:w="1250" w:type="pct"/>
            <w:vAlign w:val="bottom"/>
          </w:tcPr>
          <w:p w14:paraId="255F7E81" w14:textId="77777777" w:rsidR="009E36A6" w:rsidRPr="008D1466" w:rsidRDefault="009E36A6" w:rsidP="00125E58">
            <w:pPr>
              <w:ind w:firstLineChars="0" w:firstLine="0"/>
              <w:jc w:val="center"/>
            </w:pPr>
            <w:r w:rsidRPr="008D1466">
              <w:rPr>
                <w:rFonts w:hint="eastAsia"/>
              </w:rPr>
              <w:t>GND</w:t>
            </w:r>
            <w:r w:rsidRPr="008D1466">
              <w:t>/ADJ</w:t>
            </w:r>
          </w:p>
        </w:tc>
        <w:tc>
          <w:tcPr>
            <w:tcW w:w="1250" w:type="pct"/>
            <w:vAlign w:val="bottom"/>
          </w:tcPr>
          <w:p w14:paraId="5B84DB3A" w14:textId="77777777" w:rsidR="009E36A6" w:rsidRPr="008D1466" w:rsidRDefault="009E36A6" w:rsidP="00125E58">
            <w:pPr>
              <w:ind w:firstLineChars="0" w:firstLine="0"/>
              <w:jc w:val="center"/>
            </w:pPr>
            <w:r w:rsidRPr="008D1466">
              <w:rPr>
                <w:rFonts w:hint="eastAsia"/>
              </w:rPr>
              <w:t>-</w:t>
            </w:r>
            <w:r w:rsidRPr="008D1466">
              <w:t>-/O</w:t>
            </w:r>
          </w:p>
        </w:tc>
        <w:tc>
          <w:tcPr>
            <w:tcW w:w="1250" w:type="pct"/>
            <w:vAlign w:val="bottom"/>
          </w:tcPr>
          <w:p w14:paraId="12DB1B09" w14:textId="77777777" w:rsidR="009E36A6" w:rsidRPr="008D1466" w:rsidRDefault="009E36A6" w:rsidP="00125E58">
            <w:pPr>
              <w:ind w:firstLineChars="0" w:firstLine="0"/>
              <w:jc w:val="center"/>
            </w:pPr>
            <w:r w:rsidRPr="008D1466">
              <w:rPr>
                <w:rFonts w:hint="eastAsia"/>
              </w:rPr>
              <w:t>地</w:t>
            </w:r>
            <w:r w:rsidRPr="008D1466">
              <w:rPr>
                <w:rFonts w:hint="eastAsia"/>
              </w:rPr>
              <w:t>/</w:t>
            </w:r>
            <w:r w:rsidRPr="008D1466">
              <w:t>ADJ</w:t>
            </w:r>
          </w:p>
        </w:tc>
      </w:tr>
      <w:tr w:rsidR="000C3A47" w:rsidRPr="008D1466" w14:paraId="608A2251" w14:textId="77777777" w:rsidTr="00125E58">
        <w:tc>
          <w:tcPr>
            <w:tcW w:w="1250" w:type="pct"/>
            <w:vAlign w:val="bottom"/>
          </w:tcPr>
          <w:p w14:paraId="3DF41E2D" w14:textId="77777777" w:rsidR="009E36A6" w:rsidRPr="008D1466" w:rsidRDefault="009E36A6" w:rsidP="00125E58">
            <w:pPr>
              <w:ind w:firstLineChars="0" w:firstLine="0"/>
              <w:jc w:val="center"/>
            </w:pPr>
            <w:r w:rsidRPr="008D1466">
              <w:rPr>
                <w:rFonts w:hint="eastAsia"/>
              </w:rPr>
              <w:t>2</w:t>
            </w:r>
          </w:p>
        </w:tc>
        <w:tc>
          <w:tcPr>
            <w:tcW w:w="1250" w:type="pct"/>
            <w:vAlign w:val="bottom"/>
          </w:tcPr>
          <w:p w14:paraId="59367831" w14:textId="77777777" w:rsidR="009E36A6" w:rsidRPr="008D1466" w:rsidRDefault="009E36A6" w:rsidP="00125E58">
            <w:pPr>
              <w:ind w:firstLineChars="0" w:firstLine="0"/>
              <w:jc w:val="center"/>
            </w:pPr>
            <w:r w:rsidRPr="008D1466">
              <w:rPr>
                <w:rFonts w:hint="eastAsia"/>
              </w:rPr>
              <w:t>VOUT</w:t>
            </w:r>
          </w:p>
        </w:tc>
        <w:tc>
          <w:tcPr>
            <w:tcW w:w="1250" w:type="pct"/>
            <w:vAlign w:val="bottom"/>
          </w:tcPr>
          <w:p w14:paraId="19ADD375" w14:textId="77777777" w:rsidR="009E36A6" w:rsidRPr="008D1466" w:rsidRDefault="009E36A6" w:rsidP="00125E58">
            <w:pPr>
              <w:ind w:firstLineChars="0" w:firstLine="0"/>
              <w:jc w:val="center"/>
            </w:pPr>
            <w:r w:rsidRPr="008D1466">
              <w:rPr>
                <w:rFonts w:hint="eastAsia"/>
              </w:rPr>
              <w:t>O</w:t>
            </w:r>
          </w:p>
        </w:tc>
        <w:tc>
          <w:tcPr>
            <w:tcW w:w="1250" w:type="pct"/>
            <w:vAlign w:val="bottom"/>
          </w:tcPr>
          <w:p w14:paraId="3C95F94F" w14:textId="77777777" w:rsidR="009E36A6" w:rsidRPr="008D1466" w:rsidRDefault="009E36A6" w:rsidP="00125E58">
            <w:pPr>
              <w:ind w:firstLineChars="0" w:firstLine="0"/>
              <w:jc w:val="center"/>
            </w:pPr>
            <w:r w:rsidRPr="008D1466">
              <w:rPr>
                <w:rFonts w:hint="eastAsia"/>
              </w:rPr>
              <w:t>输出电压</w:t>
            </w:r>
          </w:p>
        </w:tc>
      </w:tr>
      <w:tr w:rsidR="000C3A47" w:rsidRPr="008D1466" w14:paraId="1570D0CA" w14:textId="77777777" w:rsidTr="00125E58">
        <w:tc>
          <w:tcPr>
            <w:tcW w:w="1250" w:type="pct"/>
            <w:vAlign w:val="bottom"/>
          </w:tcPr>
          <w:p w14:paraId="2E53565E" w14:textId="77777777" w:rsidR="009E36A6" w:rsidRPr="008D1466" w:rsidRDefault="009E36A6" w:rsidP="00125E58">
            <w:pPr>
              <w:ind w:firstLineChars="0" w:firstLine="0"/>
              <w:jc w:val="center"/>
            </w:pPr>
            <w:r w:rsidRPr="008D1466">
              <w:rPr>
                <w:rFonts w:hint="eastAsia"/>
              </w:rPr>
              <w:t>3</w:t>
            </w:r>
          </w:p>
        </w:tc>
        <w:tc>
          <w:tcPr>
            <w:tcW w:w="1250" w:type="pct"/>
            <w:vAlign w:val="bottom"/>
          </w:tcPr>
          <w:p w14:paraId="4E251EED" w14:textId="77777777" w:rsidR="009E36A6" w:rsidRPr="008D1466" w:rsidRDefault="009E36A6" w:rsidP="00125E58">
            <w:pPr>
              <w:ind w:firstLineChars="0" w:firstLine="0"/>
              <w:jc w:val="center"/>
            </w:pPr>
            <w:r w:rsidRPr="008D1466">
              <w:rPr>
                <w:rFonts w:hint="eastAsia"/>
              </w:rPr>
              <w:t>VIN</w:t>
            </w:r>
          </w:p>
        </w:tc>
        <w:tc>
          <w:tcPr>
            <w:tcW w:w="1250" w:type="pct"/>
            <w:vAlign w:val="bottom"/>
          </w:tcPr>
          <w:p w14:paraId="01204E95" w14:textId="77777777" w:rsidR="009E36A6" w:rsidRPr="008D1466" w:rsidRDefault="009E36A6" w:rsidP="00125E58">
            <w:pPr>
              <w:ind w:firstLineChars="0" w:firstLine="0"/>
              <w:jc w:val="center"/>
            </w:pPr>
            <w:r w:rsidRPr="008D1466">
              <w:rPr>
                <w:rFonts w:hint="eastAsia"/>
              </w:rPr>
              <w:t>I</w:t>
            </w:r>
          </w:p>
        </w:tc>
        <w:tc>
          <w:tcPr>
            <w:tcW w:w="1250" w:type="pct"/>
            <w:vAlign w:val="bottom"/>
          </w:tcPr>
          <w:p w14:paraId="4F734D7F" w14:textId="77777777" w:rsidR="009E36A6" w:rsidRPr="008D1466" w:rsidRDefault="009E36A6" w:rsidP="00125E58">
            <w:pPr>
              <w:ind w:firstLineChars="0" w:firstLine="0"/>
              <w:jc w:val="center"/>
            </w:pPr>
            <w:r w:rsidRPr="008D1466">
              <w:rPr>
                <w:rFonts w:hint="eastAsia"/>
              </w:rPr>
              <w:t>输入工作电压</w:t>
            </w:r>
          </w:p>
        </w:tc>
      </w:tr>
    </w:tbl>
    <w:p w14:paraId="2406978C" w14:textId="722F11D3" w:rsidR="009E36A6" w:rsidRPr="008D1466" w:rsidRDefault="00125E58" w:rsidP="008D1466">
      <w:pPr>
        <w:ind w:firstLine="480"/>
      </w:pPr>
      <w:r>
        <w:rPr>
          <w:rFonts w:hint="eastAsia"/>
        </w:rPr>
        <w:t>5</w:t>
      </w:r>
      <w:r>
        <w:rPr>
          <w:rFonts w:hint="eastAsia"/>
        </w:rPr>
        <w:t>、</w:t>
      </w:r>
      <w:r w:rsidR="009E36A6" w:rsidRPr="008D1466">
        <w:rPr>
          <w:rFonts w:hint="eastAsia"/>
        </w:rPr>
        <w:t>典型应用电路</w:t>
      </w:r>
    </w:p>
    <w:p w14:paraId="2BF0983F" w14:textId="77777777" w:rsidR="009E36A6" w:rsidRPr="008D1466" w:rsidRDefault="009E36A6" w:rsidP="00B40499">
      <w:pPr>
        <w:pStyle w:val="af4"/>
      </w:pPr>
      <w:r w:rsidRPr="008D1466">
        <w:rPr>
          <w:noProof/>
        </w:rPr>
        <w:lastRenderedPageBreak/>
        <w:drawing>
          <wp:inline distT="0" distB="0" distL="0" distR="0" wp14:anchorId="47CAC105" wp14:editId="43894512">
            <wp:extent cx="3033395" cy="879684"/>
            <wp:effectExtent l="0" t="0" r="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69504" cy="890155"/>
                    </a:xfrm>
                    <a:prstGeom prst="rect">
                      <a:avLst/>
                    </a:prstGeom>
                    <a:noFill/>
                    <a:ln>
                      <a:noFill/>
                    </a:ln>
                  </pic:spPr>
                </pic:pic>
              </a:graphicData>
            </a:graphic>
          </wp:inline>
        </w:drawing>
      </w:r>
    </w:p>
    <w:p w14:paraId="480D802E" w14:textId="41421BFB" w:rsidR="009E36A6" w:rsidRPr="008D1466" w:rsidRDefault="009E36A6" w:rsidP="00B40499">
      <w:pPr>
        <w:pStyle w:val="af4"/>
      </w:pPr>
      <w:r w:rsidRPr="008D1466">
        <w:rPr>
          <w:rFonts w:hint="eastAsia"/>
        </w:rPr>
        <w:t>图</w:t>
      </w:r>
      <w:r w:rsidR="001C3204" w:rsidRPr="008D1466">
        <w:t>1.</w:t>
      </w:r>
      <w:r w:rsidR="00E91C53" w:rsidRPr="008D1466">
        <w:t>8</w:t>
      </w:r>
      <w:r w:rsidR="001C3204" w:rsidRPr="008D1466">
        <w:t xml:space="preserve">.5 </w:t>
      </w:r>
      <w:r w:rsidRPr="008D1466">
        <w:rPr>
          <w:rFonts w:hint="eastAsia"/>
        </w:rPr>
        <w:t>固定输出电压电路图</w:t>
      </w:r>
    </w:p>
    <w:p w14:paraId="3E9D104E" w14:textId="77777777" w:rsidR="009E36A6" w:rsidRPr="008D1466" w:rsidRDefault="009E36A6" w:rsidP="00B40499">
      <w:pPr>
        <w:pStyle w:val="af4"/>
      </w:pPr>
      <w:r w:rsidRPr="008D1466">
        <w:rPr>
          <w:noProof/>
        </w:rPr>
        <w:drawing>
          <wp:inline distT="0" distB="0" distL="0" distR="0" wp14:anchorId="7F6A347F" wp14:editId="1F41DA8E">
            <wp:extent cx="3048708" cy="1171575"/>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99097" cy="1190939"/>
                    </a:xfrm>
                    <a:prstGeom prst="rect">
                      <a:avLst/>
                    </a:prstGeom>
                    <a:noFill/>
                    <a:ln>
                      <a:noFill/>
                    </a:ln>
                  </pic:spPr>
                </pic:pic>
              </a:graphicData>
            </a:graphic>
          </wp:inline>
        </w:drawing>
      </w:r>
    </w:p>
    <w:p w14:paraId="5B722301" w14:textId="169E8461" w:rsidR="009E36A6" w:rsidRPr="008D1466" w:rsidRDefault="009E36A6" w:rsidP="00B40499">
      <w:pPr>
        <w:pStyle w:val="af4"/>
      </w:pPr>
      <w:r w:rsidRPr="008D1466">
        <w:rPr>
          <w:rFonts w:hint="eastAsia"/>
        </w:rPr>
        <w:t>图</w:t>
      </w:r>
      <w:r w:rsidR="001C3204" w:rsidRPr="008D1466">
        <w:t>1.</w:t>
      </w:r>
      <w:r w:rsidR="00E91C53" w:rsidRPr="008D1466">
        <w:t>8</w:t>
      </w:r>
      <w:r w:rsidR="001C3204" w:rsidRPr="008D1466">
        <w:t xml:space="preserve">.6 </w:t>
      </w:r>
      <w:r w:rsidRPr="008D1466">
        <w:rPr>
          <w:rFonts w:hint="eastAsia"/>
        </w:rPr>
        <w:t>可调输出电压电路图</w:t>
      </w:r>
    </w:p>
    <w:p w14:paraId="35521440" w14:textId="61A7831E" w:rsidR="00471147" w:rsidRPr="008D1466" w:rsidRDefault="00760DBB" w:rsidP="00125E58">
      <w:pPr>
        <w:pStyle w:val="2"/>
      </w:pPr>
      <w:bookmarkStart w:id="37" w:name="_Toc45184449"/>
      <w:r w:rsidRPr="008D1466">
        <w:rPr>
          <w:rFonts w:hint="eastAsia"/>
        </w:rPr>
        <w:t>1</w:t>
      </w:r>
      <w:r w:rsidRPr="008D1466">
        <w:t xml:space="preserve">.9 </w:t>
      </w:r>
      <w:r w:rsidR="00471147" w:rsidRPr="008D1466">
        <w:rPr>
          <w:rFonts w:hint="eastAsia"/>
        </w:rPr>
        <w:t>实验平台组合</w:t>
      </w:r>
      <w:bookmarkEnd w:id="37"/>
    </w:p>
    <w:p w14:paraId="50812A90" w14:textId="3FD3AFB9" w:rsidR="0004706C" w:rsidRPr="008D1466" w:rsidRDefault="00AE31E7" w:rsidP="008D1466">
      <w:pPr>
        <w:ind w:firstLine="480"/>
      </w:pPr>
      <w:r w:rsidRPr="008D1466">
        <w:rPr>
          <w:rFonts w:hint="eastAsia"/>
        </w:rPr>
        <w:t>八城</w:t>
      </w:r>
      <w:r w:rsidR="00FE2128" w:rsidRPr="008D1466">
        <w:rPr>
          <w:rFonts w:hint="eastAsia"/>
        </w:rPr>
        <w:t>物联网实验平台接口包括上位机同底座模块的接口、电源同</w:t>
      </w:r>
      <w:r w:rsidR="004B0A46" w:rsidRPr="008D1466">
        <w:rPr>
          <w:rFonts w:hint="eastAsia"/>
        </w:rPr>
        <w:t>底座</w:t>
      </w:r>
      <w:r w:rsidR="00FE2128" w:rsidRPr="008D1466">
        <w:rPr>
          <w:rFonts w:hint="eastAsia"/>
        </w:rPr>
        <w:t>模块的接口、底座模块同底座模块的接口</w:t>
      </w:r>
      <w:r w:rsidR="003C1691" w:rsidRPr="008D1466">
        <w:rPr>
          <w:rFonts w:hint="eastAsia"/>
        </w:rPr>
        <w:t>、</w:t>
      </w:r>
      <w:r w:rsidR="00FE2128" w:rsidRPr="008D1466">
        <w:rPr>
          <w:rFonts w:hint="eastAsia"/>
        </w:rPr>
        <w:t>底座模块同功能模块的接口。上位机与底座模块的连接方式如图</w:t>
      </w:r>
      <w:r w:rsidR="00701284" w:rsidRPr="008D1466">
        <w:t>1.</w:t>
      </w:r>
      <w:r w:rsidR="00E91C53" w:rsidRPr="008D1466">
        <w:t>9</w:t>
      </w:r>
      <w:r w:rsidR="00701284" w:rsidRPr="008D1466">
        <w:t>.1</w:t>
      </w:r>
      <w:r w:rsidR="00FE2128" w:rsidRPr="008D1466">
        <w:rPr>
          <w:rFonts w:hint="eastAsia"/>
        </w:rPr>
        <w:t>所示，底座模块留有连接</w:t>
      </w:r>
      <w:r w:rsidR="001C1215" w:rsidRPr="008D1466">
        <w:rPr>
          <w:rFonts w:hint="eastAsia"/>
        </w:rPr>
        <w:t>ST-LINK</w:t>
      </w:r>
      <w:r w:rsidR="00FE2128" w:rsidRPr="008D1466">
        <w:rPr>
          <w:rFonts w:hint="eastAsia"/>
        </w:rPr>
        <w:t>调试下载线的</w:t>
      </w:r>
      <w:r w:rsidR="00FE2128" w:rsidRPr="008D1466">
        <w:rPr>
          <w:rFonts w:hint="eastAsia"/>
        </w:rPr>
        <w:t>Micro-USB</w:t>
      </w:r>
      <w:r w:rsidR="00FE2128" w:rsidRPr="008D1466">
        <w:rPr>
          <w:rFonts w:hint="eastAsia"/>
        </w:rPr>
        <w:t>接口，可以通过上位机进行程序下载和程序调试</w:t>
      </w:r>
      <w:r w:rsidR="00987239" w:rsidRPr="008D1466">
        <w:rPr>
          <w:rFonts w:hint="eastAsia"/>
        </w:rPr>
        <w:t>。在执行具体功能调试的时候，可以在此结构上搭载功能模块，进而实现各种实验。</w:t>
      </w:r>
    </w:p>
    <w:p w14:paraId="4935E56E" w14:textId="0364E3BB" w:rsidR="00FE2128" w:rsidRPr="008D1466" w:rsidRDefault="0004706C" w:rsidP="00B40499">
      <w:pPr>
        <w:pStyle w:val="af4"/>
      </w:pPr>
      <w:r w:rsidRPr="008D1466">
        <w:rPr>
          <w:noProof/>
        </w:rPr>
        <w:drawing>
          <wp:inline distT="0" distB="0" distL="0" distR="0" wp14:anchorId="0F5726FE" wp14:editId="3E7F91FE">
            <wp:extent cx="3184902" cy="2356768"/>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l="-2193" t="5377" r="1" b="20416"/>
                    <a:stretch/>
                  </pic:blipFill>
                  <pic:spPr bwMode="auto">
                    <a:xfrm>
                      <a:off x="0" y="0"/>
                      <a:ext cx="3202703" cy="2369941"/>
                    </a:xfrm>
                    <a:prstGeom prst="rect">
                      <a:avLst/>
                    </a:prstGeom>
                    <a:noFill/>
                    <a:ln>
                      <a:noFill/>
                    </a:ln>
                    <a:extLst>
                      <a:ext uri="{53640926-AAD7-44D8-BBD7-CCE9431645EC}">
                        <a14:shadowObscured xmlns:a14="http://schemas.microsoft.com/office/drawing/2010/main"/>
                      </a:ext>
                    </a:extLst>
                  </pic:spPr>
                </pic:pic>
              </a:graphicData>
            </a:graphic>
          </wp:inline>
        </w:drawing>
      </w:r>
    </w:p>
    <w:p w14:paraId="33AF93D7" w14:textId="225535FE" w:rsidR="00FE2128" w:rsidRPr="008D1466" w:rsidRDefault="00FE2128" w:rsidP="00B40499">
      <w:pPr>
        <w:pStyle w:val="af4"/>
      </w:pPr>
      <w:r w:rsidRPr="008D1466">
        <w:rPr>
          <w:rFonts w:hint="eastAsia"/>
        </w:rPr>
        <w:t>图</w:t>
      </w:r>
      <w:r w:rsidRPr="008D1466">
        <w:rPr>
          <w:rFonts w:hint="eastAsia"/>
        </w:rPr>
        <w:t>1</w:t>
      </w:r>
      <w:r w:rsidR="00700A9C" w:rsidRPr="008D1466">
        <w:t>.</w:t>
      </w:r>
      <w:r w:rsidR="00E91C53" w:rsidRPr="008D1466">
        <w:t>9</w:t>
      </w:r>
      <w:r w:rsidR="00700A9C" w:rsidRPr="008D1466">
        <w:t>.1</w:t>
      </w:r>
      <w:r w:rsidRPr="008D1466">
        <w:t xml:space="preserve"> </w:t>
      </w:r>
      <w:r w:rsidRPr="008D1466">
        <w:rPr>
          <w:rFonts w:hint="eastAsia"/>
        </w:rPr>
        <w:t>上位机与底座模块的连接</w:t>
      </w:r>
    </w:p>
    <w:p w14:paraId="73D0459D" w14:textId="5A3B7A92" w:rsidR="00492B4C" w:rsidRPr="008D1466" w:rsidRDefault="00492B4C" w:rsidP="008D1466">
      <w:pPr>
        <w:ind w:firstLine="480"/>
      </w:pPr>
      <w:r w:rsidRPr="008D1466">
        <w:rPr>
          <w:rFonts w:hint="eastAsia"/>
        </w:rPr>
        <w:t>实验平台最基础的应用搭载包含电源模块和底座模块，再配合对应的功能模块即可执行物联网应用实验，蜂巢六边形设计可以无线延展，可同时执行多个功能模块的实验内容。单功能模块和多功能模块的实验连接如下图所示。</w:t>
      </w:r>
    </w:p>
    <w:p w14:paraId="6F61BBB1" w14:textId="77777777" w:rsidR="0004706C" w:rsidRPr="008D1466" w:rsidRDefault="00987239" w:rsidP="008D1466">
      <w:pPr>
        <w:ind w:firstLine="480"/>
      </w:pPr>
      <w:r w:rsidRPr="008D1466">
        <w:rPr>
          <w:rFonts w:hint="eastAsia"/>
        </w:rPr>
        <w:t>电源模块配置锂电池，可持续为其他模块提供稳定电源；</w:t>
      </w:r>
      <w:r w:rsidR="00387E0B" w:rsidRPr="008D1466">
        <w:rPr>
          <w:rFonts w:hint="eastAsia"/>
        </w:rPr>
        <w:t>底座</w:t>
      </w:r>
      <w:r w:rsidRPr="008D1466">
        <w:rPr>
          <w:rFonts w:hint="eastAsia"/>
        </w:rPr>
        <w:t>模块则通过延伸的</w:t>
      </w:r>
      <w:r w:rsidRPr="008D1466">
        <w:rPr>
          <w:rFonts w:hint="eastAsia"/>
        </w:rPr>
        <w:t>IO</w:t>
      </w:r>
      <w:r w:rsidRPr="008D1466">
        <w:rPr>
          <w:rFonts w:hint="eastAsia"/>
        </w:rPr>
        <w:t>引脚，可配合任意功能模块进行应用实验的开发；功能模块则可根据实际的应用场景进行配置，如图中搭建的</w:t>
      </w:r>
      <w:r w:rsidR="00A505EA" w:rsidRPr="008D1466">
        <w:rPr>
          <w:rFonts w:hint="eastAsia"/>
        </w:rPr>
        <w:t>WIFI</w:t>
      </w:r>
      <w:r w:rsidRPr="008D1466">
        <w:rPr>
          <w:rFonts w:hint="eastAsia"/>
        </w:rPr>
        <w:t>应用系统，可进行</w:t>
      </w:r>
      <w:r w:rsidR="00A505EA" w:rsidRPr="008D1466">
        <w:rPr>
          <w:rFonts w:hint="eastAsia"/>
        </w:rPr>
        <w:t>WIFI</w:t>
      </w:r>
      <w:r w:rsidRPr="008D1466">
        <w:rPr>
          <w:rFonts w:hint="eastAsia"/>
        </w:rPr>
        <w:t>的无线组网通信</w:t>
      </w:r>
      <w:r w:rsidRPr="008D1466">
        <w:rPr>
          <w:rFonts w:hint="eastAsia"/>
        </w:rPr>
        <w:lastRenderedPageBreak/>
        <w:t>实验。</w:t>
      </w:r>
    </w:p>
    <w:p w14:paraId="448A375F" w14:textId="682F0863" w:rsidR="00987239" w:rsidRPr="008D1466" w:rsidRDefault="0004706C" w:rsidP="00B40499">
      <w:pPr>
        <w:pStyle w:val="af4"/>
      </w:pPr>
      <w:r w:rsidRPr="008D1466">
        <w:rPr>
          <w:noProof/>
        </w:rPr>
        <w:drawing>
          <wp:inline distT="0" distB="0" distL="0" distR="0" wp14:anchorId="247E0E17" wp14:editId="131D5214">
            <wp:extent cx="5365813" cy="1490134"/>
            <wp:effectExtent l="0" t="0" r="0" b="0"/>
            <wp:docPr id="314" name="图形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extLst>
                        <a:ext uri="{28A0092B-C50C-407E-A947-70E740481C1C}">
                          <a14:useLocalDpi xmlns:a14="http://schemas.microsoft.com/office/drawing/2010/main" val="0"/>
                        </a:ext>
                        <a:ext uri="{96DAC541-7B7A-43D3-8B79-37D633B846F1}">
                          <asvg:svgBlip xmlns:asvg="http://schemas.microsoft.com/office/drawing/2016/SVG/main" r:embed="rId80"/>
                        </a:ext>
                      </a:extLst>
                    </a:blip>
                    <a:srcRect l="9290" t="26775" r="23800" b="46949"/>
                    <a:stretch/>
                  </pic:blipFill>
                  <pic:spPr bwMode="auto">
                    <a:xfrm>
                      <a:off x="0" y="0"/>
                      <a:ext cx="5367585" cy="1490626"/>
                    </a:xfrm>
                    <a:prstGeom prst="rect">
                      <a:avLst/>
                    </a:prstGeom>
                    <a:ln>
                      <a:noFill/>
                    </a:ln>
                    <a:extLst>
                      <a:ext uri="{53640926-AAD7-44D8-BBD7-CCE9431645EC}">
                        <a14:shadowObscured xmlns:a14="http://schemas.microsoft.com/office/drawing/2010/main"/>
                      </a:ext>
                    </a:extLst>
                  </pic:spPr>
                </pic:pic>
              </a:graphicData>
            </a:graphic>
          </wp:inline>
        </w:drawing>
      </w:r>
    </w:p>
    <w:p w14:paraId="24222D28" w14:textId="25B7F76D" w:rsidR="00E91C53" w:rsidRPr="008D1466" w:rsidRDefault="00987239" w:rsidP="00B40499">
      <w:pPr>
        <w:pStyle w:val="af4"/>
      </w:pPr>
      <w:r w:rsidRPr="008D1466">
        <w:rPr>
          <w:rFonts w:hint="eastAsia"/>
        </w:rPr>
        <w:t>图</w:t>
      </w:r>
      <w:r w:rsidRPr="008D1466">
        <w:rPr>
          <w:rFonts w:hint="eastAsia"/>
        </w:rPr>
        <w:t>1</w:t>
      </w:r>
      <w:r w:rsidR="00701284" w:rsidRPr="008D1466">
        <w:t>.</w:t>
      </w:r>
      <w:r w:rsidR="00E91C53" w:rsidRPr="008D1466">
        <w:t>9</w:t>
      </w:r>
      <w:r w:rsidR="00701284" w:rsidRPr="008D1466">
        <w:t>.2</w:t>
      </w:r>
      <w:r w:rsidRPr="008D1466">
        <w:t xml:space="preserve"> </w:t>
      </w:r>
      <w:r w:rsidRPr="008D1466">
        <w:rPr>
          <w:rFonts w:hint="eastAsia"/>
        </w:rPr>
        <w:t>实验平台的组合</w:t>
      </w:r>
    </w:p>
    <w:p w14:paraId="68768422" w14:textId="1F77B238" w:rsidR="00D70F66" w:rsidRPr="008D1466" w:rsidRDefault="00E91C53" w:rsidP="008D1466">
      <w:pPr>
        <w:ind w:firstLine="480"/>
      </w:pPr>
      <w:r w:rsidRPr="008D1466">
        <w:br w:type="page"/>
      </w:r>
    </w:p>
    <w:p w14:paraId="386E3B22" w14:textId="690AA4D9" w:rsidR="005E4474" w:rsidRPr="008D1466" w:rsidRDefault="00D27595" w:rsidP="00125E58">
      <w:pPr>
        <w:pStyle w:val="1"/>
      </w:pPr>
      <w:bookmarkStart w:id="38" w:name="_Toc28174676"/>
      <w:bookmarkStart w:id="39" w:name="_Toc45184450"/>
      <w:r w:rsidRPr="008D1466">
        <w:rPr>
          <w:rFonts w:hint="eastAsia"/>
        </w:rPr>
        <w:lastRenderedPageBreak/>
        <w:t>第</w:t>
      </w:r>
      <w:r w:rsidRPr="008D1466">
        <w:rPr>
          <w:rFonts w:hint="eastAsia"/>
        </w:rPr>
        <w:t>2</w:t>
      </w:r>
      <w:r w:rsidRPr="008D1466">
        <w:rPr>
          <w:rFonts w:hint="eastAsia"/>
        </w:rPr>
        <w:t>章</w:t>
      </w:r>
      <w:r w:rsidRPr="008D1466">
        <w:rPr>
          <w:rFonts w:hint="eastAsia"/>
        </w:rPr>
        <w:t xml:space="preserve"> </w:t>
      </w:r>
      <w:r w:rsidR="005E4474" w:rsidRPr="008D1466">
        <w:rPr>
          <w:rFonts w:hint="eastAsia"/>
        </w:rPr>
        <w:t>CC</w:t>
      </w:r>
      <w:r w:rsidR="005E4474" w:rsidRPr="008D1466">
        <w:t>2530</w:t>
      </w:r>
      <w:r w:rsidR="005E4474" w:rsidRPr="008D1466">
        <w:rPr>
          <w:rFonts w:hint="eastAsia"/>
        </w:rPr>
        <w:t>物联网实验开发环境搭建</w:t>
      </w:r>
      <w:bookmarkEnd w:id="38"/>
      <w:bookmarkEnd w:id="39"/>
    </w:p>
    <w:p w14:paraId="77DF5AD2" w14:textId="759AE54E" w:rsidR="005E4474" w:rsidRPr="008D1466" w:rsidRDefault="005E4474" w:rsidP="008D1466">
      <w:pPr>
        <w:ind w:firstLine="480"/>
      </w:pPr>
      <w:r w:rsidRPr="008D1466">
        <w:rPr>
          <w:rFonts w:hint="eastAsia"/>
        </w:rPr>
        <w:t>物联网实验开发需要对应软件的支撑，本书介绍</w:t>
      </w:r>
      <w:r w:rsidR="00AE31E7" w:rsidRPr="008D1466">
        <w:rPr>
          <w:rFonts w:hint="eastAsia"/>
        </w:rPr>
        <w:t>八城</w:t>
      </w:r>
      <w:r w:rsidRPr="008D1466">
        <w:rPr>
          <w:rFonts w:hint="eastAsia"/>
        </w:rPr>
        <w:t>物联网实验平台实验环境所需的软件以</w:t>
      </w:r>
      <w:r w:rsidRPr="008D1466">
        <w:rPr>
          <w:rFonts w:hint="eastAsia"/>
        </w:rPr>
        <w:t>IAR</w:t>
      </w:r>
      <w:r w:rsidRPr="008D1466">
        <w:rPr>
          <w:rFonts w:hint="eastAsia"/>
        </w:rPr>
        <w:t>为主，为了保证实验教学工作的正常实施，提高教学质量，本章将</w:t>
      </w:r>
      <w:r w:rsidRPr="008D1466">
        <w:t>向大家介绍</w:t>
      </w:r>
      <w:r w:rsidRPr="008D1466">
        <w:t>IAR</w:t>
      </w:r>
      <w:r w:rsidRPr="008D1466">
        <w:t>软件的</w:t>
      </w:r>
      <w:r w:rsidRPr="008D1466">
        <w:rPr>
          <w:rFonts w:hint="eastAsia"/>
        </w:rPr>
        <w:t>安装及</w:t>
      </w:r>
      <w:r w:rsidRPr="008D1466">
        <w:t>使用，通过本章的学习，</w:t>
      </w:r>
      <w:r w:rsidRPr="008D1466">
        <w:rPr>
          <w:rFonts w:hint="eastAsia"/>
        </w:rPr>
        <w:t>大家</w:t>
      </w:r>
      <w:r w:rsidRPr="008D1466">
        <w:t>将</w:t>
      </w:r>
      <w:r w:rsidRPr="008D1466">
        <w:rPr>
          <w:rFonts w:hint="eastAsia"/>
        </w:rPr>
        <w:t>学会</w:t>
      </w:r>
      <w:r w:rsidRPr="008D1466">
        <w:t>建立一个自己的</w:t>
      </w:r>
      <w:r w:rsidRPr="008D1466">
        <w:t>IAR</w:t>
      </w:r>
      <w:r w:rsidRPr="008D1466">
        <w:t>工程，同时</w:t>
      </w:r>
      <w:r w:rsidRPr="008D1466">
        <w:rPr>
          <w:rFonts w:hint="eastAsia"/>
        </w:rPr>
        <w:t>，</w:t>
      </w:r>
      <w:r w:rsidRPr="008D1466">
        <w:t>本章还将介绍</w:t>
      </w:r>
      <w:r w:rsidRPr="008D1466">
        <w:t>IAR</w:t>
      </w:r>
      <w:r w:rsidRPr="008D1466">
        <w:t>软件的一些使用技巧，希望大家在</w:t>
      </w:r>
      <w:r w:rsidRPr="008D1466">
        <w:rPr>
          <w:rFonts w:hint="eastAsia"/>
        </w:rPr>
        <w:t>学习</w:t>
      </w:r>
      <w:r w:rsidRPr="008D1466">
        <w:t>本章之后，能够对</w:t>
      </w:r>
      <w:r w:rsidRPr="008D1466">
        <w:t>IAR</w:t>
      </w:r>
      <w:r w:rsidRPr="008D1466">
        <w:t>这个软件有</w:t>
      </w:r>
      <w:r w:rsidRPr="008D1466">
        <w:rPr>
          <w:rFonts w:hint="eastAsia"/>
        </w:rPr>
        <w:t>更加</w:t>
      </w:r>
      <w:r w:rsidRPr="008D1466">
        <w:t>全面的了解。</w:t>
      </w:r>
    </w:p>
    <w:p w14:paraId="4EAC1177" w14:textId="750170CF" w:rsidR="005E4474" w:rsidRPr="008D1466" w:rsidRDefault="00760DBB" w:rsidP="00125E58">
      <w:pPr>
        <w:pStyle w:val="2"/>
      </w:pPr>
      <w:bookmarkStart w:id="40" w:name="_Toc28174677"/>
      <w:bookmarkStart w:id="41" w:name="_Toc45184451"/>
      <w:r w:rsidRPr="008D1466">
        <w:t xml:space="preserve">2.1 </w:t>
      </w:r>
      <w:r w:rsidR="005E4474" w:rsidRPr="008D1466">
        <w:t>IAR</w:t>
      </w:r>
      <w:r w:rsidR="005E4474" w:rsidRPr="008D1466">
        <w:rPr>
          <w:rFonts w:hint="eastAsia"/>
        </w:rPr>
        <w:t>简介</w:t>
      </w:r>
      <w:bookmarkEnd w:id="40"/>
      <w:bookmarkEnd w:id="41"/>
    </w:p>
    <w:p w14:paraId="3A26E0B7" w14:textId="77777777" w:rsidR="005E4474" w:rsidRPr="008D1466" w:rsidRDefault="005E4474" w:rsidP="008D1466">
      <w:pPr>
        <w:ind w:firstLine="480"/>
      </w:pPr>
      <w:r w:rsidRPr="008D1466">
        <w:t>IAR Embedded Workbench</w:t>
      </w:r>
      <w:r w:rsidRPr="008D1466">
        <w:rPr>
          <w:rFonts w:hint="eastAsia"/>
        </w:rPr>
        <w:t>（简称</w:t>
      </w:r>
      <w:r w:rsidRPr="008D1466">
        <w:t>EW</w:t>
      </w:r>
      <w:r w:rsidRPr="008D1466">
        <w:rPr>
          <w:rFonts w:hint="eastAsia"/>
        </w:rPr>
        <w:t>）的</w:t>
      </w:r>
      <w:r w:rsidRPr="008D1466">
        <w:t>C/C++</w:t>
      </w:r>
      <w:r w:rsidRPr="008D1466">
        <w:rPr>
          <w:rFonts w:hint="eastAsia"/>
        </w:rPr>
        <w:t>交叉编译器和调试器是今天世界最完整的和最容易使用的专业嵌入式应用开发工具。</w:t>
      </w:r>
      <w:r w:rsidRPr="008D1466">
        <w:rPr>
          <w:rFonts w:hint="eastAsia"/>
        </w:rPr>
        <w:t>EW</w:t>
      </w:r>
      <w:r w:rsidRPr="008D1466">
        <w:rPr>
          <w:rFonts w:hint="eastAsia"/>
        </w:rPr>
        <w:t>对不同的微处理器提供一样直观用户界面。</w:t>
      </w:r>
      <w:r w:rsidRPr="008D1466">
        <w:t>EW</w:t>
      </w:r>
      <w:r w:rsidRPr="008D1466">
        <w:rPr>
          <w:rFonts w:hint="eastAsia"/>
        </w:rPr>
        <w:t>现在已经支持</w:t>
      </w:r>
      <w:r w:rsidRPr="008D1466">
        <w:t>35</w:t>
      </w:r>
      <w:r w:rsidRPr="008D1466">
        <w:rPr>
          <w:rFonts w:hint="eastAsia"/>
        </w:rPr>
        <w:t>种以上的</w:t>
      </w:r>
      <w:r w:rsidRPr="008D1466">
        <w:t>8</w:t>
      </w:r>
      <w:r w:rsidRPr="008D1466">
        <w:rPr>
          <w:rFonts w:hint="eastAsia"/>
        </w:rPr>
        <w:t>位</w:t>
      </w:r>
      <w:r w:rsidRPr="008D1466">
        <w:t>/16</w:t>
      </w:r>
      <w:r w:rsidRPr="008D1466">
        <w:rPr>
          <w:rFonts w:hint="eastAsia"/>
        </w:rPr>
        <w:t>位</w:t>
      </w:r>
      <w:r w:rsidRPr="008D1466">
        <w:rPr>
          <w:rFonts w:hint="eastAsia"/>
        </w:rPr>
        <w:t>/</w:t>
      </w:r>
      <w:r w:rsidRPr="008D1466">
        <w:t>32</w:t>
      </w:r>
      <w:r w:rsidRPr="008D1466">
        <w:rPr>
          <w:rFonts w:hint="eastAsia"/>
        </w:rPr>
        <w:t>位</w:t>
      </w:r>
      <w:r w:rsidRPr="008D1466">
        <w:t>ARM</w:t>
      </w:r>
      <w:r w:rsidRPr="008D1466">
        <w:rPr>
          <w:rFonts w:hint="eastAsia"/>
        </w:rPr>
        <w:t>的微处理器结构。</w:t>
      </w:r>
      <w:r w:rsidRPr="008D1466">
        <w:t>EW</w:t>
      </w:r>
      <w:r w:rsidRPr="008D1466">
        <w:rPr>
          <w:rFonts w:hint="eastAsia"/>
        </w:rPr>
        <w:t>包括：嵌入式</w:t>
      </w:r>
      <w:r w:rsidRPr="008D1466">
        <w:t>C/C++</w:t>
      </w:r>
      <w:r w:rsidRPr="008D1466">
        <w:rPr>
          <w:rFonts w:hint="eastAsia"/>
        </w:rPr>
        <w:t>优化编译器、汇编器、连接定位器和库管处理器结构。</w:t>
      </w:r>
    </w:p>
    <w:p w14:paraId="0087A832" w14:textId="77777777" w:rsidR="005E4474" w:rsidRPr="008D1466" w:rsidRDefault="005E4474" w:rsidP="00B40499">
      <w:pPr>
        <w:pStyle w:val="af4"/>
      </w:pPr>
      <w:r w:rsidRPr="008D1466">
        <w:rPr>
          <w:noProof/>
        </w:rPr>
        <w:drawing>
          <wp:inline distT="0" distB="0" distL="0" distR="0" wp14:anchorId="077DA38F" wp14:editId="79F85FD7">
            <wp:extent cx="4992255" cy="2336800"/>
            <wp:effectExtent l="19050" t="19050" r="18415" b="25400"/>
            <wp:docPr id="20" name="图片 20" descr="C:\Users\ADMINI~1\AppData\Local\Temp\WeChat Files\277ce6be37369ebfc66ff700d95e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277ce6be37369ebfc66ff700d95e230.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t="-1" b="12756"/>
                    <a:stretch/>
                  </pic:blipFill>
                  <pic:spPr bwMode="auto">
                    <a:xfrm>
                      <a:off x="0" y="0"/>
                      <a:ext cx="5009426" cy="2344837"/>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F4C463A" w14:textId="77777777" w:rsidR="005E4474" w:rsidRPr="008D1466" w:rsidRDefault="005E4474" w:rsidP="00B40499">
      <w:pPr>
        <w:pStyle w:val="af4"/>
      </w:pPr>
      <w:r w:rsidRPr="008D1466">
        <w:rPr>
          <w:rFonts w:hint="eastAsia"/>
        </w:rPr>
        <w:t>图</w:t>
      </w:r>
      <w:r w:rsidRPr="008D1466">
        <w:rPr>
          <w:rFonts w:hint="eastAsia"/>
        </w:rPr>
        <w:t>2</w:t>
      </w:r>
      <w:r w:rsidRPr="008D1466">
        <w:t>.1.1</w:t>
      </w:r>
      <w:r w:rsidRPr="008D1466">
        <w:rPr>
          <w:rFonts w:hint="eastAsia"/>
        </w:rPr>
        <w:t xml:space="preserve"> IAR</w:t>
      </w:r>
      <w:r w:rsidRPr="008D1466">
        <w:rPr>
          <w:rFonts w:hint="eastAsia"/>
        </w:rPr>
        <w:t>软件</w:t>
      </w:r>
    </w:p>
    <w:p w14:paraId="5C2F0486" w14:textId="77777777" w:rsidR="005E4474" w:rsidRPr="008D1466" w:rsidRDefault="005E4474" w:rsidP="008D1466">
      <w:pPr>
        <w:ind w:firstLine="480"/>
      </w:pPr>
      <w:r w:rsidRPr="008D1466">
        <w:t>EWARM</w:t>
      </w:r>
      <w:r w:rsidRPr="008D1466">
        <w:rPr>
          <w:rFonts w:hint="eastAsia"/>
        </w:rPr>
        <w:t>是</w:t>
      </w:r>
      <w:r w:rsidRPr="008D1466">
        <w:t>IAR</w:t>
      </w:r>
      <w:r w:rsidRPr="008D1466">
        <w:rPr>
          <w:rFonts w:hint="eastAsia"/>
        </w:rPr>
        <w:t>目前发展很快的产品，已经支持</w:t>
      </w:r>
      <w:r w:rsidRPr="008D1466">
        <w:t> ARM7/9/10/11 XSCALE</w:t>
      </w:r>
      <w:r w:rsidRPr="008D1466">
        <w:rPr>
          <w:rFonts w:hint="eastAsia"/>
        </w:rPr>
        <w:t>，并且在同类产品中具有明显价格优势。其编译器可以对一些</w:t>
      </w:r>
      <w:r w:rsidRPr="008D1466">
        <w:t>SOC</w:t>
      </w:r>
      <w:r w:rsidRPr="008D1466">
        <w:rPr>
          <w:rFonts w:hint="eastAsia"/>
        </w:rPr>
        <w:t>芯片进行专门的优化。如</w:t>
      </w:r>
      <w:r w:rsidRPr="008D1466">
        <w:t>Atmel</w:t>
      </w:r>
      <w:r w:rsidRPr="008D1466">
        <w:rPr>
          <w:rFonts w:hint="eastAsia"/>
        </w:rPr>
        <w:t>、</w:t>
      </w:r>
      <w:r w:rsidRPr="008D1466">
        <w:t>TI</w:t>
      </w:r>
      <w:r w:rsidRPr="008D1466">
        <w:rPr>
          <w:rFonts w:hint="eastAsia"/>
        </w:rPr>
        <w:t>、</w:t>
      </w:r>
      <w:r w:rsidRPr="008D1466">
        <w:t>ST</w:t>
      </w:r>
      <w:r w:rsidRPr="008D1466">
        <w:rPr>
          <w:rFonts w:hint="eastAsia"/>
        </w:rPr>
        <w:t>和</w:t>
      </w:r>
      <w:r w:rsidRPr="008D1466">
        <w:t>Philips</w:t>
      </w:r>
      <w:r w:rsidRPr="008D1466">
        <w:rPr>
          <w:rFonts w:hint="eastAsia"/>
        </w:rPr>
        <w:t>。除了</w:t>
      </w:r>
      <w:r w:rsidRPr="008D1466">
        <w:t>EWARM</w:t>
      </w:r>
      <w:r w:rsidRPr="008D1466">
        <w:rPr>
          <w:rFonts w:hint="eastAsia"/>
        </w:rPr>
        <w:t>标准版外，</w:t>
      </w:r>
      <w:r w:rsidRPr="008D1466">
        <w:t>IAR</w:t>
      </w:r>
      <w:r w:rsidRPr="008D1466">
        <w:rPr>
          <w:rFonts w:hint="eastAsia"/>
        </w:rPr>
        <w:t>公司还提供</w:t>
      </w:r>
      <w:r w:rsidRPr="008D1466">
        <w:t>EWARM BL</w:t>
      </w:r>
      <w:r w:rsidRPr="008D1466">
        <w:rPr>
          <w:rFonts w:hint="eastAsia"/>
        </w:rPr>
        <w:t>（</w:t>
      </w:r>
      <w:r w:rsidRPr="008D1466">
        <w:t>256K</w:t>
      </w:r>
      <w:r w:rsidRPr="008D1466">
        <w:rPr>
          <w:rFonts w:hint="eastAsia"/>
        </w:rPr>
        <w:t>）的版本，方便不同层次客户的需求。</w:t>
      </w:r>
      <w:r w:rsidRPr="008D1466">
        <w:t>IAR System</w:t>
      </w:r>
      <w:r w:rsidRPr="008D1466">
        <w:rPr>
          <w:rFonts w:hint="eastAsia"/>
        </w:rPr>
        <w:t>是嵌入式领域唯一能够提供这种解决方案的公司，</w:t>
      </w:r>
      <w:r w:rsidRPr="008D1466">
        <w:rPr>
          <w:rFonts w:hint="eastAsia"/>
        </w:rPr>
        <w:t>I</w:t>
      </w:r>
      <w:r w:rsidRPr="008D1466">
        <w:t>AR E</w:t>
      </w:r>
      <w:r w:rsidRPr="008D1466">
        <w:rPr>
          <w:rFonts w:hint="eastAsia"/>
        </w:rPr>
        <w:t>m</w:t>
      </w:r>
      <w:r w:rsidRPr="008D1466">
        <w:t>bedded Workbench</w:t>
      </w:r>
      <w:r w:rsidRPr="008D1466">
        <w:rPr>
          <w:rFonts w:hint="eastAsia"/>
        </w:rPr>
        <w:t>集成的编译器产品特征：</w:t>
      </w:r>
    </w:p>
    <w:p w14:paraId="12CD6BD0" w14:textId="2C5D936F" w:rsidR="005E4474" w:rsidRPr="008D1466" w:rsidRDefault="00125E58"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E4474" w:rsidRPr="008D1466">
        <w:rPr>
          <w:rFonts w:hint="eastAsia"/>
        </w:rPr>
        <w:t>高效</w:t>
      </w:r>
      <w:r w:rsidR="005E4474" w:rsidRPr="008D1466">
        <w:rPr>
          <w:rFonts w:hint="eastAsia"/>
        </w:rPr>
        <w:t>P</w:t>
      </w:r>
      <w:r w:rsidR="005E4474" w:rsidRPr="008D1466">
        <w:t>ROM</w:t>
      </w:r>
      <w:r w:rsidR="005E4474" w:rsidRPr="008D1466">
        <w:rPr>
          <w:rFonts w:hint="eastAsia"/>
        </w:rPr>
        <w:t>able</w:t>
      </w:r>
      <w:r w:rsidR="005E4474" w:rsidRPr="008D1466">
        <w:rPr>
          <w:rFonts w:hint="eastAsia"/>
        </w:rPr>
        <w:t>代码；</w:t>
      </w:r>
    </w:p>
    <w:p w14:paraId="6DADC9F3" w14:textId="78432FAD" w:rsidR="005E4474" w:rsidRPr="008D1466" w:rsidRDefault="00125E58"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E4474" w:rsidRPr="008D1466">
        <w:rPr>
          <w:rFonts w:hint="eastAsia"/>
        </w:rPr>
        <w:t>完全标准</w:t>
      </w:r>
      <w:r w:rsidR="005E4474" w:rsidRPr="008D1466">
        <w:rPr>
          <w:rFonts w:hint="eastAsia"/>
        </w:rPr>
        <w:t>C</w:t>
      </w:r>
      <w:r w:rsidR="005E4474" w:rsidRPr="008D1466">
        <w:rPr>
          <w:rFonts w:hint="eastAsia"/>
        </w:rPr>
        <w:t>兼容，瓶颈性能分析；</w:t>
      </w:r>
    </w:p>
    <w:p w14:paraId="3F2962BE" w14:textId="13B8B022" w:rsidR="005E4474" w:rsidRPr="008D1466" w:rsidRDefault="00125E58" w:rsidP="008D1466">
      <w:pPr>
        <w:ind w:firstLine="480"/>
      </w:pPr>
      <w:r>
        <w:lastRenderedPageBreak/>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E4474" w:rsidRPr="008D1466">
        <w:rPr>
          <w:rFonts w:hint="eastAsia"/>
        </w:rPr>
        <w:t>内建对芯片的程序速度和大小优化器；</w:t>
      </w:r>
    </w:p>
    <w:p w14:paraId="31BDE96B" w14:textId="319DB328" w:rsidR="005E4474" w:rsidRPr="008D1466" w:rsidRDefault="00125E58"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E4474" w:rsidRPr="008D1466">
        <w:rPr>
          <w:rFonts w:hint="eastAsia"/>
        </w:rPr>
        <w:t>目标特性扩充；</w:t>
      </w:r>
    </w:p>
    <w:p w14:paraId="5DB071E8" w14:textId="31D7775B" w:rsidR="005E4474" w:rsidRPr="008D1466" w:rsidRDefault="00125E58"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E4474" w:rsidRPr="008D1466">
        <w:rPr>
          <w:rFonts w:hint="eastAsia"/>
        </w:rPr>
        <w:t>版本控制和扩展工具支持良好；</w:t>
      </w:r>
    </w:p>
    <w:p w14:paraId="550EA86C" w14:textId="376BF3D8" w:rsidR="005E4474" w:rsidRPr="008D1466" w:rsidRDefault="00125E58"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5E4474" w:rsidRPr="008D1466">
        <w:rPr>
          <w:rFonts w:hint="eastAsia"/>
        </w:rPr>
        <w:t>便捷的中断处理和模拟；</w:t>
      </w:r>
    </w:p>
    <w:p w14:paraId="2E601A97" w14:textId="6AE46B30" w:rsidR="005E4474" w:rsidRPr="008D1466" w:rsidRDefault="00125E58" w:rsidP="008D1466">
      <w:pPr>
        <w:ind w:firstLine="480"/>
      </w:pPr>
      <w:r>
        <w:fldChar w:fldCharType="begin"/>
      </w:r>
      <w:r>
        <w:instrText xml:space="preserve"> </w:instrText>
      </w:r>
      <w:r>
        <w:rPr>
          <w:rFonts w:hint="eastAsia"/>
        </w:rPr>
        <w:instrText>= 7 \* GB3</w:instrText>
      </w:r>
      <w:r>
        <w:instrText xml:space="preserve"> </w:instrText>
      </w:r>
      <w:r>
        <w:fldChar w:fldCharType="separate"/>
      </w:r>
      <w:r>
        <w:rPr>
          <w:rFonts w:hint="eastAsia"/>
          <w:noProof/>
        </w:rPr>
        <w:t>⑦</w:t>
      </w:r>
      <w:r>
        <w:fldChar w:fldCharType="end"/>
      </w:r>
      <w:r w:rsidR="005E4474" w:rsidRPr="008D1466">
        <w:rPr>
          <w:rFonts w:hint="eastAsia"/>
        </w:rPr>
        <w:t>高浮点支持和内存模式选择；</w:t>
      </w:r>
    </w:p>
    <w:p w14:paraId="37E8E727" w14:textId="3255BF9F" w:rsidR="005E4474" w:rsidRPr="008D1466" w:rsidRDefault="00125E58" w:rsidP="008D1466">
      <w:pPr>
        <w:ind w:firstLine="480"/>
      </w:pPr>
      <w:r>
        <w:fldChar w:fldCharType="begin"/>
      </w:r>
      <w:r>
        <w:instrText xml:space="preserve"> </w:instrText>
      </w:r>
      <w:r>
        <w:rPr>
          <w:rFonts w:hint="eastAsia"/>
        </w:rPr>
        <w:instrText>= 8 \* GB3</w:instrText>
      </w:r>
      <w:r>
        <w:instrText xml:space="preserve"> </w:instrText>
      </w:r>
      <w:r>
        <w:fldChar w:fldCharType="separate"/>
      </w:r>
      <w:r>
        <w:rPr>
          <w:rFonts w:hint="eastAsia"/>
          <w:noProof/>
        </w:rPr>
        <w:t>⑧</w:t>
      </w:r>
      <w:r>
        <w:fldChar w:fldCharType="end"/>
      </w:r>
      <w:r w:rsidR="005E4474" w:rsidRPr="008D1466">
        <w:rPr>
          <w:rFonts w:hint="eastAsia"/>
        </w:rPr>
        <w:t>工程中相对路径支持。</w:t>
      </w:r>
    </w:p>
    <w:p w14:paraId="7CF883E7" w14:textId="63199317" w:rsidR="005E4474" w:rsidRPr="008D1466" w:rsidRDefault="00760DBB" w:rsidP="00125E58">
      <w:pPr>
        <w:pStyle w:val="2"/>
      </w:pPr>
      <w:bookmarkStart w:id="42" w:name="_Toc28174678"/>
      <w:bookmarkStart w:id="43" w:name="_Toc45184452"/>
      <w:r w:rsidRPr="008D1466">
        <w:t xml:space="preserve">2.2 </w:t>
      </w:r>
      <w:r w:rsidR="005E4474" w:rsidRPr="008D1466">
        <w:rPr>
          <w:rFonts w:hint="eastAsia"/>
        </w:rPr>
        <w:t>IAR</w:t>
      </w:r>
      <w:r w:rsidR="005E4474" w:rsidRPr="008D1466">
        <w:rPr>
          <w:rFonts w:hint="eastAsia"/>
        </w:rPr>
        <w:t>安装</w:t>
      </w:r>
      <w:bookmarkEnd w:id="42"/>
      <w:bookmarkEnd w:id="43"/>
    </w:p>
    <w:p w14:paraId="0D8818D2" w14:textId="526D5145" w:rsidR="00125E58" w:rsidRDefault="00125E58" w:rsidP="008D1466">
      <w:pPr>
        <w:ind w:firstLine="480"/>
      </w:pPr>
      <w:r>
        <w:rPr>
          <w:rFonts w:hint="eastAsia"/>
        </w:rPr>
        <w:t>IAR</w:t>
      </w:r>
      <w:r>
        <w:rPr>
          <w:rFonts w:hint="eastAsia"/>
        </w:rPr>
        <w:t>安装的步骤如下。</w:t>
      </w:r>
    </w:p>
    <w:p w14:paraId="64E932B8" w14:textId="529DF830" w:rsidR="005E4474" w:rsidRPr="008D1466" w:rsidRDefault="00125E58" w:rsidP="008D1466">
      <w:pPr>
        <w:ind w:firstLine="480"/>
      </w:pPr>
      <w:r>
        <w:rPr>
          <w:rFonts w:hint="eastAsia"/>
        </w:rPr>
        <w:t>1</w:t>
      </w:r>
      <w:r>
        <w:rPr>
          <w:rFonts w:hint="eastAsia"/>
        </w:rPr>
        <w:t>、</w:t>
      </w:r>
      <w:r w:rsidR="005E4474" w:rsidRPr="008D1466">
        <w:t>选中</w:t>
      </w:r>
      <w:r w:rsidR="005E4474" w:rsidRPr="008D1466">
        <w:t>IAR</w:t>
      </w:r>
      <w:r w:rsidR="005E4474" w:rsidRPr="008D1466">
        <w:t>安装文件</w:t>
      </w:r>
      <w:r w:rsidR="005E4474" w:rsidRPr="008D1466">
        <w:t>EW8051-EV-8103-Web.exe</w:t>
      </w:r>
      <w:r w:rsidR="005E4474" w:rsidRPr="008D1466">
        <w:t>，单击鼠标右键，以管理员身份运行，单击左键运行。</w:t>
      </w:r>
    </w:p>
    <w:p w14:paraId="614BBC25" w14:textId="77777777" w:rsidR="005E4474" w:rsidRPr="008D1466" w:rsidRDefault="005E4474" w:rsidP="00B40499">
      <w:pPr>
        <w:pStyle w:val="af4"/>
      </w:pPr>
      <w:r w:rsidRPr="008D1466">
        <w:rPr>
          <w:noProof/>
        </w:rPr>
        <w:drawing>
          <wp:inline distT="0" distB="0" distL="0" distR="0" wp14:anchorId="4881B277" wp14:editId="32A866B5">
            <wp:extent cx="4240284" cy="965200"/>
            <wp:effectExtent l="19050" t="19050" r="27305" b="2540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print">
                      <a:extLst>
                        <a:ext uri="{28A0092B-C50C-407E-A947-70E740481C1C}">
                          <a14:useLocalDpi xmlns:a14="http://schemas.microsoft.com/office/drawing/2010/main" val="0"/>
                        </a:ext>
                      </a:extLst>
                    </a:blip>
                    <a:srcRect t="5188" b="40231"/>
                    <a:stretch/>
                  </pic:blipFill>
                  <pic:spPr bwMode="auto">
                    <a:xfrm>
                      <a:off x="0" y="0"/>
                      <a:ext cx="4265028" cy="970832"/>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17DC896" w14:textId="77777777" w:rsidR="005E4474" w:rsidRPr="008D1466" w:rsidRDefault="005E4474" w:rsidP="00B40499">
      <w:pPr>
        <w:pStyle w:val="af4"/>
      </w:pPr>
      <w:r w:rsidRPr="008D1466">
        <w:rPr>
          <w:rFonts w:hint="eastAsia"/>
        </w:rPr>
        <w:t>图</w:t>
      </w:r>
      <w:r w:rsidRPr="008D1466">
        <w:rPr>
          <w:rFonts w:hint="eastAsia"/>
        </w:rPr>
        <w:t>2</w:t>
      </w:r>
      <w:r w:rsidRPr="008D1466">
        <w:t>.2.1</w:t>
      </w:r>
      <w:r w:rsidRPr="008D1466">
        <w:rPr>
          <w:rFonts w:hint="eastAsia"/>
        </w:rPr>
        <w:t xml:space="preserve"> </w:t>
      </w:r>
      <w:r w:rsidRPr="008D1466">
        <w:rPr>
          <w:rFonts w:hint="eastAsia"/>
        </w:rPr>
        <w:t>以管理员身份运行</w:t>
      </w:r>
      <w:r w:rsidRPr="008D1466">
        <w:rPr>
          <w:rFonts w:hint="eastAsia"/>
        </w:rPr>
        <w:t>IAR</w:t>
      </w:r>
      <w:r w:rsidRPr="008D1466">
        <w:rPr>
          <w:rFonts w:hint="eastAsia"/>
        </w:rPr>
        <w:t>安装包</w:t>
      </w:r>
    </w:p>
    <w:p w14:paraId="4184E09C" w14:textId="11FADB33" w:rsidR="005E4474" w:rsidRPr="008D1466" w:rsidRDefault="00125E58" w:rsidP="008D1466">
      <w:pPr>
        <w:ind w:firstLine="480"/>
      </w:pPr>
      <w:r>
        <w:rPr>
          <w:rFonts w:hint="eastAsia"/>
        </w:rPr>
        <w:t>2</w:t>
      </w:r>
      <w:r>
        <w:rPr>
          <w:rFonts w:hint="eastAsia"/>
        </w:rPr>
        <w:t>、</w:t>
      </w:r>
      <w:r w:rsidR="005E4474" w:rsidRPr="008D1466">
        <w:rPr>
          <w:rFonts w:hint="eastAsia"/>
        </w:rPr>
        <w:t>选中</w:t>
      </w:r>
      <w:r w:rsidR="005E4474" w:rsidRPr="008D1466">
        <w:rPr>
          <w:rFonts w:hint="eastAsia"/>
        </w:rPr>
        <w:t>Install</w:t>
      </w:r>
      <w:r w:rsidR="005E4474" w:rsidRPr="008D1466">
        <w:t xml:space="preserve"> </w:t>
      </w:r>
      <w:r w:rsidR="005E4474" w:rsidRPr="008D1466">
        <w:rPr>
          <w:rFonts w:hint="eastAsia"/>
        </w:rPr>
        <w:t>a</w:t>
      </w:r>
      <w:r w:rsidR="005E4474" w:rsidRPr="008D1466">
        <w:t xml:space="preserve"> </w:t>
      </w:r>
      <w:r w:rsidR="005E4474" w:rsidRPr="008D1466">
        <w:rPr>
          <w:rFonts w:hint="eastAsia"/>
        </w:rPr>
        <w:t>new</w:t>
      </w:r>
      <w:r w:rsidR="005E4474" w:rsidRPr="008D1466">
        <w:t xml:space="preserve"> </w:t>
      </w:r>
      <w:r w:rsidR="005E4474" w:rsidRPr="008D1466">
        <w:rPr>
          <w:rFonts w:hint="eastAsia"/>
        </w:rPr>
        <w:t>instance</w:t>
      </w:r>
      <w:r w:rsidR="005E4474" w:rsidRPr="008D1466">
        <w:t xml:space="preserve"> </w:t>
      </w:r>
      <w:r w:rsidR="005E4474" w:rsidRPr="008D1466">
        <w:rPr>
          <w:rFonts w:hint="eastAsia"/>
        </w:rPr>
        <w:t>of</w:t>
      </w:r>
      <w:r w:rsidR="005E4474" w:rsidRPr="008D1466">
        <w:t xml:space="preserve"> </w:t>
      </w:r>
      <w:r w:rsidR="005E4474" w:rsidRPr="008D1466">
        <w:rPr>
          <w:rFonts w:hint="eastAsia"/>
        </w:rPr>
        <w:t>this</w:t>
      </w:r>
      <w:r w:rsidR="005E4474" w:rsidRPr="008D1466">
        <w:t xml:space="preserve"> </w:t>
      </w:r>
      <w:r w:rsidR="005E4474" w:rsidRPr="008D1466">
        <w:rPr>
          <w:rFonts w:hint="eastAsia"/>
        </w:rPr>
        <w:t>application</w:t>
      </w:r>
      <w:r w:rsidR="005E4474" w:rsidRPr="008D1466">
        <w:rPr>
          <w:rFonts w:hint="eastAsia"/>
        </w:rPr>
        <w:t>，点击</w:t>
      </w:r>
      <w:r w:rsidR="005E4474" w:rsidRPr="008D1466">
        <w:t>Next</w:t>
      </w:r>
      <w:r w:rsidR="005E4474" w:rsidRPr="008D1466">
        <w:rPr>
          <w:rFonts w:hint="eastAsia"/>
        </w:rPr>
        <w:t>，进入下一步。</w:t>
      </w:r>
    </w:p>
    <w:p w14:paraId="21A98A67" w14:textId="77777777" w:rsidR="005E4474" w:rsidRPr="008D1466" w:rsidRDefault="005E4474" w:rsidP="00B40499">
      <w:pPr>
        <w:pStyle w:val="af4"/>
      </w:pPr>
      <w:r w:rsidRPr="008D1466">
        <w:rPr>
          <w:noProof/>
        </w:rPr>
        <w:drawing>
          <wp:inline distT="0" distB="0" distL="0" distR="0" wp14:anchorId="017901AE" wp14:editId="1A420E1C">
            <wp:extent cx="4224281" cy="2829581"/>
            <wp:effectExtent l="19050" t="19050" r="24130" b="2794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extLst>
                        <a:ext uri="{28A0092B-C50C-407E-A947-70E740481C1C}">
                          <a14:useLocalDpi xmlns:a14="http://schemas.microsoft.com/office/drawing/2010/main" val="0"/>
                        </a:ext>
                      </a:extLst>
                    </a:blip>
                    <a:srcRect t="5405" b="2981"/>
                    <a:stretch/>
                  </pic:blipFill>
                  <pic:spPr bwMode="auto">
                    <a:xfrm>
                      <a:off x="0" y="0"/>
                      <a:ext cx="4269150" cy="2859636"/>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002F6112" w14:textId="77777777" w:rsidR="005E4474" w:rsidRPr="008D1466" w:rsidRDefault="005E4474" w:rsidP="00B40499">
      <w:pPr>
        <w:pStyle w:val="af4"/>
      </w:pPr>
      <w:r w:rsidRPr="008D1466">
        <w:rPr>
          <w:rFonts w:hint="eastAsia"/>
        </w:rPr>
        <w:t>图</w:t>
      </w:r>
      <w:r w:rsidRPr="008D1466">
        <w:rPr>
          <w:rFonts w:hint="eastAsia"/>
        </w:rPr>
        <w:t>2</w:t>
      </w:r>
      <w:r w:rsidRPr="008D1466">
        <w:t>.2.2</w:t>
      </w:r>
      <w:r w:rsidRPr="008D1466">
        <w:rPr>
          <w:rFonts w:hint="eastAsia"/>
        </w:rPr>
        <w:t xml:space="preserve"> I</w:t>
      </w:r>
      <w:r w:rsidRPr="008D1466">
        <w:t>AR</w:t>
      </w:r>
      <w:r w:rsidRPr="008D1466">
        <w:rPr>
          <w:rFonts w:hint="eastAsia"/>
        </w:rPr>
        <w:t>安装界面</w:t>
      </w:r>
    </w:p>
    <w:p w14:paraId="34ABA63D" w14:textId="37E2946D" w:rsidR="005E4474" w:rsidRPr="008D1466" w:rsidRDefault="00125E58" w:rsidP="00125E58">
      <w:pPr>
        <w:ind w:firstLine="480"/>
      </w:pPr>
      <w:r>
        <w:rPr>
          <w:rFonts w:hint="eastAsia"/>
        </w:rPr>
        <w:t>3</w:t>
      </w:r>
      <w:r>
        <w:rPr>
          <w:rFonts w:hint="eastAsia"/>
        </w:rPr>
        <w:t>、</w:t>
      </w:r>
      <w:r w:rsidR="005E4474" w:rsidRPr="008D1466">
        <w:rPr>
          <w:rFonts w:hint="eastAsia"/>
        </w:rPr>
        <w:t>一直选择</w:t>
      </w:r>
      <w:r w:rsidR="005E4474" w:rsidRPr="008D1466">
        <w:t>Next</w:t>
      </w:r>
      <w:r w:rsidR="005E4474" w:rsidRPr="008D1466">
        <w:rPr>
          <w:rFonts w:hint="eastAsia"/>
        </w:rPr>
        <w:t>，直到进入下图界面，选择</w:t>
      </w:r>
      <w:r w:rsidR="005E4474" w:rsidRPr="008D1466">
        <w:t>I accept the terms of the license agreement</w:t>
      </w:r>
      <w:r w:rsidR="005E4474" w:rsidRPr="008D1466">
        <w:rPr>
          <w:rFonts w:hint="eastAsia"/>
        </w:rPr>
        <w:t>，继续选择</w:t>
      </w:r>
      <w:r w:rsidR="005E4474" w:rsidRPr="008D1466">
        <w:t>Next</w:t>
      </w:r>
      <w:r w:rsidR="005E4474" w:rsidRPr="008D1466">
        <w:rPr>
          <w:rFonts w:hint="eastAsia"/>
        </w:rPr>
        <w:t>，进入安装的下一步。</w:t>
      </w:r>
    </w:p>
    <w:p w14:paraId="38153C91" w14:textId="77777777" w:rsidR="005E4474" w:rsidRPr="008D1466" w:rsidRDefault="005E4474" w:rsidP="00B40499">
      <w:pPr>
        <w:pStyle w:val="af4"/>
      </w:pPr>
      <w:r w:rsidRPr="008D1466">
        <w:rPr>
          <w:noProof/>
        </w:rPr>
        <w:lastRenderedPageBreak/>
        <w:drawing>
          <wp:inline distT="0" distB="0" distL="0" distR="0" wp14:anchorId="73240DDB" wp14:editId="49346D0D">
            <wp:extent cx="4255210" cy="3225800"/>
            <wp:effectExtent l="19050" t="19050" r="12065" b="1270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extLst>
                        <a:ext uri="{28A0092B-C50C-407E-A947-70E740481C1C}">
                          <a14:useLocalDpi xmlns:a14="http://schemas.microsoft.com/office/drawing/2010/main" val="0"/>
                        </a:ext>
                      </a:extLst>
                    </a:blip>
                    <a:srcRect t="588" b="-1"/>
                    <a:stretch/>
                  </pic:blipFill>
                  <pic:spPr bwMode="auto">
                    <a:xfrm>
                      <a:off x="0" y="0"/>
                      <a:ext cx="4270957" cy="3237738"/>
                    </a:xfrm>
                    <a:prstGeom prst="rect">
                      <a:avLst/>
                    </a:prstGeom>
                    <a:ln w="9525"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1C156B4" w14:textId="77777777" w:rsidR="005E4474" w:rsidRPr="008D1466" w:rsidRDefault="005E4474" w:rsidP="00B40499">
      <w:pPr>
        <w:pStyle w:val="af4"/>
      </w:pPr>
      <w:r w:rsidRPr="008D1466">
        <w:rPr>
          <w:rFonts w:hint="eastAsia"/>
        </w:rPr>
        <w:t>图</w:t>
      </w:r>
      <w:r w:rsidRPr="008D1466">
        <w:rPr>
          <w:rFonts w:hint="eastAsia"/>
        </w:rPr>
        <w:t>2</w:t>
      </w:r>
      <w:r w:rsidRPr="008D1466">
        <w:t>.2.3</w:t>
      </w:r>
      <w:r w:rsidRPr="008D1466">
        <w:rPr>
          <w:rFonts w:hint="eastAsia"/>
        </w:rPr>
        <w:t xml:space="preserve"> License</w:t>
      </w:r>
      <w:r w:rsidRPr="008D1466">
        <w:t xml:space="preserve"> </w:t>
      </w:r>
      <w:r w:rsidRPr="008D1466">
        <w:rPr>
          <w:rFonts w:hint="eastAsia"/>
        </w:rPr>
        <w:t>Agreement</w:t>
      </w:r>
      <w:r w:rsidRPr="008D1466">
        <w:rPr>
          <w:rFonts w:hint="eastAsia"/>
        </w:rPr>
        <w:t>界面</w:t>
      </w:r>
    </w:p>
    <w:p w14:paraId="1127EA92" w14:textId="627A64F4" w:rsidR="005E4474" w:rsidRPr="008D1466" w:rsidRDefault="00125E58" w:rsidP="008D1466">
      <w:pPr>
        <w:ind w:firstLine="480"/>
      </w:pPr>
      <w:r>
        <w:rPr>
          <w:rFonts w:hint="eastAsia"/>
        </w:rPr>
        <w:t>4</w:t>
      </w:r>
      <w:r>
        <w:rPr>
          <w:rFonts w:hint="eastAsia"/>
        </w:rPr>
        <w:t>、</w:t>
      </w:r>
      <w:r w:rsidR="005E4474" w:rsidRPr="008D1466">
        <w:rPr>
          <w:rFonts w:hint="eastAsia"/>
        </w:rPr>
        <w:t>到这里需要完善用户名（</w:t>
      </w:r>
      <w:r w:rsidR="005E4474" w:rsidRPr="008D1466">
        <w:t>Name</w:t>
      </w:r>
      <w:r w:rsidR="005E4474" w:rsidRPr="008D1466">
        <w:rPr>
          <w:rFonts w:hint="eastAsia"/>
        </w:rPr>
        <w:t>）、公司（</w:t>
      </w:r>
      <w:r w:rsidR="005E4474" w:rsidRPr="008D1466">
        <w:t>company</w:t>
      </w:r>
      <w:r w:rsidR="005E4474" w:rsidRPr="008D1466">
        <w:rPr>
          <w:rFonts w:hint="eastAsia"/>
        </w:rPr>
        <w:t>）和密钥（</w:t>
      </w:r>
      <w:r w:rsidR="005E4474" w:rsidRPr="008D1466">
        <w:t>License#</w:t>
      </w:r>
      <w:r w:rsidR="005E4474" w:rsidRPr="008D1466">
        <w:rPr>
          <w:rFonts w:hint="eastAsia"/>
        </w:rPr>
        <w:t>）等基本信息后，才能进入安装的下一步。这里先内容先空着，进入步骤</w:t>
      </w:r>
      <w:r w:rsidR="005E4474" w:rsidRPr="008D1466">
        <w:rPr>
          <w:rFonts w:hint="eastAsia"/>
        </w:rPr>
        <w:t>5</w:t>
      </w:r>
      <w:r w:rsidR="005E4474" w:rsidRPr="008D1466">
        <w:rPr>
          <w:rFonts w:hint="eastAsia"/>
        </w:rPr>
        <w:t>）。</w:t>
      </w:r>
    </w:p>
    <w:p w14:paraId="435E98D6" w14:textId="77777777" w:rsidR="005E4474" w:rsidRPr="008D1466" w:rsidRDefault="005E4474" w:rsidP="00B40499">
      <w:pPr>
        <w:pStyle w:val="af4"/>
      </w:pPr>
      <w:r w:rsidRPr="008D1466">
        <w:rPr>
          <w:noProof/>
        </w:rPr>
        <w:drawing>
          <wp:inline distT="0" distB="0" distL="0" distR="0" wp14:anchorId="7B486FE6" wp14:editId="24F9C524">
            <wp:extent cx="4294914" cy="3251200"/>
            <wp:effectExtent l="19050" t="19050" r="10795" b="2540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extLst>
                        <a:ext uri="{28A0092B-C50C-407E-A947-70E740481C1C}">
                          <a14:useLocalDpi xmlns:a14="http://schemas.microsoft.com/office/drawing/2010/main" val="0"/>
                        </a:ext>
                      </a:extLst>
                    </a:blip>
                    <a:srcRect t="-209" b="958"/>
                    <a:stretch/>
                  </pic:blipFill>
                  <pic:spPr bwMode="auto">
                    <a:xfrm>
                      <a:off x="0" y="0"/>
                      <a:ext cx="4300186" cy="3255190"/>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F1A339E" w14:textId="77777777" w:rsidR="005E4474" w:rsidRPr="008D1466" w:rsidRDefault="005E4474" w:rsidP="00B40499">
      <w:pPr>
        <w:pStyle w:val="af4"/>
      </w:pPr>
      <w:r w:rsidRPr="008D1466">
        <w:rPr>
          <w:rFonts w:hint="eastAsia"/>
        </w:rPr>
        <w:t>图</w:t>
      </w:r>
      <w:r w:rsidRPr="008D1466">
        <w:rPr>
          <w:rFonts w:hint="eastAsia"/>
        </w:rPr>
        <w:t>2</w:t>
      </w:r>
      <w:r w:rsidRPr="008D1466">
        <w:t>.2.4</w:t>
      </w:r>
      <w:r w:rsidRPr="008D1466">
        <w:rPr>
          <w:rFonts w:hint="eastAsia"/>
        </w:rPr>
        <w:t xml:space="preserve"> </w:t>
      </w:r>
      <w:r w:rsidRPr="008D1466">
        <w:rPr>
          <w:rFonts w:hint="eastAsia"/>
        </w:rPr>
        <w:t>确认用户信息界面</w:t>
      </w:r>
    </w:p>
    <w:p w14:paraId="4B3B0120" w14:textId="41953498" w:rsidR="005E4474" w:rsidRPr="008D1466" w:rsidRDefault="00125E58" w:rsidP="008D1466">
      <w:pPr>
        <w:ind w:firstLine="480"/>
      </w:pPr>
      <w:r>
        <w:rPr>
          <w:rFonts w:hint="eastAsia"/>
        </w:rPr>
        <w:t>5</w:t>
      </w:r>
      <w:r>
        <w:rPr>
          <w:rFonts w:hint="eastAsia"/>
        </w:rPr>
        <w:t>、</w:t>
      </w:r>
      <w:r w:rsidR="005E4474" w:rsidRPr="008D1466">
        <w:rPr>
          <w:rFonts w:hint="eastAsia"/>
        </w:rPr>
        <w:t>以管理员身份运行</w:t>
      </w:r>
      <w:r w:rsidR="005E4474" w:rsidRPr="008D1466">
        <w:t xml:space="preserve">IAR </w:t>
      </w:r>
      <w:r w:rsidR="005E4474" w:rsidRPr="008D1466">
        <w:rPr>
          <w:rFonts w:hint="eastAsia"/>
        </w:rPr>
        <w:t>K</w:t>
      </w:r>
      <w:r w:rsidR="005E4474" w:rsidRPr="008D1466">
        <w:t>egen PartA.exe</w:t>
      </w:r>
      <w:r w:rsidR="005E4474" w:rsidRPr="008D1466">
        <w:rPr>
          <w:rFonts w:hint="eastAsia"/>
        </w:rPr>
        <w:t>，生成</w:t>
      </w:r>
      <w:r w:rsidR="005E4474" w:rsidRPr="008D1466">
        <w:rPr>
          <w:rFonts w:hint="eastAsia"/>
        </w:rPr>
        <w:t>IAR</w:t>
      </w:r>
      <w:r w:rsidR="005E4474" w:rsidRPr="008D1466">
        <w:rPr>
          <w:rFonts w:hint="eastAsia"/>
        </w:rPr>
        <w:t>软件所需要的</w:t>
      </w:r>
      <w:r w:rsidR="005E4474" w:rsidRPr="008D1466">
        <w:rPr>
          <w:rFonts w:hint="eastAsia"/>
        </w:rPr>
        <w:t>License</w:t>
      </w:r>
      <w:r w:rsidR="005E4474" w:rsidRPr="008D1466">
        <w:t xml:space="preserve"> </w:t>
      </w:r>
      <w:r w:rsidR="005E4474" w:rsidRPr="008D1466">
        <w:rPr>
          <w:rFonts w:hint="eastAsia"/>
        </w:rPr>
        <w:t>Key</w:t>
      </w:r>
      <w:r w:rsidR="005E4474" w:rsidRPr="008D1466">
        <w:rPr>
          <w:rFonts w:hint="eastAsia"/>
        </w:rPr>
        <w:t>和</w:t>
      </w:r>
      <w:r w:rsidR="005E4474" w:rsidRPr="008D1466">
        <w:rPr>
          <w:rFonts w:hint="eastAsia"/>
        </w:rPr>
        <w:t>License</w:t>
      </w:r>
      <w:r w:rsidR="005E4474" w:rsidRPr="008D1466">
        <w:t xml:space="preserve"> </w:t>
      </w:r>
      <w:r w:rsidR="005E4474" w:rsidRPr="008D1466">
        <w:rPr>
          <w:rFonts w:hint="eastAsia"/>
        </w:rPr>
        <w:t>Number</w:t>
      </w:r>
      <w:r w:rsidR="005E4474" w:rsidRPr="008D1466">
        <w:rPr>
          <w:rFonts w:hint="eastAsia"/>
        </w:rPr>
        <w:t>信息。</w:t>
      </w:r>
    </w:p>
    <w:p w14:paraId="31A70277" w14:textId="77777777" w:rsidR="005E4474" w:rsidRPr="008D1466" w:rsidRDefault="005E4474" w:rsidP="00B40499">
      <w:pPr>
        <w:pStyle w:val="af4"/>
      </w:pPr>
      <w:r w:rsidRPr="008D1466">
        <w:rPr>
          <w:noProof/>
        </w:rPr>
        <w:lastRenderedPageBreak/>
        <w:drawing>
          <wp:inline distT="0" distB="0" distL="0" distR="0" wp14:anchorId="1D0CAFDA" wp14:editId="0AC2F366">
            <wp:extent cx="2947963" cy="3395133"/>
            <wp:effectExtent l="0" t="0" r="508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cstate="print">
                      <a:extLst>
                        <a:ext uri="{28A0092B-C50C-407E-A947-70E740481C1C}">
                          <a14:useLocalDpi xmlns:a14="http://schemas.microsoft.com/office/drawing/2010/main" val="0"/>
                        </a:ext>
                      </a:extLst>
                    </a:blip>
                    <a:srcRect t="4980" b="372"/>
                    <a:stretch/>
                  </pic:blipFill>
                  <pic:spPr bwMode="auto">
                    <a:xfrm>
                      <a:off x="0" y="0"/>
                      <a:ext cx="2984814" cy="3437573"/>
                    </a:xfrm>
                    <a:prstGeom prst="rect">
                      <a:avLst/>
                    </a:prstGeom>
                    <a:ln>
                      <a:noFill/>
                    </a:ln>
                    <a:extLst>
                      <a:ext uri="{53640926-AAD7-44D8-BBD7-CCE9431645EC}">
                        <a14:shadowObscured xmlns:a14="http://schemas.microsoft.com/office/drawing/2010/main"/>
                      </a:ext>
                    </a:extLst>
                  </pic:spPr>
                </pic:pic>
              </a:graphicData>
            </a:graphic>
          </wp:inline>
        </w:drawing>
      </w:r>
    </w:p>
    <w:p w14:paraId="6F1660E6" w14:textId="77777777" w:rsidR="005E4474" w:rsidRPr="008D1466" w:rsidRDefault="005E4474" w:rsidP="00B40499">
      <w:pPr>
        <w:pStyle w:val="af4"/>
      </w:pPr>
      <w:r w:rsidRPr="008D1466">
        <w:rPr>
          <w:rFonts w:hint="eastAsia"/>
        </w:rPr>
        <w:t>图</w:t>
      </w:r>
      <w:r w:rsidRPr="008D1466">
        <w:rPr>
          <w:rFonts w:hint="eastAsia"/>
        </w:rPr>
        <w:t>2</w:t>
      </w:r>
      <w:r w:rsidRPr="008D1466">
        <w:t>.2.5</w:t>
      </w:r>
      <w:r w:rsidRPr="008D1466">
        <w:rPr>
          <w:rFonts w:hint="eastAsia"/>
        </w:rPr>
        <w:t xml:space="preserve"> IAR</w:t>
      </w:r>
      <w:r w:rsidRPr="008D1466">
        <w:rPr>
          <w:rFonts w:hint="eastAsia"/>
        </w:rPr>
        <w:t>密钥破解程序</w:t>
      </w:r>
    </w:p>
    <w:p w14:paraId="4890574F" w14:textId="349E94F8" w:rsidR="005E4474" w:rsidRPr="008D1466" w:rsidRDefault="00125E58" w:rsidP="008D1466">
      <w:pPr>
        <w:ind w:firstLine="480"/>
      </w:pPr>
      <w:r>
        <w:rPr>
          <w:rFonts w:hint="eastAsia"/>
        </w:rPr>
        <w:t>6</w:t>
      </w:r>
      <w:r>
        <w:rPr>
          <w:rFonts w:hint="eastAsia"/>
        </w:rPr>
        <w:t>、</w:t>
      </w:r>
      <w:r w:rsidR="005E4474" w:rsidRPr="008D1466">
        <w:t>将</w:t>
      </w:r>
      <w:r w:rsidR="005E4474" w:rsidRPr="008D1466">
        <w:t>IAR Kegen partA.exe</w:t>
      </w:r>
      <w:r w:rsidR="005E4474" w:rsidRPr="008D1466">
        <w:t>中的</w:t>
      </w:r>
      <w:r w:rsidR="005E4474" w:rsidRPr="008D1466">
        <w:t>License Number</w:t>
      </w:r>
      <w:r w:rsidR="005E4474" w:rsidRPr="008D1466">
        <w:t>中内容填入</w:t>
      </w:r>
      <w:r w:rsidR="005E4474" w:rsidRPr="008D1466">
        <w:rPr>
          <w:rFonts w:hint="eastAsia"/>
        </w:rPr>
        <w:t>IAR</w:t>
      </w:r>
      <w:r w:rsidR="005E4474" w:rsidRPr="008D1466">
        <w:rPr>
          <w:rFonts w:hint="eastAsia"/>
        </w:rPr>
        <w:t>软件的</w:t>
      </w:r>
      <w:r w:rsidR="005E4474" w:rsidRPr="008D1466">
        <w:t>License#</w:t>
      </w:r>
      <w:r w:rsidR="005E4474" w:rsidRPr="008D1466">
        <w:rPr>
          <w:rFonts w:hint="eastAsia"/>
        </w:rPr>
        <w:t>，点击</w:t>
      </w:r>
      <w:r w:rsidR="005E4474" w:rsidRPr="008D1466">
        <w:rPr>
          <w:rFonts w:hint="eastAsia"/>
        </w:rPr>
        <w:t>Next</w:t>
      </w:r>
      <w:r w:rsidR="005E4474" w:rsidRPr="008D1466">
        <w:rPr>
          <w:rFonts w:hint="eastAsia"/>
        </w:rPr>
        <w:t>进入下一步</w:t>
      </w:r>
      <w:r w:rsidR="005E4474" w:rsidRPr="008D1466">
        <w:t>。</w:t>
      </w:r>
    </w:p>
    <w:p w14:paraId="64723FFF" w14:textId="77777777" w:rsidR="005E4474" w:rsidRPr="008D1466" w:rsidRDefault="005E4474" w:rsidP="00B40499">
      <w:pPr>
        <w:pStyle w:val="af4"/>
      </w:pPr>
      <w:r w:rsidRPr="008D1466">
        <w:rPr>
          <w:noProof/>
        </w:rPr>
        <w:drawing>
          <wp:inline distT="0" distB="0" distL="0" distR="0" wp14:anchorId="7400422E" wp14:editId="48F7CC68">
            <wp:extent cx="4258879" cy="3248160"/>
            <wp:effectExtent l="19050" t="19050" r="279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4276908" cy="3261911"/>
                    </a:xfrm>
                    <a:prstGeom prst="rect">
                      <a:avLst/>
                    </a:prstGeom>
                    <a:ln>
                      <a:solidFill>
                        <a:schemeClr val="bg1">
                          <a:lumMod val="75000"/>
                        </a:schemeClr>
                      </a:solidFill>
                    </a:ln>
                  </pic:spPr>
                </pic:pic>
              </a:graphicData>
            </a:graphic>
          </wp:inline>
        </w:drawing>
      </w:r>
    </w:p>
    <w:p w14:paraId="0E0E12B9" w14:textId="77777777" w:rsidR="005E4474" w:rsidRPr="008D1466" w:rsidRDefault="005E4474" w:rsidP="00B40499">
      <w:pPr>
        <w:pStyle w:val="af4"/>
      </w:pPr>
      <w:r w:rsidRPr="008D1466">
        <w:rPr>
          <w:rFonts w:hint="eastAsia"/>
        </w:rPr>
        <w:t>图</w:t>
      </w:r>
      <w:r w:rsidRPr="008D1466">
        <w:rPr>
          <w:rFonts w:hint="eastAsia"/>
        </w:rPr>
        <w:t>2</w:t>
      </w:r>
      <w:r w:rsidRPr="008D1466">
        <w:t>.2.6</w:t>
      </w:r>
      <w:r w:rsidRPr="008D1466">
        <w:rPr>
          <w:rFonts w:hint="eastAsia"/>
        </w:rPr>
        <w:t xml:space="preserve"> </w:t>
      </w:r>
      <w:r w:rsidRPr="008D1466">
        <w:rPr>
          <w:rFonts w:hint="eastAsia"/>
        </w:rPr>
        <w:t>输入生成的</w:t>
      </w:r>
      <w:r w:rsidRPr="008D1466">
        <w:rPr>
          <w:rFonts w:hint="eastAsia"/>
        </w:rPr>
        <w:t>License</w:t>
      </w:r>
      <w:r w:rsidRPr="008D1466">
        <w:t xml:space="preserve"> </w:t>
      </w:r>
      <w:r w:rsidRPr="008D1466">
        <w:rPr>
          <w:rFonts w:hint="eastAsia"/>
        </w:rPr>
        <w:t>Number</w:t>
      </w:r>
    </w:p>
    <w:p w14:paraId="4CF10B10" w14:textId="1E8C03B6" w:rsidR="005E4474" w:rsidRPr="008D1466" w:rsidRDefault="00125E58" w:rsidP="008D1466">
      <w:pPr>
        <w:ind w:firstLine="480"/>
      </w:pPr>
      <w:r>
        <w:rPr>
          <w:rFonts w:hint="eastAsia"/>
        </w:rPr>
        <w:t>7</w:t>
      </w:r>
      <w:r>
        <w:rPr>
          <w:rFonts w:hint="eastAsia"/>
        </w:rPr>
        <w:t>、</w:t>
      </w:r>
      <w:r w:rsidR="005E4474" w:rsidRPr="008D1466">
        <w:rPr>
          <w:rFonts w:hint="eastAsia"/>
        </w:rPr>
        <w:t>将</w:t>
      </w:r>
      <w:r w:rsidR="005E4474" w:rsidRPr="008D1466">
        <w:t>IAR Kegen partA.exe</w:t>
      </w:r>
      <w:r w:rsidR="005E4474" w:rsidRPr="008D1466">
        <w:rPr>
          <w:rFonts w:hint="eastAsia"/>
        </w:rPr>
        <w:t>中</w:t>
      </w:r>
      <w:r w:rsidR="005E4474" w:rsidRPr="008D1466">
        <w:t>License Key</w:t>
      </w:r>
      <w:r w:rsidR="005E4474" w:rsidRPr="008D1466">
        <w:rPr>
          <w:rFonts w:hint="eastAsia"/>
        </w:rPr>
        <w:t>的内容</w:t>
      </w:r>
      <w:r w:rsidR="005E4474" w:rsidRPr="008D1466">
        <w:t>复制填入</w:t>
      </w:r>
      <w:r w:rsidR="005E4474" w:rsidRPr="008D1466">
        <w:t>IAR</w:t>
      </w:r>
      <w:r w:rsidR="005E4474" w:rsidRPr="008D1466">
        <w:t>的</w:t>
      </w:r>
      <w:r w:rsidR="005E4474" w:rsidRPr="008D1466">
        <w:t>License Key</w:t>
      </w:r>
      <w:r w:rsidR="005E4474" w:rsidRPr="008D1466">
        <w:rPr>
          <w:rFonts w:hint="eastAsia"/>
        </w:rPr>
        <w:t>，点击</w:t>
      </w:r>
      <w:r w:rsidR="005E4474" w:rsidRPr="008D1466">
        <w:rPr>
          <w:rFonts w:hint="eastAsia"/>
        </w:rPr>
        <w:t>Next</w:t>
      </w:r>
      <w:r w:rsidR="005E4474" w:rsidRPr="008D1466">
        <w:rPr>
          <w:rFonts w:hint="eastAsia"/>
        </w:rPr>
        <w:t>进入下一步</w:t>
      </w:r>
      <w:r w:rsidR="005E4474" w:rsidRPr="008D1466">
        <w:t>。</w:t>
      </w:r>
    </w:p>
    <w:p w14:paraId="56424612" w14:textId="77777777" w:rsidR="005E4474" w:rsidRPr="008D1466" w:rsidRDefault="005E4474" w:rsidP="00B40499">
      <w:pPr>
        <w:pStyle w:val="af4"/>
      </w:pPr>
      <w:r w:rsidRPr="008D1466">
        <w:rPr>
          <w:noProof/>
        </w:rPr>
        <w:lastRenderedPageBreak/>
        <w:drawing>
          <wp:inline distT="0" distB="0" distL="0" distR="0" wp14:anchorId="6569889F" wp14:editId="1CAB299C">
            <wp:extent cx="4306447" cy="3268134"/>
            <wp:effectExtent l="19050" t="19050" r="18415" b="279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extLst>
                        <a:ext uri="{28A0092B-C50C-407E-A947-70E740481C1C}">
                          <a14:useLocalDpi xmlns:a14="http://schemas.microsoft.com/office/drawing/2010/main" val="0"/>
                        </a:ext>
                      </a:extLst>
                    </a:blip>
                    <a:srcRect t="321" b="180"/>
                    <a:stretch/>
                  </pic:blipFill>
                  <pic:spPr bwMode="auto">
                    <a:xfrm>
                      <a:off x="0" y="0"/>
                      <a:ext cx="4306447" cy="3268134"/>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786F189" w14:textId="77777777" w:rsidR="005E4474" w:rsidRPr="008D1466" w:rsidRDefault="005E4474" w:rsidP="00B40499">
      <w:pPr>
        <w:pStyle w:val="af4"/>
      </w:pPr>
      <w:r w:rsidRPr="008D1466">
        <w:rPr>
          <w:rFonts w:hint="eastAsia"/>
        </w:rPr>
        <w:t>图</w:t>
      </w:r>
      <w:r w:rsidRPr="008D1466">
        <w:rPr>
          <w:rFonts w:hint="eastAsia"/>
        </w:rPr>
        <w:t>2</w:t>
      </w:r>
      <w:r w:rsidRPr="008D1466">
        <w:t>.2.7</w:t>
      </w:r>
      <w:r w:rsidRPr="008D1466">
        <w:rPr>
          <w:rFonts w:hint="eastAsia"/>
        </w:rPr>
        <w:t xml:space="preserve"> </w:t>
      </w:r>
      <w:r w:rsidRPr="008D1466">
        <w:rPr>
          <w:rFonts w:hint="eastAsia"/>
        </w:rPr>
        <w:t>输入生成的</w:t>
      </w:r>
      <w:r w:rsidRPr="008D1466">
        <w:rPr>
          <w:rFonts w:hint="eastAsia"/>
        </w:rPr>
        <w:t>License</w:t>
      </w:r>
      <w:r w:rsidRPr="008D1466">
        <w:t xml:space="preserve"> </w:t>
      </w:r>
      <w:r w:rsidRPr="008D1466">
        <w:rPr>
          <w:rFonts w:hint="eastAsia"/>
        </w:rPr>
        <w:t>Key</w:t>
      </w:r>
    </w:p>
    <w:p w14:paraId="1EECFC2C" w14:textId="44954015" w:rsidR="005E4474" w:rsidRPr="008D1466" w:rsidRDefault="00125E58" w:rsidP="008D1466">
      <w:pPr>
        <w:ind w:firstLine="480"/>
      </w:pPr>
      <w:r>
        <w:rPr>
          <w:rFonts w:hint="eastAsia"/>
        </w:rPr>
        <w:t>8</w:t>
      </w:r>
      <w:r>
        <w:rPr>
          <w:rFonts w:hint="eastAsia"/>
        </w:rPr>
        <w:t>、</w:t>
      </w:r>
      <w:r w:rsidR="005E4474" w:rsidRPr="008D1466">
        <w:rPr>
          <w:rFonts w:hint="eastAsia"/>
        </w:rPr>
        <w:t>选择安装</w:t>
      </w:r>
      <w:r w:rsidR="005E4474" w:rsidRPr="008D1466">
        <w:t>Complete</w:t>
      </w:r>
      <w:r w:rsidR="005E4474" w:rsidRPr="008D1466">
        <w:rPr>
          <w:rFonts w:hint="eastAsia"/>
        </w:rPr>
        <w:t>版本（完整版），点击</w:t>
      </w:r>
      <w:r w:rsidR="005E4474" w:rsidRPr="008D1466">
        <w:t>Next</w:t>
      </w:r>
      <w:r w:rsidR="005E4474" w:rsidRPr="008D1466">
        <w:rPr>
          <w:rFonts w:hint="eastAsia"/>
        </w:rPr>
        <w:t>，进入安装下一步。</w:t>
      </w:r>
    </w:p>
    <w:p w14:paraId="0492F0F1" w14:textId="77777777" w:rsidR="005E4474" w:rsidRPr="008D1466" w:rsidRDefault="005E4474" w:rsidP="00B40499">
      <w:pPr>
        <w:pStyle w:val="af4"/>
      </w:pPr>
      <w:r w:rsidRPr="008D1466">
        <w:rPr>
          <w:noProof/>
        </w:rPr>
        <w:drawing>
          <wp:inline distT="0" distB="0" distL="0" distR="0" wp14:anchorId="6D680416" wp14:editId="4A71A598">
            <wp:extent cx="4363625" cy="3352165"/>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extLst>
                        <a:ext uri="{28A0092B-C50C-407E-A947-70E740481C1C}">
                          <a14:useLocalDpi xmlns:a14="http://schemas.microsoft.com/office/drawing/2010/main" val="0"/>
                        </a:ext>
                      </a:extLst>
                    </a:blip>
                    <a:srcRect t="-577" b="-128"/>
                    <a:stretch/>
                  </pic:blipFill>
                  <pic:spPr bwMode="auto">
                    <a:xfrm>
                      <a:off x="0" y="0"/>
                      <a:ext cx="4368575" cy="3355968"/>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431EF92" w14:textId="77777777" w:rsidR="005E4474" w:rsidRPr="008D1466" w:rsidRDefault="005E4474" w:rsidP="00B40499">
      <w:pPr>
        <w:pStyle w:val="af4"/>
      </w:pPr>
      <w:r w:rsidRPr="008D1466">
        <w:rPr>
          <w:rFonts w:hint="eastAsia"/>
        </w:rPr>
        <w:t>图</w:t>
      </w:r>
      <w:r w:rsidRPr="008D1466">
        <w:rPr>
          <w:rFonts w:hint="eastAsia"/>
        </w:rPr>
        <w:t>2</w:t>
      </w:r>
      <w:r w:rsidRPr="008D1466">
        <w:t>.2.8</w:t>
      </w:r>
      <w:r w:rsidRPr="008D1466">
        <w:rPr>
          <w:rFonts w:hint="eastAsia"/>
        </w:rPr>
        <w:t xml:space="preserve"> </w:t>
      </w:r>
      <w:r w:rsidRPr="008D1466">
        <w:rPr>
          <w:rFonts w:hint="eastAsia"/>
        </w:rPr>
        <w:t>选择安装完整版</w:t>
      </w:r>
    </w:p>
    <w:p w14:paraId="5AC07959" w14:textId="48417B6A" w:rsidR="005E4474" w:rsidRPr="008D1466" w:rsidRDefault="00125E58" w:rsidP="008D1466">
      <w:pPr>
        <w:ind w:firstLine="480"/>
      </w:pPr>
      <w:r>
        <w:rPr>
          <w:rFonts w:hint="eastAsia"/>
        </w:rPr>
        <w:t>9</w:t>
      </w:r>
      <w:r>
        <w:rPr>
          <w:rFonts w:hint="eastAsia"/>
        </w:rPr>
        <w:t>、</w:t>
      </w:r>
      <w:r w:rsidR="005E4474" w:rsidRPr="008D1466">
        <w:rPr>
          <w:rFonts w:hint="eastAsia"/>
        </w:rPr>
        <w:t>选择安装路径。</w:t>
      </w:r>
    </w:p>
    <w:p w14:paraId="24FC25D9" w14:textId="77777777" w:rsidR="005E4474" w:rsidRPr="008D1466" w:rsidRDefault="005E4474" w:rsidP="00B40499">
      <w:pPr>
        <w:pStyle w:val="af4"/>
      </w:pPr>
      <w:r w:rsidRPr="008D1466">
        <w:rPr>
          <w:noProof/>
        </w:rPr>
        <w:lastRenderedPageBreak/>
        <w:drawing>
          <wp:inline distT="0" distB="0" distL="0" distR="0" wp14:anchorId="04EA9DC0" wp14:editId="37B286F2">
            <wp:extent cx="3829473" cy="2704951"/>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829473" cy="2704951"/>
                    </a:xfrm>
                    <a:prstGeom prst="rect">
                      <a:avLst/>
                    </a:prstGeom>
                    <a:noFill/>
                    <a:ln>
                      <a:noFill/>
                    </a:ln>
                  </pic:spPr>
                </pic:pic>
              </a:graphicData>
            </a:graphic>
          </wp:inline>
        </w:drawing>
      </w:r>
    </w:p>
    <w:p w14:paraId="7844B97D" w14:textId="77777777" w:rsidR="005E4474" w:rsidRPr="008D1466" w:rsidRDefault="005E4474" w:rsidP="00B40499">
      <w:pPr>
        <w:pStyle w:val="af4"/>
      </w:pPr>
      <w:r w:rsidRPr="008D1466">
        <w:rPr>
          <w:rFonts w:hint="eastAsia"/>
        </w:rPr>
        <w:t>图</w:t>
      </w:r>
      <w:r w:rsidRPr="008D1466">
        <w:rPr>
          <w:rFonts w:hint="eastAsia"/>
        </w:rPr>
        <w:t>2</w:t>
      </w:r>
      <w:r w:rsidRPr="008D1466">
        <w:t>.2.9</w:t>
      </w:r>
      <w:r w:rsidRPr="008D1466">
        <w:rPr>
          <w:rFonts w:hint="eastAsia"/>
        </w:rPr>
        <w:t xml:space="preserve"> </w:t>
      </w:r>
      <w:r w:rsidRPr="008D1466">
        <w:rPr>
          <w:rFonts w:hint="eastAsia"/>
        </w:rPr>
        <w:t>更改安装路径</w:t>
      </w:r>
    </w:p>
    <w:p w14:paraId="7F8CF16F" w14:textId="77777777" w:rsidR="005E4474" w:rsidRPr="008D1466" w:rsidRDefault="005E4474" w:rsidP="00B40499">
      <w:pPr>
        <w:pStyle w:val="af4"/>
      </w:pPr>
      <w:r w:rsidRPr="008D1466">
        <w:rPr>
          <w:noProof/>
        </w:rPr>
        <w:drawing>
          <wp:inline distT="0" distB="0" distL="0" distR="0" wp14:anchorId="56EFD498" wp14:editId="49BBAD86">
            <wp:extent cx="3858792" cy="1109133"/>
            <wp:effectExtent l="19050" t="19050" r="8890" b="152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91">
                      <a:extLst>
                        <a:ext uri="{28A0092B-C50C-407E-A947-70E740481C1C}">
                          <a14:useLocalDpi xmlns:a14="http://schemas.microsoft.com/office/drawing/2010/main" val="0"/>
                        </a:ext>
                      </a:extLst>
                    </a:blip>
                    <a:srcRect b="52218"/>
                    <a:stretch/>
                  </pic:blipFill>
                  <pic:spPr bwMode="auto">
                    <a:xfrm>
                      <a:off x="0" y="0"/>
                      <a:ext cx="3896053" cy="1119843"/>
                    </a:xfrm>
                    <a:prstGeom prst="rect">
                      <a:avLst/>
                    </a:prstGeom>
                    <a:noFill/>
                    <a:ln>
                      <a:solidFill>
                        <a:schemeClr val="bg1">
                          <a:lumMod val="85000"/>
                        </a:schemeClr>
                      </a:solidFill>
                    </a:ln>
                    <a:extLst>
                      <a:ext uri="{53640926-AAD7-44D8-BBD7-CCE9431645EC}">
                        <a14:shadowObscured xmlns:a14="http://schemas.microsoft.com/office/drawing/2010/main"/>
                      </a:ext>
                    </a:extLst>
                  </pic:spPr>
                </pic:pic>
              </a:graphicData>
            </a:graphic>
          </wp:inline>
        </w:drawing>
      </w:r>
    </w:p>
    <w:p w14:paraId="5D17276F" w14:textId="77777777" w:rsidR="005E4474" w:rsidRPr="008D1466" w:rsidRDefault="005E4474" w:rsidP="00B40499">
      <w:pPr>
        <w:pStyle w:val="af4"/>
      </w:pPr>
      <w:r w:rsidRPr="008D1466">
        <w:rPr>
          <w:rFonts w:hint="eastAsia"/>
        </w:rPr>
        <w:t>图</w:t>
      </w:r>
      <w:r w:rsidRPr="008D1466">
        <w:rPr>
          <w:rFonts w:hint="eastAsia"/>
        </w:rPr>
        <w:t>2</w:t>
      </w:r>
      <w:r w:rsidRPr="008D1466">
        <w:t>.2.10</w:t>
      </w:r>
      <w:r w:rsidRPr="008D1466">
        <w:rPr>
          <w:rFonts w:hint="eastAsia"/>
        </w:rPr>
        <w:t xml:space="preserve"> </w:t>
      </w:r>
      <w:r w:rsidRPr="008D1466">
        <w:rPr>
          <w:rFonts w:hint="eastAsia"/>
        </w:rPr>
        <w:t>选择安装路径</w:t>
      </w:r>
    </w:p>
    <w:p w14:paraId="5C50ADC1" w14:textId="53F08886" w:rsidR="005E4474" w:rsidRPr="008D1466" w:rsidRDefault="00125E58" w:rsidP="008D1466">
      <w:pPr>
        <w:ind w:firstLine="480"/>
      </w:pPr>
      <w:r>
        <w:rPr>
          <w:rFonts w:hint="eastAsia"/>
        </w:rPr>
        <w:t>1</w:t>
      </w:r>
      <w:r>
        <w:t>0</w:t>
      </w:r>
      <w:r>
        <w:rPr>
          <w:rFonts w:hint="eastAsia"/>
        </w:rPr>
        <w:t>、</w:t>
      </w:r>
      <w:r w:rsidR="005E4474" w:rsidRPr="008D1466">
        <w:t>安装运行到最后，点击</w:t>
      </w:r>
      <w:r w:rsidR="005E4474" w:rsidRPr="008D1466">
        <w:t>Finish</w:t>
      </w:r>
      <w:r w:rsidR="005E4474" w:rsidRPr="008D1466">
        <w:rPr>
          <w:rFonts w:hint="eastAsia"/>
        </w:rPr>
        <w:t>即可</w:t>
      </w:r>
      <w:r w:rsidR="005E4474" w:rsidRPr="008D1466">
        <w:t>完成安装</w:t>
      </w:r>
      <w:r w:rsidR="005E4474" w:rsidRPr="008D1466">
        <w:rPr>
          <w:rFonts w:hint="eastAsia"/>
        </w:rPr>
        <w:t>。</w:t>
      </w:r>
    </w:p>
    <w:p w14:paraId="1E26BC8D" w14:textId="77777777" w:rsidR="005E4474" w:rsidRPr="008D1466" w:rsidRDefault="005E4474" w:rsidP="00B40499">
      <w:pPr>
        <w:pStyle w:val="af4"/>
      </w:pPr>
      <w:r w:rsidRPr="008D1466">
        <w:rPr>
          <w:noProof/>
        </w:rPr>
        <w:drawing>
          <wp:inline distT="0" distB="0" distL="0" distR="0" wp14:anchorId="3FFCD382" wp14:editId="614AF64B">
            <wp:extent cx="3906125" cy="2870200"/>
            <wp:effectExtent l="0" t="0" r="0" b="6350"/>
            <wp:docPr id="28" name="图片 28" descr="https://img-blog.csdn.net/20171222091940305?watermark/2/text/aHR0cDovL2Jsb2cuY3Nkbi5uZXQvdTAxMzE2MjAz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g-blog.csdn.net/20171222091940305?watermark/2/text/aHR0cDovL2Jsb2cuY3Nkbi5uZXQvdTAxMzE2MjAzNQ==/font/5a6L5L2T/fontsize/400/fill/I0JBQkFCMA==/dissolve/70/gravity/SouthEast"/>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909588" cy="2872745"/>
                    </a:xfrm>
                    <a:prstGeom prst="rect">
                      <a:avLst/>
                    </a:prstGeom>
                    <a:noFill/>
                    <a:ln>
                      <a:noFill/>
                    </a:ln>
                  </pic:spPr>
                </pic:pic>
              </a:graphicData>
            </a:graphic>
          </wp:inline>
        </w:drawing>
      </w:r>
    </w:p>
    <w:p w14:paraId="4F1C353A" w14:textId="77777777" w:rsidR="005E4474" w:rsidRPr="008D1466" w:rsidRDefault="005E4474" w:rsidP="00B40499">
      <w:pPr>
        <w:pStyle w:val="af4"/>
      </w:pPr>
      <w:r w:rsidRPr="008D1466">
        <w:rPr>
          <w:rFonts w:hint="eastAsia"/>
        </w:rPr>
        <w:t>图</w:t>
      </w:r>
      <w:r w:rsidRPr="008D1466">
        <w:rPr>
          <w:rFonts w:hint="eastAsia"/>
        </w:rPr>
        <w:t>2</w:t>
      </w:r>
      <w:r w:rsidRPr="008D1466">
        <w:t xml:space="preserve">.2.11 </w:t>
      </w:r>
      <w:r w:rsidRPr="008D1466">
        <w:rPr>
          <w:rFonts w:hint="eastAsia"/>
        </w:rPr>
        <w:t>IAR</w:t>
      </w:r>
      <w:r w:rsidRPr="008D1466">
        <w:rPr>
          <w:rFonts w:hint="eastAsia"/>
        </w:rPr>
        <w:t>安装完成</w:t>
      </w:r>
    </w:p>
    <w:p w14:paraId="0832E145" w14:textId="29D79D2B" w:rsidR="005E4474" w:rsidRPr="008D1466" w:rsidRDefault="00760DBB" w:rsidP="00125E58">
      <w:pPr>
        <w:pStyle w:val="2"/>
      </w:pPr>
      <w:bookmarkStart w:id="44" w:name="_Toc28174679"/>
      <w:bookmarkStart w:id="45" w:name="_Toc45184453"/>
      <w:r w:rsidRPr="008D1466">
        <w:lastRenderedPageBreak/>
        <w:t xml:space="preserve">2.3 </w:t>
      </w:r>
      <w:r w:rsidR="005E4474" w:rsidRPr="008D1466">
        <w:rPr>
          <w:rFonts w:hint="eastAsia"/>
        </w:rPr>
        <w:t>IAR</w:t>
      </w:r>
      <w:r w:rsidR="005E4474" w:rsidRPr="008D1466">
        <w:t>程序下载与调试</w:t>
      </w:r>
      <w:bookmarkEnd w:id="44"/>
      <w:bookmarkEnd w:id="45"/>
    </w:p>
    <w:p w14:paraId="22F8B676" w14:textId="6A87CCB0" w:rsidR="005E4474" w:rsidRDefault="00B16541" w:rsidP="00125E58">
      <w:pPr>
        <w:pStyle w:val="3"/>
        <w:ind w:firstLine="562"/>
      </w:pPr>
      <w:bookmarkStart w:id="46" w:name="_Toc28174680"/>
      <w:bookmarkStart w:id="47" w:name="_Toc45184454"/>
      <w:r w:rsidRPr="008D1466">
        <w:t xml:space="preserve">2.3.1 </w:t>
      </w:r>
      <w:r w:rsidR="005E4474" w:rsidRPr="008D1466">
        <w:t>CC Debugger</w:t>
      </w:r>
      <w:r w:rsidR="005E4474" w:rsidRPr="008D1466">
        <w:rPr>
          <w:rFonts w:hint="eastAsia"/>
        </w:rPr>
        <w:t>驱动安装</w:t>
      </w:r>
      <w:bookmarkEnd w:id="46"/>
      <w:bookmarkEnd w:id="47"/>
      <w:r w:rsidR="005E4474" w:rsidRPr="008D1466">
        <w:t xml:space="preserve"> </w:t>
      </w:r>
    </w:p>
    <w:p w14:paraId="76C46A74" w14:textId="13D6FFB2" w:rsidR="00125E58" w:rsidRPr="00125E58" w:rsidRDefault="00125E58" w:rsidP="00125E58">
      <w:pPr>
        <w:ind w:firstLine="480"/>
      </w:pPr>
      <w:r>
        <w:rPr>
          <w:rFonts w:hint="eastAsia"/>
        </w:rPr>
        <w:t>CCDebugger</w:t>
      </w:r>
      <w:r>
        <w:rPr>
          <w:rFonts w:hint="eastAsia"/>
        </w:rPr>
        <w:t>驱动的安装步骤如下。</w:t>
      </w:r>
    </w:p>
    <w:p w14:paraId="3A7C8EA8" w14:textId="621C1613" w:rsidR="005E4474" w:rsidRPr="008D1466" w:rsidRDefault="00125E58" w:rsidP="008D1466">
      <w:pPr>
        <w:ind w:firstLine="480"/>
      </w:pPr>
      <w:r>
        <w:rPr>
          <w:rFonts w:hint="eastAsia"/>
        </w:rPr>
        <w:t>1</w:t>
      </w:r>
      <w:r>
        <w:rPr>
          <w:rFonts w:hint="eastAsia"/>
        </w:rPr>
        <w:t>、</w:t>
      </w:r>
      <w:r w:rsidR="005E4474" w:rsidRPr="008D1466">
        <w:t>将</w:t>
      </w:r>
      <w:r w:rsidR="005E4474" w:rsidRPr="008D1466">
        <w:t>CC Debugger</w:t>
      </w:r>
      <w:r w:rsidR="005E4474" w:rsidRPr="008D1466">
        <w:t>插入电脑，右击</w:t>
      </w:r>
      <w:r w:rsidR="005E4474" w:rsidRPr="008D1466">
        <w:t>“</w:t>
      </w:r>
      <w:r w:rsidR="005E4474" w:rsidRPr="008D1466">
        <w:t>计算机</w:t>
      </w:r>
      <w:r w:rsidR="005E4474" w:rsidRPr="008D1466">
        <w:t>”</w:t>
      </w:r>
      <w:r w:rsidR="005E4474" w:rsidRPr="008D1466">
        <w:t>，选择</w:t>
      </w:r>
      <w:r w:rsidR="005E4474" w:rsidRPr="008D1466">
        <w:t>“</w:t>
      </w:r>
      <w:r w:rsidR="005E4474" w:rsidRPr="008D1466">
        <w:t>管理</w:t>
      </w:r>
      <w:r w:rsidR="005E4474" w:rsidRPr="008D1466">
        <w:t>”</w:t>
      </w:r>
      <w:r w:rsidR="005E4474" w:rsidRPr="008D1466">
        <w:t>进入计算机设备管理界面，如果框起来的有感叹号或者别的，需要更新一下仿真器的驱动。右击</w:t>
      </w:r>
      <w:r w:rsidR="005E4474" w:rsidRPr="008D1466">
        <w:t>CC Debugger</w:t>
      </w:r>
      <w:r w:rsidR="005E4474" w:rsidRPr="008D1466">
        <w:t>，或者</w:t>
      </w:r>
      <w:r w:rsidR="005E4474" w:rsidRPr="008D1466">
        <w:t>SmartRF04EB</w:t>
      </w:r>
      <w:r w:rsidR="005E4474" w:rsidRPr="008D1466">
        <w:t>，选择更新驱动程序。</w:t>
      </w:r>
    </w:p>
    <w:p w14:paraId="577988F0" w14:textId="77777777" w:rsidR="005E4474" w:rsidRPr="008D1466" w:rsidRDefault="005E4474" w:rsidP="008D1466">
      <w:pPr>
        <w:ind w:firstLine="480"/>
      </w:pPr>
      <w:r w:rsidRPr="008D1466">
        <w:rPr>
          <w:rFonts w:hint="eastAsia"/>
        </w:rPr>
        <w:t>在设备管理中找到</w:t>
      </w:r>
      <w:r w:rsidRPr="008D1466">
        <w:rPr>
          <w:rFonts w:hint="eastAsia"/>
        </w:rPr>
        <w:t>CC</w:t>
      </w:r>
      <w:r w:rsidRPr="008D1466">
        <w:t xml:space="preserve"> </w:t>
      </w:r>
      <w:r w:rsidRPr="008D1466">
        <w:rPr>
          <w:rFonts w:hint="eastAsia"/>
        </w:rPr>
        <w:t>debugger</w:t>
      </w:r>
      <w:r w:rsidRPr="008D1466">
        <w:rPr>
          <w:rFonts w:hint="eastAsia"/>
        </w:rPr>
        <w:t>。</w:t>
      </w:r>
    </w:p>
    <w:p w14:paraId="6C874B15" w14:textId="77777777" w:rsidR="005E4474" w:rsidRPr="008D1466" w:rsidRDefault="005E4474" w:rsidP="00B40499">
      <w:pPr>
        <w:pStyle w:val="af4"/>
      </w:pPr>
      <w:r w:rsidRPr="008D1466">
        <w:object w:dxaOrig="12553" w:dyaOrig="6313" w14:anchorId="4F09722E">
          <v:shape id="_x0000_i1032" type="#_x0000_t75" style="width:347.7pt;height:177.7pt" o:ole="">
            <v:imagedata r:id="rId93" o:title=""/>
          </v:shape>
          <o:OLEObject Type="Embed" ProgID="Visio.Drawing.15" ShapeID="_x0000_i1032" DrawAspect="Content" ObjectID="_1655797197" r:id="rId94"/>
        </w:object>
      </w:r>
    </w:p>
    <w:p w14:paraId="1D58540D" w14:textId="77777777" w:rsidR="005E4474" w:rsidRPr="008D1466" w:rsidRDefault="005E4474" w:rsidP="00B40499">
      <w:pPr>
        <w:pStyle w:val="af4"/>
      </w:pPr>
      <w:r w:rsidRPr="008D1466">
        <w:rPr>
          <w:rFonts w:hint="eastAsia"/>
        </w:rPr>
        <w:t>图</w:t>
      </w:r>
      <w:r w:rsidRPr="008D1466">
        <w:rPr>
          <w:rFonts w:hint="eastAsia"/>
        </w:rPr>
        <w:t>2</w:t>
      </w:r>
      <w:r w:rsidRPr="008D1466">
        <w:t>.3.1</w:t>
      </w:r>
      <w:r w:rsidRPr="008D1466">
        <w:rPr>
          <w:rFonts w:hint="eastAsia"/>
        </w:rPr>
        <w:t xml:space="preserve"> </w:t>
      </w:r>
      <w:r w:rsidRPr="008D1466">
        <w:rPr>
          <w:rFonts w:hint="eastAsia"/>
        </w:rPr>
        <w:t>更新</w:t>
      </w:r>
      <w:r w:rsidRPr="008D1466">
        <w:rPr>
          <w:rFonts w:hint="eastAsia"/>
        </w:rPr>
        <w:t>CC</w:t>
      </w:r>
      <w:r w:rsidRPr="008D1466">
        <w:t xml:space="preserve"> </w:t>
      </w:r>
      <w:r w:rsidRPr="008D1466">
        <w:rPr>
          <w:rFonts w:hint="eastAsia"/>
        </w:rPr>
        <w:t>Debugger</w:t>
      </w:r>
    </w:p>
    <w:p w14:paraId="609D2E18" w14:textId="68D72E71" w:rsidR="005E4474" w:rsidRPr="008D1466" w:rsidRDefault="00125E58" w:rsidP="008D1466">
      <w:pPr>
        <w:ind w:firstLine="480"/>
      </w:pPr>
      <w:r>
        <w:rPr>
          <w:rFonts w:hint="eastAsia"/>
        </w:rPr>
        <w:t>2</w:t>
      </w:r>
      <w:r>
        <w:rPr>
          <w:rFonts w:hint="eastAsia"/>
        </w:rPr>
        <w:t>、</w:t>
      </w:r>
      <w:r w:rsidR="005E4474" w:rsidRPr="008D1466">
        <w:rPr>
          <w:rFonts w:hint="eastAsia"/>
        </w:rPr>
        <w:t>选择从列表或指定位置安装，路径为</w:t>
      </w:r>
      <w:r w:rsidR="005E4474" w:rsidRPr="008D1466">
        <w:t>CC debugger</w:t>
      </w:r>
      <w:r w:rsidR="005E4474" w:rsidRPr="008D1466">
        <w:rPr>
          <w:rFonts w:hint="eastAsia"/>
        </w:rPr>
        <w:t>驱动程序放置的位置，点击下一步，驱动程序自动安装完成。</w:t>
      </w:r>
    </w:p>
    <w:p w14:paraId="08FE317A" w14:textId="77777777" w:rsidR="005E4474" w:rsidRPr="008D1466" w:rsidRDefault="005E4474" w:rsidP="00B40499">
      <w:pPr>
        <w:pStyle w:val="af4"/>
      </w:pPr>
      <w:r w:rsidRPr="008D1466">
        <w:rPr>
          <w:noProof/>
        </w:rPr>
        <w:drawing>
          <wp:inline distT="0" distB="0" distL="0" distR="0" wp14:anchorId="13D793CF" wp14:editId="504E29A4">
            <wp:extent cx="3885142" cy="2825181"/>
            <wp:effectExtent l="0" t="0" r="127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3512" t="1558" r="2981" b="2848"/>
                    <a:stretch/>
                  </pic:blipFill>
                  <pic:spPr bwMode="auto">
                    <a:xfrm>
                      <a:off x="0" y="0"/>
                      <a:ext cx="3912007" cy="2844717"/>
                    </a:xfrm>
                    <a:prstGeom prst="rect">
                      <a:avLst/>
                    </a:prstGeom>
                    <a:ln>
                      <a:noFill/>
                    </a:ln>
                    <a:extLst>
                      <a:ext uri="{53640926-AAD7-44D8-BBD7-CCE9431645EC}">
                        <a14:shadowObscured xmlns:a14="http://schemas.microsoft.com/office/drawing/2010/main"/>
                      </a:ext>
                    </a:extLst>
                  </pic:spPr>
                </pic:pic>
              </a:graphicData>
            </a:graphic>
          </wp:inline>
        </w:drawing>
      </w:r>
    </w:p>
    <w:p w14:paraId="1ABCD83C" w14:textId="77777777" w:rsidR="005E4474" w:rsidRPr="008D1466" w:rsidRDefault="005E4474" w:rsidP="00B40499">
      <w:pPr>
        <w:pStyle w:val="af4"/>
      </w:pPr>
      <w:r w:rsidRPr="008D1466">
        <w:rPr>
          <w:rFonts w:hint="eastAsia"/>
        </w:rPr>
        <w:t>图</w:t>
      </w:r>
      <w:r w:rsidRPr="008D1466">
        <w:rPr>
          <w:rFonts w:hint="eastAsia"/>
        </w:rPr>
        <w:t>2</w:t>
      </w:r>
      <w:r w:rsidRPr="008D1466">
        <w:t>.3.2</w:t>
      </w:r>
      <w:r w:rsidRPr="008D1466">
        <w:rPr>
          <w:rFonts w:hint="eastAsia"/>
        </w:rPr>
        <w:t xml:space="preserve"> </w:t>
      </w:r>
      <w:r w:rsidRPr="008D1466">
        <w:rPr>
          <w:rFonts w:hint="eastAsia"/>
        </w:rPr>
        <w:t>从列表或指定位置安装</w:t>
      </w:r>
    </w:p>
    <w:p w14:paraId="59C03124" w14:textId="03914FAE" w:rsidR="005E4474" w:rsidRPr="008D1466" w:rsidRDefault="00125E58" w:rsidP="008D1466">
      <w:pPr>
        <w:ind w:firstLine="480"/>
      </w:pPr>
      <w:r>
        <w:rPr>
          <w:rFonts w:hint="eastAsia"/>
        </w:rPr>
        <w:t>3</w:t>
      </w:r>
      <w:r>
        <w:rPr>
          <w:rFonts w:hint="eastAsia"/>
        </w:rPr>
        <w:t>、</w:t>
      </w:r>
      <w:r w:rsidR="005E4474" w:rsidRPr="008D1466">
        <w:rPr>
          <w:rFonts w:hint="eastAsia"/>
        </w:rPr>
        <w:t>按路径选择安装（路径为</w:t>
      </w:r>
      <w:r w:rsidR="005E4474" w:rsidRPr="008D1466">
        <w:rPr>
          <w:rFonts w:hint="eastAsia"/>
        </w:rPr>
        <w:t>CC debugger</w:t>
      </w:r>
      <w:r w:rsidR="005E4474" w:rsidRPr="008D1466">
        <w:rPr>
          <w:rFonts w:hint="eastAsia"/>
        </w:rPr>
        <w:t>驱动程序放置的位置），点击下一步，</w:t>
      </w:r>
      <w:r w:rsidR="005E4474" w:rsidRPr="008D1466">
        <w:rPr>
          <w:rFonts w:hint="eastAsia"/>
        </w:rPr>
        <w:lastRenderedPageBreak/>
        <w:t>驱动程序自动安装完成。</w:t>
      </w:r>
    </w:p>
    <w:p w14:paraId="3D2A0686" w14:textId="77777777" w:rsidR="005E4474" w:rsidRPr="008D1466" w:rsidRDefault="005E4474" w:rsidP="00B40499">
      <w:pPr>
        <w:pStyle w:val="af4"/>
      </w:pPr>
      <w:r w:rsidRPr="008D1466">
        <w:rPr>
          <w:noProof/>
        </w:rPr>
        <w:drawing>
          <wp:inline distT="0" distB="0" distL="0" distR="0" wp14:anchorId="61A05051" wp14:editId="5E36282A">
            <wp:extent cx="4377856" cy="3166533"/>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88208" cy="3174021"/>
                    </a:xfrm>
                    <a:prstGeom prst="rect">
                      <a:avLst/>
                    </a:prstGeom>
                  </pic:spPr>
                </pic:pic>
              </a:graphicData>
            </a:graphic>
          </wp:inline>
        </w:drawing>
      </w:r>
    </w:p>
    <w:p w14:paraId="1049115C" w14:textId="77777777" w:rsidR="005E4474" w:rsidRPr="008D1466" w:rsidRDefault="005E4474" w:rsidP="00B40499">
      <w:pPr>
        <w:pStyle w:val="af4"/>
      </w:pPr>
      <w:r w:rsidRPr="008D1466">
        <w:rPr>
          <w:rFonts w:hint="eastAsia"/>
        </w:rPr>
        <w:t>图</w:t>
      </w:r>
      <w:r w:rsidRPr="008D1466">
        <w:rPr>
          <w:rFonts w:hint="eastAsia"/>
        </w:rPr>
        <w:t>2</w:t>
      </w:r>
      <w:r w:rsidRPr="008D1466">
        <w:t>.3.3</w:t>
      </w:r>
      <w:r w:rsidRPr="008D1466">
        <w:rPr>
          <w:rFonts w:hint="eastAsia"/>
        </w:rPr>
        <w:t xml:space="preserve"> </w:t>
      </w:r>
      <w:r w:rsidRPr="008D1466">
        <w:rPr>
          <w:rFonts w:hint="eastAsia"/>
        </w:rPr>
        <w:t>安装路径选项</w:t>
      </w:r>
    </w:p>
    <w:p w14:paraId="5E2B9F42" w14:textId="7757FE83" w:rsidR="005E4474" w:rsidRPr="008D1466" w:rsidRDefault="00B16541" w:rsidP="00125E58">
      <w:pPr>
        <w:pStyle w:val="3"/>
        <w:ind w:firstLine="562"/>
      </w:pPr>
      <w:bookmarkStart w:id="48" w:name="_Toc28174681"/>
      <w:bookmarkStart w:id="49" w:name="_Toc45184455"/>
      <w:r w:rsidRPr="008D1466">
        <w:t xml:space="preserve">2.3.2 </w:t>
      </w:r>
      <w:r w:rsidR="005E4474" w:rsidRPr="008D1466">
        <w:t>CC Debugger</w:t>
      </w:r>
      <w:r w:rsidR="005E4474" w:rsidRPr="008D1466">
        <w:rPr>
          <w:rFonts w:hint="eastAsia"/>
        </w:rPr>
        <w:t>连接</w:t>
      </w:r>
      <w:bookmarkEnd w:id="48"/>
      <w:bookmarkEnd w:id="49"/>
    </w:p>
    <w:p w14:paraId="4A898097" w14:textId="77777777" w:rsidR="005E4474" w:rsidRPr="008D1466" w:rsidRDefault="005E4474" w:rsidP="008D1466">
      <w:pPr>
        <w:ind w:firstLine="480"/>
      </w:pPr>
      <w:r w:rsidRPr="008D1466">
        <w:t>CC Dbugger</w:t>
      </w:r>
      <w:r w:rsidRPr="008D1466">
        <w:t>连接如下图。</w:t>
      </w:r>
    </w:p>
    <w:p w14:paraId="181703FD" w14:textId="77777777" w:rsidR="005E4474" w:rsidRPr="008D1466" w:rsidRDefault="005E4474" w:rsidP="00B40499">
      <w:pPr>
        <w:pStyle w:val="af4"/>
      </w:pPr>
      <w:r w:rsidRPr="008D1466">
        <w:rPr>
          <w:noProof/>
        </w:rPr>
        <w:drawing>
          <wp:inline distT="0" distB="0" distL="0" distR="0" wp14:anchorId="5EAFACF2" wp14:editId="148AAA04">
            <wp:extent cx="3666534" cy="326070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70872" cy="3264567"/>
                    </a:xfrm>
                    <a:prstGeom prst="rect">
                      <a:avLst/>
                    </a:prstGeom>
                  </pic:spPr>
                </pic:pic>
              </a:graphicData>
            </a:graphic>
          </wp:inline>
        </w:drawing>
      </w:r>
    </w:p>
    <w:p w14:paraId="4600C04D" w14:textId="77777777" w:rsidR="005E4474" w:rsidRPr="008D1466" w:rsidRDefault="005E4474" w:rsidP="00B40499">
      <w:pPr>
        <w:pStyle w:val="af4"/>
      </w:pPr>
      <w:r w:rsidRPr="008D1466">
        <w:rPr>
          <w:rFonts w:hint="eastAsia"/>
        </w:rPr>
        <w:t>图</w:t>
      </w:r>
      <w:r w:rsidRPr="008D1466">
        <w:rPr>
          <w:rFonts w:hint="eastAsia"/>
        </w:rPr>
        <w:t>2</w:t>
      </w:r>
      <w:r w:rsidRPr="008D1466">
        <w:t>.3.4</w:t>
      </w:r>
      <w:r w:rsidRPr="008D1466">
        <w:rPr>
          <w:rFonts w:hint="eastAsia"/>
        </w:rPr>
        <w:t xml:space="preserve"> CC</w:t>
      </w:r>
      <w:r w:rsidRPr="008D1466">
        <w:t xml:space="preserve"> </w:t>
      </w:r>
      <w:r w:rsidRPr="008D1466">
        <w:rPr>
          <w:rFonts w:hint="eastAsia"/>
        </w:rPr>
        <w:t>Debugger</w:t>
      </w:r>
      <w:r w:rsidRPr="008D1466">
        <w:rPr>
          <w:rFonts w:hint="eastAsia"/>
        </w:rPr>
        <w:t>连接口</w:t>
      </w:r>
    </w:p>
    <w:p w14:paraId="25DE1713" w14:textId="5AA083FC" w:rsidR="005E4474" w:rsidRPr="008D1466" w:rsidRDefault="00B16541" w:rsidP="00125E58">
      <w:pPr>
        <w:pStyle w:val="3"/>
        <w:ind w:firstLine="562"/>
      </w:pPr>
      <w:bookmarkStart w:id="50" w:name="_Toc28174682"/>
      <w:bookmarkStart w:id="51" w:name="_Toc45184456"/>
      <w:r w:rsidRPr="008D1466">
        <w:rPr>
          <w:rFonts w:hint="eastAsia"/>
        </w:rPr>
        <w:t>2</w:t>
      </w:r>
      <w:r w:rsidRPr="008D1466">
        <w:t xml:space="preserve">.3.3 </w:t>
      </w:r>
      <w:r w:rsidR="005E4474" w:rsidRPr="008D1466">
        <w:rPr>
          <w:rFonts w:hint="eastAsia"/>
        </w:rPr>
        <w:t>程序下载设置</w:t>
      </w:r>
      <w:bookmarkEnd w:id="50"/>
      <w:bookmarkEnd w:id="51"/>
    </w:p>
    <w:p w14:paraId="30AEBB27" w14:textId="1F767864" w:rsidR="007D5980" w:rsidRDefault="007D5980" w:rsidP="008D1466">
      <w:pPr>
        <w:ind w:firstLine="480"/>
      </w:pPr>
      <w:r>
        <w:rPr>
          <w:rFonts w:hint="eastAsia"/>
        </w:rPr>
        <w:t>程序下载设置的步骤如下。</w:t>
      </w:r>
    </w:p>
    <w:p w14:paraId="54280A38" w14:textId="5691910A" w:rsidR="005E4474" w:rsidRPr="008D1466" w:rsidRDefault="007D5980" w:rsidP="008D1466">
      <w:pPr>
        <w:ind w:firstLine="480"/>
      </w:pPr>
      <w:r>
        <w:rPr>
          <w:rFonts w:hint="eastAsia"/>
        </w:rPr>
        <w:lastRenderedPageBreak/>
        <w:t>1</w:t>
      </w:r>
      <w:r>
        <w:rPr>
          <w:rFonts w:hint="eastAsia"/>
        </w:rPr>
        <w:t>、</w:t>
      </w:r>
      <w:r w:rsidR="005E4474" w:rsidRPr="008D1466">
        <w:rPr>
          <w:rFonts w:hint="eastAsia"/>
        </w:rPr>
        <w:t>程序编译。</w:t>
      </w:r>
    </w:p>
    <w:p w14:paraId="1F1CE9C7" w14:textId="77777777" w:rsidR="005E4474" w:rsidRPr="008D1466" w:rsidRDefault="005E4474" w:rsidP="00B40499">
      <w:pPr>
        <w:pStyle w:val="af4"/>
      </w:pPr>
      <w:r w:rsidRPr="008D1466">
        <w:rPr>
          <w:noProof/>
        </w:rPr>
        <w:drawing>
          <wp:inline distT="0" distB="0" distL="0" distR="0" wp14:anchorId="26A916B9" wp14:editId="3FD984AF">
            <wp:extent cx="4626977" cy="2506133"/>
            <wp:effectExtent l="19050" t="19050" r="21590" b="279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extLst>
                        <a:ext uri="{28A0092B-C50C-407E-A947-70E740481C1C}">
                          <a14:useLocalDpi xmlns:a14="http://schemas.microsoft.com/office/drawing/2010/main" val="0"/>
                        </a:ext>
                      </a:extLst>
                    </a:blip>
                    <a:srcRect b="2014"/>
                    <a:stretch/>
                  </pic:blipFill>
                  <pic:spPr bwMode="auto">
                    <a:xfrm>
                      <a:off x="0" y="0"/>
                      <a:ext cx="4642243" cy="2514401"/>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3412C32" w14:textId="77777777" w:rsidR="005E4474" w:rsidRPr="008D1466" w:rsidRDefault="005E4474" w:rsidP="00B40499">
      <w:pPr>
        <w:pStyle w:val="af4"/>
      </w:pPr>
      <w:r w:rsidRPr="008D1466">
        <w:rPr>
          <w:rFonts w:hint="eastAsia"/>
        </w:rPr>
        <w:t>图</w:t>
      </w:r>
      <w:r w:rsidRPr="008D1466">
        <w:rPr>
          <w:rFonts w:hint="eastAsia"/>
        </w:rPr>
        <w:t>2</w:t>
      </w:r>
      <w:r w:rsidRPr="008D1466">
        <w:t>.3.5</w:t>
      </w:r>
      <w:r w:rsidRPr="008D1466">
        <w:rPr>
          <w:rFonts w:hint="eastAsia"/>
        </w:rPr>
        <w:t xml:space="preserve"> </w:t>
      </w:r>
      <w:r w:rsidRPr="008D1466">
        <w:rPr>
          <w:rFonts w:hint="eastAsia"/>
        </w:rPr>
        <w:t>程序编译</w:t>
      </w:r>
    </w:p>
    <w:p w14:paraId="664936C7" w14:textId="13C8DCCD" w:rsidR="005E4474" w:rsidRPr="008D1466" w:rsidRDefault="007D5980" w:rsidP="008D1466">
      <w:pPr>
        <w:ind w:firstLine="480"/>
      </w:pPr>
      <w:r>
        <w:rPr>
          <w:rFonts w:hint="eastAsia"/>
        </w:rPr>
        <w:t>2</w:t>
      </w:r>
      <w:r>
        <w:rPr>
          <w:rFonts w:hint="eastAsia"/>
        </w:rPr>
        <w:t>、</w:t>
      </w:r>
      <w:r w:rsidR="005E4474" w:rsidRPr="008D1466">
        <w:rPr>
          <w:rFonts w:hint="eastAsia"/>
        </w:rPr>
        <w:t>在线仿真下载程序。</w:t>
      </w:r>
    </w:p>
    <w:p w14:paraId="21C76E79" w14:textId="77777777" w:rsidR="005E4474" w:rsidRPr="008D1466" w:rsidRDefault="005E4474" w:rsidP="00B40499">
      <w:pPr>
        <w:pStyle w:val="af4"/>
      </w:pPr>
      <w:r w:rsidRPr="008D1466">
        <w:rPr>
          <w:noProof/>
        </w:rPr>
        <w:drawing>
          <wp:inline distT="0" distB="0" distL="0" distR="0" wp14:anchorId="16C4005F" wp14:editId="784F0B55">
            <wp:extent cx="4749800" cy="1380066"/>
            <wp:effectExtent l="19050" t="19050" r="12700" b="1079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extLst>
                        <a:ext uri="{28A0092B-C50C-407E-A947-70E740481C1C}">
                          <a14:useLocalDpi xmlns:a14="http://schemas.microsoft.com/office/drawing/2010/main" val="0"/>
                        </a:ext>
                      </a:extLst>
                    </a:blip>
                    <a:srcRect b="53826"/>
                    <a:stretch/>
                  </pic:blipFill>
                  <pic:spPr bwMode="auto">
                    <a:xfrm>
                      <a:off x="0" y="0"/>
                      <a:ext cx="4768647" cy="1385542"/>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AE5ED4C" w14:textId="77777777" w:rsidR="005E4474" w:rsidRPr="008D1466" w:rsidRDefault="005E4474" w:rsidP="00B40499">
      <w:pPr>
        <w:pStyle w:val="af4"/>
      </w:pPr>
      <w:r w:rsidRPr="008D1466">
        <w:rPr>
          <w:rFonts w:hint="eastAsia"/>
        </w:rPr>
        <w:t>图</w:t>
      </w:r>
      <w:r w:rsidRPr="008D1466">
        <w:rPr>
          <w:rFonts w:hint="eastAsia"/>
        </w:rPr>
        <w:t>2</w:t>
      </w:r>
      <w:r w:rsidRPr="008D1466">
        <w:t>.3.6</w:t>
      </w:r>
      <w:r w:rsidRPr="008D1466">
        <w:rPr>
          <w:rFonts w:hint="eastAsia"/>
        </w:rPr>
        <w:t xml:space="preserve"> </w:t>
      </w:r>
      <w:r w:rsidRPr="008D1466">
        <w:rPr>
          <w:rFonts w:hint="eastAsia"/>
        </w:rPr>
        <w:t>在线仿真下载</w:t>
      </w:r>
    </w:p>
    <w:p w14:paraId="61CD788A" w14:textId="0FBC717D" w:rsidR="005E4474" w:rsidRPr="008D1466" w:rsidRDefault="007D5980" w:rsidP="008D1466">
      <w:pPr>
        <w:ind w:firstLine="480"/>
      </w:pPr>
      <w:r>
        <w:rPr>
          <w:rFonts w:hint="eastAsia"/>
        </w:rPr>
        <w:t>3</w:t>
      </w:r>
      <w:r>
        <w:rPr>
          <w:rFonts w:hint="eastAsia"/>
        </w:rPr>
        <w:t>、</w:t>
      </w:r>
      <w:r w:rsidR="005E4474" w:rsidRPr="008D1466">
        <w:rPr>
          <w:rFonts w:hint="eastAsia"/>
        </w:rPr>
        <w:t>点击运行程序。</w:t>
      </w:r>
    </w:p>
    <w:p w14:paraId="229630C2" w14:textId="77777777" w:rsidR="005E4474" w:rsidRPr="008D1466" w:rsidRDefault="005E4474" w:rsidP="00B40499">
      <w:pPr>
        <w:pStyle w:val="af4"/>
      </w:pPr>
      <w:r w:rsidRPr="008D1466">
        <w:rPr>
          <w:noProof/>
        </w:rPr>
        <w:drawing>
          <wp:inline distT="0" distB="0" distL="0" distR="0" wp14:anchorId="0B72BF62" wp14:editId="4C24BDAF">
            <wp:extent cx="4815876" cy="2184400"/>
            <wp:effectExtent l="19050" t="19050" r="22860" b="2540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cstate="print">
                      <a:extLst>
                        <a:ext uri="{28A0092B-C50C-407E-A947-70E740481C1C}">
                          <a14:useLocalDpi xmlns:a14="http://schemas.microsoft.com/office/drawing/2010/main" val="0"/>
                        </a:ext>
                      </a:extLst>
                    </a:blip>
                    <a:srcRect t="1" b="15072"/>
                    <a:stretch/>
                  </pic:blipFill>
                  <pic:spPr bwMode="auto">
                    <a:xfrm>
                      <a:off x="0" y="0"/>
                      <a:ext cx="4829674" cy="2190659"/>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6D94828" w14:textId="77777777" w:rsidR="005E4474" w:rsidRPr="008D1466" w:rsidRDefault="005E4474" w:rsidP="00B40499">
      <w:pPr>
        <w:pStyle w:val="af4"/>
      </w:pPr>
      <w:r w:rsidRPr="008D1466">
        <w:rPr>
          <w:rFonts w:hint="eastAsia"/>
        </w:rPr>
        <w:t>图</w:t>
      </w:r>
      <w:r w:rsidRPr="008D1466">
        <w:rPr>
          <w:rFonts w:hint="eastAsia"/>
        </w:rPr>
        <w:t>2</w:t>
      </w:r>
      <w:r w:rsidRPr="008D1466">
        <w:t>.3.7</w:t>
      </w:r>
      <w:r w:rsidRPr="008D1466">
        <w:rPr>
          <w:rFonts w:hint="eastAsia"/>
        </w:rPr>
        <w:t xml:space="preserve"> </w:t>
      </w:r>
      <w:r w:rsidRPr="008D1466">
        <w:rPr>
          <w:rFonts w:hint="eastAsia"/>
        </w:rPr>
        <w:t>运行程序</w:t>
      </w:r>
    </w:p>
    <w:p w14:paraId="08B223E4" w14:textId="3541807C" w:rsidR="005E4474" w:rsidRPr="008D1466" w:rsidRDefault="00760DBB" w:rsidP="007D5980">
      <w:pPr>
        <w:pStyle w:val="2"/>
      </w:pPr>
      <w:bookmarkStart w:id="52" w:name="_Toc28174683"/>
      <w:bookmarkStart w:id="53" w:name="_Toc45184457"/>
      <w:r w:rsidRPr="008D1466">
        <w:lastRenderedPageBreak/>
        <w:t xml:space="preserve">2.4 </w:t>
      </w:r>
      <w:r w:rsidR="005E4474" w:rsidRPr="008D1466">
        <w:rPr>
          <w:rFonts w:hint="eastAsia"/>
        </w:rPr>
        <w:t>IAR</w:t>
      </w:r>
      <w:r w:rsidR="005E4474" w:rsidRPr="008D1466">
        <w:rPr>
          <w:rFonts w:hint="eastAsia"/>
        </w:rPr>
        <w:t>工程创建和设置</w:t>
      </w:r>
      <w:bookmarkEnd w:id="52"/>
      <w:bookmarkEnd w:id="53"/>
    </w:p>
    <w:p w14:paraId="351790F6" w14:textId="175BDB26" w:rsidR="005E4474" w:rsidRDefault="00B16541" w:rsidP="007D5980">
      <w:pPr>
        <w:pStyle w:val="3"/>
        <w:ind w:firstLine="562"/>
      </w:pPr>
      <w:bookmarkStart w:id="54" w:name="_Toc28174684"/>
      <w:bookmarkStart w:id="55" w:name="_Toc45184458"/>
      <w:r w:rsidRPr="008D1466">
        <w:rPr>
          <w:rFonts w:hint="eastAsia"/>
        </w:rPr>
        <w:t>2</w:t>
      </w:r>
      <w:r w:rsidRPr="008D1466">
        <w:t xml:space="preserve">.4.1 </w:t>
      </w:r>
      <w:r w:rsidR="005E4474" w:rsidRPr="008D1466">
        <w:rPr>
          <w:rFonts w:hint="eastAsia"/>
        </w:rPr>
        <w:t>工程创建</w:t>
      </w:r>
      <w:bookmarkEnd w:id="54"/>
      <w:bookmarkEnd w:id="55"/>
    </w:p>
    <w:p w14:paraId="39F2F22F" w14:textId="58D2035D" w:rsidR="007D5980" w:rsidRPr="007D5980" w:rsidRDefault="007D5980" w:rsidP="007D5980">
      <w:pPr>
        <w:ind w:firstLine="480"/>
      </w:pPr>
      <w:r>
        <w:rPr>
          <w:rFonts w:hint="eastAsia"/>
        </w:rPr>
        <w:t>工程创建的步骤如下。</w:t>
      </w:r>
    </w:p>
    <w:p w14:paraId="6420EA82" w14:textId="00B29FA2" w:rsidR="005E4474" w:rsidRPr="008D1466" w:rsidRDefault="007D5980" w:rsidP="008D1466">
      <w:pPr>
        <w:ind w:firstLine="480"/>
      </w:pPr>
      <w:r>
        <w:rPr>
          <w:rFonts w:hint="eastAsia"/>
        </w:rPr>
        <w:t>1</w:t>
      </w:r>
      <w:r>
        <w:rPr>
          <w:rFonts w:hint="eastAsia"/>
        </w:rPr>
        <w:t>、</w:t>
      </w:r>
      <w:r w:rsidR="005E4474" w:rsidRPr="008D1466">
        <w:t>打开上次已经安装好的</w:t>
      </w:r>
      <w:r w:rsidR="005E4474" w:rsidRPr="008D1466">
        <w:t>IAR</w:t>
      </w:r>
      <w:r w:rsidR="005E4474" w:rsidRPr="008D1466">
        <w:t>软件，新建一个</w:t>
      </w:r>
      <w:r w:rsidR="005E4474" w:rsidRPr="008D1466">
        <w:t>Project -&gt; Create New Project</w:t>
      </w:r>
      <w:r w:rsidR="005E4474" w:rsidRPr="008D1466">
        <w:t>。</w:t>
      </w:r>
    </w:p>
    <w:p w14:paraId="5DD15F75" w14:textId="77777777" w:rsidR="005E4474" w:rsidRPr="008D1466" w:rsidRDefault="005E4474" w:rsidP="00B40499">
      <w:pPr>
        <w:pStyle w:val="af4"/>
      </w:pPr>
      <w:r w:rsidRPr="008D1466">
        <w:rPr>
          <w:noProof/>
        </w:rPr>
        <w:drawing>
          <wp:inline distT="0" distB="0" distL="0" distR="0" wp14:anchorId="388DCD6C" wp14:editId="330E82D3">
            <wp:extent cx="4845923" cy="2988733"/>
            <wp:effectExtent l="19050" t="19050" r="12065" b="2159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cstate="print">
                      <a:extLst>
                        <a:ext uri="{28A0092B-C50C-407E-A947-70E740481C1C}">
                          <a14:useLocalDpi xmlns:a14="http://schemas.microsoft.com/office/drawing/2010/main" val="0"/>
                        </a:ext>
                      </a:extLst>
                    </a:blip>
                    <a:srcRect l="988" r="13960" b="1318"/>
                    <a:stretch/>
                  </pic:blipFill>
                  <pic:spPr bwMode="auto">
                    <a:xfrm>
                      <a:off x="0" y="0"/>
                      <a:ext cx="4866412" cy="3001370"/>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447EA5D" w14:textId="77777777" w:rsidR="005E4474" w:rsidRPr="008D1466" w:rsidRDefault="005E4474" w:rsidP="00B40499">
      <w:pPr>
        <w:pStyle w:val="af4"/>
      </w:pPr>
      <w:r w:rsidRPr="008D1466">
        <w:rPr>
          <w:rFonts w:hint="eastAsia"/>
        </w:rPr>
        <w:t>图</w:t>
      </w:r>
      <w:r w:rsidRPr="008D1466">
        <w:rPr>
          <w:rFonts w:hint="eastAsia"/>
        </w:rPr>
        <w:t>2</w:t>
      </w:r>
      <w:r w:rsidRPr="008D1466">
        <w:t>.4.1</w:t>
      </w:r>
      <w:r w:rsidRPr="008D1466">
        <w:rPr>
          <w:rFonts w:hint="eastAsia"/>
        </w:rPr>
        <w:t xml:space="preserve"> </w:t>
      </w:r>
      <w:r w:rsidRPr="008D1466">
        <w:rPr>
          <w:rFonts w:hint="eastAsia"/>
        </w:rPr>
        <w:t>创建</w:t>
      </w:r>
      <w:r w:rsidRPr="008D1466">
        <w:rPr>
          <w:rFonts w:hint="eastAsia"/>
        </w:rPr>
        <w:t>IAR</w:t>
      </w:r>
      <w:r w:rsidRPr="008D1466">
        <w:rPr>
          <w:rFonts w:hint="eastAsia"/>
        </w:rPr>
        <w:t>工程</w:t>
      </w:r>
    </w:p>
    <w:p w14:paraId="15F6C9FB" w14:textId="77777777" w:rsidR="005E4474" w:rsidRPr="008D1466" w:rsidRDefault="005E4474" w:rsidP="008D1466">
      <w:pPr>
        <w:ind w:firstLine="480"/>
      </w:pPr>
      <w:r w:rsidRPr="008D1466">
        <w:rPr>
          <w:rFonts w:hint="eastAsia"/>
        </w:rPr>
        <w:t>点击</w:t>
      </w:r>
      <w:r w:rsidRPr="008D1466">
        <w:t>OK</w:t>
      </w:r>
      <w:r w:rsidRPr="008D1466">
        <w:rPr>
          <w:rFonts w:hint="eastAsia"/>
        </w:rPr>
        <w:t>。</w:t>
      </w:r>
    </w:p>
    <w:p w14:paraId="37AF4DA5" w14:textId="77777777" w:rsidR="005E4474" w:rsidRPr="008D1466" w:rsidRDefault="005E4474" w:rsidP="00B40499">
      <w:pPr>
        <w:pStyle w:val="af4"/>
      </w:pPr>
      <w:r w:rsidRPr="008D1466">
        <w:rPr>
          <w:noProof/>
        </w:rPr>
        <w:drawing>
          <wp:inline distT="0" distB="0" distL="0" distR="0" wp14:anchorId="4EBDA348" wp14:editId="5C2DD7B2">
            <wp:extent cx="4728716" cy="3002419"/>
            <wp:effectExtent l="19050" t="19050" r="15240" b="2667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cstate="print">
                      <a:extLst>
                        <a:ext uri="{28A0092B-C50C-407E-A947-70E740481C1C}">
                          <a14:useLocalDpi xmlns:a14="http://schemas.microsoft.com/office/drawing/2010/main" val="0"/>
                        </a:ext>
                      </a:extLst>
                    </a:blip>
                    <a:srcRect t="-292" r="8176" b="641"/>
                    <a:stretch/>
                  </pic:blipFill>
                  <pic:spPr bwMode="auto">
                    <a:xfrm>
                      <a:off x="0" y="0"/>
                      <a:ext cx="4751527" cy="3016903"/>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B4273E7" w14:textId="77777777" w:rsidR="005E4474" w:rsidRPr="008D1466" w:rsidRDefault="005E4474" w:rsidP="00B40499">
      <w:pPr>
        <w:pStyle w:val="af4"/>
      </w:pPr>
      <w:r w:rsidRPr="008D1466">
        <w:rPr>
          <w:rFonts w:hint="eastAsia"/>
        </w:rPr>
        <w:t>图</w:t>
      </w:r>
      <w:r w:rsidRPr="008D1466">
        <w:rPr>
          <w:rFonts w:hint="eastAsia"/>
        </w:rPr>
        <w:t>2</w:t>
      </w:r>
      <w:r w:rsidRPr="008D1466">
        <w:t>.4.2</w:t>
      </w:r>
      <w:r w:rsidRPr="008D1466">
        <w:rPr>
          <w:rFonts w:hint="eastAsia"/>
        </w:rPr>
        <w:t xml:space="preserve"> </w:t>
      </w:r>
      <w:r w:rsidRPr="008D1466">
        <w:rPr>
          <w:rFonts w:hint="eastAsia"/>
        </w:rPr>
        <w:t>确认工程创建</w:t>
      </w:r>
    </w:p>
    <w:p w14:paraId="1F655144" w14:textId="37F46E6B" w:rsidR="005E4474" w:rsidRPr="008D1466" w:rsidRDefault="007D5980" w:rsidP="008D1466">
      <w:pPr>
        <w:ind w:firstLine="480"/>
      </w:pPr>
      <w:r>
        <w:rPr>
          <w:rFonts w:hint="eastAsia"/>
        </w:rPr>
        <w:t>2</w:t>
      </w:r>
      <w:r>
        <w:rPr>
          <w:rFonts w:hint="eastAsia"/>
        </w:rPr>
        <w:t>、</w:t>
      </w:r>
      <w:r w:rsidR="005E4474" w:rsidRPr="008D1466">
        <w:rPr>
          <w:rFonts w:hint="eastAsia"/>
        </w:rPr>
        <w:t>填写对应文件名，保存到自己希望的路径下。</w:t>
      </w:r>
    </w:p>
    <w:p w14:paraId="0CEB6A35" w14:textId="77777777" w:rsidR="005E4474" w:rsidRPr="008D1466" w:rsidRDefault="005E4474" w:rsidP="00B40499">
      <w:pPr>
        <w:pStyle w:val="af4"/>
      </w:pPr>
      <w:r w:rsidRPr="008D1466">
        <w:rPr>
          <w:noProof/>
        </w:rPr>
        <w:lastRenderedPageBreak/>
        <w:drawing>
          <wp:inline distT="0" distB="0" distL="0" distR="0" wp14:anchorId="65B8BFFF" wp14:editId="7BAA8EE5">
            <wp:extent cx="4973085" cy="34988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998828" cy="3516962"/>
                    </a:xfrm>
                    <a:prstGeom prst="rect">
                      <a:avLst/>
                    </a:prstGeom>
                    <a:noFill/>
                    <a:ln>
                      <a:noFill/>
                    </a:ln>
                  </pic:spPr>
                </pic:pic>
              </a:graphicData>
            </a:graphic>
          </wp:inline>
        </w:drawing>
      </w:r>
    </w:p>
    <w:p w14:paraId="3E563830" w14:textId="77777777" w:rsidR="005E4474" w:rsidRPr="008D1466" w:rsidRDefault="005E4474" w:rsidP="00B40499">
      <w:pPr>
        <w:pStyle w:val="af4"/>
      </w:pPr>
      <w:r w:rsidRPr="008D1466">
        <w:rPr>
          <w:rFonts w:hint="eastAsia"/>
        </w:rPr>
        <w:t>图</w:t>
      </w:r>
      <w:r w:rsidRPr="008D1466">
        <w:rPr>
          <w:rFonts w:hint="eastAsia"/>
        </w:rPr>
        <w:t>2</w:t>
      </w:r>
      <w:r w:rsidRPr="008D1466">
        <w:t>.4.3</w:t>
      </w:r>
      <w:r w:rsidRPr="008D1466">
        <w:rPr>
          <w:rFonts w:hint="eastAsia"/>
        </w:rPr>
        <w:t xml:space="preserve"> Project</w:t>
      </w:r>
      <w:r w:rsidRPr="008D1466">
        <w:rPr>
          <w:rFonts w:hint="eastAsia"/>
        </w:rPr>
        <w:t>保存</w:t>
      </w:r>
    </w:p>
    <w:p w14:paraId="0CB6677A" w14:textId="4CBD3B57" w:rsidR="005E4474" w:rsidRPr="008D1466" w:rsidRDefault="007D5980" w:rsidP="008D1466">
      <w:pPr>
        <w:ind w:firstLine="480"/>
      </w:pPr>
      <w:r>
        <w:rPr>
          <w:rFonts w:hint="eastAsia"/>
        </w:rPr>
        <w:t>3</w:t>
      </w:r>
      <w:r>
        <w:rPr>
          <w:rFonts w:hint="eastAsia"/>
        </w:rPr>
        <w:t>、</w:t>
      </w:r>
      <w:r w:rsidR="005E4474" w:rsidRPr="008D1466">
        <w:t>在菜单栏选择</w:t>
      </w:r>
      <w:r w:rsidR="005E4474" w:rsidRPr="008D1466">
        <w:t>File</w:t>
      </w:r>
      <w:r w:rsidR="005E4474" w:rsidRPr="008D1466">
        <w:t>，在弹出的下拉菜单中选择</w:t>
      </w:r>
      <w:r w:rsidR="005E4474" w:rsidRPr="008D1466">
        <w:t>Save Workspace</w:t>
      </w:r>
      <w:r w:rsidR="005E4474" w:rsidRPr="008D1466">
        <w:t>。在弹出的</w:t>
      </w:r>
      <w:r w:rsidR="005E4474" w:rsidRPr="008D1466">
        <w:t>Save Workspace As</w:t>
      </w:r>
      <w:r w:rsidR="005E4474" w:rsidRPr="008D1466">
        <w:t>对话框中选择保存的位置，输入文件名即可。</w:t>
      </w:r>
    </w:p>
    <w:p w14:paraId="4CAC6539" w14:textId="77777777" w:rsidR="005E4474" w:rsidRPr="008D1466" w:rsidRDefault="005E4474" w:rsidP="00B40499">
      <w:pPr>
        <w:pStyle w:val="af4"/>
      </w:pPr>
      <w:r w:rsidRPr="008D1466">
        <w:rPr>
          <w:noProof/>
        </w:rPr>
        <w:drawing>
          <wp:inline distT="0" distB="0" distL="0" distR="0" wp14:anchorId="5938F1A8" wp14:editId="789BADA4">
            <wp:extent cx="4955951" cy="3445933"/>
            <wp:effectExtent l="0" t="0" r="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83309" cy="3464955"/>
                    </a:xfrm>
                    <a:prstGeom prst="rect">
                      <a:avLst/>
                    </a:prstGeom>
                    <a:noFill/>
                    <a:ln>
                      <a:noFill/>
                    </a:ln>
                  </pic:spPr>
                </pic:pic>
              </a:graphicData>
            </a:graphic>
          </wp:inline>
        </w:drawing>
      </w:r>
    </w:p>
    <w:p w14:paraId="0CB41480" w14:textId="77777777" w:rsidR="005E4474" w:rsidRPr="008D1466" w:rsidRDefault="005E4474" w:rsidP="00B40499">
      <w:pPr>
        <w:pStyle w:val="af4"/>
      </w:pPr>
      <w:r w:rsidRPr="008D1466">
        <w:rPr>
          <w:rFonts w:hint="eastAsia"/>
        </w:rPr>
        <w:t>图</w:t>
      </w:r>
      <w:r w:rsidRPr="008D1466">
        <w:rPr>
          <w:rFonts w:hint="eastAsia"/>
        </w:rPr>
        <w:t>2</w:t>
      </w:r>
      <w:r w:rsidRPr="008D1466">
        <w:t>.4.4</w:t>
      </w:r>
      <w:r w:rsidRPr="008D1466">
        <w:rPr>
          <w:rFonts w:hint="eastAsia"/>
        </w:rPr>
        <w:t xml:space="preserve"> Workspace</w:t>
      </w:r>
      <w:r w:rsidRPr="008D1466">
        <w:rPr>
          <w:rFonts w:hint="eastAsia"/>
        </w:rPr>
        <w:t>保存</w:t>
      </w:r>
    </w:p>
    <w:p w14:paraId="73832F57" w14:textId="2ABDDA06" w:rsidR="005E4474" w:rsidRPr="008D1466" w:rsidRDefault="007D5980" w:rsidP="008D1466">
      <w:pPr>
        <w:ind w:firstLine="480"/>
      </w:pPr>
      <w:r>
        <w:rPr>
          <w:rFonts w:hint="eastAsia"/>
        </w:rPr>
        <w:t>4</w:t>
      </w:r>
      <w:r>
        <w:rPr>
          <w:rFonts w:hint="eastAsia"/>
        </w:rPr>
        <w:t>、</w:t>
      </w:r>
      <w:r w:rsidR="005E4474" w:rsidRPr="008D1466">
        <w:rPr>
          <w:rFonts w:hint="eastAsia"/>
        </w:rPr>
        <w:t>新建源文件，点击</w:t>
      </w:r>
      <w:r w:rsidR="005E4474" w:rsidRPr="008D1466">
        <w:rPr>
          <w:rFonts w:hint="eastAsia"/>
        </w:rPr>
        <w:t>File</w:t>
      </w:r>
      <w:r w:rsidR="005E4474" w:rsidRPr="008D1466">
        <w:rPr>
          <w:rFonts w:hint="eastAsia"/>
        </w:rPr>
        <w:t>选择</w:t>
      </w:r>
      <w:r w:rsidR="005E4474" w:rsidRPr="008D1466">
        <w:rPr>
          <w:rFonts w:hint="eastAsia"/>
        </w:rPr>
        <w:t>New</w:t>
      </w:r>
      <w:r w:rsidR="005E4474" w:rsidRPr="008D1466">
        <w:rPr>
          <w:rFonts w:hint="eastAsia"/>
        </w:rPr>
        <w:t>中</w:t>
      </w:r>
      <w:r w:rsidR="005E4474" w:rsidRPr="008D1466">
        <w:rPr>
          <w:rFonts w:hint="eastAsia"/>
        </w:rPr>
        <w:t>File</w:t>
      </w:r>
      <w:r w:rsidR="005E4474" w:rsidRPr="008D1466">
        <w:rPr>
          <w:rFonts w:hint="eastAsia"/>
        </w:rPr>
        <w:t>，再点击</w:t>
      </w:r>
      <w:r w:rsidR="005E4474" w:rsidRPr="008D1466">
        <w:rPr>
          <w:rFonts w:hint="eastAsia"/>
        </w:rPr>
        <w:t>File</w:t>
      </w:r>
      <w:r w:rsidR="005E4474" w:rsidRPr="008D1466">
        <w:rPr>
          <w:rFonts w:hint="eastAsia"/>
        </w:rPr>
        <w:t>选择</w:t>
      </w:r>
      <w:r w:rsidR="005E4474" w:rsidRPr="008D1466">
        <w:rPr>
          <w:rFonts w:hint="eastAsia"/>
        </w:rPr>
        <w:t>Save</w:t>
      </w:r>
      <w:r w:rsidR="005E4474" w:rsidRPr="008D1466">
        <w:rPr>
          <w:rFonts w:hint="eastAsia"/>
        </w:rPr>
        <w:t>，填写好源文件的名称，点击保存即可。</w:t>
      </w:r>
    </w:p>
    <w:p w14:paraId="0ABC0954" w14:textId="77777777" w:rsidR="005E4474" w:rsidRPr="008D1466" w:rsidRDefault="005E4474" w:rsidP="00B40499">
      <w:pPr>
        <w:pStyle w:val="af4"/>
      </w:pPr>
      <w:r w:rsidRPr="008D1466">
        <w:rPr>
          <w:noProof/>
        </w:rPr>
        <w:lastRenderedPageBreak/>
        <w:drawing>
          <wp:inline distT="0" distB="0" distL="0" distR="0" wp14:anchorId="07617733" wp14:editId="41269480">
            <wp:extent cx="4374899" cy="3060700"/>
            <wp:effectExtent l="0" t="0" r="6985"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391940" cy="3072622"/>
                    </a:xfrm>
                    <a:prstGeom prst="rect">
                      <a:avLst/>
                    </a:prstGeom>
                    <a:noFill/>
                    <a:ln>
                      <a:noFill/>
                    </a:ln>
                  </pic:spPr>
                </pic:pic>
              </a:graphicData>
            </a:graphic>
          </wp:inline>
        </w:drawing>
      </w:r>
    </w:p>
    <w:p w14:paraId="6ABEA492" w14:textId="77777777" w:rsidR="005E4474" w:rsidRPr="008D1466" w:rsidRDefault="005E4474" w:rsidP="00B40499">
      <w:pPr>
        <w:pStyle w:val="af4"/>
      </w:pPr>
      <w:r w:rsidRPr="008D1466">
        <w:rPr>
          <w:rFonts w:hint="eastAsia"/>
        </w:rPr>
        <w:t>图</w:t>
      </w:r>
      <w:r w:rsidRPr="008D1466">
        <w:rPr>
          <w:rFonts w:hint="eastAsia"/>
        </w:rPr>
        <w:t>2</w:t>
      </w:r>
      <w:r w:rsidRPr="008D1466">
        <w:t>.4.5</w:t>
      </w:r>
      <w:r w:rsidRPr="008D1466">
        <w:rPr>
          <w:rFonts w:hint="eastAsia"/>
        </w:rPr>
        <w:t xml:space="preserve"> </w:t>
      </w:r>
      <w:r w:rsidRPr="008D1466">
        <w:rPr>
          <w:rFonts w:hint="eastAsia"/>
        </w:rPr>
        <w:t>新建源文件</w:t>
      </w:r>
    </w:p>
    <w:p w14:paraId="2EBC52B3" w14:textId="6109D30F" w:rsidR="005E4474" w:rsidRPr="008D1466" w:rsidRDefault="007D5980" w:rsidP="008D1466">
      <w:pPr>
        <w:ind w:firstLine="480"/>
      </w:pPr>
      <w:r>
        <w:rPr>
          <w:rFonts w:hint="eastAsia"/>
        </w:rPr>
        <w:t>5</w:t>
      </w:r>
      <w:r>
        <w:rPr>
          <w:rFonts w:hint="eastAsia"/>
        </w:rPr>
        <w:t>、</w:t>
      </w:r>
      <w:r w:rsidR="005E4474" w:rsidRPr="008D1466">
        <w:rPr>
          <w:rFonts w:hint="eastAsia"/>
        </w:rPr>
        <w:t>源文件添加到工程中：选择</w:t>
      </w:r>
      <w:r w:rsidR="005E4474" w:rsidRPr="008D1466">
        <w:rPr>
          <w:rFonts w:hint="eastAsia"/>
        </w:rPr>
        <w:t>Project</w:t>
      </w:r>
      <w:r w:rsidR="005E4474" w:rsidRPr="008D1466">
        <w:rPr>
          <w:rFonts w:hint="eastAsia"/>
        </w:rPr>
        <w:t>的</w:t>
      </w:r>
      <w:r w:rsidR="005E4474" w:rsidRPr="008D1466">
        <w:rPr>
          <w:rFonts w:hint="eastAsia"/>
        </w:rPr>
        <w:t>Add File</w:t>
      </w:r>
      <w:r w:rsidR="005E4474" w:rsidRPr="008D1466">
        <w:rPr>
          <w:rFonts w:hint="eastAsia"/>
        </w:rPr>
        <w:t>，添加刚才保存的文件。刚才保存为</w:t>
      </w:r>
      <w:r w:rsidR="005E4474" w:rsidRPr="008D1466">
        <w:rPr>
          <w:rFonts w:hint="eastAsia"/>
        </w:rPr>
        <w:t>main.c</w:t>
      </w:r>
      <w:r w:rsidR="005E4474" w:rsidRPr="008D1466">
        <w:rPr>
          <w:rFonts w:hint="eastAsia"/>
        </w:rPr>
        <w:t>，在弹出的对话框选择</w:t>
      </w:r>
      <w:r w:rsidR="005E4474" w:rsidRPr="008D1466">
        <w:rPr>
          <w:rFonts w:hint="eastAsia"/>
        </w:rPr>
        <w:t>main.c</w:t>
      </w:r>
      <w:r w:rsidR="005E4474" w:rsidRPr="008D1466">
        <w:rPr>
          <w:rFonts w:hint="eastAsia"/>
        </w:rPr>
        <w:t>即可，然后点击打开。这时，发现左边框里面出现了我们添加的文件，说明添加成功。再单击</w:t>
      </w:r>
      <w:r w:rsidR="005E4474" w:rsidRPr="008D1466">
        <w:rPr>
          <w:rFonts w:hint="eastAsia"/>
        </w:rPr>
        <w:t>main.c</w:t>
      </w:r>
      <w:r w:rsidR="005E4474" w:rsidRPr="008D1466">
        <w:rPr>
          <w:rFonts w:hint="eastAsia"/>
        </w:rPr>
        <w:t>输入程序即可。</w:t>
      </w:r>
    </w:p>
    <w:p w14:paraId="09BD78D1" w14:textId="77777777" w:rsidR="005E4474" w:rsidRPr="008D1466" w:rsidRDefault="005E4474" w:rsidP="00B40499">
      <w:pPr>
        <w:pStyle w:val="af4"/>
      </w:pPr>
      <w:r w:rsidRPr="008D1466">
        <w:rPr>
          <w:noProof/>
        </w:rPr>
        <w:drawing>
          <wp:inline distT="0" distB="0" distL="0" distR="0" wp14:anchorId="001BDC74" wp14:editId="47E4FB79">
            <wp:extent cx="3322746" cy="2349417"/>
            <wp:effectExtent l="19050" t="19050" r="11430" b="133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106">
                      <a:extLst>
                        <a:ext uri="{28A0092B-C50C-407E-A947-70E740481C1C}">
                          <a14:useLocalDpi xmlns:a14="http://schemas.microsoft.com/office/drawing/2010/main" val="0"/>
                        </a:ext>
                      </a:extLst>
                    </a:blip>
                    <a:srcRect l="1370" t="22209" r="37654" b="17018"/>
                    <a:stretch/>
                  </pic:blipFill>
                  <pic:spPr bwMode="auto">
                    <a:xfrm>
                      <a:off x="0" y="0"/>
                      <a:ext cx="3359898" cy="2375686"/>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4D0B0F5" w14:textId="77777777" w:rsidR="005E4474" w:rsidRPr="008D1466" w:rsidRDefault="005E4474" w:rsidP="00B40499">
      <w:pPr>
        <w:pStyle w:val="af4"/>
      </w:pPr>
      <w:r w:rsidRPr="008D1466">
        <w:rPr>
          <w:rFonts w:hint="eastAsia"/>
        </w:rPr>
        <w:t>图</w:t>
      </w:r>
      <w:r w:rsidRPr="008D1466">
        <w:rPr>
          <w:rFonts w:hint="eastAsia"/>
        </w:rPr>
        <w:t>2</w:t>
      </w:r>
      <w:r w:rsidRPr="008D1466">
        <w:t>.4.6</w:t>
      </w:r>
      <w:r w:rsidRPr="008D1466">
        <w:rPr>
          <w:rFonts w:hint="eastAsia"/>
        </w:rPr>
        <w:t xml:space="preserve"> </w:t>
      </w:r>
      <w:r w:rsidRPr="008D1466">
        <w:rPr>
          <w:rFonts w:hint="eastAsia"/>
        </w:rPr>
        <w:t>添加源文件</w:t>
      </w:r>
    </w:p>
    <w:p w14:paraId="15218857" w14:textId="2E3B14B0" w:rsidR="005E4474" w:rsidRDefault="00B16541" w:rsidP="007D5980">
      <w:pPr>
        <w:pStyle w:val="3"/>
        <w:ind w:firstLine="562"/>
      </w:pPr>
      <w:bookmarkStart w:id="56" w:name="_Toc28174685"/>
      <w:bookmarkStart w:id="57" w:name="_Toc45184459"/>
      <w:r w:rsidRPr="008D1466">
        <w:rPr>
          <w:rFonts w:hint="eastAsia"/>
        </w:rPr>
        <w:t>2</w:t>
      </w:r>
      <w:r w:rsidRPr="008D1466">
        <w:t xml:space="preserve">.4.2 </w:t>
      </w:r>
      <w:r w:rsidR="005E4474" w:rsidRPr="008D1466">
        <w:rPr>
          <w:rFonts w:hint="eastAsia"/>
        </w:rPr>
        <w:t>工程设置</w:t>
      </w:r>
      <w:bookmarkEnd w:id="56"/>
      <w:bookmarkEnd w:id="57"/>
    </w:p>
    <w:p w14:paraId="62122067" w14:textId="546AA01A" w:rsidR="007D5980" w:rsidRPr="007D5980" w:rsidRDefault="007D5980" w:rsidP="007D5980">
      <w:pPr>
        <w:ind w:firstLine="480"/>
      </w:pPr>
      <w:r>
        <w:rPr>
          <w:rFonts w:hint="eastAsia"/>
        </w:rPr>
        <w:t>工程设置的步骤如下。</w:t>
      </w:r>
    </w:p>
    <w:p w14:paraId="28C8757C" w14:textId="0CE22318" w:rsidR="00B86F82" w:rsidRDefault="007D5980" w:rsidP="008D1466">
      <w:pPr>
        <w:ind w:firstLine="480"/>
      </w:pPr>
      <w:r>
        <w:rPr>
          <w:rFonts w:hint="eastAsia"/>
        </w:rPr>
        <w:t>1</w:t>
      </w:r>
      <w:r>
        <w:rPr>
          <w:rFonts w:hint="eastAsia"/>
        </w:rPr>
        <w:t>、</w:t>
      </w:r>
      <w:r w:rsidR="00B86F82">
        <w:rPr>
          <w:rFonts w:hint="eastAsia"/>
        </w:rPr>
        <w:t>配置</w:t>
      </w:r>
      <w:r w:rsidR="00B86F82">
        <w:rPr>
          <w:rFonts w:hint="eastAsia"/>
        </w:rPr>
        <w:t>General</w:t>
      </w:r>
      <w:r w:rsidR="00B86F82">
        <w:t xml:space="preserve"> </w:t>
      </w:r>
      <w:r w:rsidR="00B86F82">
        <w:rPr>
          <w:rFonts w:hint="eastAsia"/>
        </w:rPr>
        <w:t>Options</w:t>
      </w:r>
      <w:r w:rsidR="00B86F82">
        <w:rPr>
          <w:rFonts w:hint="eastAsia"/>
        </w:rPr>
        <w:t>选项</w:t>
      </w:r>
    </w:p>
    <w:p w14:paraId="0854D419" w14:textId="30385D2A" w:rsidR="005E4474" w:rsidRPr="008D1466" w:rsidRDefault="00B86F82" w:rsidP="008D1466">
      <w:pPr>
        <w:ind w:firstLine="480"/>
      </w:pPr>
      <w:r>
        <w:rPr>
          <w:rFonts w:hint="eastAsia"/>
        </w:rPr>
        <w:t>（</w:t>
      </w:r>
      <w:r>
        <w:rPr>
          <w:rFonts w:hint="eastAsia"/>
        </w:rPr>
        <w:t>1</w:t>
      </w:r>
      <w:r>
        <w:rPr>
          <w:rFonts w:hint="eastAsia"/>
        </w:rPr>
        <w:t>）</w:t>
      </w:r>
      <w:r w:rsidR="005E4474" w:rsidRPr="008D1466">
        <w:t>点击菜单栏上的</w:t>
      </w:r>
      <w:r w:rsidR="005E4474" w:rsidRPr="008D1466">
        <w:t>Project</w:t>
      </w:r>
      <w:r w:rsidR="005E4474" w:rsidRPr="008D1466">
        <w:t>，在弹出的下拉菜单中选择</w:t>
      </w:r>
      <w:r w:rsidR="005E4474" w:rsidRPr="008D1466">
        <w:t>Options(</w:t>
      </w:r>
      <w:r w:rsidR="005E4474" w:rsidRPr="008D1466">
        <w:t>快捷方式：</w:t>
      </w:r>
      <w:r w:rsidR="005E4474" w:rsidRPr="008D1466">
        <w:t>Alt+F</w:t>
      </w:r>
      <w:r w:rsidR="005E4474" w:rsidRPr="008D1466">
        <w:t>或者在工程名上点右键，选择</w:t>
      </w:r>
      <w:r w:rsidR="005E4474" w:rsidRPr="008D1466">
        <w:t>Options…)</w:t>
      </w:r>
      <w:r w:rsidR="005E4474" w:rsidRPr="008D1466">
        <w:rPr>
          <w:rFonts w:hint="eastAsia"/>
        </w:rPr>
        <w:t>，</w:t>
      </w:r>
      <w:r w:rsidR="005E4474" w:rsidRPr="008D1466">
        <w:t>弹出的</w:t>
      </w:r>
      <w:r w:rsidR="005E4474" w:rsidRPr="008D1466">
        <w:t>Option for node</w:t>
      </w:r>
      <w:r w:rsidR="005E4474" w:rsidRPr="008D1466">
        <w:rPr>
          <w:rFonts w:hint="eastAsia"/>
        </w:rPr>
        <w:t>“</w:t>
      </w:r>
      <w:r w:rsidR="005E4474" w:rsidRPr="008D1466">
        <w:t>led</w:t>
      </w:r>
      <w:r w:rsidR="005E4474" w:rsidRPr="008D1466">
        <w:rPr>
          <w:rFonts w:hint="eastAsia"/>
        </w:rPr>
        <w:t>”</w:t>
      </w:r>
      <w:r w:rsidR="007D5980">
        <w:rPr>
          <w:rFonts w:hint="eastAsia"/>
        </w:rPr>
        <w:t>，先选择左边的</w:t>
      </w:r>
      <w:r w:rsidR="005E4474" w:rsidRPr="008D1466">
        <w:rPr>
          <w:rFonts w:hint="eastAsia"/>
        </w:rPr>
        <w:t>General</w:t>
      </w:r>
      <w:r w:rsidR="005E4474" w:rsidRPr="008D1466">
        <w:t xml:space="preserve"> </w:t>
      </w:r>
      <w:r w:rsidR="005E4474" w:rsidRPr="008D1466">
        <w:rPr>
          <w:rFonts w:hint="eastAsia"/>
        </w:rPr>
        <w:t>Option</w:t>
      </w:r>
      <w:r w:rsidR="005E4474" w:rsidRPr="008D1466">
        <w:rPr>
          <w:rFonts w:hint="eastAsia"/>
        </w:rPr>
        <w:t>选项</w:t>
      </w:r>
      <w:r w:rsidR="007D5980">
        <w:rPr>
          <w:rFonts w:hint="eastAsia"/>
        </w:rPr>
        <w:t>，再选择右边的</w:t>
      </w:r>
      <w:r w:rsidR="005E4474" w:rsidRPr="008D1466">
        <w:t>Target</w:t>
      </w:r>
      <w:r w:rsidR="005E4474" w:rsidRPr="008D1466">
        <w:rPr>
          <w:rFonts w:hint="eastAsia"/>
        </w:rPr>
        <w:t>标签</w:t>
      </w:r>
      <w:r w:rsidR="007D5980">
        <w:rPr>
          <w:rFonts w:hint="eastAsia"/>
        </w:rPr>
        <w:t>。</w:t>
      </w:r>
    </w:p>
    <w:p w14:paraId="395987F1" w14:textId="77777777" w:rsidR="005E4474" w:rsidRPr="008D1466" w:rsidRDefault="005E4474" w:rsidP="008D1466">
      <w:pPr>
        <w:ind w:firstLine="480"/>
      </w:pPr>
      <w:r w:rsidRPr="008D1466">
        <w:lastRenderedPageBreak/>
        <w:t>打开</w:t>
      </w:r>
      <w:r w:rsidRPr="008D1466">
        <w:t>Project</w:t>
      </w:r>
      <w:r w:rsidRPr="008D1466">
        <w:rPr>
          <w:rFonts w:hint="eastAsia"/>
        </w:rPr>
        <w:t>，选择</w:t>
      </w:r>
      <w:r w:rsidRPr="008D1466">
        <w:t xml:space="preserve">Options </w:t>
      </w:r>
      <w:r w:rsidRPr="008D1466">
        <w:rPr>
          <w:rFonts w:hint="eastAsia"/>
        </w:rPr>
        <w:t>-&gt;</w:t>
      </w:r>
      <w:r w:rsidRPr="008D1466">
        <w:t xml:space="preserve"> General Options -&gt; Target</w:t>
      </w:r>
      <w:r w:rsidRPr="008D1466">
        <w:rPr>
          <w:rFonts w:hint="eastAsia"/>
        </w:rPr>
        <w:t>，按图配置相关参数。</w:t>
      </w:r>
    </w:p>
    <w:p w14:paraId="3AC0FF9E" w14:textId="77777777" w:rsidR="005E4474" w:rsidRPr="008D1466" w:rsidRDefault="005E4474" w:rsidP="00B40499">
      <w:pPr>
        <w:pStyle w:val="af4"/>
      </w:pPr>
      <w:r w:rsidRPr="008D1466">
        <w:rPr>
          <w:noProof/>
        </w:rPr>
        <w:drawing>
          <wp:inline distT="0" distB="0" distL="0" distR="0" wp14:anchorId="369026AD" wp14:editId="53289B48">
            <wp:extent cx="4137060" cy="3708400"/>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170360" cy="3738250"/>
                    </a:xfrm>
                    <a:prstGeom prst="rect">
                      <a:avLst/>
                    </a:prstGeom>
                    <a:noFill/>
                    <a:ln>
                      <a:noFill/>
                    </a:ln>
                  </pic:spPr>
                </pic:pic>
              </a:graphicData>
            </a:graphic>
          </wp:inline>
        </w:drawing>
      </w:r>
    </w:p>
    <w:p w14:paraId="191B2CCA" w14:textId="77777777" w:rsidR="005E4474" w:rsidRPr="008D1466" w:rsidRDefault="005E4474" w:rsidP="00B40499">
      <w:pPr>
        <w:pStyle w:val="af4"/>
      </w:pPr>
      <w:r w:rsidRPr="008D1466">
        <w:rPr>
          <w:rFonts w:hint="eastAsia"/>
        </w:rPr>
        <w:t>图</w:t>
      </w:r>
      <w:r w:rsidRPr="008D1466">
        <w:rPr>
          <w:rFonts w:hint="eastAsia"/>
        </w:rPr>
        <w:t>2</w:t>
      </w:r>
      <w:r w:rsidRPr="008D1466">
        <w:t>.4.7</w:t>
      </w:r>
      <w:r w:rsidRPr="008D1466">
        <w:rPr>
          <w:rFonts w:hint="eastAsia"/>
        </w:rPr>
        <w:t xml:space="preserve"> T</w:t>
      </w:r>
      <w:r w:rsidRPr="008D1466">
        <w:t>ar</w:t>
      </w:r>
      <w:r w:rsidRPr="008D1466">
        <w:rPr>
          <w:rFonts w:hint="eastAsia"/>
        </w:rPr>
        <w:t>get</w:t>
      </w:r>
      <w:r w:rsidRPr="008D1466">
        <w:rPr>
          <w:rFonts w:hint="eastAsia"/>
        </w:rPr>
        <w:t>标签配置</w:t>
      </w:r>
    </w:p>
    <w:p w14:paraId="4291F36F" w14:textId="77777777" w:rsidR="005E4474" w:rsidRPr="008D1466" w:rsidRDefault="005E4474" w:rsidP="00B40499">
      <w:pPr>
        <w:pStyle w:val="af4"/>
      </w:pPr>
      <w:r w:rsidRPr="008D1466">
        <w:rPr>
          <w:noProof/>
        </w:rPr>
        <w:drawing>
          <wp:inline distT="0" distB="0" distL="0" distR="0" wp14:anchorId="57D9EA3A" wp14:editId="5DFBA170">
            <wp:extent cx="4174067" cy="291483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194472" cy="2929083"/>
                    </a:xfrm>
                    <a:prstGeom prst="rect">
                      <a:avLst/>
                    </a:prstGeom>
                    <a:noFill/>
                    <a:ln>
                      <a:noFill/>
                    </a:ln>
                  </pic:spPr>
                </pic:pic>
              </a:graphicData>
            </a:graphic>
          </wp:inline>
        </w:drawing>
      </w:r>
    </w:p>
    <w:p w14:paraId="7434D00C" w14:textId="77777777" w:rsidR="005E4474" w:rsidRPr="008D1466" w:rsidRDefault="005E4474" w:rsidP="00B40499">
      <w:pPr>
        <w:pStyle w:val="af4"/>
      </w:pPr>
      <w:r w:rsidRPr="008D1466">
        <w:rPr>
          <w:rFonts w:hint="eastAsia"/>
        </w:rPr>
        <w:t>图</w:t>
      </w:r>
      <w:r w:rsidRPr="008D1466">
        <w:rPr>
          <w:rFonts w:hint="eastAsia"/>
        </w:rPr>
        <w:t>2</w:t>
      </w:r>
      <w:r w:rsidRPr="008D1466">
        <w:t>.4.8</w:t>
      </w:r>
      <w:r w:rsidRPr="008D1466">
        <w:rPr>
          <w:rFonts w:hint="eastAsia"/>
        </w:rPr>
        <w:t xml:space="preserve"> </w:t>
      </w:r>
      <w:r w:rsidRPr="008D1466">
        <w:rPr>
          <w:rFonts w:hint="eastAsia"/>
        </w:rPr>
        <w:t>选择</w:t>
      </w:r>
      <w:r w:rsidRPr="008D1466">
        <w:rPr>
          <w:rFonts w:hint="eastAsia"/>
        </w:rPr>
        <w:t>Texas</w:t>
      </w:r>
      <w:r w:rsidRPr="008D1466">
        <w:t xml:space="preserve"> </w:t>
      </w:r>
      <w:r w:rsidRPr="008D1466">
        <w:rPr>
          <w:rFonts w:hint="eastAsia"/>
        </w:rPr>
        <w:t>Instruments</w:t>
      </w:r>
    </w:p>
    <w:p w14:paraId="291E5DB0" w14:textId="77777777" w:rsidR="005E4474" w:rsidRPr="008D1466" w:rsidRDefault="005E4474" w:rsidP="00B40499">
      <w:pPr>
        <w:pStyle w:val="af4"/>
      </w:pPr>
      <w:r w:rsidRPr="008D1466">
        <w:rPr>
          <w:noProof/>
        </w:rPr>
        <w:lastRenderedPageBreak/>
        <w:drawing>
          <wp:inline distT="0" distB="0" distL="0" distR="0" wp14:anchorId="196D34E2" wp14:editId="0D928ADC">
            <wp:extent cx="4585838" cy="3217333"/>
            <wp:effectExtent l="0" t="0" r="5715"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631461" cy="3249341"/>
                    </a:xfrm>
                    <a:prstGeom prst="rect">
                      <a:avLst/>
                    </a:prstGeom>
                    <a:noFill/>
                    <a:ln>
                      <a:noFill/>
                    </a:ln>
                  </pic:spPr>
                </pic:pic>
              </a:graphicData>
            </a:graphic>
          </wp:inline>
        </w:drawing>
      </w:r>
    </w:p>
    <w:p w14:paraId="0CFCF033" w14:textId="77777777" w:rsidR="005E4474" w:rsidRPr="008D1466" w:rsidRDefault="005E4474" w:rsidP="00B40499">
      <w:pPr>
        <w:pStyle w:val="af4"/>
      </w:pPr>
      <w:r w:rsidRPr="008D1466">
        <w:rPr>
          <w:rFonts w:hint="eastAsia"/>
        </w:rPr>
        <w:t>图</w:t>
      </w:r>
      <w:r w:rsidRPr="008D1466">
        <w:rPr>
          <w:rFonts w:hint="eastAsia"/>
        </w:rPr>
        <w:t>2</w:t>
      </w:r>
      <w:r w:rsidRPr="008D1466">
        <w:t>.4.9</w:t>
      </w:r>
      <w:r w:rsidRPr="008D1466">
        <w:rPr>
          <w:rFonts w:hint="eastAsia"/>
        </w:rPr>
        <w:t xml:space="preserve"> </w:t>
      </w:r>
      <w:r w:rsidRPr="008D1466">
        <w:rPr>
          <w:rFonts w:hint="eastAsia"/>
        </w:rPr>
        <w:t>选择</w:t>
      </w:r>
      <w:r w:rsidRPr="008D1466">
        <w:rPr>
          <w:rFonts w:hint="eastAsia"/>
        </w:rPr>
        <w:t>CC2530F256</w:t>
      </w:r>
      <w:r w:rsidRPr="008D1466">
        <w:rPr>
          <w:rFonts w:hint="eastAsia"/>
        </w:rPr>
        <w:t>芯片</w:t>
      </w:r>
    </w:p>
    <w:p w14:paraId="5E977E09" w14:textId="78C3E05B" w:rsidR="005E4474" w:rsidRPr="008D1466" w:rsidRDefault="00B86F82" w:rsidP="008D1466">
      <w:pPr>
        <w:ind w:firstLine="480"/>
      </w:pPr>
      <w:r>
        <w:rPr>
          <w:rFonts w:hint="eastAsia"/>
        </w:rPr>
        <w:t>（</w:t>
      </w:r>
      <w:r>
        <w:rPr>
          <w:rFonts w:hint="eastAsia"/>
        </w:rPr>
        <w:t>2</w:t>
      </w:r>
      <w:r>
        <w:rPr>
          <w:rFonts w:hint="eastAsia"/>
        </w:rPr>
        <w:t>）</w:t>
      </w:r>
      <w:r w:rsidR="005E4474" w:rsidRPr="008D1466">
        <w:rPr>
          <w:rFonts w:hint="eastAsia"/>
        </w:rPr>
        <w:t>设置</w:t>
      </w:r>
      <w:r w:rsidR="005E4474" w:rsidRPr="008D1466">
        <w:rPr>
          <w:rFonts w:hint="eastAsia"/>
        </w:rPr>
        <w:t>Code model</w:t>
      </w:r>
      <w:r w:rsidR="005E4474" w:rsidRPr="008D1466">
        <w:rPr>
          <w:rFonts w:hint="eastAsia"/>
        </w:rPr>
        <w:t>、</w:t>
      </w:r>
      <w:r w:rsidR="005E4474" w:rsidRPr="008D1466">
        <w:rPr>
          <w:rFonts w:hint="eastAsia"/>
        </w:rPr>
        <w:t>Data model</w:t>
      </w:r>
      <w:r w:rsidR="005E4474" w:rsidRPr="008D1466">
        <w:rPr>
          <w:rFonts w:hint="eastAsia"/>
        </w:rPr>
        <w:t>和</w:t>
      </w:r>
      <w:r w:rsidR="005E4474" w:rsidRPr="008D1466">
        <w:rPr>
          <w:rFonts w:hint="eastAsia"/>
        </w:rPr>
        <w:t>Calling convention</w:t>
      </w:r>
      <w:r w:rsidR="005E4474" w:rsidRPr="008D1466">
        <w:rPr>
          <w:rFonts w:hint="eastAsia"/>
        </w:rPr>
        <w:t>如下图</w:t>
      </w:r>
      <w:r>
        <w:rPr>
          <w:rFonts w:hint="eastAsia"/>
        </w:rPr>
        <w:t>。</w:t>
      </w:r>
    </w:p>
    <w:p w14:paraId="74CB113C" w14:textId="77777777" w:rsidR="005E4474" w:rsidRPr="008D1466" w:rsidRDefault="005E4474" w:rsidP="00B40499">
      <w:pPr>
        <w:pStyle w:val="af4"/>
      </w:pPr>
      <w:r w:rsidRPr="008D1466">
        <w:rPr>
          <w:noProof/>
        </w:rPr>
        <w:drawing>
          <wp:inline distT="0" distB="0" distL="0" distR="0" wp14:anchorId="49E5DBB5" wp14:editId="122A9B07">
            <wp:extent cx="4586442" cy="4098079"/>
            <wp:effectExtent l="0" t="0" r="508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594893" cy="4105630"/>
                    </a:xfrm>
                    <a:prstGeom prst="rect">
                      <a:avLst/>
                    </a:prstGeom>
                    <a:noFill/>
                    <a:ln>
                      <a:noFill/>
                    </a:ln>
                  </pic:spPr>
                </pic:pic>
              </a:graphicData>
            </a:graphic>
          </wp:inline>
        </w:drawing>
      </w:r>
    </w:p>
    <w:p w14:paraId="2D610F34" w14:textId="77777777" w:rsidR="005E4474" w:rsidRPr="008D1466" w:rsidRDefault="005E4474" w:rsidP="00B40499">
      <w:pPr>
        <w:pStyle w:val="af4"/>
      </w:pPr>
      <w:r w:rsidRPr="008D1466">
        <w:rPr>
          <w:rFonts w:hint="eastAsia"/>
        </w:rPr>
        <w:t>图</w:t>
      </w:r>
      <w:r w:rsidRPr="008D1466">
        <w:rPr>
          <w:rFonts w:hint="eastAsia"/>
        </w:rPr>
        <w:t>2</w:t>
      </w:r>
      <w:r w:rsidRPr="008D1466">
        <w:t>.4.10</w:t>
      </w:r>
      <w:r w:rsidRPr="008D1466">
        <w:rPr>
          <w:rFonts w:hint="eastAsia"/>
        </w:rPr>
        <w:t xml:space="preserve"> Target</w:t>
      </w:r>
      <w:r w:rsidRPr="008D1466">
        <w:rPr>
          <w:rFonts w:hint="eastAsia"/>
        </w:rPr>
        <w:t>中其他参数的配置</w:t>
      </w:r>
    </w:p>
    <w:p w14:paraId="7F9100A6" w14:textId="62FC0568" w:rsidR="005E4474" w:rsidRPr="008D1466" w:rsidRDefault="00B86F82" w:rsidP="008D1466">
      <w:pPr>
        <w:ind w:firstLine="480"/>
      </w:pPr>
      <w:r>
        <w:rPr>
          <w:rFonts w:hint="eastAsia"/>
        </w:rPr>
        <w:t>（</w:t>
      </w:r>
      <w:r>
        <w:rPr>
          <w:rFonts w:hint="eastAsia"/>
        </w:rPr>
        <w:t>3</w:t>
      </w:r>
      <w:r>
        <w:rPr>
          <w:rFonts w:hint="eastAsia"/>
        </w:rPr>
        <w:t>）</w:t>
      </w:r>
      <w:r w:rsidR="005E4474" w:rsidRPr="008D1466">
        <w:t>配置</w:t>
      </w:r>
      <w:r w:rsidR="005E4474" w:rsidRPr="008D1466">
        <w:t>Stack/Heap</w:t>
      </w:r>
      <w:r w:rsidR="005E4474" w:rsidRPr="008D1466">
        <w:t>标签</w:t>
      </w:r>
    </w:p>
    <w:p w14:paraId="78D2DA6F" w14:textId="435C48E4" w:rsidR="005E4474" w:rsidRPr="008D1466" w:rsidRDefault="00B86F82" w:rsidP="008D1466">
      <w:pPr>
        <w:ind w:firstLine="480"/>
      </w:pPr>
      <w:r>
        <w:rPr>
          <w:rFonts w:hint="eastAsia"/>
        </w:rPr>
        <w:t>将</w:t>
      </w:r>
      <w:r w:rsidR="005E4474" w:rsidRPr="008D1466">
        <w:rPr>
          <w:rFonts w:hint="eastAsia"/>
        </w:rPr>
        <w:t>XDATA</w:t>
      </w:r>
      <w:r w:rsidR="005E4474" w:rsidRPr="008D1466">
        <w:rPr>
          <w:rFonts w:hint="eastAsia"/>
        </w:rPr>
        <w:t>文本框设置为</w:t>
      </w:r>
      <w:r w:rsidR="005E4474" w:rsidRPr="008D1466">
        <w:rPr>
          <w:rFonts w:hint="eastAsia"/>
        </w:rPr>
        <w:t>0x1FF</w:t>
      </w:r>
      <w:r>
        <w:rPr>
          <w:rFonts w:hint="eastAsia"/>
        </w:rPr>
        <w:t>，如下图</w:t>
      </w:r>
      <w:r w:rsidR="005E4474" w:rsidRPr="008D1466">
        <w:rPr>
          <w:rFonts w:hint="eastAsia"/>
        </w:rPr>
        <w:t>。</w:t>
      </w:r>
    </w:p>
    <w:p w14:paraId="4C12D786" w14:textId="77777777" w:rsidR="005E4474" w:rsidRPr="008D1466" w:rsidRDefault="005E4474" w:rsidP="00B40499">
      <w:pPr>
        <w:pStyle w:val="af4"/>
      </w:pPr>
      <w:r w:rsidRPr="008D1466">
        <w:rPr>
          <w:noProof/>
        </w:rPr>
        <w:lastRenderedPageBreak/>
        <w:drawing>
          <wp:inline distT="0" distB="0" distL="0" distR="0" wp14:anchorId="078A2115" wp14:editId="5923C552">
            <wp:extent cx="4351655" cy="3300620"/>
            <wp:effectExtent l="19050" t="19050" r="10795" b="146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111">
                      <a:extLst>
                        <a:ext uri="{28A0092B-C50C-407E-A947-70E740481C1C}">
                          <a14:useLocalDpi xmlns:a14="http://schemas.microsoft.com/office/drawing/2010/main" val="0"/>
                        </a:ext>
                      </a:extLst>
                    </a:blip>
                    <a:srcRect t="11641" b="3278"/>
                    <a:stretch/>
                  </pic:blipFill>
                  <pic:spPr bwMode="auto">
                    <a:xfrm>
                      <a:off x="0" y="0"/>
                      <a:ext cx="4379992" cy="3322113"/>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9E30B9F" w14:textId="77777777" w:rsidR="005E4474" w:rsidRPr="008D1466" w:rsidRDefault="005E4474" w:rsidP="00B40499">
      <w:pPr>
        <w:pStyle w:val="af4"/>
      </w:pPr>
      <w:r w:rsidRPr="008D1466">
        <w:rPr>
          <w:rFonts w:hint="eastAsia"/>
        </w:rPr>
        <w:t>图</w:t>
      </w:r>
      <w:r w:rsidRPr="008D1466">
        <w:rPr>
          <w:rFonts w:hint="eastAsia"/>
        </w:rPr>
        <w:t>2</w:t>
      </w:r>
      <w:r w:rsidRPr="008D1466">
        <w:t>.4.11</w:t>
      </w:r>
      <w:r w:rsidRPr="008D1466">
        <w:rPr>
          <w:rFonts w:hint="eastAsia"/>
        </w:rPr>
        <w:t xml:space="preserve"> Stack/Heap</w:t>
      </w:r>
      <w:r w:rsidRPr="008D1466">
        <w:rPr>
          <w:rFonts w:hint="eastAsia"/>
        </w:rPr>
        <w:t>标签配置</w:t>
      </w:r>
    </w:p>
    <w:p w14:paraId="6641815D" w14:textId="5A91876B" w:rsidR="005E4474" w:rsidRPr="008D1466" w:rsidRDefault="00B86F82" w:rsidP="008D1466">
      <w:pPr>
        <w:ind w:firstLine="480"/>
      </w:pPr>
      <w:r>
        <w:t>2</w:t>
      </w:r>
      <w:r>
        <w:rPr>
          <w:rFonts w:hint="eastAsia"/>
        </w:rPr>
        <w:t>、配置</w:t>
      </w:r>
      <w:r w:rsidR="005E4474" w:rsidRPr="008D1466">
        <w:rPr>
          <w:rFonts w:hint="eastAsia"/>
        </w:rPr>
        <w:t>Linke</w:t>
      </w:r>
      <w:r w:rsidR="005E4474" w:rsidRPr="008D1466">
        <w:rPr>
          <w:rFonts w:hint="eastAsia"/>
        </w:rPr>
        <w:t>选项</w:t>
      </w:r>
    </w:p>
    <w:p w14:paraId="7A0CCC3C" w14:textId="2D835540" w:rsidR="005E4474" w:rsidRPr="008D1466" w:rsidRDefault="00B86F82" w:rsidP="008D1466">
      <w:pPr>
        <w:ind w:firstLine="480"/>
      </w:pPr>
      <w:r>
        <w:rPr>
          <w:rFonts w:hint="eastAsia"/>
        </w:rPr>
        <w:t>（</w:t>
      </w:r>
      <w:r>
        <w:rPr>
          <w:rFonts w:hint="eastAsia"/>
        </w:rPr>
        <w:t>1</w:t>
      </w:r>
      <w:r>
        <w:rPr>
          <w:rFonts w:hint="eastAsia"/>
        </w:rPr>
        <w:t>）</w:t>
      </w:r>
      <w:r w:rsidR="005E4474" w:rsidRPr="008D1466">
        <w:t>配置</w:t>
      </w:r>
      <w:r w:rsidR="005E4474" w:rsidRPr="008D1466">
        <w:t>Config</w:t>
      </w:r>
      <w:r w:rsidR="005E4474" w:rsidRPr="008D1466">
        <w:t>标签</w:t>
      </w:r>
    </w:p>
    <w:p w14:paraId="580418E0" w14:textId="77777777" w:rsidR="005E4474" w:rsidRPr="008D1466" w:rsidRDefault="005E4474" w:rsidP="008D1466">
      <w:pPr>
        <w:ind w:firstLine="480"/>
      </w:pPr>
      <w:r w:rsidRPr="008D1466">
        <w:t>选</w:t>
      </w:r>
      <w:r w:rsidRPr="008D1466">
        <w:t xml:space="preserve">Override </w:t>
      </w:r>
      <w:r w:rsidRPr="008D1466">
        <w:rPr>
          <w:rFonts w:hint="eastAsia"/>
        </w:rPr>
        <w:t>d</w:t>
      </w:r>
      <w:r w:rsidRPr="008D1466">
        <w:t>efault</w:t>
      </w:r>
      <w:r w:rsidRPr="008D1466">
        <w:rPr>
          <w:rFonts w:hint="eastAsia"/>
        </w:rPr>
        <w:t>，</w:t>
      </w:r>
      <w:r w:rsidRPr="008D1466">
        <w:t>点击下面对话框最右边的按键</w:t>
      </w:r>
      <w:r w:rsidRPr="008D1466">
        <w:rPr>
          <w:rFonts w:hint="eastAsia"/>
        </w:rPr>
        <w:t>，</w:t>
      </w:r>
      <w:r w:rsidRPr="008D1466">
        <w:t>选</w:t>
      </w:r>
      <w:r w:rsidRPr="008D1466">
        <w:t>lnk51ew_cc2530F256.xcl</w:t>
      </w:r>
      <w:r w:rsidRPr="008D1466">
        <w:rPr>
          <w:rFonts w:hint="eastAsia"/>
        </w:rPr>
        <w:t>。</w:t>
      </w:r>
    </w:p>
    <w:p w14:paraId="303B259D" w14:textId="77777777" w:rsidR="005E4474" w:rsidRPr="008D1466" w:rsidRDefault="005E4474" w:rsidP="00B40499">
      <w:pPr>
        <w:pStyle w:val="af4"/>
      </w:pPr>
      <w:r w:rsidRPr="008D1466">
        <w:rPr>
          <w:noProof/>
        </w:rPr>
        <w:drawing>
          <wp:inline distT="0" distB="0" distL="0" distR="0" wp14:anchorId="4C55B873" wp14:editId="0F91EF91">
            <wp:extent cx="4427226" cy="3015827"/>
            <wp:effectExtent l="19050" t="19050" r="11430" b="133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112">
                      <a:extLst>
                        <a:ext uri="{28A0092B-C50C-407E-A947-70E740481C1C}">
                          <a14:useLocalDpi xmlns:a14="http://schemas.microsoft.com/office/drawing/2010/main" val="0"/>
                        </a:ext>
                      </a:extLst>
                    </a:blip>
                    <a:srcRect t="14432" b="2906"/>
                    <a:stretch/>
                  </pic:blipFill>
                  <pic:spPr bwMode="auto">
                    <a:xfrm>
                      <a:off x="0" y="0"/>
                      <a:ext cx="4484726" cy="3054996"/>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81EC283" w14:textId="77777777" w:rsidR="005E4474" w:rsidRPr="008D1466" w:rsidRDefault="005E4474" w:rsidP="00B40499">
      <w:pPr>
        <w:pStyle w:val="af4"/>
      </w:pPr>
      <w:r w:rsidRPr="008D1466">
        <w:rPr>
          <w:rFonts w:hint="eastAsia"/>
        </w:rPr>
        <w:t>图</w:t>
      </w:r>
      <w:r w:rsidRPr="008D1466">
        <w:rPr>
          <w:rFonts w:hint="eastAsia"/>
        </w:rPr>
        <w:t>2</w:t>
      </w:r>
      <w:r w:rsidRPr="008D1466">
        <w:t>.4.12</w:t>
      </w:r>
      <w:r w:rsidRPr="008D1466">
        <w:rPr>
          <w:rFonts w:hint="eastAsia"/>
        </w:rPr>
        <w:t xml:space="preserve"> </w:t>
      </w:r>
      <w:r w:rsidRPr="008D1466">
        <w:rPr>
          <w:rFonts w:hint="eastAsia"/>
        </w:rPr>
        <w:t>配置</w:t>
      </w:r>
      <w:r w:rsidRPr="008D1466">
        <w:rPr>
          <w:rFonts w:hint="eastAsia"/>
        </w:rPr>
        <w:t>Config</w:t>
      </w:r>
      <w:r w:rsidRPr="008D1466">
        <w:rPr>
          <w:rFonts w:hint="eastAsia"/>
        </w:rPr>
        <w:t>标签</w:t>
      </w:r>
    </w:p>
    <w:p w14:paraId="7F190A8E" w14:textId="77777777" w:rsidR="005E4474" w:rsidRPr="008D1466" w:rsidRDefault="005E4474" w:rsidP="00B40499">
      <w:pPr>
        <w:pStyle w:val="af4"/>
      </w:pPr>
      <w:r w:rsidRPr="008D1466">
        <w:rPr>
          <w:noProof/>
        </w:rPr>
        <w:lastRenderedPageBreak/>
        <w:drawing>
          <wp:inline distT="0" distB="0" distL="0" distR="0" wp14:anchorId="6CA054B5" wp14:editId="5DDE8516">
            <wp:extent cx="4536017" cy="3213901"/>
            <wp:effectExtent l="0" t="0" r="0" b="571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50093" cy="3223875"/>
                    </a:xfrm>
                    <a:prstGeom prst="rect">
                      <a:avLst/>
                    </a:prstGeom>
                    <a:noFill/>
                    <a:ln>
                      <a:noFill/>
                    </a:ln>
                  </pic:spPr>
                </pic:pic>
              </a:graphicData>
            </a:graphic>
          </wp:inline>
        </w:drawing>
      </w:r>
    </w:p>
    <w:p w14:paraId="7EB6EA29" w14:textId="77777777" w:rsidR="005E4474" w:rsidRPr="008D1466" w:rsidRDefault="005E4474" w:rsidP="00B40499">
      <w:pPr>
        <w:pStyle w:val="af4"/>
      </w:pPr>
      <w:r w:rsidRPr="008D1466">
        <w:rPr>
          <w:rFonts w:hint="eastAsia"/>
        </w:rPr>
        <w:t>图</w:t>
      </w:r>
      <w:r w:rsidRPr="008D1466">
        <w:rPr>
          <w:rFonts w:hint="eastAsia"/>
        </w:rPr>
        <w:t>2</w:t>
      </w:r>
      <w:r w:rsidRPr="008D1466">
        <w:t>.4.13</w:t>
      </w:r>
      <w:r w:rsidRPr="008D1466">
        <w:rPr>
          <w:rFonts w:hint="eastAsia"/>
        </w:rPr>
        <w:t xml:space="preserve"> </w:t>
      </w:r>
      <w:r w:rsidRPr="008D1466">
        <w:rPr>
          <w:rFonts w:hint="eastAsia"/>
        </w:rPr>
        <w:t>选择</w:t>
      </w:r>
      <w:r w:rsidRPr="008D1466">
        <w:t>lnk51ew_cc2530F256.xcl</w:t>
      </w:r>
    </w:p>
    <w:p w14:paraId="4A421B68" w14:textId="73FD1E84" w:rsidR="005E4474" w:rsidRPr="008D1466" w:rsidRDefault="00B86F82" w:rsidP="008D1466">
      <w:pPr>
        <w:ind w:firstLine="480"/>
      </w:pPr>
      <w:r>
        <w:rPr>
          <w:rFonts w:hint="eastAsia"/>
        </w:rPr>
        <w:t>（</w:t>
      </w:r>
      <w:r>
        <w:rPr>
          <w:rFonts w:hint="eastAsia"/>
        </w:rPr>
        <w:t>2</w:t>
      </w:r>
      <w:r>
        <w:rPr>
          <w:rFonts w:hint="eastAsia"/>
        </w:rPr>
        <w:t>）</w:t>
      </w:r>
      <w:r w:rsidR="005E4474" w:rsidRPr="008D1466">
        <w:t>配置</w:t>
      </w:r>
      <w:r w:rsidR="005E4474" w:rsidRPr="008D1466">
        <w:t>Output</w:t>
      </w:r>
      <w:r w:rsidR="005E4474" w:rsidRPr="008D1466">
        <w:t>标签</w:t>
      </w:r>
    </w:p>
    <w:p w14:paraId="65225000" w14:textId="77777777" w:rsidR="005E4474" w:rsidRPr="008D1466" w:rsidRDefault="005E4474" w:rsidP="00B86F82">
      <w:pPr>
        <w:ind w:firstLine="480"/>
      </w:pPr>
      <w:r w:rsidRPr="008D1466">
        <w:rPr>
          <w:rFonts w:hint="eastAsia"/>
        </w:rPr>
        <w:t>选项主要用于设置输出文件以及格式。</w:t>
      </w:r>
    </w:p>
    <w:p w14:paraId="70640D6D" w14:textId="77777777" w:rsidR="005E4474" w:rsidRPr="008D1466" w:rsidRDefault="005E4474" w:rsidP="00B40499">
      <w:pPr>
        <w:pStyle w:val="af4"/>
      </w:pPr>
      <w:r w:rsidRPr="008D1466">
        <w:rPr>
          <w:noProof/>
        </w:rPr>
        <w:drawing>
          <wp:inline distT="0" distB="0" distL="0" distR="0" wp14:anchorId="3CA47509" wp14:editId="0C2A9E28">
            <wp:extent cx="4501938" cy="3941889"/>
            <wp:effectExtent l="0" t="0" r="0" b="190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24694" cy="3961814"/>
                    </a:xfrm>
                    <a:prstGeom prst="rect">
                      <a:avLst/>
                    </a:prstGeom>
                    <a:noFill/>
                    <a:ln>
                      <a:noFill/>
                    </a:ln>
                  </pic:spPr>
                </pic:pic>
              </a:graphicData>
            </a:graphic>
          </wp:inline>
        </w:drawing>
      </w:r>
    </w:p>
    <w:p w14:paraId="49641159" w14:textId="77777777" w:rsidR="005E4474" w:rsidRPr="008D1466" w:rsidRDefault="005E4474" w:rsidP="00B40499">
      <w:pPr>
        <w:pStyle w:val="af4"/>
      </w:pPr>
      <w:r w:rsidRPr="008D1466">
        <w:rPr>
          <w:rFonts w:hint="eastAsia"/>
        </w:rPr>
        <w:t>图</w:t>
      </w:r>
      <w:r w:rsidRPr="008D1466">
        <w:rPr>
          <w:rFonts w:hint="eastAsia"/>
        </w:rPr>
        <w:t>2</w:t>
      </w:r>
      <w:r w:rsidRPr="008D1466">
        <w:t>.4.14</w:t>
      </w:r>
      <w:r w:rsidRPr="008D1466">
        <w:rPr>
          <w:rFonts w:hint="eastAsia"/>
        </w:rPr>
        <w:t xml:space="preserve"> </w:t>
      </w:r>
      <w:r w:rsidRPr="008D1466">
        <w:rPr>
          <w:rFonts w:hint="eastAsia"/>
        </w:rPr>
        <w:t>配置</w:t>
      </w:r>
      <w:r w:rsidRPr="008D1466">
        <w:rPr>
          <w:rFonts w:hint="eastAsia"/>
        </w:rPr>
        <w:t>Output</w:t>
      </w:r>
      <w:r w:rsidRPr="008D1466">
        <w:rPr>
          <w:rFonts w:hint="eastAsia"/>
        </w:rPr>
        <w:t>标签</w:t>
      </w:r>
    </w:p>
    <w:p w14:paraId="1EFA5BD3" w14:textId="57CF3D89" w:rsidR="005E4474" w:rsidRPr="008D1466" w:rsidRDefault="00B86F82" w:rsidP="008D1466">
      <w:pPr>
        <w:ind w:firstLine="480"/>
      </w:pPr>
      <w:r>
        <w:rPr>
          <w:rFonts w:hint="eastAsia"/>
        </w:rPr>
        <w:t>（</w:t>
      </w:r>
      <w:r>
        <w:rPr>
          <w:rFonts w:hint="eastAsia"/>
        </w:rPr>
        <w:t>3</w:t>
      </w:r>
      <w:r>
        <w:rPr>
          <w:rFonts w:hint="eastAsia"/>
        </w:rPr>
        <w:t>）</w:t>
      </w:r>
      <w:r w:rsidR="005E4474" w:rsidRPr="008D1466">
        <w:rPr>
          <w:rFonts w:hint="eastAsia"/>
        </w:rPr>
        <w:t>配置</w:t>
      </w:r>
      <w:r w:rsidR="005E4474" w:rsidRPr="008D1466">
        <w:rPr>
          <w:rFonts w:hint="eastAsia"/>
        </w:rPr>
        <w:t>Extra Output</w:t>
      </w:r>
      <w:r w:rsidR="005E4474" w:rsidRPr="008D1466">
        <w:rPr>
          <w:rFonts w:hint="eastAsia"/>
        </w:rPr>
        <w:t>标签</w:t>
      </w:r>
    </w:p>
    <w:p w14:paraId="05A174FD" w14:textId="77777777" w:rsidR="005E4474" w:rsidRPr="008D1466" w:rsidRDefault="005E4474" w:rsidP="00B40499">
      <w:pPr>
        <w:pStyle w:val="af4"/>
      </w:pPr>
      <w:r w:rsidRPr="008D1466">
        <w:rPr>
          <w:noProof/>
        </w:rPr>
        <w:lastRenderedPageBreak/>
        <w:drawing>
          <wp:inline distT="0" distB="0" distL="0" distR="0" wp14:anchorId="5A022DBC" wp14:editId="20A170E5">
            <wp:extent cx="4066419" cy="3471333"/>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71685" cy="3475828"/>
                    </a:xfrm>
                    <a:prstGeom prst="rect">
                      <a:avLst/>
                    </a:prstGeom>
                    <a:noFill/>
                    <a:ln>
                      <a:noFill/>
                    </a:ln>
                  </pic:spPr>
                </pic:pic>
              </a:graphicData>
            </a:graphic>
          </wp:inline>
        </w:drawing>
      </w:r>
    </w:p>
    <w:p w14:paraId="1E11BE64" w14:textId="77777777" w:rsidR="005E4474" w:rsidRPr="008D1466" w:rsidRDefault="005E4474" w:rsidP="00B40499">
      <w:pPr>
        <w:pStyle w:val="af4"/>
      </w:pPr>
      <w:r w:rsidRPr="008D1466">
        <w:rPr>
          <w:rFonts w:hint="eastAsia"/>
        </w:rPr>
        <w:t>图</w:t>
      </w:r>
      <w:r w:rsidRPr="008D1466">
        <w:rPr>
          <w:rFonts w:hint="eastAsia"/>
        </w:rPr>
        <w:t>2</w:t>
      </w:r>
      <w:r w:rsidRPr="008D1466">
        <w:t>.4.15</w:t>
      </w:r>
      <w:r w:rsidRPr="008D1466">
        <w:rPr>
          <w:rFonts w:hint="eastAsia"/>
        </w:rPr>
        <w:t xml:space="preserve"> </w:t>
      </w:r>
      <w:r w:rsidRPr="008D1466">
        <w:rPr>
          <w:rFonts w:hint="eastAsia"/>
        </w:rPr>
        <w:t>配置</w:t>
      </w:r>
      <w:r w:rsidRPr="008D1466">
        <w:rPr>
          <w:rFonts w:hint="eastAsia"/>
        </w:rPr>
        <w:t>Extra</w:t>
      </w:r>
      <w:r w:rsidRPr="008D1466">
        <w:t xml:space="preserve"> </w:t>
      </w:r>
      <w:r w:rsidRPr="008D1466">
        <w:rPr>
          <w:rFonts w:hint="eastAsia"/>
        </w:rPr>
        <w:t>Output</w:t>
      </w:r>
      <w:r w:rsidRPr="008D1466">
        <w:rPr>
          <w:rFonts w:hint="eastAsia"/>
        </w:rPr>
        <w:t>标签</w:t>
      </w:r>
    </w:p>
    <w:p w14:paraId="29C1C9D0" w14:textId="653CCA3E" w:rsidR="005E4474" w:rsidRPr="008D1466" w:rsidRDefault="00B86F82" w:rsidP="008D1466">
      <w:pPr>
        <w:ind w:firstLine="480"/>
      </w:pPr>
      <w:r>
        <w:rPr>
          <w:rFonts w:hint="eastAsia"/>
        </w:rPr>
        <w:t>3</w:t>
      </w:r>
      <w:r>
        <w:rPr>
          <w:rFonts w:hint="eastAsia"/>
        </w:rPr>
        <w:t>、</w:t>
      </w:r>
      <w:r w:rsidR="005E4474" w:rsidRPr="008D1466">
        <w:rPr>
          <w:rFonts w:hint="eastAsia"/>
        </w:rPr>
        <w:t>配置</w:t>
      </w:r>
      <w:r w:rsidR="005E4474" w:rsidRPr="008D1466">
        <w:rPr>
          <w:rFonts w:hint="eastAsia"/>
        </w:rPr>
        <w:t>Debugger</w:t>
      </w:r>
      <w:r w:rsidR="005E4474" w:rsidRPr="008D1466">
        <w:rPr>
          <w:rFonts w:hint="eastAsia"/>
        </w:rPr>
        <w:t>选项</w:t>
      </w:r>
    </w:p>
    <w:p w14:paraId="0A67EEFB" w14:textId="6827AA07" w:rsidR="005E4474" w:rsidRPr="008D1466" w:rsidRDefault="00B86F82" w:rsidP="008D1466">
      <w:pPr>
        <w:ind w:firstLine="480"/>
      </w:pPr>
      <w:r>
        <w:rPr>
          <w:rFonts w:hint="eastAsia"/>
        </w:rPr>
        <w:t>将</w:t>
      </w:r>
      <w:r w:rsidR="005E4474" w:rsidRPr="008D1466">
        <w:rPr>
          <w:rFonts w:hint="eastAsia"/>
        </w:rPr>
        <w:t>Setup</w:t>
      </w:r>
      <w:r w:rsidR="005E4474" w:rsidRPr="008D1466">
        <w:rPr>
          <w:rFonts w:hint="eastAsia"/>
        </w:rPr>
        <w:t>栏设置为</w:t>
      </w:r>
      <w:r w:rsidR="005E4474" w:rsidRPr="008D1466">
        <w:rPr>
          <w:rFonts w:hint="eastAsia"/>
        </w:rPr>
        <w:t>Tesas Instruments</w:t>
      </w:r>
      <w:r w:rsidR="005E4474" w:rsidRPr="008D1466">
        <w:rPr>
          <w:rFonts w:hint="eastAsia"/>
        </w:rPr>
        <w:t>。</w:t>
      </w:r>
    </w:p>
    <w:p w14:paraId="5047D26C" w14:textId="77777777" w:rsidR="005E4474" w:rsidRPr="008D1466" w:rsidRDefault="005E4474" w:rsidP="00B40499">
      <w:pPr>
        <w:pStyle w:val="af4"/>
      </w:pPr>
      <w:r w:rsidRPr="008D1466">
        <w:rPr>
          <w:noProof/>
        </w:rPr>
        <w:drawing>
          <wp:inline distT="0" distB="0" distL="0" distR="0" wp14:anchorId="6C74D4BC" wp14:editId="59121E71">
            <wp:extent cx="3966343" cy="3395133"/>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75788" cy="3403218"/>
                    </a:xfrm>
                    <a:prstGeom prst="rect">
                      <a:avLst/>
                    </a:prstGeom>
                    <a:noFill/>
                    <a:ln>
                      <a:noFill/>
                    </a:ln>
                  </pic:spPr>
                </pic:pic>
              </a:graphicData>
            </a:graphic>
          </wp:inline>
        </w:drawing>
      </w:r>
    </w:p>
    <w:p w14:paraId="6E605EC2" w14:textId="77777777" w:rsidR="005E4474" w:rsidRPr="008D1466" w:rsidRDefault="005E4474" w:rsidP="00B40499">
      <w:pPr>
        <w:pStyle w:val="af4"/>
      </w:pPr>
      <w:r w:rsidRPr="008D1466">
        <w:rPr>
          <w:rFonts w:hint="eastAsia"/>
        </w:rPr>
        <w:t>图</w:t>
      </w:r>
      <w:r w:rsidRPr="008D1466">
        <w:rPr>
          <w:rFonts w:hint="eastAsia"/>
        </w:rPr>
        <w:t>2</w:t>
      </w:r>
      <w:r w:rsidRPr="008D1466">
        <w:t>.4.16</w:t>
      </w:r>
      <w:r w:rsidRPr="008D1466">
        <w:rPr>
          <w:rFonts w:hint="eastAsia"/>
        </w:rPr>
        <w:t xml:space="preserve"> </w:t>
      </w:r>
      <w:r w:rsidRPr="008D1466">
        <w:rPr>
          <w:rFonts w:hint="eastAsia"/>
        </w:rPr>
        <w:t>配置</w:t>
      </w:r>
      <w:r w:rsidRPr="008D1466">
        <w:rPr>
          <w:rFonts w:hint="eastAsia"/>
        </w:rPr>
        <w:t>D</w:t>
      </w:r>
      <w:r w:rsidRPr="008D1466">
        <w:t>ebugger</w:t>
      </w:r>
      <w:r w:rsidRPr="008D1466">
        <w:rPr>
          <w:rFonts w:hint="eastAsia"/>
        </w:rPr>
        <w:t>选项</w:t>
      </w:r>
    </w:p>
    <w:p w14:paraId="02203D67" w14:textId="2EC663A4" w:rsidR="005E4474" w:rsidRPr="008D1466" w:rsidRDefault="00B16541" w:rsidP="00B86F82">
      <w:pPr>
        <w:pStyle w:val="3"/>
        <w:ind w:firstLine="562"/>
      </w:pPr>
      <w:bookmarkStart w:id="58" w:name="_Toc28174686"/>
      <w:bookmarkStart w:id="59" w:name="_Toc45184460"/>
      <w:r w:rsidRPr="008D1466">
        <w:rPr>
          <w:rFonts w:hint="eastAsia"/>
        </w:rPr>
        <w:t>2</w:t>
      </w:r>
      <w:r w:rsidRPr="008D1466">
        <w:t xml:space="preserve">.4.3 </w:t>
      </w:r>
      <w:r w:rsidR="005E4474" w:rsidRPr="008D1466">
        <w:rPr>
          <w:rFonts w:hint="eastAsia"/>
        </w:rPr>
        <w:t>程序编译</w:t>
      </w:r>
      <w:bookmarkEnd w:id="58"/>
      <w:bookmarkEnd w:id="59"/>
    </w:p>
    <w:p w14:paraId="39C3E0B8" w14:textId="0EC58440" w:rsidR="00B86F82" w:rsidRDefault="00B86F82" w:rsidP="008D1466">
      <w:pPr>
        <w:ind w:firstLine="480"/>
      </w:pPr>
      <w:r>
        <w:rPr>
          <w:rFonts w:hint="eastAsia"/>
        </w:rPr>
        <w:t>程序编译的步骤如下。</w:t>
      </w:r>
    </w:p>
    <w:p w14:paraId="29E054E3" w14:textId="7D826A8A" w:rsidR="005E4474" w:rsidRPr="008D1466" w:rsidRDefault="00B86F82" w:rsidP="008D1466">
      <w:pPr>
        <w:ind w:firstLine="480"/>
      </w:pPr>
      <w:r>
        <w:t>1</w:t>
      </w:r>
      <w:r>
        <w:rPr>
          <w:rFonts w:hint="eastAsia"/>
        </w:rPr>
        <w:t>、</w:t>
      </w:r>
      <w:r w:rsidR="005E4474" w:rsidRPr="008D1466">
        <w:t xml:space="preserve">Project </w:t>
      </w:r>
      <w:r w:rsidR="005E4474" w:rsidRPr="008D1466">
        <w:rPr>
          <w:rFonts w:hint="eastAsia"/>
        </w:rPr>
        <w:t>-</w:t>
      </w:r>
      <w:r w:rsidR="005E4474" w:rsidRPr="008D1466">
        <w:t>&gt; Make ,</w:t>
      </w:r>
      <w:r w:rsidR="005E4474" w:rsidRPr="008D1466">
        <w:t>编译后显示</w:t>
      </w:r>
      <w:r w:rsidR="005E4474" w:rsidRPr="008D1466">
        <w:t>0</w:t>
      </w:r>
      <w:r w:rsidR="005E4474" w:rsidRPr="008D1466">
        <w:t>错误和</w:t>
      </w:r>
      <w:r w:rsidR="005E4474" w:rsidRPr="008D1466">
        <w:t>0</w:t>
      </w:r>
      <w:r w:rsidR="005E4474" w:rsidRPr="008D1466">
        <w:t>警告。将</w:t>
      </w:r>
      <w:r w:rsidR="005E4474" w:rsidRPr="008D1466">
        <w:t>CC DEBUGGER</w:t>
      </w:r>
      <w:r w:rsidR="005E4474" w:rsidRPr="008D1466">
        <w:t>和开发</w:t>
      </w:r>
      <w:r w:rsidR="005E4474" w:rsidRPr="008D1466">
        <w:lastRenderedPageBreak/>
        <w:t>板连接好，然后点击</w:t>
      </w:r>
      <w:r w:rsidR="005E4474" w:rsidRPr="008D1466">
        <w:rPr>
          <w:rFonts w:hint="eastAsia"/>
        </w:rPr>
        <w:t>：</w:t>
      </w:r>
      <w:r w:rsidR="005E4474" w:rsidRPr="008D1466">
        <w:t>Project -&gt; Download and Debug (</w:t>
      </w:r>
      <w:r w:rsidR="005E4474" w:rsidRPr="008D1466">
        <w:t>下载与仿真</w:t>
      </w:r>
      <w:r w:rsidR="005E4474" w:rsidRPr="008D1466">
        <w:t>)</w:t>
      </w:r>
      <w:r w:rsidR="005E4474" w:rsidRPr="008D1466">
        <w:t>。快捷键如</w:t>
      </w:r>
      <w:r w:rsidR="005E4474" w:rsidRPr="008D1466">
        <w:rPr>
          <w:rFonts w:hint="eastAsia"/>
        </w:rPr>
        <w:t>下</w:t>
      </w:r>
      <w:r w:rsidR="005E4474" w:rsidRPr="008D1466">
        <w:t>图所示：</w:t>
      </w:r>
    </w:p>
    <w:p w14:paraId="1E255259" w14:textId="77777777" w:rsidR="005E4474" w:rsidRPr="008D1466" w:rsidRDefault="005E4474" w:rsidP="00B40499">
      <w:pPr>
        <w:pStyle w:val="af4"/>
      </w:pPr>
      <w:r w:rsidRPr="008D1466">
        <w:rPr>
          <w:noProof/>
        </w:rPr>
        <w:drawing>
          <wp:inline distT="0" distB="0" distL="0" distR="0" wp14:anchorId="2726AF7E" wp14:editId="12273178">
            <wp:extent cx="4392665" cy="3420533"/>
            <wp:effectExtent l="19050" t="19050" r="27305" b="2794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r="31109"/>
                    <a:stretch/>
                  </pic:blipFill>
                  <pic:spPr bwMode="auto">
                    <a:xfrm>
                      <a:off x="0" y="0"/>
                      <a:ext cx="4409254" cy="3433451"/>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D4EE8F" w14:textId="77777777" w:rsidR="005E4474" w:rsidRPr="008D1466" w:rsidRDefault="005E4474" w:rsidP="00B40499">
      <w:pPr>
        <w:pStyle w:val="af4"/>
      </w:pPr>
      <w:r w:rsidRPr="008D1466">
        <w:rPr>
          <w:rFonts w:hint="eastAsia"/>
        </w:rPr>
        <w:t>图</w:t>
      </w:r>
      <w:r w:rsidRPr="008D1466">
        <w:rPr>
          <w:rFonts w:hint="eastAsia"/>
        </w:rPr>
        <w:t>2</w:t>
      </w:r>
      <w:r w:rsidRPr="008D1466">
        <w:t>.4.17</w:t>
      </w:r>
      <w:r w:rsidRPr="008D1466">
        <w:rPr>
          <w:rFonts w:hint="eastAsia"/>
        </w:rPr>
        <w:t xml:space="preserve"> </w:t>
      </w:r>
      <w:r w:rsidRPr="008D1466">
        <w:rPr>
          <w:rFonts w:hint="eastAsia"/>
        </w:rPr>
        <w:t>程序编译和下载</w:t>
      </w:r>
    </w:p>
    <w:p w14:paraId="3BD0AFB4" w14:textId="5EA1F81C" w:rsidR="005E4474" w:rsidRPr="008D1466" w:rsidRDefault="00B86F82" w:rsidP="008D1466">
      <w:pPr>
        <w:ind w:firstLine="480"/>
      </w:pPr>
      <w:r>
        <w:rPr>
          <w:rFonts w:hint="eastAsia"/>
        </w:rPr>
        <w:t>2</w:t>
      </w:r>
      <w:r>
        <w:rPr>
          <w:rFonts w:hint="eastAsia"/>
        </w:rPr>
        <w:t>、</w:t>
      </w:r>
      <w:r w:rsidR="005E4474" w:rsidRPr="008D1466">
        <w:rPr>
          <w:rFonts w:hint="eastAsia"/>
        </w:rPr>
        <w:t>程序仿真。</w:t>
      </w:r>
    </w:p>
    <w:p w14:paraId="4FF1585E" w14:textId="77777777" w:rsidR="005E4474" w:rsidRPr="008D1466" w:rsidRDefault="005E4474" w:rsidP="00B40499">
      <w:pPr>
        <w:pStyle w:val="af4"/>
      </w:pPr>
      <w:r w:rsidRPr="008D1466">
        <w:rPr>
          <w:noProof/>
        </w:rPr>
        <w:drawing>
          <wp:inline distT="0" distB="0" distL="0" distR="0" wp14:anchorId="04A18105" wp14:editId="42DF47AD">
            <wp:extent cx="4402666" cy="2594806"/>
            <wp:effectExtent l="19050" t="19050" r="17145" b="1524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4681" b="19311"/>
                    <a:stretch/>
                  </pic:blipFill>
                  <pic:spPr bwMode="auto">
                    <a:xfrm>
                      <a:off x="0" y="0"/>
                      <a:ext cx="4436620" cy="2614818"/>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8D7EF07" w14:textId="77777777" w:rsidR="005E4474" w:rsidRPr="008D1466" w:rsidRDefault="005E4474" w:rsidP="00B40499">
      <w:pPr>
        <w:pStyle w:val="af4"/>
      </w:pPr>
      <w:r w:rsidRPr="008D1466">
        <w:rPr>
          <w:rFonts w:hint="eastAsia"/>
        </w:rPr>
        <w:t>图</w:t>
      </w:r>
      <w:r w:rsidRPr="008D1466">
        <w:rPr>
          <w:rFonts w:hint="eastAsia"/>
        </w:rPr>
        <w:t>2</w:t>
      </w:r>
      <w:r w:rsidRPr="008D1466">
        <w:t xml:space="preserve">.4.18 </w:t>
      </w:r>
      <w:r w:rsidRPr="008D1466">
        <w:rPr>
          <w:rFonts w:hint="eastAsia"/>
        </w:rPr>
        <w:t>程序仿真</w:t>
      </w:r>
    </w:p>
    <w:p w14:paraId="0EF9DA6E" w14:textId="77777777" w:rsidR="005E4474" w:rsidRPr="008D1466" w:rsidRDefault="005E4474" w:rsidP="00B40499">
      <w:pPr>
        <w:pStyle w:val="af4"/>
      </w:pPr>
      <w:r w:rsidRPr="008D1466">
        <w:rPr>
          <w:noProof/>
        </w:rPr>
        <w:lastRenderedPageBreak/>
        <w:drawing>
          <wp:inline distT="0" distB="0" distL="0" distR="0" wp14:anchorId="0ACD8DCB" wp14:editId="0AC56556">
            <wp:extent cx="4495800" cy="3412549"/>
            <wp:effectExtent l="19050" t="19050" r="19050" b="165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t="-1" b="678"/>
                    <a:stretch/>
                  </pic:blipFill>
                  <pic:spPr bwMode="auto">
                    <a:xfrm>
                      <a:off x="0" y="0"/>
                      <a:ext cx="4513920" cy="3426303"/>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23D5D3E" w14:textId="77777777" w:rsidR="005E4474" w:rsidRPr="008D1466" w:rsidRDefault="005E4474" w:rsidP="00B40499">
      <w:pPr>
        <w:pStyle w:val="af4"/>
      </w:pPr>
      <w:r w:rsidRPr="008D1466">
        <w:rPr>
          <w:rFonts w:hint="eastAsia"/>
        </w:rPr>
        <w:t>图</w:t>
      </w:r>
      <w:r w:rsidRPr="008D1466">
        <w:rPr>
          <w:rFonts w:hint="eastAsia"/>
        </w:rPr>
        <w:t>2</w:t>
      </w:r>
      <w:r w:rsidRPr="008D1466">
        <w:t xml:space="preserve">.4.19 </w:t>
      </w:r>
      <w:r w:rsidRPr="008D1466">
        <w:rPr>
          <w:rFonts w:hint="eastAsia"/>
        </w:rPr>
        <w:t>仿真的其他说明</w:t>
      </w:r>
    </w:p>
    <w:p w14:paraId="67B5EEAD" w14:textId="77777777" w:rsidR="00ED050D" w:rsidRPr="008D1466" w:rsidRDefault="00ED050D" w:rsidP="008D1466">
      <w:pPr>
        <w:ind w:firstLine="480"/>
      </w:pPr>
      <w:bookmarkStart w:id="60" w:name="_Toc28174687"/>
      <w:r w:rsidRPr="008D1466">
        <w:br w:type="page"/>
      </w:r>
    </w:p>
    <w:p w14:paraId="272EDE9A" w14:textId="78D0D523" w:rsidR="005E4474" w:rsidRPr="008D1466" w:rsidRDefault="00760DBB" w:rsidP="00B86F82">
      <w:pPr>
        <w:pStyle w:val="2"/>
      </w:pPr>
      <w:bookmarkStart w:id="61" w:name="_Toc45184461"/>
      <w:r w:rsidRPr="008D1466">
        <w:lastRenderedPageBreak/>
        <w:t xml:space="preserve">2.5 </w:t>
      </w:r>
      <w:r w:rsidR="005E4474" w:rsidRPr="008D1466">
        <w:t>IAR</w:t>
      </w:r>
      <w:r w:rsidR="005E4474" w:rsidRPr="008D1466">
        <w:rPr>
          <w:rFonts w:hint="eastAsia"/>
        </w:rPr>
        <w:t>的</w:t>
      </w:r>
      <w:r w:rsidR="005E4474" w:rsidRPr="008D1466">
        <w:t>使用技巧</w:t>
      </w:r>
      <w:bookmarkEnd w:id="60"/>
      <w:bookmarkEnd w:id="61"/>
    </w:p>
    <w:p w14:paraId="4C1E93EF" w14:textId="29F611F6" w:rsidR="005E4474" w:rsidRPr="008D1466" w:rsidRDefault="00B16541" w:rsidP="00B86F82">
      <w:pPr>
        <w:pStyle w:val="3"/>
        <w:ind w:firstLine="562"/>
      </w:pPr>
      <w:bookmarkStart w:id="62" w:name="_Toc28174688"/>
      <w:bookmarkStart w:id="63" w:name="_Toc45184462"/>
      <w:r w:rsidRPr="008D1466">
        <w:t xml:space="preserve">2.5.1 </w:t>
      </w:r>
      <w:r w:rsidR="005E4474" w:rsidRPr="008D1466">
        <w:t>CC Debugger</w:t>
      </w:r>
      <w:r w:rsidR="005E4474" w:rsidRPr="008D1466">
        <w:rPr>
          <w:rFonts w:hint="eastAsia"/>
        </w:rPr>
        <w:t>连接问题</w:t>
      </w:r>
      <w:bookmarkEnd w:id="62"/>
      <w:bookmarkEnd w:id="63"/>
    </w:p>
    <w:p w14:paraId="4C1E176F" w14:textId="77777777" w:rsidR="005E4474" w:rsidRPr="008D1466" w:rsidRDefault="005E4474" w:rsidP="00B86F82">
      <w:pPr>
        <w:ind w:firstLine="480"/>
      </w:pPr>
      <w:r w:rsidRPr="008D1466">
        <w:rPr>
          <w:rFonts w:hint="eastAsia"/>
        </w:rPr>
        <w:t>在执行程序下载任务时，如果出现图示警报，检查</w:t>
      </w:r>
      <w:r w:rsidRPr="008D1466">
        <w:rPr>
          <w:rFonts w:hint="eastAsia"/>
        </w:rPr>
        <w:t>CC</w:t>
      </w:r>
      <w:r w:rsidRPr="008D1466">
        <w:t xml:space="preserve"> </w:t>
      </w:r>
      <w:r w:rsidRPr="008D1466">
        <w:rPr>
          <w:rFonts w:hint="eastAsia"/>
        </w:rPr>
        <w:t>Debugger</w:t>
      </w:r>
      <w:r w:rsidRPr="008D1466">
        <w:rPr>
          <w:rFonts w:hint="eastAsia"/>
        </w:rPr>
        <w:t>仿真器指示灯，如果此时显示为红色，按下复位按键再松开，待指示灯变成绿色后，再次执行程序下载任务即可。</w:t>
      </w:r>
    </w:p>
    <w:p w14:paraId="3975CE79" w14:textId="77777777" w:rsidR="005E4474" w:rsidRPr="008D1466" w:rsidRDefault="005E4474" w:rsidP="00B40499">
      <w:pPr>
        <w:pStyle w:val="af4"/>
      </w:pPr>
      <w:r w:rsidRPr="008D1466">
        <w:rPr>
          <w:noProof/>
        </w:rPr>
        <w:drawing>
          <wp:inline distT="0" distB="0" distL="0" distR="0" wp14:anchorId="51CD5DBF" wp14:editId="4E92497E">
            <wp:extent cx="4735618" cy="1870514"/>
            <wp:effectExtent l="19050" t="19050" r="27305" b="1587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6128" r="5453"/>
                    <a:stretch/>
                  </pic:blipFill>
                  <pic:spPr bwMode="auto">
                    <a:xfrm>
                      <a:off x="0" y="0"/>
                      <a:ext cx="4804200" cy="1897603"/>
                    </a:xfrm>
                    <a:prstGeom prst="rect">
                      <a:avLst/>
                    </a:prstGeom>
                    <a:ln w="9525"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77EC6EE" w14:textId="77777777" w:rsidR="005E4474" w:rsidRPr="008D1466" w:rsidRDefault="005E4474" w:rsidP="00B40499">
      <w:pPr>
        <w:pStyle w:val="af4"/>
      </w:pPr>
      <w:bookmarkStart w:id="64" w:name="_Toc514511740"/>
      <w:r w:rsidRPr="008D1466">
        <w:rPr>
          <w:rFonts w:hint="eastAsia"/>
        </w:rPr>
        <w:t>图</w:t>
      </w:r>
      <w:r w:rsidRPr="008D1466">
        <w:rPr>
          <w:rFonts w:hint="eastAsia"/>
        </w:rPr>
        <w:t>2</w:t>
      </w:r>
      <w:r w:rsidRPr="008D1466">
        <w:t xml:space="preserve">.5.1 </w:t>
      </w:r>
      <w:r w:rsidRPr="008D1466">
        <w:rPr>
          <w:rFonts w:hint="eastAsia"/>
        </w:rPr>
        <w:t>CC</w:t>
      </w:r>
      <w:r w:rsidRPr="008D1466">
        <w:t xml:space="preserve"> </w:t>
      </w:r>
      <w:r w:rsidRPr="008D1466">
        <w:rPr>
          <w:rFonts w:hint="eastAsia"/>
        </w:rPr>
        <w:t>Debugger</w:t>
      </w:r>
      <w:r w:rsidRPr="008D1466">
        <w:rPr>
          <w:rFonts w:hint="eastAsia"/>
        </w:rPr>
        <w:t>连接问题</w:t>
      </w:r>
    </w:p>
    <w:p w14:paraId="55A28388" w14:textId="7CDD2C23" w:rsidR="005E4474" w:rsidRPr="008D1466" w:rsidRDefault="00B16541" w:rsidP="00B86F82">
      <w:pPr>
        <w:pStyle w:val="3"/>
        <w:ind w:firstLine="562"/>
      </w:pPr>
      <w:bookmarkStart w:id="65" w:name="_Toc28174689"/>
      <w:bookmarkStart w:id="66" w:name="_Toc45184463"/>
      <w:r w:rsidRPr="008D1466">
        <w:rPr>
          <w:rFonts w:hint="eastAsia"/>
        </w:rPr>
        <w:t>2</w:t>
      </w:r>
      <w:r w:rsidRPr="008D1466">
        <w:t xml:space="preserve">.5.2 </w:t>
      </w:r>
      <w:r w:rsidR="005E4474" w:rsidRPr="008D1466">
        <w:rPr>
          <w:rFonts w:hint="eastAsia"/>
        </w:rPr>
        <w:t>代码复制操作</w:t>
      </w:r>
      <w:bookmarkEnd w:id="65"/>
      <w:bookmarkEnd w:id="66"/>
    </w:p>
    <w:p w14:paraId="569CE7F9" w14:textId="77777777" w:rsidR="005E4474" w:rsidRPr="008D1466" w:rsidRDefault="005E4474" w:rsidP="00B86F82">
      <w:pPr>
        <w:ind w:firstLine="480"/>
      </w:pPr>
      <w:r w:rsidRPr="008D1466">
        <w:rPr>
          <w:rFonts w:hint="eastAsia"/>
        </w:rPr>
        <w:t>在需要复制多行代码的后半部分时，可以按住</w:t>
      </w:r>
      <w:r w:rsidRPr="008D1466">
        <w:rPr>
          <w:rFonts w:hint="eastAsia"/>
        </w:rPr>
        <w:t>Alt</w:t>
      </w:r>
      <w:r w:rsidRPr="008D1466">
        <w:rPr>
          <w:rFonts w:hint="eastAsia"/>
        </w:rPr>
        <w:t>键，再用鼠标拖动，就可以复制后半部分了。</w:t>
      </w:r>
    </w:p>
    <w:p w14:paraId="5C7C270D" w14:textId="77777777" w:rsidR="005E4474" w:rsidRPr="008D1466" w:rsidRDefault="005E4474" w:rsidP="00B86F82">
      <w:pPr>
        <w:ind w:firstLine="480"/>
      </w:pPr>
      <w:bookmarkStart w:id="67" w:name="t1"/>
      <w:bookmarkEnd w:id="67"/>
      <w:r w:rsidRPr="008D1466">
        <w:rPr>
          <w:rFonts w:hint="eastAsia"/>
        </w:rPr>
        <w:t>复制单行代码的时候，一般是从最后开始往前面复制。在软件中，可以从上一行的最后开始复制，这样粘贴的时候只需要放在最后就可以粘贴到下一行了，多行代码也可以这样操作。</w:t>
      </w:r>
    </w:p>
    <w:p w14:paraId="21F317A2" w14:textId="7649848C" w:rsidR="005E4474" w:rsidRPr="008D1466" w:rsidRDefault="00B16541" w:rsidP="00B86F82">
      <w:pPr>
        <w:pStyle w:val="3"/>
        <w:ind w:firstLine="562"/>
      </w:pPr>
      <w:bookmarkStart w:id="68" w:name="t2"/>
      <w:bookmarkStart w:id="69" w:name="_Toc28174690"/>
      <w:bookmarkStart w:id="70" w:name="_Toc45184464"/>
      <w:bookmarkEnd w:id="68"/>
      <w:r w:rsidRPr="008D1466">
        <w:rPr>
          <w:rFonts w:hint="eastAsia"/>
        </w:rPr>
        <w:t>2</w:t>
      </w:r>
      <w:r w:rsidRPr="008D1466">
        <w:t xml:space="preserve">.5.3 </w:t>
      </w:r>
      <w:r w:rsidR="005E4474" w:rsidRPr="008D1466">
        <w:rPr>
          <w:rFonts w:hint="eastAsia"/>
        </w:rPr>
        <w:t>常用快捷操作</w:t>
      </w:r>
      <w:bookmarkEnd w:id="69"/>
      <w:bookmarkEnd w:id="70"/>
    </w:p>
    <w:p w14:paraId="05DE69A3" w14:textId="29C6380E" w:rsidR="005E4474" w:rsidRPr="008D1466" w:rsidRDefault="005E4474" w:rsidP="00B86F82">
      <w:pPr>
        <w:ind w:firstLine="480"/>
      </w:pPr>
      <w:r w:rsidRPr="008D1466">
        <w:rPr>
          <w:rFonts w:hint="eastAsia"/>
        </w:rPr>
        <w:t>在</w:t>
      </w:r>
      <w:r w:rsidRPr="008D1466">
        <w:t>IAR</w:t>
      </w:r>
      <w:r w:rsidRPr="008D1466">
        <w:rPr>
          <w:rFonts w:hint="eastAsia"/>
        </w:rPr>
        <w:t>使用的过程中，软件设置了很多提高执行效率的快捷方式，在此对比较常用的快捷方式进行汇总，在学习过程中，学会使用这些快捷方式，将会起到事半功倍的效果。</w:t>
      </w:r>
      <w:r w:rsidR="00B86F82">
        <w:rPr>
          <w:rFonts w:hint="eastAsia"/>
        </w:rPr>
        <w:t>常用快捷键如下。</w:t>
      </w:r>
    </w:p>
    <w:p w14:paraId="40874624" w14:textId="113F0042" w:rsidR="005E4474" w:rsidRPr="008D1466" w:rsidRDefault="00B86F82" w:rsidP="008D1466">
      <w:pPr>
        <w:ind w:firstLine="480"/>
      </w:pPr>
      <w:r>
        <w:rPr>
          <w:rFonts w:hint="eastAsia"/>
        </w:rPr>
        <w:t>1</w:t>
      </w:r>
      <w:r>
        <w:rPr>
          <w:rFonts w:hint="eastAsia"/>
        </w:rPr>
        <w:t>、</w:t>
      </w:r>
      <w:r w:rsidR="005E4474" w:rsidRPr="008D1466">
        <w:t>烧录程序：</w:t>
      </w:r>
      <w:r w:rsidR="005E4474" w:rsidRPr="008D1466">
        <w:t>Ctrl + D</w:t>
      </w:r>
      <w:r w:rsidR="005E4474" w:rsidRPr="008D1466">
        <w:rPr>
          <w:rFonts w:hint="eastAsia"/>
        </w:rPr>
        <w:t>；</w:t>
      </w:r>
    </w:p>
    <w:p w14:paraId="209AA833" w14:textId="65DDA2C3" w:rsidR="005E4474" w:rsidRPr="008D1466" w:rsidRDefault="00B86F82" w:rsidP="008D1466">
      <w:pPr>
        <w:ind w:firstLine="480"/>
      </w:pPr>
      <w:r>
        <w:t>2</w:t>
      </w:r>
      <w:r>
        <w:rPr>
          <w:rFonts w:hint="eastAsia"/>
        </w:rPr>
        <w:t>、</w:t>
      </w:r>
      <w:r w:rsidR="005E4474" w:rsidRPr="008D1466">
        <w:t>全速运行：</w:t>
      </w:r>
      <w:r w:rsidR="005E4474" w:rsidRPr="008D1466">
        <w:t>F5</w:t>
      </w:r>
      <w:r w:rsidR="005E4474" w:rsidRPr="008D1466">
        <w:rPr>
          <w:rFonts w:hint="eastAsia"/>
        </w:rPr>
        <w:t>；</w:t>
      </w:r>
    </w:p>
    <w:p w14:paraId="68336D30" w14:textId="250D04EF" w:rsidR="005E4474" w:rsidRPr="008D1466" w:rsidRDefault="00B86F82" w:rsidP="008D1466">
      <w:pPr>
        <w:ind w:firstLine="480"/>
      </w:pPr>
      <w:r>
        <w:rPr>
          <w:rFonts w:hint="eastAsia"/>
        </w:rPr>
        <w:t>3</w:t>
      </w:r>
      <w:r>
        <w:rPr>
          <w:rFonts w:hint="eastAsia"/>
        </w:rPr>
        <w:t>、</w:t>
      </w:r>
      <w:r w:rsidR="005E4474" w:rsidRPr="008D1466">
        <w:t>单步运行：</w:t>
      </w:r>
      <w:r w:rsidR="005E4474" w:rsidRPr="008D1466">
        <w:t>F10</w:t>
      </w:r>
      <w:r w:rsidR="005E4474" w:rsidRPr="008D1466">
        <w:rPr>
          <w:rFonts w:hint="eastAsia"/>
        </w:rPr>
        <w:t>；</w:t>
      </w:r>
    </w:p>
    <w:p w14:paraId="17F0C147" w14:textId="072D9541" w:rsidR="005E4474" w:rsidRPr="008D1466" w:rsidRDefault="00B86F82" w:rsidP="008D1466">
      <w:pPr>
        <w:ind w:firstLine="480"/>
      </w:pPr>
      <w:r>
        <w:t>4</w:t>
      </w:r>
      <w:r>
        <w:rPr>
          <w:rFonts w:hint="eastAsia"/>
        </w:rPr>
        <w:t>、</w:t>
      </w:r>
      <w:r w:rsidR="005E4474" w:rsidRPr="008D1466">
        <w:rPr>
          <w:rFonts w:hint="eastAsia"/>
        </w:rPr>
        <w:t>注释程序：</w:t>
      </w:r>
      <w:r w:rsidR="005E4474" w:rsidRPr="008D1466">
        <w:rPr>
          <w:rFonts w:hint="eastAsia"/>
        </w:rPr>
        <w:t>Ctrl+K</w:t>
      </w:r>
      <w:r w:rsidR="005E4474" w:rsidRPr="008D1466">
        <w:rPr>
          <w:rFonts w:hint="eastAsia"/>
        </w:rPr>
        <w:t>；</w:t>
      </w:r>
    </w:p>
    <w:p w14:paraId="0A33776B" w14:textId="1D4D5703" w:rsidR="005E4474" w:rsidRPr="008D1466" w:rsidRDefault="00B86F82" w:rsidP="008D1466">
      <w:pPr>
        <w:ind w:firstLine="480"/>
      </w:pPr>
      <w:r>
        <w:rPr>
          <w:rFonts w:hint="eastAsia"/>
        </w:rPr>
        <w:t>5</w:t>
      </w:r>
      <w:r>
        <w:rPr>
          <w:rFonts w:hint="eastAsia"/>
        </w:rPr>
        <w:t>、</w:t>
      </w:r>
      <w:r w:rsidR="005E4474" w:rsidRPr="008D1466">
        <w:rPr>
          <w:rFonts w:hint="eastAsia"/>
        </w:rPr>
        <w:t>取消注释：</w:t>
      </w:r>
      <w:r w:rsidR="005E4474" w:rsidRPr="008D1466">
        <w:rPr>
          <w:rFonts w:hint="eastAsia"/>
        </w:rPr>
        <w:t>Ctrl+Shfit+K</w:t>
      </w:r>
      <w:r w:rsidR="005E4474" w:rsidRPr="008D1466">
        <w:rPr>
          <w:rFonts w:hint="eastAsia"/>
        </w:rPr>
        <w:t>；</w:t>
      </w:r>
    </w:p>
    <w:p w14:paraId="7379074E" w14:textId="3AEEB4C3" w:rsidR="005E4474" w:rsidRPr="008D1466" w:rsidRDefault="00B86F82" w:rsidP="008D1466">
      <w:pPr>
        <w:ind w:firstLine="480"/>
      </w:pPr>
      <w:r>
        <w:rPr>
          <w:rFonts w:hint="eastAsia"/>
        </w:rPr>
        <w:lastRenderedPageBreak/>
        <w:t>6</w:t>
      </w:r>
      <w:r>
        <w:rPr>
          <w:rFonts w:hint="eastAsia"/>
        </w:rPr>
        <w:t>、</w:t>
      </w:r>
      <w:r w:rsidR="005E4474" w:rsidRPr="008D1466">
        <w:rPr>
          <w:rFonts w:hint="eastAsia"/>
        </w:rPr>
        <w:t>烧录和调试程序：</w:t>
      </w:r>
      <w:r w:rsidR="005E4474" w:rsidRPr="008D1466">
        <w:rPr>
          <w:rFonts w:hint="eastAsia"/>
        </w:rPr>
        <w:t>Ctrl+D</w:t>
      </w:r>
      <w:r w:rsidR="005E4474" w:rsidRPr="008D1466">
        <w:rPr>
          <w:rFonts w:hint="eastAsia"/>
        </w:rPr>
        <w:t>；</w:t>
      </w:r>
    </w:p>
    <w:p w14:paraId="051A2776" w14:textId="0D47DFC5" w:rsidR="005E4474" w:rsidRPr="008D1466" w:rsidRDefault="00B86F82" w:rsidP="008D1466">
      <w:pPr>
        <w:ind w:firstLine="480"/>
      </w:pPr>
      <w:r>
        <w:t>7</w:t>
      </w:r>
      <w:r>
        <w:rPr>
          <w:rFonts w:hint="eastAsia"/>
        </w:rPr>
        <w:t>、</w:t>
      </w:r>
      <w:r w:rsidR="005E4474" w:rsidRPr="008D1466">
        <w:rPr>
          <w:rFonts w:hint="eastAsia"/>
        </w:rPr>
        <w:t>退出调试：</w:t>
      </w:r>
      <w:r w:rsidR="005E4474" w:rsidRPr="008D1466">
        <w:rPr>
          <w:rFonts w:hint="eastAsia"/>
        </w:rPr>
        <w:t>Ctrl+Shift+D</w:t>
      </w:r>
      <w:r w:rsidR="005E4474" w:rsidRPr="008D1466">
        <w:rPr>
          <w:rFonts w:hint="eastAsia"/>
        </w:rPr>
        <w:t>；</w:t>
      </w:r>
    </w:p>
    <w:p w14:paraId="5768918A" w14:textId="4090DC21" w:rsidR="005E4474" w:rsidRPr="008D1466" w:rsidRDefault="00B86F82" w:rsidP="008D1466">
      <w:pPr>
        <w:ind w:firstLine="480"/>
      </w:pPr>
      <w:r>
        <w:rPr>
          <w:rFonts w:hint="eastAsia"/>
        </w:rPr>
        <w:t>8</w:t>
      </w:r>
      <w:r>
        <w:rPr>
          <w:rFonts w:hint="eastAsia"/>
        </w:rPr>
        <w:t>、</w:t>
      </w:r>
      <w:r w:rsidR="005E4474" w:rsidRPr="008D1466">
        <w:rPr>
          <w:rFonts w:hint="eastAsia"/>
        </w:rPr>
        <w:t>返回上个界面：</w:t>
      </w:r>
      <w:r w:rsidR="005E4474" w:rsidRPr="008D1466">
        <w:rPr>
          <w:rFonts w:hint="eastAsia"/>
        </w:rPr>
        <w:t>Ctrl+Tab</w:t>
      </w:r>
      <w:r w:rsidR="005E4474" w:rsidRPr="008D1466">
        <w:rPr>
          <w:rFonts w:hint="eastAsia"/>
        </w:rPr>
        <w:t>。</w:t>
      </w:r>
    </w:p>
    <w:p w14:paraId="61A43366" w14:textId="32958437" w:rsidR="005E4474" w:rsidRPr="008D1466" w:rsidRDefault="00B16541" w:rsidP="00B86F82">
      <w:pPr>
        <w:pStyle w:val="3"/>
        <w:ind w:firstLine="562"/>
      </w:pPr>
      <w:bookmarkStart w:id="71" w:name="t3"/>
      <w:bookmarkStart w:id="72" w:name="_Toc28174691"/>
      <w:bookmarkStart w:id="73" w:name="_Toc45184465"/>
      <w:bookmarkEnd w:id="71"/>
      <w:r w:rsidRPr="008D1466">
        <w:rPr>
          <w:rFonts w:hint="eastAsia"/>
        </w:rPr>
        <w:t>2</w:t>
      </w:r>
      <w:r w:rsidRPr="008D1466">
        <w:t xml:space="preserve">.5.4 </w:t>
      </w:r>
      <w:r w:rsidR="005E4474" w:rsidRPr="008D1466">
        <w:rPr>
          <w:rFonts w:hint="eastAsia"/>
        </w:rPr>
        <w:t>函数跳转操作</w:t>
      </w:r>
      <w:bookmarkEnd w:id="72"/>
      <w:bookmarkEnd w:id="73"/>
    </w:p>
    <w:p w14:paraId="7354A8D8" w14:textId="77777777" w:rsidR="005E4474" w:rsidRPr="008D1466" w:rsidRDefault="005E4474" w:rsidP="008D1466">
      <w:pPr>
        <w:ind w:firstLine="480"/>
      </w:pPr>
      <w:r w:rsidRPr="008D1466">
        <w:rPr>
          <w:rFonts w:hint="eastAsia"/>
        </w:rPr>
        <w:t>在使用</w:t>
      </w:r>
      <w:r w:rsidRPr="008D1466">
        <w:rPr>
          <w:rFonts w:hint="eastAsia"/>
        </w:rPr>
        <w:t>IAR</w:t>
      </w:r>
      <w:r w:rsidRPr="008D1466">
        <w:rPr>
          <w:rFonts w:hint="eastAsia"/>
        </w:rPr>
        <w:t>的时候，会涉及到函数的应用，在操作过程中，大家会发现通过右键不能跳转函数。而正确的操作方式是放在函数前面，然后单击右键跳转，而不是选中函数。</w:t>
      </w:r>
    </w:p>
    <w:p w14:paraId="11DE49AD" w14:textId="2799E0C9" w:rsidR="005E4474" w:rsidRPr="008D1466" w:rsidRDefault="00B16541" w:rsidP="00B86F82">
      <w:pPr>
        <w:pStyle w:val="3"/>
        <w:ind w:firstLine="562"/>
      </w:pPr>
      <w:bookmarkStart w:id="74" w:name="t4"/>
      <w:bookmarkStart w:id="75" w:name="_Toc28174692"/>
      <w:bookmarkStart w:id="76" w:name="_Toc45184466"/>
      <w:bookmarkEnd w:id="74"/>
      <w:r w:rsidRPr="008D1466">
        <w:t xml:space="preserve">2.5.5 </w:t>
      </w:r>
      <w:r w:rsidR="005E4474" w:rsidRPr="008D1466">
        <w:rPr>
          <w:rFonts w:hint="eastAsia"/>
        </w:rPr>
        <w:t>IAR</w:t>
      </w:r>
      <w:r w:rsidR="005E4474" w:rsidRPr="008D1466">
        <w:rPr>
          <w:rFonts w:hint="eastAsia"/>
        </w:rPr>
        <w:t>行号显示</w:t>
      </w:r>
      <w:bookmarkEnd w:id="75"/>
      <w:bookmarkEnd w:id="76"/>
    </w:p>
    <w:p w14:paraId="17BD3835" w14:textId="77777777" w:rsidR="005E4474" w:rsidRPr="008D1466" w:rsidRDefault="005E4474" w:rsidP="008D1466">
      <w:pPr>
        <w:ind w:firstLine="480"/>
      </w:pPr>
      <w:r w:rsidRPr="008D1466">
        <w:rPr>
          <w:rFonts w:hint="eastAsia"/>
        </w:rPr>
        <w:t>如需显示代码的行号，在代码段点击右键，找到</w:t>
      </w:r>
      <w:r w:rsidRPr="008D1466">
        <w:rPr>
          <w:rFonts w:hint="eastAsia"/>
        </w:rPr>
        <w:t>Options</w:t>
      </w:r>
      <w:r w:rsidRPr="008D1466">
        <w:t xml:space="preserve"> </w:t>
      </w:r>
      <w:r w:rsidRPr="008D1466">
        <w:rPr>
          <w:rFonts w:hint="eastAsia"/>
        </w:rPr>
        <w:t>-&gt;</w:t>
      </w:r>
      <w:r w:rsidRPr="008D1466">
        <w:t xml:space="preserve"> </w:t>
      </w:r>
      <w:r w:rsidRPr="008D1466">
        <w:rPr>
          <w:rFonts w:hint="eastAsia"/>
        </w:rPr>
        <w:t>Editor</w:t>
      </w:r>
      <w:r w:rsidRPr="008D1466">
        <w:rPr>
          <w:rFonts w:hint="eastAsia"/>
        </w:rPr>
        <w:t>，将右面的</w:t>
      </w:r>
      <w:r w:rsidRPr="008D1466">
        <w:rPr>
          <w:rFonts w:hint="eastAsia"/>
        </w:rPr>
        <w:t>Show Line Numbers</w:t>
      </w:r>
      <w:r w:rsidRPr="008D1466">
        <w:rPr>
          <w:rFonts w:hint="eastAsia"/>
        </w:rPr>
        <w:t>勾选上就可以了。</w:t>
      </w:r>
    </w:p>
    <w:p w14:paraId="5122123C" w14:textId="77777777" w:rsidR="005E4474" w:rsidRPr="008D1466" w:rsidRDefault="005E4474" w:rsidP="00B40499">
      <w:pPr>
        <w:pStyle w:val="af4"/>
      </w:pPr>
      <w:r w:rsidRPr="008D1466">
        <w:rPr>
          <w:noProof/>
        </w:rPr>
        <w:drawing>
          <wp:inline distT="0" distB="0" distL="0" distR="0" wp14:anchorId="5D1A5032" wp14:editId="55837DCE">
            <wp:extent cx="4354024" cy="2473036"/>
            <wp:effectExtent l="19050" t="19050" r="27940" b="22860"/>
            <wp:docPr id="41" name="图片 41" descr="C:\Users\ADMINI~1\AppData\Local\Temp\WeChat Files\e517b2accc682247ddfa3e8bff933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1\AppData\Local\Temp\WeChat Files\e517b2accc682247ddfa3e8bff933f7.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380053" cy="2487820"/>
                    </a:xfrm>
                    <a:prstGeom prst="rect">
                      <a:avLst/>
                    </a:prstGeom>
                    <a:noFill/>
                    <a:ln>
                      <a:solidFill>
                        <a:schemeClr val="bg1">
                          <a:lumMod val="75000"/>
                        </a:schemeClr>
                      </a:solidFill>
                    </a:ln>
                  </pic:spPr>
                </pic:pic>
              </a:graphicData>
            </a:graphic>
          </wp:inline>
        </w:drawing>
      </w:r>
    </w:p>
    <w:p w14:paraId="23225E7E" w14:textId="77777777" w:rsidR="005E4474" w:rsidRPr="008D1466" w:rsidRDefault="005E4474" w:rsidP="00B40499">
      <w:pPr>
        <w:pStyle w:val="af4"/>
      </w:pPr>
      <w:r w:rsidRPr="008D1466">
        <w:rPr>
          <w:rFonts w:hint="eastAsia"/>
        </w:rPr>
        <w:t>图</w:t>
      </w:r>
      <w:r w:rsidRPr="008D1466">
        <w:rPr>
          <w:rFonts w:hint="eastAsia"/>
        </w:rPr>
        <w:t>2</w:t>
      </w:r>
      <w:r w:rsidRPr="008D1466">
        <w:t xml:space="preserve">.5.2 </w:t>
      </w:r>
      <w:r w:rsidRPr="008D1466">
        <w:rPr>
          <w:rFonts w:hint="eastAsia"/>
        </w:rPr>
        <w:t>IAR</w:t>
      </w:r>
      <w:r w:rsidRPr="008D1466">
        <w:rPr>
          <w:rFonts w:hint="eastAsia"/>
        </w:rPr>
        <w:t>行号显示</w:t>
      </w:r>
    </w:p>
    <w:p w14:paraId="788FC151" w14:textId="154287AA" w:rsidR="005E4474" w:rsidRPr="008D1466" w:rsidRDefault="00B16541" w:rsidP="00B86F82">
      <w:pPr>
        <w:pStyle w:val="3"/>
        <w:ind w:firstLine="562"/>
      </w:pPr>
      <w:bookmarkStart w:id="77" w:name="t5"/>
      <w:bookmarkStart w:id="78" w:name="_Toc28174693"/>
      <w:bookmarkStart w:id="79" w:name="_Toc45184467"/>
      <w:bookmarkEnd w:id="77"/>
      <w:r w:rsidRPr="008D1466">
        <w:t xml:space="preserve">2.5.6 </w:t>
      </w:r>
      <w:r w:rsidR="005E4474" w:rsidRPr="008D1466">
        <w:rPr>
          <w:rFonts w:hint="eastAsia"/>
        </w:rPr>
        <w:t>IAR</w:t>
      </w:r>
      <w:r w:rsidR="005E4474" w:rsidRPr="008D1466">
        <w:rPr>
          <w:rFonts w:hint="eastAsia"/>
        </w:rPr>
        <w:t>断点操作</w:t>
      </w:r>
      <w:bookmarkEnd w:id="78"/>
      <w:bookmarkEnd w:id="79"/>
    </w:p>
    <w:p w14:paraId="3DF82D72" w14:textId="77777777" w:rsidR="005E4474" w:rsidRPr="008D1466" w:rsidRDefault="005E4474" w:rsidP="00B86F82">
      <w:pPr>
        <w:ind w:firstLine="480"/>
      </w:pPr>
      <w:r w:rsidRPr="008D1466">
        <w:rPr>
          <w:rFonts w:hint="eastAsia"/>
        </w:rPr>
        <w:t>调试代码的时候有时候会忘记断点的操作，对于断点，我们可以在</w:t>
      </w:r>
      <w:r w:rsidRPr="008D1466">
        <w:rPr>
          <w:rFonts w:hint="eastAsia"/>
        </w:rPr>
        <w:t>View</w:t>
      </w:r>
      <w:r w:rsidRPr="008D1466">
        <w:t xml:space="preserve"> </w:t>
      </w:r>
      <w:r w:rsidRPr="008D1466">
        <w:rPr>
          <w:rFonts w:hint="eastAsia"/>
        </w:rPr>
        <w:t>-&gt;</w:t>
      </w:r>
      <w:r w:rsidRPr="008D1466">
        <w:t xml:space="preserve"> </w:t>
      </w:r>
      <w:r w:rsidRPr="008D1466">
        <w:rPr>
          <w:rFonts w:hint="eastAsia"/>
        </w:rPr>
        <w:t>Breakpoints</w:t>
      </w:r>
      <w:r w:rsidRPr="008D1466">
        <w:rPr>
          <w:rFonts w:hint="eastAsia"/>
        </w:rPr>
        <w:t>中调用断点窗口，如下图所示：</w:t>
      </w:r>
    </w:p>
    <w:p w14:paraId="74F45357" w14:textId="77777777" w:rsidR="005E4474" w:rsidRPr="008D1466" w:rsidRDefault="005E4474" w:rsidP="00B40499">
      <w:pPr>
        <w:pStyle w:val="af4"/>
      </w:pPr>
      <w:r w:rsidRPr="008D1466">
        <w:rPr>
          <w:noProof/>
        </w:rPr>
        <w:drawing>
          <wp:inline distT="0" distB="0" distL="0" distR="0" wp14:anchorId="307E3A67" wp14:editId="759350D7">
            <wp:extent cx="1182902" cy="1052946"/>
            <wp:effectExtent l="19050" t="19050" r="17780" b="13970"/>
            <wp:docPr id="64" name="图片 64" descr="C:\Users\ADMINI~1\AppData\Local\Temp\WeChat Files\3e95c28673270b95265a71825e3f9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1\AppData\Local\Temp\WeChat Files\3e95c28673270b95265a71825e3f9d3.png"/>
                    <pic:cNvPicPr>
                      <a:picLocks noChangeAspect="1" noChangeArrowheads="1"/>
                    </pic:cNvPicPr>
                  </pic:nvPicPr>
                  <pic:blipFill rotWithShape="1">
                    <a:blip r:embed="rId122">
                      <a:extLst>
                        <a:ext uri="{28A0092B-C50C-407E-A947-70E740481C1C}">
                          <a14:useLocalDpi xmlns:a14="http://schemas.microsoft.com/office/drawing/2010/main" val="0"/>
                        </a:ext>
                      </a:extLst>
                    </a:blip>
                    <a:srcRect l="2821" r="2611"/>
                    <a:stretch/>
                  </pic:blipFill>
                  <pic:spPr bwMode="auto">
                    <a:xfrm>
                      <a:off x="0" y="0"/>
                      <a:ext cx="1192102" cy="1061135"/>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C2E2425" w14:textId="77777777" w:rsidR="005E4474" w:rsidRPr="008D1466" w:rsidRDefault="005E4474" w:rsidP="00B40499">
      <w:pPr>
        <w:pStyle w:val="af4"/>
      </w:pPr>
      <w:r w:rsidRPr="008D1466">
        <w:rPr>
          <w:rFonts w:hint="eastAsia"/>
        </w:rPr>
        <w:t>图</w:t>
      </w:r>
      <w:r w:rsidRPr="008D1466">
        <w:rPr>
          <w:rFonts w:hint="eastAsia"/>
        </w:rPr>
        <w:t>2</w:t>
      </w:r>
      <w:r w:rsidRPr="008D1466">
        <w:t xml:space="preserve">.5.3 </w:t>
      </w:r>
      <w:r w:rsidRPr="008D1466">
        <w:rPr>
          <w:rFonts w:hint="eastAsia"/>
        </w:rPr>
        <w:t>IAR</w:t>
      </w:r>
      <w:r w:rsidRPr="008D1466">
        <w:rPr>
          <w:rFonts w:hint="eastAsia"/>
        </w:rPr>
        <w:t>断点显示</w:t>
      </w:r>
    </w:p>
    <w:p w14:paraId="712D7CE0" w14:textId="77777777" w:rsidR="005E4474" w:rsidRPr="008D1466" w:rsidRDefault="005E4474" w:rsidP="00B86F82">
      <w:pPr>
        <w:ind w:firstLine="480"/>
      </w:pPr>
      <w:r w:rsidRPr="008D1466">
        <w:rPr>
          <w:rFonts w:hint="eastAsia"/>
        </w:rPr>
        <w:t>如需关闭，可以单击右键，选择</w:t>
      </w:r>
      <w:r w:rsidRPr="008D1466">
        <w:rPr>
          <w:rFonts w:hint="eastAsia"/>
        </w:rPr>
        <w:t>delete</w:t>
      </w:r>
      <w:r w:rsidRPr="008D1466">
        <w:rPr>
          <w:rFonts w:hint="eastAsia"/>
        </w:rPr>
        <w:t>，如下图所示：</w:t>
      </w:r>
    </w:p>
    <w:p w14:paraId="791C8A9E" w14:textId="77777777" w:rsidR="005E4474" w:rsidRPr="008D1466" w:rsidRDefault="005E4474" w:rsidP="00B40499">
      <w:pPr>
        <w:pStyle w:val="af4"/>
      </w:pPr>
      <w:r w:rsidRPr="008D1466">
        <w:rPr>
          <w:noProof/>
        </w:rPr>
        <w:lastRenderedPageBreak/>
        <w:drawing>
          <wp:inline distT="0" distB="0" distL="0" distR="0" wp14:anchorId="2F9136A0" wp14:editId="70E96EF7">
            <wp:extent cx="3264450" cy="1933575"/>
            <wp:effectExtent l="19050" t="19050" r="12700" b="9525"/>
            <wp:docPr id="75" name="图片 75" descr="C:\Users\ADMINI~1\AppData\Local\Temp\WeChat Files\8c12eacbc24dbf7c7464fcf1dcadd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1\AppData\Local\Temp\WeChat Files\8c12eacbc24dbf7c7464fcf1dcadd76.png"/>
                    <pic:cNvPicPr>
                      <a:picLocks noChangeAspect="1" noChangeArrowheads="1"/>
                    </pic:cNvPicPr>
                  </pic:nvPicPr>
                  <pic:blipFill rotWithShape="1">
                    <a:blip r:embed="rId123">
                      <a:extLst>
                        <a:ext uri="{28A0092B-C50C-407E-A947-70E740481C1C}">
                          <a14:useLocalDpi xmlns:a14="http://schemas.microsoft.com/office/drawing/2010/main" val="0"/>
                        </a:ext>
                      </a:extLst>
                    </a:blip>
                    <a:srcRect l="3290" r="23580"/>
                    <a:stretch/>
                  </pic:blipFill>
                  <pic:spPr bwMode="auto">
                    <a:xfrm>
                      <a:off x="0" y="0"/>
                      <a:ext cx="3284980" cy="1945735"/>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6FEC94E" w14:textId="77777777" w:rsidR="005E4474" w:rsidRPr="008D1466" w:rsidRDefault="005E4474" w:rsidP="00B40499">
      <w:pPr>
        <w:pStyle w:val="af4"/>
        <w:sectPr w:rsidR="005E4474" w:rsidRPr="008D1466" w:rsidSect="008D1466">
          <w:headerReference w:type="default" r:id="rId124"/>
          <w:footerReference w:type="default" r:id="rId125"/>
          <w:pgSz w:w="11906" w:h="16838" w:code="9"/>
          <w:pgMar w:top="1418" w:right="1701" w:bottom="1134" w:left="1701" w:header="851" w:footer="992" w:gutter="0"/>
          <w:pgNumType w:start="1"/>
          <w:cols w:space="425"/>
          <w:docGrid w:linePitch="326"/>
        </w:sectPr>
      </w:pPr>
      <w:r w:rsidRPr="008D1466">
        <w:rPr>
          <w:rFonts w:hint="eastAsia"/>
        </w:rPr>
        <w:t>图</w:t>
      </w:r>
      <w:r w:rsidRPr="008D1466">
        <w:rPr>
          <w:rFonts w:hint="eastAsia"/>
        </w:rPr>
        <w:t>2</w:t>
      </w:r>
      <w:r w:rsidRPr="008D1466">
        <w:t xml:space="preserve">.5.4 </w:t>
      </w:r>
      <w:r w:rsidRPr="008D1466">
        <w:rPr>
          <w:rFonts w:hint="eastAsia"/>
        </w:rPr>
        <w:t>IAR</w:t>
      </w:r>
      <w:r w:rsidRPr="008D1466">
        <w:rPr>
          <w:rFonts w:hint="eastAsia"/>
        </w:rPr>
        <w:t>断点关闭</w:t>
      </w:r>
    </w:p>
    <w:p w14:paraId="09564148" w14:textId="2B2CEE3B" w:rsidR="005E4474" w:rsidRPr="008D1466" w:rsidRDefault="00D27595" w:rsidP="00B86F82">
      <w:pPr>
        <w:pStyle w:val="1"/>
      </w:pPr>
      <w:bookmarkStart w:id="80" w:name="_Toc28174694"/>
      <w:bookmarkStart w:id="81" w:name="_Toc45184468"/>
      <w:bookmarkEnd w:id="64"/>
      <w:r w:rsidRPr="008D1466">
        <w:rPr>
          <w:rFonts w:hint="eastAsia"/>
        </w:rPr>
        <w:lastRenderedPageBreak/>
        <w:t>第</w:t>
      </w:r>
      <w:r w:rsidRPr="008D1466">
        <w:rPr>
          <w:rFonts w:hint="eastAsia"/>
        </w:rPr>
        <w:t>3</w:t>
      </w:r>
      <w:r w:rsidRPr="008D1466">
        <w:rPr>
          <w:rFonts w:hint="eastAsia"/>
        </w:rPr>
        <w:t>章</w:t>
      </w:r>
      <w:r w:rsidRPr="008D1466">
        <w:rPr>
          <w:rFonts w:hint="eastAsia"/>
        </w:rPr>
        <w:t xml:space="preserve"> </w:t>
      </w:r>
      <w:r w:rsidRPr="008D1466">
        <w:rPr>
          <w:rFonts w:hint="eastAsia"/>
        </w:rPr>
        <w:t>单片机基础应用实验</w:t>
      </w:r>
      <w:bookmarkEnd w:id="80"/>
      <w:bookmarkEnd w:id="81"/>
    </w:p>
    <w:p w14:paraId="4D131E01" w14:textId="77777777" w:rsidR="005E4474" w:rsidRPr="008D1466" w:rsidRDefault="005E4474" w:rsidP="00B86F82">
      <w:pPr>
        <w:ind w:firstLine="480"/>
      </w:pPr>
      <w:r w:rsidRPr="008D1466">
        <w:t>CC2530</w:t>
      </w:r>
      <w:r w:rsidRPr="008D1466">
        <w:rPr>
          <w:rFonts w:hint="eastAsia"/>
        </w:rPr>
        <w:t>单片机</w:t>
      </w:r>
      <w:r w:rsidRPr="008D1466">
        <w:t>内部资源非常丰富，</w:t>
      </w:r>
      <w:r w:rsidRPr="008D1466">
        <w:rPr>
          <w:rFonts w:hint="eastAsia"/>
        </w:rPr>
        <w:t>基于单片机资源可以执行多项实验项目，初学者往往无从着手。本章节</w:t>
      </w:r>
      <w:r w:rsidRPr="008D1466">
        <w:t>将</w:t>
      </w:r>
      <w:r w:rsidRPr="008D1466">
        <w:rPr>
          <w:rFonts w:hint="eastAsia"/>
        </w:rPr>
        <w:t>引导初学者学习</w:t>
      </w:r>
      <w:r w:rsidRPr="008D1466">
        <w:t>CC2530</w:t>
      </w:r>
      <w:r w:rsidRPr="008D1466">
        <w:rPr>
          <w:rFonts w:hint="eastAsia"/>
        </w:rPr>
        <w:t>单片机</w:t>
      </w:r>
      <w:r w:rsidRPr="008D1466">
        <w:t>最</w:t>
      </w:r>
      <w:r w:rsidRPr="008D1466">
        <w:rPr>
          <w:rFonts w:hint="eastAsia"/>
        </w:rPr>
        <w:t>基本</w:t>
      </w:r>
      <w:r w:rsidRPr="008D1466">
        <w:t>的</w:t>
      </w:r>
      <w:r w:rsidRPr="008D1466">
        <w:rPr>
          <w:rFonts w:hint="eastAsia"/>
        </w:rPr>
        <w:t>几种</w:t>
      </w:r>
      <w:r w:rsidRPr="008D1466">
        <w:t>外设</w:t>
      </w:r>
      <w:r w:rsidRPr="008D1466">
        <w:rPr>
          <w:rFonts w:hint="eastAsia"/>
        </w:rPr>
        <w:t>，对外设内容进行详细讲解，并配置实例进行练习，加深对理论知识的理解。每个实例</w:t>
      </w:r>
      <w:r w:rsidRPr="008D1466">
        <w:t>都配有详细的代码</w:t>
      </w:r>
      <w:r w:rsidRPr="008D1466">
        <w:rPr>
          <w:rFonts w:hint="eastAsia"/>
        </w:rPr>
        <w:t>和注释</w:t>
      </w:r>
      <w:r w:rsidRPr="008D1466">
        <w:t>，</w:t>
      </w:r>
      <w:r w:rsidRPr="008D1466">
        <w:rPr>
          <w:rFonts w:hint="eastAsia"/>
        </w:rPr>
        <w:t>在进行实验时，可以根据实验说明逐步进行。</w:t>
      </w:r>
    </w:p>
    <w:p w14:paraId="7172E4B3" w14:textId="77777777" w:rsidR="005E4474" w:rsidRPr="008D1466" w:rsidRDefault="005E4474" w:rsidP="00B86F82">
      <w:pPr>
        <w:ind w:firstLine="480"/>
      </w:pPr>
      <w:r w:rsidRPr="008D1466">
        <w:rPr>
          <w:rFonts w:hint="eastAsia"/>
        </w:rPr>
        <w:t>通过本章节的学习，可以了解</w:t>
      </w:r>
      <w:r w:rsidRPr="008D1466">
        <w:rPr>
          <w:rFonts w:hint="eastAsia"/>
        </w:rPr>
        <w:t>CC</w:t>
      </w:r>
      <w:r w:rsidRPr="008D1466">
        <w:t>2530</w:t>
      </w:r>
      <w:r w:rsidRPr="008D1466">
        <w:rPr>
          <w:rFonts w:hint="eastAsia"/>
        </w:rPr>
        <w:t>单片机的功能和应用，学习</w:t>
      </w:r>
      <w:r w:rsidRPr="008D1466">
        <w:rPr>
          <w:rFonts w:hint="eastAsia"/>
        </w:rPr>
        <w:t>CC</w:t>
      </w:r>
      <w:r w:rsidRPr="008D1466">
        <w:t>2530</w:t>
      </w:r>
      <w:r w:rsidRPr="008D1466">
        <w:rPr>
          <w:rFonts w:hint="eastAsia"/>
        </w:rPr>
        <w:t>单片机外设的应用方法。</w:t>
      </w:r>
    </w:p>
    <w:p w14:paraId="5FBCAD26" w14:textId="7C086AC6" w:rsidR="005E4474" w:rsidRPr="008D1466" w:rsidRDefault="00760DBB" w:rsidP="00B86F82">
      <w:pPr>
        <w:pStyle w:val="2"/>
      </w:pPr>
      <w:bookmarkStart w:id="82" w:name="_Toc5111310"/>
      <w:bookmarkStart w:id="83" w:name="_Toc5797134"/>
      <w:bookmarkStart w:id="84" w:name="_Toc28174695"/>
      <w:bookmarkStart w:id="85" w:name="_Toc45184469"/>
      <w:r w:rsidRPr="008D1466">
        <w:t xml:space="preserve">3.1 </w:t>
      </w:r>
      <w:r w:rsidR="005E4474" w:rsidRPr="008D1466">
        <w:rPr>
          <w:rFonts w:hint="eastAsia"/>
        </w:rPr>
        <w:t>CC2530</w:t>
      </w:r>
      <w:r w:rsidR="005E4474" w:rsidRPr="008D1466">
        <w:rPr>
          <w:rFonts w:hint="eastAsia"/>
        </w:rPr>
        <w:t>单片机简介</w:t>
      </w:r>
      <w:bookmarkEnd w:id="82"/>
      <w:bookmarkEnd w:id="83"/>
      <w:bookmarkEnd w:id="84"/>
      <w:bookmarkEnd w:id="85"/>
    </w:p>
    <w:p w14:paraId="644B6A09" w14:textId="41D4009F" w:rsidR="005E4474" w:rsidRPr="008D1466" w:rsidRDefault="005E4474" w:rsidP="00B86F82">
      <w:pPr>
        <w:ind w:firstLine="480"/>
      </w:pPr>
      <w:r w:rsidRPr="008D1466">
        <w:t xml:space="preserve">TI </w:t>
      </w:r>
      <w:r w:rsidRPr="008D1466">
        <w:rPr>
          <w:rFonts w:hint="eastAsia"/>
        </w:rPr>
        <w:t>公司的</w:t>
      </w:r>
      <w:r w:rsidRPr="008D1466">
        <w:t>CC2530</w:t>
      </w:r>
      <w:r w:rsidRPr="008D1466">
        <w:rPr>
          <w:rFonts w:hint="eastAsia"/>
        </w:rPr>
        <w:t>是真正的系统级</w:t>
      </w:r>
      <w:r w:rsidRPr="008D1466">
        <w:t>SoC</w:t>
      </w:r>
      <w:r w:rsidRPr="00B86F82">
        <w:rPr>
          <w:rFonts w:hint="eastAsia"/>
        </w:rPr>
        <w:t>芯片</w:t>
      </w:r>
      <w:r w:rsidRPr="008D1466">
        <w:t>,</w:t>
      </w:r>
      <w:r w:rsidRPr="008D1466">
        <w:rPr>
          <w:rFonts w:hint="eastAsia"/>
        </w:rPr>
        <w:t>适用于</w:t>
      </w:r>
      <w:r w:rsidRPr="008D1466">
        <w:t>2.4GHz IEEE 802.15.4</w:t>
      </w:r>
      <w:r w:rsidRPr="008D1466">
        <w:rPr>
          <w:rFonts w:hint="eastAsia"/>
        </w:rPr>
        <w:t>，</w:t>
      </w:r>
      <w:r w:rsidRPr="008D1466">
        <w:t>ZigBee</w:t>
      </w:r>
      <w:r w:rsidRPr="008D1466">
        <w:rPr>
          <w:rFonts w:hint="eastAsia"/>
        </w:rPr>
        <w:t>和</w:t>
      </w:r>
      <w:r w:rsidRPr="008D1466">
        <w:t>RF4CE</w:t>
      </w:r>
      <w:r w:rsidRPr="008D1466">
        <w:rPr>
          <w:rFonts w:hint="eastAsia"/>
        </w:rPr>
        <w:t>应用。</w:t>
      </w:r>
      <w:r w:rsidRPr="008D1466">
        <w:t>CC2530</w:t>
      </w:r>
      <w:r w:rsidRPr="008D1466">
        <w:rPr>
          <w:rFonts w:hint="eastAsia"/>
        </w:rPr>
        <w:t>内置高性能</w:t>
      </w:r>
      <w:r w:rsidRPr="008D1466">
        <w:t>RF</w:t>
      </w:r>
      <w:r w:rsidRPr="008D1466">
        <w:rPr>
          <w:rFonts w:hint="eastAsia"/>
        </w:rPr>
        <w:t>收发器，工业标准增强型</w:t>
      </w:r>
      <w:r w:rsidRPr="008D1466">
        <w:t>8051 MCU</w:t>
      </w:r>
      <w:r w:rsidRPr="008D1466">
        <w:rPr>
          <w:rFonts w:hint="eastAsia"/>
        </w:rPr>
        <w:t>，系统中可编程的闪存（</w:t>
      </w:r>
      <w:r w:rsidRPr="008D1466">
        <w:rPr>
          <w:rFonts w:hint="eastAsia"/>
        </w:rPr>
        <w:t>3</w:t>
      </w:r>
      <w:r w:rsidRPr="008D1466">
        <w:t>2</w:t>
      </w:r>
      <w:r w:rsidRPr="008D1466">
        <w:rPr>
          <w:rFonts w:hint="eastAsia"/>
        </w:rPr>
        <w:t>~</w:t>
      </w:r>
      <w:r w:rsidRPr="008D1466">
        <w:t>256</w:t>
      </w:r>
      <w:r w:rsidRPr="008D1466">
        <w:rPr>
          <w:rFonts w:hint="eastAsia"/>
        </w:rPr>
        <w:t>KB</w:t>
      </w:r>
      <w:r w:rsidRPr="008D1466">
        <w:rPr>
          <w:rFonts w:hint="eastAsia"/>
        </w:rPr>
        <w:t>），</w:t>
      </w:r>
      <w:r w:rsidRPr="008D1466">
        <w:t>8KB RAM</w:t>
      </w:r>
      <w:r w:rsidRPr="008D1466">
        <w:rPr>
          <w:rFonts w:hint="eastAsia"/>
        </w:rPr>
        <w:t>，具有不同的运行模式，使得它尤其适应超低功耗要求的系统，以及许多其它功能强大的特性，结合德州仪器的业界领先的黄金单元</w:t>
      </w:r>
      <w:r w:rsidRPr="008D1466">
        <w:t>ZigBee</w:t>
      </w:r>
      <w:r w:rsidRPr="008D1466">
        <w:rPr>
          <w:rFonts w:hint="eastAsia"/>
        </w:rPr>
        <w:t>协议栈</w:t>
      </w:r>
      <w:r w:rsidRPr="008D1466">
        <w:t>Z-Stack™</w:t>
      </w:r>
      <w:r w:rsidRPr="008D1466">
        <w:rPr>
          <w:rFonts w:hint="eastAsia"/>
        </w:rPr>
        <w:t>，提供了一个强大和完整的</w:t>
      </w:r>
      <w:r w:rsidRPr="008D1466">
        <w:t>ZigBee</w:t>
      </w:r>
      <w:r w:rsidRPr="008D1466">
        <w:rPr>
          <w:rFonts w:hint="eastAsia"/>
        </w:rPr>
        <w:t>解决方案。</w:t>
      </w:r>
    </w:p>
    <w:p w14:paraId="3C2FD64D" w14:textId="6FE52858" w:rsidR="005E4474" w:rsidRPr="008D1466" w:rsidRDefault="005E4474" w:rsidP="008D1466">
      <w:pPr>
        <w:ind w:firstLine="480"/>
      </w:pPr>
      <w:r w:rsidRPr="008D1466">
        <w:t>CC2530</w:t>
      </w:r>
      <w:r w:rsidRPr="008D1466">
        <w:rPr>
          <w:rFonts w:hint="eastAsia"/>
        </w:rPr>
        <w:t>可广泛应用在</w:t>
      </w:r>
      <w:r w:rsidRPr="008D1466">
        <w:t>2.4-GHz IEEE 802.15.4</w:t>
      </w:r>
      <w:r w:rsidRPr="008D1466">
        <w:rPr>
          <w:rFonts w:hint="eastAsia"/>
        </w:rPr>
        <w:t>系统、</w:t>
      </w:r>
      <w:r w:rsidRPr="008D1466">
        <w:t>RF4CE</w:t>
      </w:r>
      <w:r w:rsidRPr="008D1466">
        <w:rPr>
          <w:rFonts w:hint="eastAsia"/>
        </w:rPr>
        <w:t>遥控控制系统、</w:t>
      </w:r>
      <w:r w:rsidRPr="008D1466">
        <w:t>ZigBee</w:t>
      </w:r>
      <w:r w:rsidRPr="008D1466">
        <w:rPr>
          <w:rFonts w:hint="eastAsia"/>
        </w:rPr>
        <w:t>系统、家庭</w:t>
      </w:r>
      <w:r w:rsidRPr="008D1466">
        <w:t>/</w:t>
      </w:r>
      <w:r w:rsidRPr="008D1466">
        <w:rPr>
          <w:rFonts w:hint="eastAsia"/>
        </w:rPr>
        <w:t>建筑物</w:t>
      </w:r>
      <w:r w:rsidRPr="00B86F82">
        <w:rPr>
          <w:rFonts w:hint="eastAsia"/>
        </w:rPr>
        <w:t>自动化</w:t>
      </w:r>
      <w:r w:rsidRPr="008D1466">
        <w:rPr>
          <w:rFonts w:hint="eastAsia"/>
        </w:rPr>
        <w:t>、照明系统、工业控制和监视、低功耗</w:t>
      </w:r>
      <w:r w:rsidRPr="00B86F82">
        <w:rPr>
          <w:rFonts w:hint="eastAsia"/>
        </w:rPr>
        <w:t>无线</w:t>
      </w:r>
      <w:r w:rsidRPr="008D1466">
        <w:rPr>
          <w:rFonts w:hint="eastAsia"/>
        </w:rPr>
        <w:t>传感器网络、消费类电子和卫生保健等领域。</w:t>
      </w:r>
    </w:p>
    <w:p w14:paraId="123D2B8E" w14:textId="205A7AF7" w:rsidR="005E4474" w:rsidRPr="008D1466" w:rsidRDefault="00B16541" w:rsidP="00B86F82">
      <w:pPr>
        <w:pStyle w:val="3"/>
        <w:ind w:firstLine="562"/>
      </w:pPr>
      <w:bookmarkStart w:id="86" w:name="_Toc5111311"/>
      <w:bookmarkStart w:id="87" w:name="_Toc5797135"/>
      <w:bookmarkStart w:id="88" w:name="_Toc28174696"/>
      <w:bookmarkStart w:id="89" w:name="_Toc45184470"/>
      <w:r w:rsidRPr="008D1466">
        <w:t xml:space="preserve">3.1.1 </w:t>
      </w:r>
      <w:r w:rsidR="005E4474" w:rsidRPr="008D1466">
        <w:t>CC2530</w:t>
      </w:r>
      <w:r w:rsidR="005E4474" w:rsidRPr="008D1466">
        <w:t>芯片的特点</w:t>
      </w:r>
      <w:bookmarkEnd w:id="86"/>
      <w:bookmarkEnd w:id="87"/>
      <w:bookmarkEnd w:id="88"/>
      <w:bookmarkEnd w:id="89"/>
    </w:p>
    <w:p w14:paraId="4FBCA96C" w14:textId="77777777" w:rsidR="005E4474" w:rsidRPr="008D1466" w:rsidRDefault="005E4474" w:rsidP="00B86F82">
      <w:pPr>
        <w:ind w:firstLine="480"/>
      </w:pPr>
      <w:r w:rsidRPr="008D1466">
        <w:t>CC2530</w:t>
      </w:r>
      <w:r w:rsidRPr="008D1466">
        <w:rPr>
          <w:rFonts w:hint="eastAsia"/>
        </w:rPr>
        <w:t>是一个真正的用于</w:t>
      </w:r>
      <w:r w:rsidRPr="008D1466">
        <w:t>2.4-GHz IEEE 802.15.4</w:t>
      </w:r>
      <w:r w:rsidRPr="008D1466">
        <w:rPr>
          <w:rFonts w:hint="eastAsia"/>
        </w:rPr>
        <w:t>与</w:t>
      </w:r>
      <w:r w:rsidRPr="008D1466">
        <w:t>Zigbee</w:t>
      </w:r>
      <w:r w:rsidRPr="008D1466">
        <w:rPr>
          <w:rFonts w:hint="eastAsia"/>
        </w:rPr>
        <w:t>应用的</w:t>
      </w:r>
      <w:r w:rsidRPr="008D1466">
        <w:t>SOC</w:t>
      </w:r>
      <w:r w:rsidRPr="008D1466">
        <w:rPr>
          <w:rFonts w:hint="eastAsia"/>
        </w:rPr>
        <w:t>解决方案。这种解决方案能够提高性能并满足以</w:t>
      </w:r>
      <w:r w:rsidRPr="008D1466">
        <w:t>ZigBee</w:t>
      </w:r>
      <w:r w:rsidRPr="008D1466">
        <w:rPr>
          <w:rFonts w:hint="eastAsia"/>
        </w:rPr>
        <w:t>为基础的</w:t>
      </w:r>
      <w:r w:rsidRPr="008D1466">
        <w:t>2.4 GHz ISM</w:t>
      </w:r>
      <w:r w:rsidRPr="008D1466">
        <w:rPr>
          <w:rFonts w:hint="eastAsia"/>
        </w:rPr>
        <w:t>波段应用对低成本、低功耗的要求。它结合了一个高性能</w:t>
      </w:r>
      <w:r w:rsidRPr="008D1466">
        <w:t>2.4 GHz DSSS(</w:t>
      </w:r>
      <w:r w:rsidRPr="008D1466">
        <w:rPr>
          <w:rFonts w:hint="eastAsia"/>
        </w:rPr>
        <w:t>直接序列扩频</w:t>
      </w:r>
      <w:r w:rsidRPr="008D1466">
        <w:t>)</w:t>
      </w:r>
      <w:r w:rsidRPr="008D1466">
        <w:rPr>
          <w:rFonts w:hint="eastAsia"/>
        </w:rPr>
        <w:t>射频收发器核心和一颗工业级小巧而高效的</w:t>
      </w:r>
      <w:r w:rsidRPr="008D1466">
        <w:t>8051</w:t>
      </w:r>
      <w:r w:rsidRPr="008D1466">
        <w:rPr>
          <w:rFonts w:hint="eastAsia"/>
        </w:rPr>
        <w:t>控制器。</w:t>
      </w:r>
    </w:p>
    <w:p w14:paraId="13BC6EFA" w14:textId="77777777" w:rsidR="005E4474" w:rsidRPr="008D1466" w:rsidRDefault="005E4474" w:rsidP="00B86F82">
      <w:pPr>
        <w:ind w:firstLine="480"/>
      </w:pPr>
      <w:r w:rsidRPr="008D1466">
        <w:t>CC2530</w:t>
      </w:r>
      <w:r w:rsidRPr="008D1466">
        <w:rPr>
          <w:rFonts w:hint="eastAsia"/>
        </w:rPr>
        <w:t>芯片内含模块大致可以分为三类：</w:t>
      </w:r>
      <w:r w:rsidRPr="008D1466">
        <w:t>CPU</w:t>
      </w:r>
      <w:r w:rsidRPr="008D1466">
        <w:rPr>
          <w:rFonts w:hint="eastAsia"/>
        </w:rPr>
        <w:t>和内存相关的模块；外设、时钟和电源管理相关的模块，以及射频率相关的模块。</w:t>
      </w:r>
      <w:r w:rsidRPr="008D1466">
        <w:t>CC2530</w:t>
      </w:r>
      <w:r w:rsidRPr="008D1466">
        <w:rPr>
          <w:rFonts w:hint="eastAsia"/>
        </w:rPr>
        <w:t>在单个芯片上整合了</w:t>
      </w:r>
      <w:r w:rsidRPr="008D1466">
        <w:t>8051</w:t>
      </w:r>
      <w:r w:rsidRPr="008D1466">
        <w:rPr>
          <w:rFonts w:hint="eastAsia"/>
        </w:rPr>
        <w:t>兼容微控制器、</w:t>
      </w:r>
      <w:r w:rsidRPr="008D1466">
        <w:t>ZigBee</w:t>
      </w:r>
      <w:r w:rsidRPr="008D1466">
        <w:rPr>
          <w:rFonts w:hint="eastAsia"/>
        </w:rPr>
        <w:t>射频</w:t>
      </w:r>
      <w:r w:rsidRPr="008D1466">
        <w:t>(RF)</w:t>
      </w:r>
      <w:r w:rsidRPr="008D1466">
        <w:rPr>
          <w:rFonts w:hint="eastAsia"/>
        </w:rPr>
        <w:t>前端、内存和</w:t>
      </w:r>
      <w:r w:rsidRPr="008D1466">
        <w:t>FLASH</w:t>
      </w:r>
      <w:r w:rsidRPr="008D1466">
        <w:rPr>
          <w:rFonts w:hint="eastAsia"/>
        </w:rPr>
        <w:t>存储器等，还包含串行</w:t>
      </w:r>
      <w:r w:rsidRPr="008D1466">
        <w:rPr>
          <w:rFonts w:hint="eastAsia"/>
        </w:rPr>
        <w:lastRenderedPageBreak/>
        <w:t>接口</w:t>
      </w:r>
      <w:r w:rsidRPr="008D1466">
        <w:t>(UART)</w:t>
      </w:r>
      <w:r w:rsidRPr="008D1466">
        <w:rPr>
          <w:rFonts w:hint="eastAsia"/>
        </w:rPr>
        <w:t>、模</w:t>
      </w:r>
      <w:r w:rsidRPr="008D1466">
        <w:t>/</w:t>
      </w:r>
      <w:r w:rsidRPr="008D1466">
        <w:rPr>
          <w:rFonts w:hint="eastAsia"/>
        </w:rPr>
        <w:t>数转换器</w:t>
      </w:r>
      <w:r w:rsidRPr="008D1466">
        <w:t>(ADC)</w:t>
      </w:r>
      <w:r w:rsidRPr="008D1466">
        <w:rPr>
          <w:rFonts w:hint="eastAsia"/>
        </w:rPr>
        <w:t>、多个定时器</w:t>
      </w:r>
      <w:r w:rsidRPr="008D1466">
        <w:t>(Timer)</w:t>
      </w:r>
      <w:r w:rsidRPr="008D1466">
        <w:rPr>
          <w:rFonts w:hint="eastAsia"/>
        </w:rPr>
        <w:t>、</w:t>
      </w:r>
      <w:r w:rsidRPr="008D1466">
        <w:t>AESl28</w:t>
      </w:r>
      <w:r w:rsidRPr="008D1466">
        <w:rPr>
          <w:rFonts w:hint="eastAsia"/>
        </w:rPr>
        <w:t>安全协处理器、看门狗定时器</w:t>
      </w:r>
      <w:r w:rsidRPr="008D1466">
        <w:t>(WatchDog Timer)</w:t>
      </w:r>
      <w:r w:rsidRPr="008D1466">
        <w:rPr>
          <w:rFonts w:hint="eastAsia"/>
        </w:rPr>
        <w:t>、</w:t>
      </w:r>
      <w:r w:rsidRPr="008D1466">
        <w:t>32 kHz</w:t>
      </w:r>
      <w:r w:rsidRPr="008D1466">
        <w:rPr>
          <w:rFonts w:hint="eastAsia"/>
        </w:rPr>
        <w:t>晶振的休眠模式定时器、上电复位电路</w:t>
      </w:r>
      <w:r w:rsidRPr="008D1466">
        <w:t xml:space="preserve">(Power </w:t>
      </w:r>
      <w:r w:rsidRPr="008D1466">
        <w:rPr>
          <w:rFonts w:hint="eastAsia"/>
        </w:rPr>
        <w:t>O</w:t>
      </w:r>
      <w:r w:rsidRPr="008D1466">
        <w:t>n Reset)</w:t>
      </w:r>
      <w:r w:rsidRPr="008D1466">
        <w:rPr>
          <w:rFonts w:hint="eastAsia"/>
        </w:rPr>
        <w:t>、掉电检测电路</w:t>
      </w:r>
      <w:r w:rsidRPr="008D1466">
        <w:t>(Brown Out Detection)</w:t>
      </w:r>
      <w:r w:rsidRPr="008D1466">
        <w:rPr>
          <w:rFonts w:hint="eastAsia"/>
        </w:rPr>
        <w:t>以及</w:t>
      </w:r>
      <w:r w:rsidRPr="008D1466">
        <w:t>21</w:t>
      </w:r>
      <w:r w:rsidRPr="008D1466">
        <w:rPr>
          <w:rFonts w:hint="eastAsia"/>
        </w:rPr>
        <w:t>个可编程</w:t>
      </w:r>
      <w:r w:rsidRPr="008D1466">
        <w:t>IO</w:t>
      </w:r>
      <w:r w:rsidRPr="008D1466">
        <w:rPr>
          <w:rFonts w:hint="eastAsia"/>
        </w:rPr>
        <w:t>口等外设接口单元。</w:t>
      </w:r>
    </w:p>
    <w:p w14:paraId="3EFA1F06" w14:textId="77777777" w:rsidR="005E4474" w:rsidRPr="008D1466" w:rsidRDefault="005E4474" w:rsidP="00B86F82">
      <w:pPr>
        <w:ind w:firstLine="480"/>
      </w:pPr>
      <w:r w:rsidRPr="008D1466">
        <w:t>CC2530</w:t>
      </w:r>
      <w:r w:rsidRPr="008D1466">
        <w:t>芯片采用</w:t>
      </w:r>
      <w:r w:rsidRPr="008D1466">
        <w:t>0.18um CMOS</w:t>
      </w:r>
      <w:r w:rsidRPr="008D1466">
        <w:t>工艺生产，工作时的电流损耗为</w:t>
      </w:r>
      <w:r w:rsidRPr="008D1466">
        <w:t>20mA</w:t>
      </w:r>
      <w:r w:rsidRPr="008D1466">
        <w:t>；在接收和发射模式下，电流损耗分别低于</w:t>
      </w:r>
      <w:r w:rsidRPr="008D1466">
        <w:t>30 mA</w:t>
      </w:r>
      <w:r w:rsidRPr="008D1466">
        <w:t>或</w:t>
      </w:r>
      <w:r w:rsidRPr="008D1466">
        <w:t>40 mA</w:t>
      </w:r>
      <w:r w:rsidRPr="008D1466">
        <w:t>。</w:t>
      </w:r>
      <w:r w:rsidRPr="008D1466">
        <w:t>CC2530</w:t>
      </w:r>
      <w:r w:rsidRPr="008D1466">
        <w:t>的休眠模式和转换到主动模式的超短时间的特性，特别适合那些要求电池寿命非常长的应用。</w:t>
      </w:r>
    </w:p>
    <w:p w14:paraId="1C84F77B" w14:textId="77777777" w:rsidR="005E4474" w:rsidRPr="008D1466" w:rsidRDefault="005E4474" w:rsidP="00B86F82">
      <w:pPr>
        <w:ind w:firstLine="480"/>
      </w:pPr>
      <w:r w:rsidRPr="008D1466">
        <w:t>CC2530</w:t>
      </w:r>
      <w:r w:rsidRPr="008D1466">
        <w:t>的主要特点如下：</w:t>
      </w:r>
    </w:p>
    <w:p w14:paraId="3416FC68" w14:textId="251108BC" w:rsidR="005E4474" w:rsidRPr="008D1466" w:rsidRDefault="00B86F82" w:rsidP="008D1466">
      <w:pPr>
        <w:ind w:firstLine="480"/>
      </w:pPr>
      <w:r>
        <w:fldChar w:fldCharType="begin"/>
      </w:r>
      <w:r>
        <w:instrText xml:space="preserve"> </w:instrText>
      </w:r>
      <w:r>
        <w:rPr>
          <w:rFonts w:hint="eastAsia"/>
        </w:rPr>
        <w:instrText>= 1 \* GB2</w:instrText>
      </w:r>
      <w:r>
        <w:instrText xml:space="preserve"> </w:instrText>
      </w:r>
      <w:r>
        <w:fldChar w:fldCharType="separate"/>
      </w:r>
      <w:r>
        <w:rPr>
          <w:rFonts w:hint="eastAsia"/>
          <w:noProof/>
        </w:rPr>
        <w:t>⑴</w:t>
      </w:r>
      <w:r>
        <w:fldChar w:fldCharType="end"/>
      </w:r>
      <w:r w:rsidR="005E4474" w:rsidRPr="008D1466">
        <w:t>高性能、低功耗、带程序预取功能的</w:t>
      </w:r>
      <w:r w:rsidR="005E4474" w:rsidRPr="008D1466">
        <w:t>8051</w:t>
      </w:r>
      <w:r w:rsidR="005E4474" w:rsidRPr="008D1466">
        <w:t>微控制器内核；</w:t>
      </w:r>
    </w:p>
    <w:p w14:paraId="70DDE9A3" w14:textId="1874B2AD" w:rsidR="005E4474" w:rsidRPr="008D1466" w:rsidRDefault="00B86F82" w:rsidP="008D1466">
      <w:pPr>
        <w:ind w:firstLine="480"/>
      </w:pPr>
      <w:r>
        <w:fldChar w:fldCharType="begin"/>
      </w:r>
      <w:r>
        <w:instrText xml:space="preserve"> </w:instrText>
      </w:r>
      <w:r>
        <w:rPr>
          <w:rFonts w:hint="eastAsia"/>
        </w:rPr>
        <w:instrText>= 2 \* GB2</w:instrText>
      </w:r>
      <w:r>
        <w:instrText xml:space="preserve"> </w:instrText>
      </w:r>
      <w:r>
        <w:fldChar w:fldCharType="separate"/>
      </w:r>
      <w:r>
        <w:rPr>
          <w:rFonts w:hint="eastAsia"/>
          <w:noProof/>
        </w:rPr>
        <w:t>⑵</w:t>
      </w:r>
      <w:r>
        <w:fldChar w:fldCharType="end"/>
      </w:r>
      <w:r w:rsidR="005E4474" w:rsidRPr="008D1466">
        <w:t>32KB/64KB/128KB</w:t>
      </w:r>
      <w:r w:rsidR="005E4474" w:rsidRPr="008D1466">
        <w:t>或</w:t>
      </w:r>
      <w:r w:rsidR="005E4474" w:rsidRPr="008D1466">
        <w:t>256KB</w:t>
      </w:r>
      <w:r w:rsidR="005E4474" w:rsidRPr="008D1466">
        <w:t>的在系统可编程</w:t>
      </w:r>
      <w:r w:rsidR="005E4474" w:rsidRPr="008D1466">
        <w:t>Flash</w:t>
      </w:r>
      <w:r w:rsidR="005E4474" w:rsidRPr="008D1466">
        <w:t>；</w:t>
      </w:r>
    </w:p>
    <w:p w14:paraId="0C58F37A" w14:textId="2FEDD42F" w:rsidR="005E4474" w:rsidRPr="008D1466" w:rsidRDefault="00B86F82" w:rsidP="008D1466">
      <w:pPr>
        <w:ind w:firstLine="480"/>
      </w:pPr>
      <w:r>
        <w:fldChar w:fldCharType="begin"/>
      </w:r>
      <w:r>
        <w:instrText xml:space="preserve"> </w:instrText>
      </w:r>
      <w:r>
        <w:rPr>
          <w:rFonts w:hint="eastAsia"/>
        </w:rPr>
        <w:instrText>= 3 \* GB2</w:instrText>
      </w:r>
      <w:r>
        <w:instrText xml:space="preserve"> </w:instrText>
      </w:r>
      <w:r>
        <w:fldChar w:fldCharType="separate"/>
      </w:r>
      <w:r>
        <w:rPr>
          <w:rFonts w:hint="eastAsia"/>
          <w:noProof/>
        </w:rPr>
        <w:t>⑶</w:t>
      </w:r>
      <w:r>
        <w:fldChar w:fldCharType="end"/>
      </w:r>
      <w:r w:rsidR="005E4474" w:rsidRPr="008D1466">
        <w:t>8KB</w:t>
      </w:r>
      <w:r w:rsidR="005E4474" w:rsidRPr="008D1466">
        <w:t>在所有模式都带记忆功能的</w:t>
      </w:r>
      <w:r w:rsidR="005E4474" w:rsidRPr="008D1466">
        <w:t>RAM</w:t>
      </w:r>
      <w:r w:rsidR="005E4474" w:rsidRPr="008D1466">
        <w:t>；</w:t>
      </w:r>
    </w:p>
    <w:p w14:paraId="4B813A1B" w14:textId="69201384" w:rsidR="005E4474" w:rsidRPr="008D1466" w:rsidRDefault="00B86F82" w:rsidP="008D1466">
      <w:pPr>
        <w:ind w:firstLine="480"/>
      </w:pPr>
      <w:r>
        <w:fldChar w:fldCharType="begin"/>
      </w:r>
      <w:r>
        <w:instrText xml:space="preserve"> </w:instrText>
      </w:r>
      <w:r>
        <w:rPr>
          <w:rFonts w:hint="eastAsia"/>
        </w:rPr>
        <w:instrText>= 4 \* GB2</w:instrText>
      </w:r>
      <w:r>
        <w:instrText xml:space="preserve"> </w:instrText>
      </w:r>
      <w:r>
        <w:fldChar w:fldCharType="separate"/>
      </w:r>
      <w:r>
        <w:rPr>
          <w:rFonts w:hint="eastAsia"/>
          <w:noProof/>
        </w:rPr>
        <w:t>⑷</w:t>
      </w:r>
      <w:r>
        <w:fldChar w:fldCharType="end"/>
      </w:r>
      <w:r w:rsidR="005E4474" w:rsidRPr="008D1466">
        <w:t>2.4GHz IEEE 802.15.4</w:t>
      </w:r>
      <w:r w:rsidR="005E4474" w:rsidRPr="008D1466">
        <w:t>兼容</w:t>
      </w:r>
      <w:r w:rsidR="005E4474" w:rsidRPr="008D1466">
        <w:t>RF</w:t>
      </w:r>
      <w:r w:rsidR="005E4474" w:rsidRPr="008D1466">
        <w:t>收发器；</w:t>
      </w:r>
    </w:p>
    <w:p w14:paraId="379EECC9" w14:textId="46B95103" w:rsidR="005E4474" w:rsidRPr="008D1466" w:rsidRDefault="00B86F82" w:rsidP="008D1466">
      <w:pPr>
        <w:ind w:firstLine="480"/>
      </w:pPr>
      <w:r>
        <w:fldChar w:fldCharType="begin"/>
      </w:r>
      <w:r>
        <w:instrText xml:space="preserve"> </w:instrText>
      </w:r>
      <w:r>
        <w:rPr>
          <w:rFonts w:hint="eastAsia"/>
        </w:rPr>
        <w:instrText>= 5 \* GB2</w:instrText>
      </w:r>
      <w:r>
        <w:instrText xml:space="preserve"> </w:instrText>
      </w:r>
      <w:r>
        <w:fldChar w:fldCharType="separate"/>
      </w:r>
      <w:r>
        <w:rPr>
          <w:rFonts w:hint="eastAsia"/>
          <w:noProof/>
        </w:rPr>
        <w:t>⑸</w:t>
      </w:r>
      <w:r>
        <w:fldChar w:fldCharType="end"/>
      </w:r>
      <w:r w:rsidR="005E4474" w:rsidRPr="008D1466">
        <w:t>优秀的接收灵敏度和强大的抗干扰性能力；</w:t>
      </w:r>
    </w:p>
    <w:p w14:paraId="66EE9FBA" w14:textId="3CCA854B" w:rsidR="005E4474" w:rsidRPr="008D1466" w:rsidRDefault="00B86F82" w:rsidP="008D1466">
      <w:pPr>
        <w:ind w:firstLine="480"/>
      </w:pPr>
      <w:r>
        <w:fldChar w:fldCharType="begin"/>
      </w:r>
      <w:r>
        <w:instrText xml:space="preserve"> </w:instrText>
      </w:r>
      <w:r>
        <w:rPr>
          <w:rFonts w:hint="eastAsia"/>
        </w:rPr>
        <w:instrText>= 6 \* GB2</w:instrText>
      </w:r>
      <w:r>
        <w:instrText xml:space="preserve"> </w:instrText>
      </w:r>
      <w:r>
        <w:fldChar w:fldCharType="separate"/>
      </w:r>
      <w:r>
        <w:rPr>
          <w:rFonts w:hint="eastAsia"/>
          <w:noProof/>
        </w:rPr>
        <w:t>⑹</w:t>
      </w:r>
      <w:r>
        <w:fldChar w:fldCharType="end"/>
      </w:r>
      <w:r w:rsidR="005E4474" w:rsidRPr="008D1466">
        <w:t>精确的数字接收信号强度</w:t>
      </w:r>
      <w:r w:rsidR="005E4474" w:rsidRPr="008D1466">
        <w:t>(RSSI)</w:t>
      </w:r>
      <w:r w:rsidR="005E4474" w:rsidRPr="008D1466">
        <w:t>指示</w:t>
      </w:r>
      <w:r w:rsidR="005E4474" w:rsidRPr="008D1466">
        <w:t>/</w:t>
      </w:r>
      <w:r w:rsidR="005E4474" w:rsidRPr="008D1466">
        <w:t>链路质量指示</w:t>
      </w:r>
      <w:r w:rsidR="005E4474" w:rsidRPr="008D1466">
        <w:t>(LQI)</w:t>
      </w:r>
      <w:r w:rsidR="005E4474" w:rsidRPr="008D1466">
        <w:t>支持；</w:t>
      </w:r>
    </w:p>
    <w:p w14:paraId="6B729210" w14:textId="57356197" w:rsidR="005E4474" w:rsidRPr="008D1466" w:rsidRDefault="00B86F82" w:rsidP="008D1466">
      <w:pPr>
        <w:ind w:firstLine="480"/>
      </w:pPr>
      <w:r>
        <w:fldChar w:fldCharType="begin"/>
      </w:r>
      <w:r>
        <w:instrText xml:space="preserve"> </w:instrText>
      </w:r>
      <w:r>
        <w:rPr>
          <w:rFonts w:hint="eastAsia"/>
        </w:rPr>
        <w:instrText>= 7 \* GB2</w:instrText>
      </w:r>
      <w:r>
        <w:instrText xml:space="preserve"> </w:instrText>
      </w:r>
      <w:r>
        <w:fldChar w:fldCharType="separate"/>
      </w:r>
      <w:r>
        <w:rPr>
          <w:rFonts w:hint="eastAsia"/>
          <w:noProof/>
        </w:rPr>
        <w:t>⑺</w:t>
      </w:r>
      <w:r>
        <w:fldChar w:fldCharType="end"/>
      </w:r>
      <w:r w:rsidR="005E4474" w:rsidRPr="008D1466">
        <w:t>最高到</w:t>
      </w:r>
      <w:r w:rsidR="005E4474" w:rsidRPr="008D1466">
        <w:t>4.5dBm</w:t>
      </w:r>
      <w:r w:rsidR="005E4474" w:rsidRPr="008D1466">
        <w:t>的可编程输出功率；</w:t>
      </w:r>
    </w:p>
    <w:p w14:paraId="255A5471" w14:textId="54979A25" w:rsidR="005E4474" w:rsidRPr="008D1466" w:rsidRDefault="00B86F82" w:rsidP="008D1466">
      <w:pPr>
        <w:ind w:firstLine="480"/>
      </w:pPr>
      <w:r>
        <w:fldChar w:fldCharType="begin"/>
      </w:r>
      <w:r>
        <w:instrText xml:space="preserve"> </w:instrText>
      </w:r>
      <w:r>
        <w:rPr>
          <w:rFonts w:hint="eastAsia"/>
        </w:rPr>
        <w:instrText>= 8 \* GB2</w:instrText>
      </w:r>
      <w:r>
        <w:instrText xml:space="preserve"> </w:instrText>
      </w:r>
      <w:r>
        <w:fldChar w:fldCharType="separate"/>
      </w:r>
      <w:r>
        <w:rPr>
          <w:rFonts w:hint="eastAsia"/>
          <w:noProof/>
        </w:rPr>
        <w:t>⑻</w:t>
      </w:r>
      <w:r>
        <w:fldChar w:fldCharType="end"/>
      </w:r>
      <w:r w:rsidR="005E4474" w:rsidRPr="008D1466">
        <w:t>集成</w:t>
      </w:r>
      <w:r w:rsidR="005E4474" w:rsidRPr="008D1466">
        <w:t>AES</w:t>
      </w:r>
      <w:r w:rsidR="005E4474" w:rsidRPr="008D1466">
        <w:t>安全协处理器，硬件支持的</w:t>
      </w:r>
      <w:r w:rsidR="005E4474" w:rsidRPr="008D1466">
        <w:t>CSMA/CA</w:t>
      </w:r>
      <w:r w:rsidR="005E4474" w:rsidRPr="008D1466">
        <w:t>功能；</w:t>
      </w:r>
    </w:p>
    <w:p w14:paraId="15664ACB" w14:textId="5A054B43" w:rsidR="005E4474" w:rsidRPr="008D1466" w:rsidRDefault="00B86F82" w:rsidP="008D1466">
      <w:pPr>
        <w:ind w:firstLine="480"/>
      </w:pPr>
      <w:r>
        <w:fldChar w:fldCharType="begin"/>
      </w:r>
      <w:r>
        <w:instrText xml:space="preserve"> </w:instrText>
      </w:r>
      <w:r>
        <w:rPr>
          <w:rFonts w:hint="eastAsia"/>
        </w:rPr>
        <w:instrText>= 9 \* GB2</w:instrText>
      </w:r>
      <w:r>
        <w:instrText xml:space="preserve"> </w:instrText>
      </w:r>
      <w:r>
        <w:fldChar w:fldCharType="separate"/>
      </w:r>
      <w:r>
        <w:rPr>
          <w:rFonts w:hint="eastAsia"/>
          <w:noProof/>
        </w:rPr>
        <w:t>⑼</w:t>
      </w:r>
      <w:r>
        <w:fldChar w:fldCharType="end"/>
      </w:r>
      <w:r w:rsidR="005E4474" w:rsidRPr="008D1466">
        <w:t>具有</w:t>
      </w:r>
      <w:r w:rsidR="005E4474" w:rsidRPr="008D1466">
        <w:t>8</w:t>
      </w:r>
      <w:r w:rsidR="005E4474" w:rsidRPr="008D1466">
        <w:t>路输入和可配置分辨率的</w:t>
      </w:r>
      <w:r w:rsidR="005E4474" w:rsidRPr="008D1466">
        <w:t>12</w:t>
      </w:r>
      <w:r w:rsidR="005E4474" w:rsidRPr="008D1466">
        <w:t>位</w:t>
      </w:r>
      <w:r w:rsidR="005E4474" w:rsidRPr="008D1466">
        <w:t>ADC</w:t>
      </w:r>
      <w:r w:rsidR="005E4474" w:rsidRPr="008D1466">
        <w:t>；</w:t>
      </w:r>
    </w:p>
    <w:p w14:paraId="10501C20" w14:textId="2710A126" w:rsidR="005E4474" w:rsidRPr="008D1466" w:rsidRDefault="00B86F82" w:rsidP="008D1466">
      <w:pPr>
        <w:ind w:firstLine="480"/>
      </w:pPr>
      <w:r>
        <w:fldChar w:fldCharType="begin"/>
      </w:r>
      <w:r>
        <w:instrText xml:space="preserve"> </w:instrText>
      </w:r>
      <w:r>
        <w:rPr>
          <w:rFonts w:hint="eastAsia"/>
        </w:rPr>
        <w:instrText>= 10 \* GB2</w:instrText>
      </w:r>
      <w:r>
        <w:instrText xml:space="preserve"> </w:instrText>
      </w:r>
      <w:r>
        <w:fldChar w:fldCharType="separate"/>
      </w:r>
      <w:r>
        <w:rPr>
          <w:rFonts w:hint="eastAsia"/>
          <w:noProof/>
        </w:rPr>
        <w:t>⑽</w:t>
      </w:r>
      <w:r>
        <w:fldChar w:fldCharType="end"/>
      </w:r>
      <w:r w:rsidR="005E4474" w:rsidRPr="008D1466">
        <w:t>强大的</w:t>
      </w:r>
      <w:r w:rsidR="005E4474" w:rsidRPr="008D1466">
        <w:t>5</w:t>
      </w:r>
      <w:r w:rsidR="005E4474" w:rsidRPr="008D1466">
        <w:t>通道</w:t>
      </w:r>
      <w:r w:rsidR="005E4474" w:rsidRPr="008D1466">
        <w:t>DMA</w:t>
      </w:r>
      <w:r w:rsidR="005E4474" w:rsidRPr="008D1466">
        <w:t>；</w:t>
      </w:r>
    </w:p>
    <w:p w14:paraId="6C53AAF3" w14:textId="60A8972A" w:rsidR="005E4474" w:rsidRPr="008D1466" w:rsidRDefault="00B86F82" w:rsidP="008D1466">
      <w:pPr>
        <w:ind w:firstLine="480"/>
      </w:pPr>
      <w:r>
        <w:fldChar w:fldCharType="begin"/>
      </w:r>
      <w:r>
        <w:instrText xml:space="preserve"> </w:instrText>
      </w:r>
      <w:r>
        <w:rPr>
          <w:rFonts w:hint="eastAsia"/>
        </w:rPr>
        <w:instrText>= 11 \* GB2</w:instrText>
      </w:r>
      <w:r>
        <w:instrText xml:space="preserve"> </w:instrText>
      </w:r>
      <w:r>
        <w:fldChar w:fldCharType="separate"/>
      </w:r>
      <w:r>
        <w:rPr>
          <w:rFonts w:hint="eastAsia"/>
          <w:noProof/>
        </w:rPr>
        <w:t>⑾</w:t>
      </w:r>
      <w:r>
        <w:fldChar w:fldCharType="end"/>
      </w:r>
      <w:r w:rsidR="005E4474" w:rsidRPr="008D1466">
        <w:t>IR</w:t>
      </w:r>
      <w:r w:rsidR="005E4474" w:rsidRPr="008D1466">
        <w:t>发生电路；</w:t>
      </w:r>
    </w:p>
    <w:p w14:paraId="60D21660" w14:textId="52FDE84A" w:rsidR="005E4474" w:rsidRPr="008D1466" w:rsidRDefault="00445989" w:rsidP="008D1466">
      <w:pPr>
        <w:ind w:firstLine="480"/>
      </w:pPr>
      <w:r>
        <w:fldChar w:fldCharType="begin"/>
      </w:r>
      <w:r>
        <w:instrText xml:space="preserve"> </w:instrText>
      </w:r>
      <w:r>
        <w:rPr>
          <w:rFonts w:hint="eastAsia"/>
        </w:rPr>
        <w:instrText>= 12 \* GB2</w:instrText>
      </w:r>
      <w:r>
        <w:instrText xml:space="preserve"> </w:instrText>
      </w:r>
      <w:r>
        <w:fldChar w:fldCharType="separate"/>
      </w:r>
      <w:r>
        <w:rPr>
          <w:rFonts w:hint="eastAsia"/>
          <w:noProof/>
        </w:rPr>
        <w:t>⑿</w:t>
      </w:r>
      <w:r>
        <w:fldChar w:fldCharType="end"/>
      </w:r>
      <w:r w:rsidR="005E4474" w:rsidRPr="008D1466">
        <w:t>带有</w:t>
      </w:r>
      <w:r w:rsidR="005E4474" w:rsidRPr="008D1466">
        <w:t>2</w:t>
      </w:r>
      <w:r w:rsidR="005E4474" w:rsidRPr="008D1466">
        <w:t>个强大的支持几组协议的</w:t>
      </w:r>
      <w:r w:rsidR="005E4474" w:rsidRPr="008D1466">
        <w:t>UART</w:t>
      </w:r>
      <w:r w:rsidR="005E4474" w:rsidRPr="008D1466">
        <w:t>；</w:t>
      </w:r>
    </w:p>
    <w:p w14:paraId="76B14281" w14:textId="751242CB" w:rsidR="005E4474" w:rsidRPr="008D1466" w:rsidRDefault="00445989" w:rsidP="008D1466">
      <w:pPr>
        <w:ind w:firstLine="480"/>
      </w:pPr>
      <w:r>
        <w:fldChar w:fldCharType="begin"/>
      </w:r>
      <w:r>
        <w:instrText xml:space="preserve"> </w:instrText>
      </w:r>
      <w:r>
        <w:rPr>
          <w:rFonts w:hint="eastAsia"/>
        </w:rPr>
        <w:instrText>= 13 \* GB2</w:instrText>
      </w:r>
      <w:r>
        <w:instrText xml:space="preserve"> </w:instrText>
      </w:r>
      <w:r>
        <w:fldChar w:fldCharType="separate"/>
      </w:r>
      <w:r>
        <w:rPr>
          <w:rFonts w:hint="eastAsia"/>
          <w:noProof/>
        </w:rPr>
        <w:t>⒀</w:t>
      </w:r>
      <w:r>
        <w:fldChar w:fldCharType="end"/>
      </w:r>
      <w:r w:rsidR="005E4474" w:rsidRPr="008D1466">
        <w:t>以及</w:t>
      </w:r>
      <w:r w:rsidR="005E4474" w:rsidRPr="008D1466">
        <w:t>1</w:t>
      </w:r>
      <w:r w:rsidR="005E4474" w:rsidRPr="008D1466">
        <w:t>个符合</w:t>
      </w:r>
      <w:r w:rsidR="005E4474" w:rsidRPr="008D1466">
        <w:t>IEEE802.15.4</w:t>
      </w:r>
      <w:r w:rsidR="005E4474" w:rsidRPr="008D1466">
        <w:t>规范的</w:t>
      </w:r>
      <w:r w:rsidR="005E4474" w:rsidRPr="008D1466">
        <w:t>MAC</w:t>
      </w:r>
      <w:r w:rsidR="005E4474" w:rsidRPr="008D1466">
        <w:t>定时器、</w:t>
      </w:r>
      <w:r w:rsidR="005E4474" w:rsidRPr="008D1466">
        <w:t>1</w:t>
      </w:r>
      <w:r w:rsidR="005E4474" w:rsidRPr="008D1466">
        <w:t>个常规的</w:t>
      </w:r>
      <w:r w:rsidR="005E4474" w:rsidRPr="008D1466">
        <w:t>16</w:t>
      </w:r>
      <w:r w:rsidR="005E4474" w:rsidRPr="008D1466">
        <w:t>位定时器和</w:t>
      </w:r>
      <w:r w:rsidR="005E4474" w:rsidRPr="008D1466">
        <w:t>2</w:t>
      </w:r>
      <w:r w:rsidR="005E4474" w:rsidRPr="008D1466">
        <w:t>个</w:t>
      </w:r>
      <w:r w:rsidR="005E4474" w:rsidRPr="008D1466">
        <w:t>8</w:t>
      </w:r>
      <w:r w:rsidR="005E4474" w:rsidRPr="008D1466">
        <w:t>位定时器；</w:t>
      </w:r>
    </w:p>
    <w:p w14:paraId="095142B5" w14:textId="3B569291" w:rsidR="005E4474" w:rsidRPr="008D1466" w:rsidRDefault="00445989" w:rsidP="008D1466">
      <w:pPr>
        <w:ind w:firstLine="480"/>
      </w:pPr>
      <w:r>
        <w:fldChar w:fldCharType="begin"/>
      </w:r>
      <w:r>
        <w:instrText xml:space="preserve"> </w:instrText>
      </w:r>
      <w:r>
        <w:rPr>
          <w:rFonts w:hint="eastAsia"/>
        </w:rPr>
        <w:instrText>= 14 \* GB2</w:instrText>
      </w:r>
      <w:r>
        <w:instrText xml:space="preserve"> </w:instrText>
      </w:r>
      <w:r>
        <w:fldChar w:fldCharType="separate"/>
      </w:r>
      <w:r>
        <w:rPr>
          <w:rFonts w:hint="eastAsia"/>
          <w:noProof/>
        </w:rPr>
        <w:t>⒁</w:t>
      </w:r>
      <w:r>
        <w:fldChar w:fldCharType="end"/>
      </w:r>
      <w:r w:rsidR="005E4474" w:rsidRPr="008D1466">
        <w:t>看门狗定时器，具有捕获功能的</w:t>
      </w:r>
      <w:r w:rsidR="005E4474" w:rsidRPr="008D1466">
        <w:t xml:space="preserve">32-kHz </w:t>
      </w:r>
      <w:r w:rsidR="005E4474" w:rsidRPr="008D1466">
        <w:t>睡眠定时器；</w:t>
      </w:r>
    </w:p>
    <w:p w14:paraId="0D78C657" w14:textId="1DF2BD96" w:rsidR="005E4474" w:rsidRPr="008D1466" w:rsidRDefault="00445989" w:rsidP="008D1466">
      <w:pPr>
        <w:ind w:firstLine="480"/>
      </w:pPr>
      <w:r>
        <w:fldChar w:fldCharType="begin"/>
      </w:r>
      <w:r>
        <w:instrText xml:space="preserve"> </w:instrText>
      </w:r>
      <w:r>
        <w:rPr>
          <w:rFonts w:hint="eastAsia"/>
        </w:rPr>
        <w:instrText>= 15 \* GB2</w:instrText>
      </w:r>
      <w:r>
        <w:instrText xml:space="preserve"> </w:instrText>
      </w:r>
      <w:r>
        <w:fldChar w:fldCharType="separate"/>
      </w:r>
      <w:r>
        <w:rPr>
          <w:rFonts w:hint="eastAsia"/>
          <w:noProof/>
        </w:rPr>
        <w:t>⒂</w:t>
      </w:r>
      <w:r>
        <w:fldChar w:fldCharType="end"/>
      </w:r>
      <w:r w:rsidR="005E4474" w:rsidRPr="008D1466">
        <w:t>较宽的电压工作范围</w:t>
      </w:r>
      <w:r w:rsidR="005E4474" w:rsidRPr="008D1466">
        <w:t>(2.0</w:t>
      </w:r>
      <w:r w:rsidR="005E4474" w:rsidRPr="008D1466">
        <w:t>～</w:t>
      </w:r>
      <w:r w:rsidR="005E4474" w:rsidRPr="008D1466">
        <w:t>3.6V)</w:t>
      </w:r>
      <w:r w:rsidR="005E4474" w:rsidRPr="008D1466">
        <w:t>；</w:t>
      </w:r>
    </w:p>
    <w:p w14:paraId="6D5DAE00" w14:textId="47B83A68" w:rsidR="005E4474" w:rsidRPr="008D1466" w:rsidRDefault="00445989" w:rsidP="008D1466">
      <w:pPr>
        <w:ind w:firstLine="480"/>
      </w:pPr>
      <w:r>
        <w:fldChar w:fldCharType="begin"/>
      </w:r>
      <w:r>
        <w:instrText xml:space="preserve"> </w:instrText>
      </w:r>
      <w:r>
        <w:rPr>
          <w:rFonts w:hint="eastAsia"/>
        </w:rPr>
        <w:instrText>= 16 \* GB2</w:instrText>
      </w:r>
      <w:r>
        <w:instrText xml:space="preserve"> </w:instrText>
      </w:r>
      <w:r>
        <w:fldChar w:fldCharType="separate"/>
      </w:r>
      <w:r>
        <w:rPr>
          <w:rFonts w:hint="eastAsia"/>
          <w:noProof/>
        </w:rPr>
        <w:t>⒃</w:t>
      </w:r>
      <w:r>
        <w:fldChar w:fldCharType="end"/>
      </w:r>
      <w:r w:rsidR="005E4474" w:rsidRPr="008D1466">
        <w:t>具有电池监测和温度感测功能；</w:t>
      </w:r>
    </w:p>
    <w:p w14:paraId="3DE93142" w14:textId="4DC657E7" w:rsidR="005E4474" w:rsidRPr="008D1466" w:rsidRDefault="00445989" w:rsidP="008D1466">
      <w:pPr>
        <w:ind w:firstLine="480"/>
      </w:pPr>
      <w:r>
        <w:fldChar w:fldCharType="begin"/>
      </w:r>
      <w:r>
        <w:instrText xml:space="preserve"> </w:instrText>
      </w:r>
      <w:r>
        <w:rPr>
          <w:rFonts w:hint="eastAsia"/>
        </w:rPr>
        <w:instrText>= 17 \* GB2</w:instrText>
      </w:r>
      <w:r>
        <w:instrText xml:space="preserve"> </w:instrText>
      </w:r>
      <w:r>
        <w:fldChar w:fldCharType="separate"/>
      </w:r>
      <w:r>
        <w:rPr>
          <w:rFonts w:hint="eastAsia"/>
          <w:noProof/>
        </w:rPr>
        <w:t>⒄</w:t>
      </w:r>
      <w:r>
        <w:fldChar w:fldCharType="end"/>
      </w:r>
      <w:r w:rsidR="005E4474" w:rsidRPr="008D1466">
        <w:t>在休眠模式下仅</w:t>
      </w:r>
      <w:r w:rsidR="005E4474" w:rsidRPr="008D1466">
        <w:t>0.4uA</w:t>
      </w:r>
      <w:r w:rsidR="005E4474" w:rsidRPr="008D1466">
        <w:t>的电流损耗，外部的中断或</w:t>
      </w:r>
      <w:r w:rsidR="005E4474" w:rsidRPr="008D1466">
        <w:t>RTC</w:t>
      </w:r>
      <w:r w:rsidR="005E4474" w:rsidRPr="008D1466">
        <w:t>能唤醒系统；</w:t>
      </w:r>
    </w:p>
    <w:p w14:paraId="3613832D" w14:textId="110B7875" w:rsidR="005E4474" w:rsidRPr="008D1466" w:rsidRDefault="00445989" w:rsidP="008D1466">
      <w:pPr>
        <w:ind w:firstLine="480"/>
      </w:pPr>
      <w:r>
        <w:fldChar w:fldCharType="begin"/>
      </w:r>
      <w:r>
        <w:instrText xml:space="preserve"> </w:instrText>
      </w:r>
      <w:r>
        <w:rPr>
          <w:rFonts w:hint="eastAsia"/>
        </w:rPr>
        <w:instrText>= 18 \* GB2</w:instrText>
      </w:r>
      <w:r>
        <w:instrText xml:space="preserve"> </w:instrText>
      </w:r>
      <w:r>
        <w:fldChar w:fldCharType="separate"/>
      </w:r>
      <w:r>
        <w:rPr>
          <w:rFonts w:hint="eastAsia"/>
          <w:noProof/>
        </w:rPr>
        <w:t>⒅</w:t>
      </w:r>
      <w:r>
        <w:fldChar w:fldCharType="end"/>
      </w:r>
      <w:r w:rsidR="005E4474" w:rsidRPr="008D1466">
        <w:t>在待机模式下低于</w:t>
      </w:r>
      <w:r w:rsidR="005E4474" w:rsidRPr="008D1466">
        <w:t>1uA</w:t>
      </w:r>
      <w:r w:rsidR="005E4474" w:rsidRPr="008D1466">
        <w:t>的电流损耗，外部的中断能唤醒系统；</w:t>
      </w:r>
    </w:p>
    <w:p w14:paraId="259C12CA" w14:textId="34095015" w:rsidR="005E4474" w:rsidRPr="008D1466" w:rsidRDefault="00445989" w:rsidP="008D1466">
      <w:pPr>
        <w:ind w:firstLine="480"/>
      </w:pPr>
      <w:r>
        <w:fldChar w:fldCharType="begin"/>
      </w:r>
      <w:r>
        <w:instrText xml:space="preserve"> </w:instrText>
      </w:r>
      <w:r>
        <w:rPr>
          <w:rFonts w:hint="eastAsia"/>
        </w:rPr>
        <w:instrText>= 19 \* GB2</w:instrText>
      </w:r>
      <w:r>
        <w:instrText xml:space="preserve"> </w:instrText>
      </w:r>
      <w:r>
        <w:fldChar w:fldCharType="separate"/>
      </w:r>
      <w:r>
        <w:rPr>
          <w:rFonts w:hint="eastAsia"/>
          <w:noProof/>
        </w:rPr>
        <w:t>⒆</w:t>
      </w:r>
      <w:r>
        <w:fldChar w:fldCharType="end"/>
      </w:r>
      <w:r w:rsidR="005E4474" w:rsidRPr="008D1466">
        <w:t>调试接口支持，强大和灵活的开发工具；</w:t>
      </w:r>
    </w:p>
    <w:p w14:paraId="6F89A71F" w14:textId="50578419" w:rsidR="005E4474" w:rsidRPr="008D1466" w:rsidRDefault="00445989" w:rsidP="008D1466">
      <w:pPr>
        <w:ind w:firstLine="480"/>
      </w:pPr>
      <w:r>
        <w:fldChar w:fldCharType="begin"/>
      </w:r>
      <w:r>
        <w:instrText xml:space="preserve"> </w:instrText>
      </w:r>
      <w:r>
        <w:rPr>
          <w:rFonts w:hint="eastAsia"/>
        </w:rPr>
        <w:instrText>= 20 \* GB2</w:instrText>
      </w:r>
      <w:r>
        <w:instrText xml:space="preserve"> </w:instrText>
      </w:r>
      <w:r>
        <w:fldChar w:fldCharType="separate"/>
      </w:r>
      <w:r>
        <w:rPr>
          <w:rFonts w:hint="eastAsia"/>
          <w:noProof/>
        </w:rPr>
        <w:t>⒇</w:t>
      </w:r>
      <w:r>
        <w:fldChar w:fldCharType="end"/>
      </w:r>
      <w:r w:rsidR="005E4474" w:rsidRPr="008D1466">
        <w:t>仅需很少的外部元件。</w:t>
      </w:r>
    </w:p>
    <w:p w14:paraId="0EDD4501" w14:textId="6DD64D9F" w:rsidR="005E4474" w:rsidRPr="008D1466" w:rsidRDefault="00B16541" w:rsidP="00445989">
      <w:pPr>
        <w:pStyle w:val="3"/>
        <w:ind w:firstLine="562"/>
      </w:pPr>
      <w:bookmarkStart w:id="90" w:name="_Toc5111312"/>
      <w:bookmarkStart w:id="91" w:name="_Toc5797136"/>
      <w:bookmarkStart w:id="92" w:name="_Toc28174697"/>
      <w:bookmarkStart w:id="93" w:name="_Toc45184471"/>
      <w:r w:rsidRPr="008D1466">
        <w:lastRenderedPageBreak/>
        <w:t xml:space="preserve">3.1.2 </w:t>
      </w:r>
      <w:r w:rsidR="005E4474" w:rsidRPr="008D1466">
        <w:t>CC2530</w:t>
      </w:r>
      <w:r w:rsidR="005E4474" w:rsidRPr="008D1466">
        <w:t>上的</w:t>
      </w:r>
      <w:r w:rsidR="005E4474" w:rsidRPr="008D1466">
        <w:t>8051</w:t>
      </w:r>
      <w:r w:rsidR="005E4474" w:rsidRPr="008D1466">
        <w:t>内核</w:t>
      </w:r>
      <w:bookmarkEnd w:id="90"/>
      <w:bookmarkEnd w:id="91"/>
      <w:bookmarkEnd w:id="92"/>
      <w:bookmarkEnd w:id="93"/>
    </w:p>
    <w:p w14:paraId="59ACEAD6" w14:textId="77777777" w:rsidR="005E4474" w:rsidRPr="008D1466" w:rsidRDefault="005E4474" w:rsidP="008D1466">
      <w:pPr>
        <w:ind w:firstLine="480"/>
      </w:pPr>
      <w:r w:rsidRPr="008D1466">
        <w:rPr>
          <w:rFonts w:hint="eastAsia"/>
        </w:rPr>
        <w:t>CC2530</w:t>
      </w:r>
      <w:r w:rsidRPr="008D1466">
        <w:rPr>
          <w:rFonts w:hint="eastAsia"/>
        </w:rPr>
        <w:t>芯片使用的</w:t>
      </w:r>
      <w:r w:rsidRPr="008D1466">
        <w:rPr>
          <w:rFonts w:hint="eastAsia"/>
        </w:rPr>
        <w:t>8051 CPU</w:t>
      </w:r>
      <w:r w:rsidRPr="008D1466">
        <w:rPr>
          <w:rFonts w:hint="eastAsia"/>
        </w:rPr>
        <w:t>内核是一个单周期的</w:t>
      </w:r>
      <w:r w:rsidRPr="008D1466">
        <w:rPr>
          <w:rFonts w:hint="eastAsia"/>
        </w:rPr>
        <w:t>8051</w:t>
      </w:r>
      <w:r w:rsidRPr="008D1466">
        <w:rPr>
          <w:rFonts w:hint="eastAsia"/>
        </w:rPr>
        <w:t>兼容内核。它有三种不同的内存访问总线（</w:t>
      </w:r>
      <w:r w:rsidRPr="008D1466">
        <w:rPr>
          <w:rFonts w:hint="eastAsia"/>
        </w:rPr>
        <w:t>SFR</w:t>
      </w:r>
      <w:r w:rsidRPr="008D1466">
        <w:rPr>
          <w:rFonts w:hint="eastAsia"/>
        </w:rPr>
        <w:t>、</w:t>
      </w:r>
      <w:r w:rsidRPr="008D1466">
        <w:rPr>
          <w:rFonts w:hint="eastAsia"/>
        </w:rPr>
        <w:t>DATA</w:t>
      </w:r>
      <w:r w:rsidRPr="008D1466">
        <w:rPr>
          <w:rFonts w:hint="eastAsia"/>
        </w:rPr>
        <w:t>和</w:t>
      </w:r>
      <w:r w:rsidRPr="008D1466">
        <w:rPr>
          <w:rFonts w:hint="eastAsia"/>
        </w:rPr>
        <w:t>CODE/XDATA</w:t>
      </w:r>
      <w:r w:rsidRPr="008D1466">
        <w:rPr>
          <w:rFonts w:hint="eastAsia"/>
        </w:rPr>
        <w:t>），单周期访问</w:t>
      </w:r>
      <w:r w:rsidRPr="008D1466">
        <w:rPr>
          <w:rFonts w:hint="eastAsia"/>
        </w:rPr>
        <w:t>SFR</w:t>
      </w:r>
      <w:r w:rsidRPr="008D1466">
        <w:rPr>
          <w:rFonts w:hint="eastAsia"/>
        </w:rPr>
        <w:t>、</w:t>
      </w:r>
      <w:r w:rsidRPr="008D1466">
        <w:rPr>
          <w:rFonts w:hint="eastAsia"/>
        </w:rPr>
        <w:t xml:space="preserve">DATA </w:t>
      </w:r>
      <w:r w:rsidRPr="008D1466">
        <w:rPr>
          <w:rFonts w:hint="eastAsia"/>
        </w:rPr>
        <w:t>和主</w:t>
      </w:r>
      <w:r w:rsidRPr="008D1466">
        <w:rPr>
          <w:rFonts w:hint="eastAsia"/>
        </w:rPr>
        <w:t>SRAM</w:t>
      </w:r>
      <w:r w:rsidRPr="008D1466">
        <w:rPr>
          <w:rFonts w:hint="eastAsia"/>
        </w:rPr>
        <w:t>。</w:t>
      </w:r>
    </w:p>
    <w:p w14:paraId="59BA0BC7" w14:textId="77777777" w:rsidR="005E4474" w:rsidRPr="008D1466" w:rsidRDefault="005E4474" w:rsidP="008D1466">
      <w:pPr>
        <w:ind w:firstLine="480"/>
      </w:pPr>
      <w:r w:rsidRPr="008D1466">
        <w:rPr>
          <w:rFonts w:hint="eastAsia"/>
        </w:rPr>
        <w:t>它还包括一个调试接口和一个</w:t>
      </w:r>
      <w:r w:rsidRPr="008D1466">
        <w:rPr>
          <w:rFonts w:hint="eastAsia"/>
        </w:rPr>
        <w:t>18</w:t>
      </w:r>
      <w:r w:rsidRPr="008D1466">
        <w:rPr>
          <w:rFonts w:hint="eastAsia"/>
        </w:rPr>
        <w:t>位输入扩展中断单元。中断控制器总共提供了</w:t>
      </w:r>
      <w:r w:rsidRPr="008D1466">
        <w:rPr>
          <w:rFonts w:hint="eastAsia"/>
        </w:rPr>
        <w:t>18</w:t>
      </w:r>
      <w:r w:rsidRPr="008D1466">
        <w:rPr>
          <w:rFonts w:hint="eastAsia"/>
        </w:rPr>
        <w:t>个中断源，分为六个中断组，每个与四个中断优先级之一相关。当设备从</w:t>
      </w:r>
      <w:r w:rsidRPr="008D1466">
        <w:rPr>
          <w:rFonts w:hint="eastAsia"/>
        </w:rPr>
        <w:t>IDLE</w:t>
      </w:r>
      <w:r w:rsidRPr="008D1466">
        <w:rPr>
          <w:rFonts w:hint="eastAsia"/>
        </w:rPr>
        <w:t>模式回到活动模式，任一中断服务请求也能响应。一些中断还可以从睡眠模式（供电模式</w:t>
      </w:r>
      <w:r w:rsidRPr="008D1466">
        <w:rPr>
          <w:rFonts w:hint="eastAsia"/>
        </w:rPr>
        <w:t>1-3</w:t>
      </w:r>
      <w:r w:rsidRPr="008D1466">
        <w:rPr>
          <w:rFonts w:hint="eastAsia"/>
        </w:rPr>
        <w:t>）唤醒设备。</w:t>
      </w:r>
    </w:p>
    <w:p w14:paraId="5162AAAF" w14:textId="77777777" w:rsidR="005E4474" w:rsidRPr="008D1466" w:rsidRDefault="005E4474" w:rsidP="008D1466">
      <w:pPr>
        <w:ind w:firstLine="480"/>
      </w:pPr>
      <w:r w:rsidRPr="008D1466">
        <w:rPr>
          <w:rFonts w:hint="eastAsia"/>
        </w:rPr>
        <w:t>内存仲裁器位于系统中心，因为它通过</w:t>
      </w:r>
      <w:r w:rsidRPr="008D1466">
        <w:rPr>
          <w:rFonts w:hint="eastAsia"/>
        </w:rPr>
        <w:t>SFR</w:t>
      </w:r>
      <w:r w:rsidRPr="008D1466">
        <w:rPr>
          <w:rFonts w:hint="eastAsia"/>
        </w:rPr>
        <w:t>总线把</w:t>
      </w:r>
      <w:r w:rsidRPr="008D1466">
        <w:rPr>
          <w:rFonts w:hint="eastAsia"/>
        </w:rPr>
        <w:t>CPU</w:t>
      </w:r>
      <w:r w:rsidRPr="008D1466">
        <w:rPr>
          <w:rFonts w:hint="eastAsia"/>
        </w:rPr>
        <w:t>和</w:t>
      </w:r>
      <w:r w:rsidRPr="008D1466">
        <w:rPr>
          <w:rFonts w:hint="eastAsia"/>
        </w:rPr>
        <w:t>DMA</w:t>
      </w:r>
      <w:r w:rsidRPr="008D1466">
        <w:rPr>
          <w:rFonts w:hint="eastAsia"/>
        </w:rPr>
        <w:t>控制器和物理存储器以及所有外设连接起来。内存仲裁器有四个内存访问点，每次访问可以映射到三个物理存储器之一：一个</w:t>
      </w:r>
      <w:r w:rsidRPr="008D1466">
        <w:rPr>
          <w:rFonts w:hint="eastAsia"/>
        </w:rPr>
        <w:t>8KB SRAM</w:t>
      </w:r>
      <w:r w:rsidRPr="008D1466">
        <w:rPr>
          <w:rFonts w:hint="eastAsia"/>
        </w:rPr>
        <w:t>、闪存存储器和</w:t>
      </w:r>
      <w:r w:rsidRPr="008D1466">
        <w:rPr>
          <w:rFonts w:hint="eastAsia"/>
        </w:rPr>
        <w:t>XREG/SFR</w:t>
      </w:r>
      <w:r w:rsidRPr="008D1466">
        <w:rPr>
          <w:rFonts w:hint="eastAsia"/>
        </w:rPr>
        <w:t>寄存器。它负责执行仲裁，并确定同时访问同一个物理存储器之间的顺序。</w:t>
      </w:r>
    </w:p>
    <w:p w14:paraId="513AC9CC" w14:textId="77777777" w:rsidR="005E4474" w:rsidRPr="008D1466" w:rsidRDefault="005E4474" w:rsidP="008D1466">
      <w:pPr>
        <w:ind w:firstLine="480"/>
      </w:pPr>
      <w:r w:rsidRPr="008D1466">
        <w:rPr>
          <w:rFonts w:hint="eastAsia"/>
        </w:rPr>
        <w:t>增强型</w:t>
      </w:r>
      <w:r w:rsidRPr="008D1466">
        <w:rPr>
          <w:rFonts w:hint="eastAsia"/>
        </w:rPr>
        <w:t>8051</w:t>
      </w:r>
      <w:r w:rsidRPr="008D1466">
        <w:rPr>
          <w:rFonts w:hint="eastAsia"/>
        </w:rPr>
        <w:t>内核使用</w:t>
      </w:r>
      <w:r w:rsidRPr="008D1466">
        <w:rPr>
          <w:rFonts w:hint="eastAsia"/>
        </w:rPr>
        <w:t>8051</w:t>
      </w:r>
      <w:r w:rsidRPr="008D1466">
        <w:rPr>
          <w:rFonts w:hint="eastAsia"/>
        </w:rPr>
        <w:t>指令集。指令运行比标准的</w:t>
      </w:r>
      <w:r w:rsidRPr="008D1466">
        <w:rPr>
          <w:rFonts w:hint="eastAsia"/>
        </w:rPr>
        <w:t>8051</w:t>
      </w:r>
      <w:r w:rsidRPr="008D1466">
        <w:rPr>
          <w:rFonts w:hint="eastAsia"/>
        </w:rPr>
        <w:t>更快，因为：</w:t>
      </w:r>
    </w:p>
    <w:p w14:paraId="575C8939" w14:textId="77777777" w:rsidR="005E4474" w:rsidRPr="008D1466" w:rsidRDefault="005E4474" w:rsidP="008D1466">
      <w:pPr>
        <w:ind w:firstLine="480"/>
      </w:pPr>
      <w:r w:rsidRPr="008D1466">
        <w:rPr>
          <w:rFonts w:hint="eastAsia"/>
        </w:rPr>
        <w:t>每条指令</w:t>
      </w:r>
      <w:r w:rsidRPr="008D1466">
        <w:rPr>
          <w:rFonts w:hint="eastAsia"/>
        </w:rPr>
        <w:t>1</w:t>
      </w:r>
      <w:r w:rsidRPr="008D1466">
        <w:rPr>
          <w:rFonts w:hint="eastAsia"/>
        </w:rPr>
        <w:t>个时钟周期，而普通</w:t>
      </w:r>
      <w:r w:rsidRPr="008D1466">
        <w:rPr>
          <w:rFonts w:hint="eastAsia"/>
        </w:rPr>
        <w:t>8051</w:t>
      </w:r>
      <w:r w:rsidRPr="008D1466">
        <w:rPr>
          <w:rFonts w:hint="eastAsia"/>
        </w:rPr>
        <w:t>为每条指令</w:t>
      </w:r>
      <w:r w:rsidRPr="008D1466">
        <w:rPr>
          <w:rFonts w:hint="eastAsia"/>
        </w:rPr>
        <w:t>12</w:t>
      </w:r>
      <w:r w:rsidRPr="008D1466">
        <w:rPr>
          <w:rFonts w:hint="eastAsia"/>
        </w:rPr>
        <w:t>个时钟周期。</w:t>
      </w:r>
    </w:p>
    <w:p w14:paraId="1409420D" w14:textId="77777777" w:rsidR="005E4474" w:rsidRPr="008D1466" w:rsidRDefault="005E4474" w:rsidP="008D1466">
      <w:pPr>
        <w:ind w:firstLine="480"/>
      </w:pPr>
      <w:r w:rsidRPr="008D1466">
        <w:rPr>
          <w:rFonts w:hint="eastAsia"/>
        </w:rPr>
        <w:t>除去了被浪费掉的总线状态：因为</w:t>
      </w:r>
      <w:r w:rsidRPr="008D1466">
        <w:rPr>
          <w:rFonts w:hint="eastAsia"/>
        </w:rPr>
        <w:t>1</w:t>
      </w:r>
      <w:r w:rsidRPr="008D1466">
        <w:rPr>
          <w:rFonts w:hint="eastAsia"/>
        </w:rPr>
        <w:t>条指令周期是和可能的存储器获取对齐的，大部分单指令的执行时间为</w:t>
      </w:r>
      <w:r w:rsidRPr="008D1466">
        <w:rPr>
          <w:rFonts w:hint="eastAsia"/>
        </w:rPr>
        <w:t>1</w:t>
      </w:r>
      <w:r w:rsidRPr="008D1466">
        <w:rPr>
          <w:rFonts w:hint="eastAsia"/>
        </w:rPr>
        <w:t>个系统时钟周期。为了速度的提高，</w:t>
      </w:r>
      <w:r w:rsidRPr="008D1466">
        <w:rPr>
          <w:rFonts w:hint="eastAsia"/>
        </w:rPr>
        <w:t>CC2530</w:t>
      </w:r>
      <w:r w:rsidRPr="008D1466">
        <w:rPr>
          <w:rFonts w:hint="eastAsia"/>
        </w:rPr>
        <w:t>增强型内核还增加了两个部分：另一个数据指针以及扩展的</w:t>
      </w:r>
      <w:r w:rsidRPr="008D1466">
        <w:rPr>
          <w:rFonts w:hint="eastAsia"/>
        </w:rPr>
        <w:t>18</w:t>
      </w:r>
      <w:r w:rsidRPr="008D1466">
        <w:rPr>
          <w:rFonts w:hint="eastAsia"/>
        </w:rPr>
        <w:t>个源的中断单元。</w:t>
      </w:r>
    </w:p>
    <w:p w14:paraId="4237A73E" w14:textId="77777777" w:rsidR="005E4474" w:rsidRPr="008D1466" w:rsidRDefault="005E4474" w:rsidP="008D1466">
      <w:pPr>
        <w:ind w:firstLine="480"/>
      </w:pPr>
      <w:r w:rsidRPr="008D1466">
        <w:rPr>
          <w:rFonts w:hint="eastAsia"/>
        </w:rPr>
        <w:t>CC2530</w:t>
      </w:r>
      <w:r w:rsidRPr="008D1466">
        <w:rPr>
          <w:rFonts w:hint="eastAsia"/>
        </w:rPr>
        <w:t>内核的目标代码兼容标准</w:t>
      </w:r>
      <w:r w:rsidRPr="008D1466">
        <w:rPr>
          <w:rFonts w:hint="eastAsia"/>
        </w:rPr>
        <w:t>8051</w:t>
      </w:r>
      <w:r w:rsidRPr="008D1466">
        <w:rPr>
          <w:rFonts w:hint="eastAsia"/>
        </w:rPr>
        <w:t>微处器。换句话说，</w:t>
      </w:r>
      <w:r w:rsidRPr="008D1466">
        <w:rPr>
          <w:rFonts w:hint="eastAsia"/>
        </w:rPr>
        <w:t>CC2530</w:t>
      </w:r>
      <w:r w:rsidRPr="008D1466">
        <w:rPr>
          <w:rFonts w:hint="eastAsia"/>
        </w:rPr>
        <w:t>的</w:t>
      </w:r>
      <w:r w:rsidRPr="008D1466">
        <w:rPr>
          <w:rFonts w:hint="eastAsia"/>
        </w:rPr>
        <w:t>8051</w:t>
      </w:r>
      <w:r w:rsidRPr="008D1466">
        <w:rPr>
          <w:rFonts w:hint="eastAsia"/>
        </w:rPr>
        <w:t>目标码与标准</w:t>
      </w:r>
      <w:r w:rsidRPr="008D1466">
        <w:rPr>
          <w:rFonts w:hint="eastAsia"/>
        </w:rPr>
        <w:t>8051</w:t>
      </w:r>
      <w:r w:rsidRPr="008D1466">
        <w:rPr>
          <w:rFonts w:hint="eastAsia"/>
        </w:rPr>
        <w:t>完全兼容，可以使用标准</w:t>
      </w:r>
      <w:r w:rsidRPr="008D1466">
        <w:rPr>
          <w:rFonts w:hint="eastAsia"/>
        </w:rPr>
        <w:t>8051</w:t>
      </w:r>
      <w:r w:rsidRPr="008D1466">
        <w:rPr>
          <w:rFonts w:hint="eastAsia"/>
        </w:rPr>
        <w:t>的汇编器和编译器进行软件开发，所有</w:t>
      </w:r>
      <w:r w:rsidRPr="008D1466">
        <w:rPr>
          <w:rFonts w:hint="eastAsia"/>
        </w:rPr>
        <w:t>CC2530</w:t>
      </w:r>
      <w:r w:rsidRPr="008D1466">
        <w:rPr>
          <w:rFonts w:hint="eastAsia"/>
        </w:rPr>
        <w:t>的</w:t>
      </w:r>
      <w:r w:rsidRPr="008D1466">
        <w:rPr>
          <w:rFonts w:hint="eastAsia"/>
        </w:rPr>
        <w:t>8051</w:t>
      </w:r>
      <w:r w:rsidRPr="008D1466">
        <w:rPr>
          <w:rFonts w:hint="eastAsia"/>
        </w:rPr>
        <w:t>指令在目标码和功能上与同类标准的</w:t>
      </w:r>
      <w:r w:rsidRPr="008D1466">
        <w:rPr>
          <w:rFonts w:hint="eastAsia"/>
        </w:rPr>
        <w:t>8051</w:t>
      </w:r>
      <w:r w:rsidRPr="008D1466">
        <w:rPr>
          <w:rFonts w:hint="eastAsia"/>
        </w:rPr>
        <w:t>产品完全等价。不管怎样，由于</w:t>
      </w:r>
      <w:r w:rsidRPr="008D1466">
        <w:rPr>
          <w:rFonts w:hint="eastAsia"/>
        </w:rPr>
        <w:t>CC2530</w:t>
      </w:r>
      <w:r w:rsidRPr="008D1466">
        <w:rPr>
          <w:rFonts w:hint="eastAsia"/>
        </w:rPr>
        <w:t>的</w:t>
      </w:r>
      <w:r w:rsidRPr="008D1466">
        <w:rPr>
          <w:rFonts w:hint="eastAsia"/>
        </w:rPr>
        <w:t>8051</w:t>
      </w:r>
      <w:r w:rsidRPr="008D1466">
        <w:rPr>
          <w:rFonts w:hint="eastAsia"/>
        </w:rPr>
        <w:t>内核使用不同于标准的指令时钟，且外设如定时器、串口等不同于标准的</w:t>
      </w:r>
      <w:r w:rsidRPr="008D1466">
        <w:rPr>
          <w:rFonts w:hint="eastAsia"/>
        </w:rPr>
        <w:t>8051</w:t>
      </w:r>
      <w:r w:rsidRPr="008D1466">
        <w:rPr>
          <w:rFonts w:hint="eastAsia"/>
        </w:rPr>
        <w:t>，因此在编程时与标准的</w:t>
      </w:r>
      <w:r w:rsidRPr="008D1466">
        <w:rPr>
          <w:rFonts w:hint="eastAsia"/>
        </w:rPr>
        <w:t>8051</w:t>
      </w:r>
      <w:r w:rsidRPr="008D1466">
        <w:rPr>
          <w:rFonts w:hint="eastAsia"/>
        </w:rPr>
        <w:t>代码略有不同。</w:t>
      </w:r>
    </w:p>
    <w:p w14:paraId="3E30C7F8" w14:textId="77777777" w:rsidR="00445989" w:rsidRDefault="00445989" w:rsidP="00445989">
      <w:pPr>
        <w:pStyle w:val="2"/>
      </w:pPr>
      <w:bookmarkStart w:id="94" w:name="_Toc5111313"/>
      <w:bookmarkStart w:id="95" w:name="_Toc5797137"/>
      <w:bookmarkStart w:id="96" w:name="_Toc28174698"/>
      <w:bookmarkStart w:id="97" w:name="_Hlk5981272"/>
      <w:r>
        <w:br w:type="page"/>
      </w:r>
    </w:p>
    <w:p w14:paraId="6C17CA0A" w14:textId="593415AF" w:rsidR="005E4474" w:rsidRPr="008D1466" w:rsidRDefault="00760DBB" w:rsidP="00445989">
      <w:pPr>
        <w:pStyle w:val="2"/>
      </w:pPr>
      <w:bookmarkStart w:id="98" w:name="_Toc45184472"/>
      <w:r w:rsidRPr="008D1466">
        <w:lastRenderedPageBreak/>
        <w:t xml:space="preserve">3.2 </w:t>
      </w:r>
      <w:r w:rsidR="005E4474" w:rsidRPr="008D1466">
        <w:t>CC2530</w:t>
      </w:r>
      <w:r w:rsidR="005E4474" w:rsidRPr="008D1466">
        <w:rPr>
          <w:rFonts w:hint="eastAsia"/>
        </w:rPr>
        <w:t>通用</w:t>
      </w:r>
      <w:r w:rsidR="005E4474" w:rsidRPr="008D1466">
        <w:rPr>
          <w:rFonts w:hint="eastAsia"/>
        </w:rPr>
        <w:t>I</w:t>
      </w:r>
      <w:r w:rsidR="005E4474" w:rsidRPr="008D1466">
        <w:t>O</w:t>
      </w:r>
      <w:r w:rsidR="005E4474" w:rsidRPr="008D1466">
        <w:rPr>
          <w:rFonts w:hint="eastAsia"/>
        </w:rPr>
        <w:t>口</w:t>
      </w:r>
      <w:r w:rsidR="005E4474" w:rsidRPr="008D1466">
        <w:rPr>
          <w:rFonts w:hint="eastAsia"/>
        </w:rPr>
        <w:t>-</w:t>
      </w:r>
      <w:r w:rsidR="005E4474" w:rsidRPr="008D1466">
        <w:rPr>
          <w:rFonts w:hint="eastAsia"/>
        </w:rPr>
        <w:t>流水灯实验</w:t>
      </w:r>
      <w:bookmarkEnd w:id="94"/>
      <w:bookmarkEnd w:id="95"/>
      <w:bookmarkEnd w:id="96"/>
      <w:bookmarkEnd w:id="98"/>
    </w:p>
    <w:p w14:paraId="67AEDDA3" w14:textId="6D51A1B6" w:rsidR="005E4474" w:rsidRPr="008D1466" w:rsidRDefault="00B16541" w:rsidP="00445989">
      <w:pPr>
        <w:pStyle w:val="3"/>
        <w:ind w:firstLine="562"/>
      </w:pPr>
      <w:bookmarkStart w:id="99" w:name="_Toc5111314"/>
      <w:bookmarkStart w:id="100" w:name="_Toc5797138"/>
      <w:bookmarkStart w:id="101" w:name="_Toc28174699"/>
      <w:bookmarkStart w:id="102" w:name="_Toc45184473"/>
      <w:bookmarkEnd w:id="97"/>
      <w:r w:rsidRPr="008D1466">
        <w:rPr>
          <w:rFonts w:hint="eastAsia"/>
        </w:rPr>
        <w:t>3</w:t>
      </w:r>
      <w:r w:rsidRPr="008D1466">
        <w:t xml:space="preserve">.2.1 </w:t>
      </w:r>
      <w:r w:rsidR="005E4474" w:rsidRPr="008D1466">
        <w:rPr>
          <w:rFonts w:hint="eastAsia"/>
        </w:rPr>
        <w:t>实验内容</w:t>
      </w:r>
      <w:bookmarkEnd w:id="99"/>
      <w:bookmarkEnd w:id="100"/>
      <w:bookmarkEnd w:id="101"/>
      <w:bookmarkEnd w:id="102"/>
    </w:p>
    <w:p w14:paraId="3A79A7BB" w14:textId="77777777" w:rsidR="005E4474" w:rsidRPr="008D1466" w:rsidRDefault="005E4474" w:rsidP="008D1466">
      <w:pPr>
        <w:ind w:firstLine="480"/>
      </w:pPr>
      <w:bookmarkStart w:id="103" w:name="_Toc5111315"/>
      <w:bookmarkStart w:id="104" w:name="_Toc5797139"/>
      <w:bookmarkStart w:id="105" w:name="_Toc28174700"/>
      <w:r w:rsidRPr="008D1466">
        <w:rPr>
          <w:rFonts w:hint="eastAsia"/>
        </w:rPr>
        <w:t>使用</w:t>
      </w:r>
      <w:r w:rsidRPr="008D1466">
        <w:t>IAR Embedded Workbench</w:t>
      </w:r>
      <w:r w:rsidRPr="008D1466">
        <w:rPr>
          <w:rFonts w:hint="eastAsia"/>
        </w:rPr>
        <w:t>编写实验代码，使得</w:t>
      </w:r>
      <w:r w:rsidRPr="008D1466">
        <w:t>LED</w:t>
      </w:r>
      <w:r w:rsidRPr="008D1466">
        <w:rPr>
          <w:rFonts w:hint="eastAsia"/>
        </w:rPr>
        <w:t>功能模块上的四个</w:t>
      </w:r>
      <w:r w:rsidRPr="008D1466">
        <w:t>LED</w:t>
      </w:r>
      <w:r w:rsidRPr="008D1466">
        <w:rPr>
          <w:rFonts w:hint="eastAsia"/>
        </w:rPr>
        <w:t>（</w:t>
      </w:r>
      <w:r w:rsidRPr="008D1466">
        <w:t>LED1</w:t>
      </w:r>
      <w:r w:rsidRPr="008D1466">
        <w:rPr>
          <w:rFonts w:hint="eastAsia"/>
        </w:rPr>
        <w:t>、</w:t>
      </w:r>
      <w:r w:rsidRPr="008D1466">
        <w:t>LED2</w:t>
      </w:r>
      <w:r w:rsidRPr="008D1466">
        <w:rPr>
          <w:rFonts w:hint="eastAsia"/>
        </w:rPr>
        <w:t>、</w:t>
      </w:r>
      <w:r w:rsidRPr="008D1466">
        <w:t>LED3</w:t>
      </w:r>
      <w:r w:rsidRPr="008D1466">
        <w:rPr>
          <w:rFonts w:hint="eastAsia"/>
        </w:rPr>
        <w:t>、</w:t>
      </w:r>
      <w:r w:rsidRPr="008D1466">
        <w:t>LED4</w:t>
      </w:r>
      <w:r w:rsidRPr="008D1466">
        <w:rPr>
          <w:rFonts w:hint="eastAsia"/>
        </w:rPr>
        <w:t>）呈流水灯顺时针转动。</w:t>
      </w:r>
    </w:p>
    <w:p w14:paraId="682491E4" w14:textId="6882BB07" w:rsidR="005E4474" w:rsidRPr="008D1466" w:rsidRDefault="00B16541" w:rsidP="00445989">
      <w:pPr>
        <w:pStyle w:val="3"/>
        <w:ind w:firstLine="562"/>
      </w:pPr>
      <w:bookmarkStart w:id="106" w:name="_Toc45184474"/>
      <w:r w:rsidRPr="008D1466">
        <w:rPr>
          <w:rFonts w:hint="eastAsia"/>
        </w:rPr>
        <w:t>3</w:t>
      </w:r>
      <w:r w:rsidRPr="008D1466">
        <w:t xml:space="preserve">.2.2 </w:t>
      </w:r>
      <w:r w:rsidR="005E4474" w:rsidRPr="008D1466">
        <w:rPr>
          <w:rFonts w:hint="eastAsia"/>
        </w:rPr>
        <w:t>实验目的</w:t>
      </w:r>
      <w:bookmarkEnd w:id="103"/>
      <w:bookmarkEnd w:id="104"/>
      <w:bookmarkEnd w:id="105"/>
      <w:bookmarkEnd w:id="106"/>
    </w:p>
    <w:p w14:paraId="5DFDB350" w14:textId="16342856" w:rsidR="005E4474" w:rsidRPr="008D1466" w:rsidRDefault="00445989" w:rsidP="008D1466">
      <w:pPr>
        <w:ind w:firstLine="480"/>
      </w:pPr>
      <w:r>
        <w:rPr>
          <w:rFonts w:hint="eastAsia"/>
        </w:rPr>
        <w:t>1</w:t>
      </w:r>
      <w:r>
        <w:rPr>
          <w:rFonts w:hint="eastAsia"/>
        </w:rPr>
        <w:t>、</w:t>
      </w:r>
      <w:r w:rsidR="005E4474" w:rsidRPr="008D1466">
        <w:rPr>
          <w:rFonts w:hint="eastAsia"/>
        </w:rPr>
        <w:t>熟悉</w:t>
      </w:r>
      <w:r w:rsidR="005E4474" w:rsidRPr="008D1466">
        <w:rPr>
          <w:rFonts w:hint="eastAsia"/>
        </w:rPr>
        <w:t>IAR</w:t>
      </w:r>
      <w:r w:rsidR="005E4474" w:rsidRPr="008D1466">
        <w:rPr>
          <w:rFonts w:hint="eastAsia"/>
        </w:rPr>
        <w:t>集成开发环境；</w:t>
      </w:r>
    </w:p>
    <w:p w14:paraId="68D4FBF2" w14:textId="31DBAA52" w:rsidR="005E4474" w:rsidRPr="008D1466" w:rsidRDefault="00445989" w:rsidP="008D1466">
      <w:pPr>
        <w:ind w:firstLine="480"/>
      </w:pPr>
      <w:r>
        <w:rPr>
          <w:rFonts w:hint="eastAsia"/>
        </w:rPr>
        <w:t>2</w:t>
      </w:r>
      <w:r>
        <w:rPr>
          <w:rFonts w:hint="eastAsia"/>
        </w:rPr>
        <w:t>、</w:t>
      </w:r>
      <w:r w:rsidR="005E4474" w:rsidRPr="008D1466">
        <w:rPr>
          <w:rFonts w:hint="eastAsia"/>
        </w:rPr>
        <w:t>了解</w:t>
      </w:r>
      <w:r w:rsidR="005E4474" w:rsidRPr="008D1466">
        <w:rPr>
          <w:rFonts w:hint="eastAsia"/>
        </w:rPr>
        <w:t>LED</w:t>
      </w:r>
      <w:r w:rsidR="005E4474" w:rsidRPr="008D1466">
        <w:rPr>
          <w:rFonts w:hint="eastAsia"/>
        </w:rPr>
        <w:t>的工作原理；</w:t>
      </w:r>
    </w:p>
    <w:p w14:paraId="4DD264BB" w14:textId="7F247459" w:rsidR="005E4474" w:rsidRPr="008D1466" w:rsidRDefault="00445989" w:rsidP="008D1466">
      <w:pPr>
        <w:ind w:firstLine="480"/>
      </w:pPr>
      <w:r>
        <w:rPr>
          <w:rFonts w:hint="eastAsia"/>
        </w:rPr>
        <w:t>3</w:t>
      </w:r>
      <w:r>
        <w:rPr>
          <w:rFonts w:hint="eastAsia"/>
        </w:rPr>
        <w:t>、</w:t>
      </w:r>
      <w:r w:rsidR="005E4474" w:rsidRPr="008D1466">
        <w:rPr>
          <w:rFonts w:hint="eastAsia"/>
        </w:rPr>
        <w:t>掌握</w:t>
      </w:r>
      <w:r w:rsidR="005E4474" w:rsidRPr="008D1466">
        <w:rPr>
          <w:rFonts w:hint="eastAsia"/>
        </w:rPr>
        <w:t>CC2530</w:t>
      </w:r>
      <w:r w:rsidR="005E4474" w:rsidRPr="008D1466">
        <w:rPr>
          <w:rFonts w:hint="eastAsia"/>
        </w:rPr>
        <w:t>上的</w:t>
      </w:r>
      <w:r w:rsidR="005E4474" w:rsidRPr="008D1466">
        <w:rPr>
          <w:rFonts w:hint="eastAsia"/>
        </w:rPr>
        <w:t>IO</w:t>
      </w:r>
      <w:r w:rsidR="005E4474" w:rsidRPr="008D1466">
        <w:rPr>
          <w:rFonts w:hint="eastAsia"/>
        </w:rPr>
        <w:t>口作为普通输出端口的配置方法。</w:t>
      </w:r>
    </w:p>
    <w:p w14:paraId="1B6F3067" w14:textId="72EDF5CF" w:rsidR="005E4474" w:rsidRPr="008D1466" w:rsidRDefault="00B16541" w:rsidP="00445989">
      <w:pPr>
        <w:pStyle w:val="3"/>
        <w:ind w:firstLine="562"/>
      </w:pPr>
      <w:bookmarkStart w:id="107" w:name="_Toc5111316"/>
      <w:bookmarkStart w:id="108" w:name="_Toc5797140"/>
      <w:bookmarkStart w:id="109" w:name="_Toc28174701"/>
      <w:bookmarkStart w:id="110" w:name="_Toc45184475"/>
      <w:r w:rsidRPr="008D1466">
        <w:rPr>
          <w:rFonts w:hint="eastAsia"/>
        </w:rPr>
        <w:t>3</w:t>
      </w:r>
      <w:r w:rsidRPr="008D1466">
        <w:t xml:space="preserve">.2.3 </w:t>
      </w:r>
      <w:r w:rsidR="005E4474" w:rsidRPr="008D1466">
        <w:rPr>
          <w:rFonts w:hint="eastAsia"/>
        </w:rPr>
        <w:t>实验环境</w:t>
      </w:r>
      <w:bookmarkEnd w:id="107"/>
      <w:bookmarkEnd w:id="108"/>
      <w:bookmarkEnd w:id="109"/>
      <w:bookmarkEnd w:id="110"/>
    </w:p>
    <w:p w14:paraId="13A0AA6D" w14:textId="77777777" w:rsidR="005E4474" w:rsidRPr="008D1466" w:rsidRDefault="005E4474" w:rsidP="00B40499">
      <w:pPr>
        <w:pStyle w:val="af4"/>
      </w:pPr>
      <w:r w:rsidRPr="008D1466">
        <w:rPr>
          <w:rFonts w:hint="eastAsia"/>
        </w:rPr>
        <w:t>表</w:t>
      </w:r>
      <w:r w:rsidRPr="008D1466">
        <w:rPr>
          <w:rFonts w:hint="eastAsia"/>
        </w:rPr>
        <w:t>3</w:t>
      </w:r>
      <w:r w:rsidRPr="008D1466">
        <w:t>.2.1</w:t>
      </w:r>
      <w:r w:rsidRPr="008D1466">
        <w:rPr>
          <w:rFonts w:hint="eastAsia"/>
        </w:rPr>
        <w:t xml:space="preserve"> </w:t>
      </w:r>
      <w:r w:rsidRPr="008D1466">
        <w:rPr>
          <w:rFonts w:hint="eastAsia"/>
        </w:rPr>
        <w:t>实验硬件及软件</w:t>
      </w:r>
    </w:p>
    <w:tbl>
      <w:tblPr>
        <w:tblStyle w:val="afc"/>
        <w:tblpPr w:leftFromText="180" w:rightFromText="180" w:vertAnchor="text" w:horzAnchor="margin" w:tblpY="41"/>
        <w:tblW w:w="5000" w:type="pct"/>
        <w:tblLook w:val="04A0" w:firstRow="1" w:lastRow="0" w:firstColumn="1" w:lastColumn="0" w:noHBand="0" w:noVBand="1"/>
      </w:tblPr>
      <w:tblGrid>
        <w:gridCol w:w="763"/>
        <w:gridCol w:w="2913"/>
        <w:gridCol w:w="761"/>
        <w:gridCol w:w="4057"/>
      </w:tblGrid>
      <w:tr w:rsidR="005E4474" w:rsidRPr="008D1466" w14:paraId="3EF82FA2" w14:textId="77777777" w:rsidTr="00445989">
        <w:tc>
          <w:tcPr>
            <w:tcW w:w="449" w:type="pct"/>
            <w:shd w:val="clear" w:color="auto" w:fill="BFBFBF" w:themeFill="background1" w:themeFillShade="BF"/>
            <w:vAlign w:val="center"/>
          </w:tcPr>
          <w:p w14:paraId="15B6C442" w14:textId="77777777" w:rsidR="005E4474" w:rsidRPr="008D1466" w:rsidRDefault="005E4474" w:rsidP="00445989">
            <w:pPr>
              <w:ind w:firstLineChars="0" w:firstLine="0"/>
              <w:jc w:val="center"/>
            </w:pPr>
            <w:bookmarkStart w:id="111" w:name="_Hlk5269466"/>
            <w:r w:rsidRPr="008D1466">
              <w:rPr>
                <w:rFonts w:hint="eastAsia"/>
              </w:rPr>
              <w:t>序号</w:t>
            </w:r>
          </w:p>
        </w:tc>
        <w:tc>
          <w:tcPr>
            <w:tcW w:w="1715" w:type="pct"/>
            <w:shd w:val="clear" w:color="auto" w:fill="BFBFBF" w:themeFill="background1" w:themeFillShade="BF"/>
            <w:vAlign w:val="center"/>
          </w:tcPr>
          <w:p w14:paraId="1F93D558" w14:textId="77777777" w:rsidR="005E4474" w:rsidRPr="008D1466" w:rsidRDefault="005E4474" w:rsidP="00445989">
            <w:pPr>
              <w:ind w:firstLineChars="0" w:firstLine="0"/>
              <w:jc w:val="center"/>
            </w:pPr>
            <w:r w:rsidRPr="008D1466">
              <w:rPr>
                <w:rFonts w:hint="eastAsia"/>
              </w:rPr>
              <w:t>名称</w:t>
            </w:r>
          </w:p>
        </w:tc>
        <w:tc>
          <w:tcPr>
            <w:tcW w:w="448" w:type="pct"/>
            <w:shd w:val="clear" w:color="auto" w:fill="BFBFBF" w:themeFill="background1" w:themeFillShade="BF"/>
            <w:vAlign w:val="center"/>
          </w:tcPr>
          <w:p w14:paraId="056C61BF" w14:textId="77777777" w:rsidR="005E4474" w:rsidRPr="008D1466" w:rsidRDefault="005E4474" w:rsidP="00445989">
            <w:pPr>
              <w:ind w:firstLineChars="0" w:firstLine="0"/>
              <w:jc w:val="center"/>
            </w:pPr>
            <w:r w:rsidRPr="008D1466">
              <w:rPr>
                <w:rFonts w:hint="eastAsia"/>
              </w:rPr>
              <w:t>数量</w:t>
            </w:r>
          </w:p>
        </w:tc>
        <w:tc>
          <w:tcPr>
            <w:tcW w:w="2388" w:type="pct"/>
            <w:shd w:val="clear" w:color="auto" w:fill="BFBFBF" w:themeFill="background1" w:themeFillShade="BF"/>
            <w:vAlign w:val="center"/>
          </w:tcPr>
          <w:p w14:paraId="29EE8885" w14:textId="77777777" w:rsidR="005E4474" w:rsidRPr="008D1466" w:rsidRDefault="005E4474" w:rsidP="00445989">
            <w:pPr>
              <w:ind w:firstLineChars="0" w:firstLine="0"/>
              <w:jc w:val="center"/>
            </w:pPr>
            <w:r w:rsidRPr="008D1466">
              <w:rPr>
                <w:rFonts w:hint="eastAsia"/>
              </w:rPr>
              <w:t>备注</w:t>
            </w:r>
          </w:p>
        </w:tc>
      </w:tr>
      <w:tr w:rsidR="005E4474" w:rsidRPr="008D1466" w14:paraId="54E215B1" w14:textId="77777777" w:rsidTr="00445989">
        <w:tc>
          <w:tcPr>
            <w:tcW w:w="449" w:type="pct"/>
            <w:vAlign w:val="center"/>
          </w:tcPr>
          <w:p w14:paraId="5248211C" w14:textId="77777777" w:rsidR="005E4474" w:rsidRPr="008D1466" w:rsidRDefault="005E4474" w:rsidP="00445989">
            <w:pPr>
              <w:ind w:firstLineChars="0" w:firstLine="0"/>
              <w:jc w:val="center"/>
            </w:pPr>
            <w:r w:rsidRPr="008D1466">
              <w:rPr>
                <w:rFonts w:hint="eastAsia"/>
              </w:rPr>
              <w:t>1</w:t>
            </w:r>
          </w:p>
        </w:tc>
        <w:tc>
          <w:tcPr>
            <w:tcW w:w="1715" w:type="pct"/>
            <w:vAlign w:val="center"/>
          </w:tcPr>
          <w:p w14:paraId="342AFF0C" w14:textId="77777777" w:rsidR="005E4474" w:rsidRPr="008D1466" w:rsidRDefault="005E4474" w:rsidP="00445989">
            <w:pPr>
              <w:ind w:firstLineChars="0" w:firstLine="0"/>
            </w:pPr>
            <w:r w:rsidRPr="008D1466">
              <w:t>PC</w:t>
            </w:r>
            <w:r w:rsidRPr="008D1466">
              <w:t>机</w:t>
            </w:r>
          </w:p>
        </w:tc>
        <w:tc>
          <w:tcPr>
            <w:tcW w:w="448" w:type="pct"/>
            <w:vAlign w:val="center"/>
          </w:tcPr>
          <w:p w14:paraId="70873AF6" w14:textId="77777777" w:rsidR="005E4474" w:rsidRPr="008D1466" w:rsidRDefault="005E4474" w:rsidP="00445989">
            <w:pPr>
              <w:ind w:firstLineChars="0" w:firstLine="0"/>
              <w:jc w:val="center"/>
            </w:pPr>
            <w:r w:rsidRPr="008D1466">
              <w:rPr>
                <w:rFonts w:hint="eastAsia"/>
              </w:rPr>
              <w:t>1</w:t>
            </w:r>
            <w:r w:rsidRPr="008D1466">
              <w:rPr>
                <w:rFonts w:hint="eastAsia"/>
              </w:rPr>
              <w:t>个</w:t>
            </w:r>
          </w:p>
        </w:tc>
        <w:tc>
          <w:tcPr>
            <w:tcW w:w="2388" w:type="pct"/>
            <w:vAlign w:val="center"/>
          </w:tcPr>
          <w:p w14:paraId="0EEDD3C6" w14:textId="77777777" w:rsidR="005E4474" w:rsidRPr="008D1466" w:rsidRDefault="005E4474" w:rsidP="00445989">
            <w:pPr>
              <w:ind w:firstLineChars="0" w:firstLine="0"/>
            </w:pPr>
            <w:r w:rsidRPr="008D1466">
              <w:rPr>
                <w:rFonts w:hint="eastAsia"/>
              </w:rPr>
              <w:t>PC</w:t>
            </w:r>
            <w:r w:rsidRPr="008D1466">
              <w:rPr>
                <w:rFonts w:hint="eastAsia"/>
              </w:rPr>
              <w:t>机安装有</w:t>
            </w:r>
            <w:r w:rsidRPr="008D1466">
              <w:rPr>
                <w:rFonts w:hint="eastAsia"/>
              </w:rPr>
              <w:t>IAR</w:t>
            </w:r>
            <w:r w:rsidRPr="008D1466">
              <w:rPr>
                <w:rFonts w:hint="eastAsia"/>
              </w:rPr>
              <w:t>和</w:t>
            </w:r>
            <w:r w:rsidRPr="008D1466">
              <w:t>CC Debugger</w:t>
            </w:r>
            <w:r w:rsidRPr="008D1466">
              <w:rPr>
                <w:rFonts w:hint="eastAsia"/>
              </w:rPr>
              <w:t>驱动</w:t>
            </w:r>
          </w:p>
        </w:tc>
      </w:tr>
      <w:tr w:rsidR="005E4474" w:rsidRPr="008D1466" w14:paraId="65A51F5B" w14:textId="77777777" w:rsidTr="00445989">
        <w:tc>
          <w:tcPr>
            <w:tcW w:w="449" w:type="pct"/>
            <w:vAlign w:val="center"/>
          </w:tcPr>
          <w:p w14:paraId="0066FB13" w14:textId="77777777" w:rsidR="005E4474" w:rsidRPr="008D1466" w:rsidRDefault="005E4474" w:rsidP="00445989">
            <w:pPr>
              <w:ind w:firstLineChars="0" w:firstLine="0"/>
              <w:jc w:val="center"/>
            </w:pPr>
            <w:r w:rsidRPr="008D1466">
              <w:rPr>
                <w:rFonts w:hint="eastAsia"/>
              </w:rPr>
              <w:t>2</w:t>
            </w:r>
          </w:p>
        </w:tc>
        <w:tc>
          <w:tcPr>
            <w:tcW w:w="1715" w:type="pct"/>
            <w:vAlign w:val="center"/>
          </w:tcPr>
          <w:p w14:paraId="09BABE3B" w14:textId="77777777" w:rsidR="005E4474" w:rsidRPr="008D1466" w:rsidRDefault="005E4474" w:rsidP="00445989">
            <w:pPr>
              <w:ind w:firstLineChars="0" w:firstLine="0"/>
            </w:pPr>
            <w:r w:rsidRPr="008D1466">
              <w:t>底座模块</w:t>
            </w:r>
          </w:p>
        </w:tc>
        <w:tc>
          <w:tcPr>
            <w:tcW w:w="448" w:type="pct"/>
            <w:vAlign w:val="center"/>
          </w:tcPr>
          <w:p w14:paraId="5C2084FF" w14:textId="77777777" w:rsidR="005E4474" w:rsidRPr="008D1466" w:rsidRDefault="005E4474" w:rsidP="00445989">
            <w:pPr>
              <w:ind w:firstLineChars="0" w:firstLine="0"/>
              <w:jc w:val="center"/>
            </w:pPr>
            <w:r w:rsidRPr="008D1466">
              <w:rPr>
                <w:rFonts w:hint="eastAsia"/>
              </w:rPr>
              <w:t>1</w:t>
            </w:r>
            <w:r w:rsidRPr="008D1466">
              <w:rPr>
                <w:rFonts w:hint="eastAsia"/>
              </w:rPr>
              <w:t>个</w:t>
            </w:r>
          </w:p>
        </w:tc>
        <w:tc>
          <w:tcPr>
            <w:tcW w:w="2388" w:type="pct"/>
            <w:vAlign w:val="center"/>
          </w:tcPr>
          <w:p w14:paraId="669B0F41" w14:textId="77777777" w:rsidR="005E4474" w:rsidRPr="008D1466" w:rsidRDefault="005E4474" w:rsidP="00445989">
            <w:pPr>
              <w:ind w:firstLineChars="0" w:firstLine="0"/>
            </w:pPr>
          </w:p>
        </w:tc>
      </w:tr>
      <w:tr w:rsidR="005E4474" w:rsidRPr="008D1466" w14:paraId="211EBD4B" w14:textId="77777777" w:rsidTr="00445989">
        <w:tc>
          <w:tcPr>
            <w:tcW w:w="449" w:type="pct"/>
            <w:vAlign w:val="center"/>
          </w:tcPr>
          <w:p w14:paraId="0AB0D1BC" w14:textId="77777777" w:rsidR="005E4474" w:rsidRPr="008D1466" w:rsidRDefault="005E4474" w:rsidP="00445989">
            <w:pPr>
              <w:ind w:firstLineChars="0" w:firstLine="0"/>
              <w:jc w:val="center"/>
            </w:pPr>
            <w:r w:rsidRPr="008D1466">
              <w:rPr>
                <w:rFonts w:hint="eastAsia"/>
              </w:rPr>
              <w:t>3</w:t>
            </w:r>
          </w:p>
        </w:tc>
        <w:tc>
          <w:tcPr>
            <w:tcW w:w="1715" w:type="pct"/>
            <w:vAlign w:val="center"/>
          </w:tcPr>
          <w:p w14:paraId="3C6ACD73" w14:textId="77777777" w:rsidR="005E4474" w:rsidRPr="008D1466" w:rsidRDefault="005E4474" w:rsidP="00445989">
            <w:pPr>
              <w:ind w:firstLineChars="0" w:firstLine="0"/>
            </w:pPr>
            <w:r w:rsidRPr="008D1466">
              <w:rPr>
                <w:rFonts w:hint="eastAsia"/>
              </w:rPr>
              <w:t>电源模块</w:t>
            </w:r>
          </w:p>
        </w:tc>
        <w:tc>
          <w:tcPr>
            <w:tcW w:w="448" w:type="pct"/>
            <w:vAlign w:val="center"/>
          </w:tcPr>
          <w:p w14:paraId="6858786F" w14:textId="77777777" w:rsidR="005E4474" w:rsidRPr="008D1466" w:rsidRDefault="005E4474" w:rsidP="00445989">
            <w:pPr>
              <w:ind w:firstLineChars="0" w:firstLine="0"/>
              <w:jc w:val="center"/>
            </w:pPr>
            <w:r w:rsidRPr="008D1466">
              <w:rPr>
                <w:rFonts w:hint="eastAsia"/>
              </w:rPr>
              <w:t>1</w:t>
            </w:r>
            <w:r w:rsidRPr="008D1466">
              <w:rPr>
                <w:rFonts w:hint="eastAsia"/>
              </w:rPr>
              <w:t>个</w:t>
            </w:r>
          </w:p>
        </w:tc>
        <w:tc>
          <w:tcPr>
            <w:tcW w:w="2388" w:type="pct"/>
            <w:vAlign w:val="center"/>
          </w:tcPr>
          <w:p w14:paraId="25113B5A" w14:textId="77777777" w:rsidR="005E4474" w:rsidRPr="008D1466" w:rsidRDefault="005E4474" w:rsidP="00445989">
            <w:pPr>
              <w:ind w:firstLineChars="0" w:firstLine="0"/>
            </w:pPr>
            <w:r w:rsidRPr="008D1466">
              <w:rPr>
                <w:rFonts w:hint="eastAsia"/>
              </w:rPr>
              <w:t>选用，不使用电源模块也能完成本次</w:t>
            </w:r>
            <w:r w:rsidRPr="008D1466">
              <w:t>试验</w:t>
            </w:r>
          </w:p>
        </w:tc>
      </w:tr>
      <w:tr w:rsidR="005E4474" w:rsidRPr="008D1466" w14:paraId="1016B122" w14:textId="77777777" w:rsidTr="00445989">
        <w:tc>
          <w:tcPr>
            <w:tcW w:w="449" w:type="pct"/>
            <w:vAlign w:val="center"/>
          </w:tcPr>
          <w:p w14:paraId="3350B8AB" w14:textId="77777777" w:rsidR="005E4474" w:rsidRPr="008D1466" w:rsidRDefault="005E4474" w:rsidP="00445989">
            <w:pPr>
              <w:ind w:firstLineChars="0" w:firstLine="0"/>
              <w:jc w:val="center"/>
            </w:pPr>
            <w:r w:rsidRPr="008D1466">
              <w:rPr>
                <w:rFonts w:hint="eastAsia"/>
              </w:rPr>
              <w:t>4</w:t>
            </w:r>
          </w:p>
        </w:tc>
        <w:tc>
          <w:tcPr>
            <w:tcW w:w="1715" w:type="pct"/>
            <w:vAlign w:val="center"/>
          </w:tcPr>
          <w:p w14:paraId="3AC94A78" w14:textId="77777777" w:rsidR="005E4474" w:rsidRPr="008D1466" w:rsidRDefault="005E4474" w:rsidP="00445989">
            <w:pPr>
              <w:ind w:firstLineChars="0" w:firstLine="0"/>
            </w:pPr>
            <w:r w:rsidRPr="008D1466">
              <w:rPr>
                <w:rFonts w:hint="eastAsia"/>
              </w:rPr>
              <w:t>配套电池</w:t>
            </w:r>
          </w:p>
        </w:tc>
        <w:tc>
          <w:tcPr>
            <w:tcW w:w="448" w:type="pct"/>
            <w:vAlign w:val="center"/>
          </w:tcPr>
          <w:p w14:paraId="573AA8F8" w14:textId="77777777" w:rsidR="005E4474" w:rsidRPr="008D1466" w:rsidRDefault="005E4474" w:rsidP="00445989">
            <w:pPr>
              <w:ind w:firstLineChars="0" w:firstLine="0"/>
              <w:jc w:val="center"/>
            </w:pPr>
            <w:r w:rsidRPr="008D1466">
              <w:rPr>
                <w:rFonts w:hint="eastAsia"/>
              </w:rPr>
              <w:t>1</w:t>
            </w:r>
            <w:r w:rsidRPr="008D1466">
              <w:rPr>
                <w:rFonts w:hint="eastAsia"/>
              </w:rPr>
              <w:t>个</w:t>
            </w:r>
          </w:p>
        </w:tc>
        <w:tc>
          <w:tcPr>
            <w:tcW w:w="2388" w:type="pct"/>
            <w:vAlign w:val="center"/>
          </w:tcPr>
          <w:p w14:paraId="007127F6" w14:textId="77777777" w:rsidR="005E4474" w:rsidRPr="008D1466" w:rsidRDefault="005E4474" w:rsidP="00445989">
            <w:pPr>
              <w:ind w:firstLineChars="0" w:firstLine="0"/>
            </w:pPr>
            <w:r w:rsidRPr="008D1466">
              <w:rPr>
                <w:rFonts w:hint="eastAsia"/>
              </w:rPr>
              <w:t>选用，若选择</w:t>
            </w:r>
            <w:r w:rsidRPr="008D1466">
              <w:t>使用</w:t>
            </w:r>
            <w:r w:rsidRPr="008D1466">
              <w:rPr>
                <w:rFonts w:hint="eastAsia"/>
              </w:rPr>
              <w:t>，请保证电池电量充足</w:t>
            </w:r>
          </w:p>
        </w:tc>
      </w:tr>
      <w:tr w:rsidR="005E4474" w:rsidRPr="008D1466" w14:paraId="0B29FE89" w14:textId="77777777" w:rsidTr="00445989">
        <w:tc>
          <w:tcPr>
            <w:tcW w:w="449" w:type="pct"/>
            <w:vAlign w:val="center"/>
          </w:tcPr>
          <w:p w14:paraId="519611A2" w14:textId="77777777" w:rsidR="005E4474" w:rsidRPr="008D1466" w:rsidRDefault="005E4474" w:rsidP="00445989">
            <w:pPr>
              <w:ind w:firstLineChars="0" w:firstLine="0"/>
              <w:jc w:val="center"/>
            </w:pPr>
            <w:r w:rsidRPr="008D1466">
              <w:rPr>
                <w:rFonts w:hint="eastAsia"/>
              </w:rPr>
              <w:t>5</w:t>
            </w:r>
          </w:p>
        </w:tc>
        <w:tc>
          <w:tcPr>
            <w:tcW w:w="1715" w:type="pct"/>
            <w:vAlign w:val="center"/>
          </w:tcPr>
          <w:p w14:paraId="052F669C" w14:textId="77777777" w:rsidR="005E4474" w:rsidRPr="008D1466" w:rsidRDefault="005E4474" w:rsidP="00445989">
            <w:pPr>
              <w:ind w:firstLineChars="0" w:firstLine="0"/>
            </w:pPr>
            <w:r w:rsidRPr="008D1466">
              <w:rPr>
                <w:rFonts w:hint="eastAsia"/>
              </w:rPr>
              <w:t>LED</w:t>
            </w:r>
            <w:r w:rsidRPr="008D1466">
              <w:t>模块</w:t>
            </w:r>
          </w:p>
        </w:tc>
        <w:tc>
          <w:tcPr>
            <w:tcW w:w="448" w:type="pct"/>
            <w:vAlign w:val="center"/>
          </w:tcPr>
          <w:p w14:paraId="068015F0" w14:textId="77777777" w:rsidR="005E4474" w:rsidRPr="008D1466" w:rsidRDefault="005E4474" w:rsidP="00445989">
            <w:pPr>
              <w:ind w:firstLineChars="0" w:firstLine="0"/>
              <w:jc w:val="center"/>
            </w:pPr>
            <w:r w:rsidRPr="008D1466">
              <w:rPr>
                <w:rFonts w:hint="eastAsia"/>
              </w:rPr>
              <w:t>1</w:t>
            </w:r>
            <w:r w:rsidRPr="008D1466">
              <w:rPr>
                <w:rFonts w:hint="eastAsia"/>
              </w:rPr>
              <w:t>个</w:t>
            </w:r>
          </w:p>
        </w:tc>
        <w:tc>
          <w:tcPr>
            <w:tcW w:w="2388" w:type="pct"/>
            <w:vAlign w:val="center"/>
          </w:tcPr>
          <w:p w14:paraId="7AD6528E" w14:textId="77777777" w:rsidR="005E4474" w:rsidRPr="008D1466" w:rsidRDefault="005E4474" w:rsidP="00445989">
            <w:pPr>
              <w:ind w:firstLineChars="0" w:firstLine="0"/>
            </w:pPr>
          </w:p>
        </w:tc>
      </w:tr>
      <w:tr w:rsidR="005E4474" w:rsidRPr="008D1466" w14:paraId="584348CB" w14:textId="77777777" w:rsidTr="00445989">
        <w:tc>
          <w:tcPr>
            <w:tcW w:w="449" w:type="pct"/>
            <w:vAlign w:val="center"/>
          </w:tcPr>
          <w:p w14:paraId="65168570" w14:textId="77777777" w:rsidR="005E4474" w:rsidRPr="008D1466" w:rsidRDefault="005E4474" w:rsidP="00445989">
            <w:pPr>
              <w:ind w:firstLineChars="0" w:firstLine="0"/>
              <w:jc w:val="center"/>
            </w:pPr>
            <w:r w:rsidRPr="008D1466">
              <w:rPr>
                <w:rFonts w:hint="eastAsia"/>
              </w:rPr>
              <w:t>6</w:t>
            </w:r>
          </w:p>
        </w:tc>
        <w:tc>
          <w:tcPr>
            <w:tcW w:w="1715" w:type="pct"/>
            <w:vAlign w:val="center"/>
          </w:tcPr>
          <w:p w14:paraId="2C0A1851" w14:textId="77777777" w:rsidR="005E4474" w:rsidRPr="008D1466" w:rsidRDefault="005E4474" w:rsidP="00445989">
            <w:pPr>
              <w:ind w:firstLineChars="0" w:firstLine="0"/>
            </w:pPr>
            <w:r w:rsidRPr="008D1466">
              <w:t>CC Debugger</w:t>
            </w:r>
            <w:r w:rsidRPr="008D1466">
              <w:t>下载器</w:t>
            </w:r>
            <w:r w:rsidRPr="008D1466">
              <w:rPr>
                <w:rFonts w:hint="eastAsia"/>
              </w:rPr>
              <w:t>&amp;</w:t>
            </w:r>
            <w:r w:rsidRPr="008D1466">
              <w:rPr>
                <w:rFonts w:hint="eastAsia"/>
              </w:rPr>
              <w:t>连接线</w:t>
            </w:r>
          </w:p>
        </w:tc>
        <w:tc>
          <w:tcPr>
            <w:tcW w:w="448" w:type="pct"/>
            <w:vAlign w:val="center"/>
          </w:tcPr>
          <w:p w14:paraId="1A53B438" w14:textId="77777777" w:rsidR="005E4474" w:rsidRPr="008D1466" w:rsidRDefault="005E4474" w:rsidP="00445989">
            <w:pPr>
              <w:ind w:firstLineChars="0" w:firstLine="0"/>
              <w:jc w:val="center"/>
            </w:pPr>
            <w:r w:rsidRPr="008D1466">
              <w:rPr>
                <w:rFonts w:hint="eastAsia"/>
              </w:rPr>
              <w:t>1</w:t>
            </w:r>
            <w:r w:rsidRPr="008D1466">
              <w:rPr>
                <w:rFonts w:hint="eastAsia"/>
              </w:rPr>
              <w:t>个</w:t>
            </w:r>
          </w:p>
        </w:tc>
        <w:tc>
          <w:tcPr>
            <w:tcW w:w="2388" w:type="pct"/>
            <w:vAlign w:val="center"/>
          </w:tcPr>
          <w:p w14:paraId="18358530" w14:textId="77777777" w:rsidR="005E4474" w:rsidRPr="008D1466" w:rsidRDefault="005E4474" w:rsidP="00445989">
            <w:pPr>
              <w:ind w:firstLineChars="0" w:firstLine="0"/>
            </w:pPr>
          </w:p>
        </w:tc>
      </w:tr>
      <w:tr w:rsidR="005E4474" w:rsidRPr="008D1466" w14:paraId="42E29310" w14:textId="77777777" w:rsidTr="00445989">
        <w:tc>
          <w:tcPr>
            <w:tcW w:w="449" w:type="pct"/>
            <w:vAlign w:val="center"/>
          </w:tcPr>
          <w:p w14:paraId="284C8317" w14:textId="77777777" w:rsidR="005E4474" w:rsidRPr="008D1466" w:rsidRDefault="005E4474" w:rsidP="00445989">
            <w:pPr>
              <w:ind w:firstLineChars="0" w:firstLine="0"/>
              <w:jc w:val="center"/>
            </w:pPr>
            <w:r w:rsidRPr="008D1466">
              <w:t>7</w:t>
            </w:r>
          </w:p>
        </w:tc>
        <w:tc>
          <w:tcPr>
            <w:tcW w:w="1715" w:type="pct"/>
            <w:vAlign w:val="center"/>
          </w:tcPr>
          <w:p w14:paraId="1A4DE00D" w14:textId="77777777" w:rsidR="005E4474" w:rsidRPr="008D1466" w:rsidRDefault="005E4474" w:rsidP="00445989">
            <w:pPr>
              <w:ind w:firstLineChars="0" w:firstLine="0"/>
            </w:pPr>
            <w:r w:rsidRPr="008D1466">
              <w:rPr>
                <w:rFonts w:hint="eastAsia"/>
              </w:rPr>
              <w:t>流水灯实验代码</w:t>
            </w:r>
          </w:p>
        </w:tc>
        <w:tc>
          <w:tcPr>
            <w:tcW w:w="448" w:type="pct"/>
            <w:vAlign w:val="center"/>
          </w:tcPr>
          <w:p w14:paraId="38990C45" w14:textId="77777777" w:rsidR="005E4474" w:rsidRPr="008D1466" w:rsidRDefault="005E4474" w:rsidP="00445989">
            <w:pPr>
              <w:ind w:firstLineChars="0" w:firstLine="0"/>
              <w:jc w:val="center"/>
            </w:pPr>
            <w:r w:rsidRPr="008D1466">
              <w:rPr>
                <w:rFonts w:hint="eastAsia"/>
              </w:rPr>
              <w:t>1</w:t>
            </w:r>
            <w:r w:rsidRPr="008D1466">
              <w:rPr>
                <w:rFonts w:hint="eastAsia"/>
              </w:rPr>
              <w:t>份</w:t>
            </w:r>
          </w:p>
        </w:tc>
        <w:tc>
          <w:tcPr>
            <w:tcW w:w="2388" w:type="pct"/>
            <w:vAlign w:val="center"/>
          </w:tcPr>
          <w:p w14:paraId="627879B9" w14:textId="77777777" w:rsidR="005E4474" w:rsidRPr="008D1466" w:rsidRDefault="005E4474" w:rsidP="00445989">
            <w:pPr>
              <w:ind w:firstLineChars="0" w:firstLine="0"/>
            </w:pPr>
          </w:p>
        </w:tc>
      </w:tr>
    </w:tbl>
    <w:p w14:paraId="09309306" w14:textId="77777777" w:rsidR="005E4474" w:rsidRPr="008D1466" w:rsidRDefault="005E4474" w:rsidP="00B40499">
      <w:pPr>
        <w:pStyle w:val="af4"/>
      </w:pPr>
      <w:bookmarkStart w:id="112" w:name="_Hlk5205760"/>
      <w:bookmarkEnd w:id="111"/>
      <w:r w:rsidRPr="008D1466">
        <w:rPr>
          <w:noProof/>
        </w:rPr>
        <w:lastRenderedPageBreak/>
        <w:drawing>
          <wp:inline distT="0" distB="0" distL="0" distR="0" wp14:anchorId="73FCBF44" wp14:editId="4242866B">
            <wp:extent cx="4191000" cy="2738638"/>
            <wp:effectExtent l="0" t="0" r="0" b="508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216134" cy="2755062"/>
                    </a:xfrm>
                    <a:prstGeom prst="rect">
                      <a:avLst/>
                    </a:prstGeom>
                  </pic:spPr>
                </pic:pic>
              </a:graphicData>
            </a:graphic>
          </wp:inline>
        </w:drawing>
      </w:r>
    </w:p>
    <w:p w14:paraId="2785083A" w14:textId="77777777" w:rsidR="005E4474" w:rsidRPr="008D1466" w:rsidRDefault="005E4474" w:rsidP="00B40499">
      <w:pPr>
        <w:pStyle w:val="af4"/>
      </w:pPr>
      <w:r w:rsidRPr="008D1466">
        <w:rPr>
          <w:rFonts w:hint="eastAsia"/>
        </w:rPr>
        <w:t>图</w:t>
      </w:r>
      <w:r w:rsidRPr="008D1466">
        <w:rPr>
          <w:rFonts w:hint="eastAsia"/>
        </w:rPr>
        <w:t>3</w:t>
      </w:r>
      <w:r w:rsidRPr="008D1466">
        <w:t xml:space="preserve">.2.1 </w:t>
      </w:r>
      <w:r w:rsidRPr="008D1466">
        <w:t>实验硬件</w:t>
      </w:r>
    </w:p>
    <w:p w14:paraId="359951A4" w14:textId="03841C73" w:rsidR="005E4474" w:rsidRPr="008D1466" w:rsidRDefault="00B16541" w:rsidP="00445989">
      <w:pPr>
        <w:pStyle w:val="3"/>
        <w:ind w:firstLine="562"/>
      </w:pPr>
      <w:bookmarkStart w:id="113" w:name="_Toc5111317"/>
      <w:bookmarkStart w:id="114" w:name="_Toc5797141"/>
      <w:bookmarkStart w:id="115" w:name="_Toc28174702"/>
      <w:bookmarkStart w:id="116" w:name="_Toc45184476"/>
      <w:bookmarkEnd w:id="112"/>
      <w:r w:rsidRPr="008D1466">
        <w:rPr>
          <w:rFonts w:hint="eastAsia"/>
        </w:rPr>
        <w:t>3</w:t>
      </w:r>
      <w:r w:rsidRPr="008D1466">
        <w:t xml:space="preserve">.2.4 </w:t>
      </w:r>
      <w:r w:rsidR="005E4474" w:rsidRPr="008D1466">
        <w:rPr>
          <w:rFonts w:hint="eastAsia"/>
        </w:rPr>
        <w:t>实验要求</w:t>
      </w:r>
      <w:bookmarkEnd w:id="113"/>
      <w:bookmarkEnd w:id="114"/>
      <w:bookmarkEnd w:id="115"/>
      <w:bookmarkEnd w:id="116"/>
    </w:p>
    <w:p w14:paraId="55DDDFBC" w14:textId="198DAD57" w:rsidR="005E4474" w:rsidRPr="008D1466" w:rsidRDefault="00445989" w:rsidP="008D1466">
      <w:pPr>
        <w:ind w:firstLine="480"/>
      </w:pPr>
      <w:bookmarkStart w:id="117" w:name="_Toc5111318"/>
      <w:bookmarkStart w:id="118" w:name="_Toc5797142"/>
      <w:bookmarkStart w:id="119" w:name="_Toc28174703"/>
      <w:r>
        <w:rPr>
          <w:rFonts w:hint="eastAsia"/>
        </w:rPr>
        <w:t>1</w:t>
      </w:r>
      <w:r>
        <w:rPr>
          <w:rFonts w:hint="eastAsia"/>
        </w:rPr>
        <w:t>、</w:t>
      </w:r>
      <w:r w:rsidR="005E4474" w:rsidRPr="008D1466">
        <w:rPr>
          <w:rFonts w:hint="eastAsia"/>
        </w:rPr>
        <w:t>掌握</w:t>
      </w:r>
      <w:r w:rsidR="005E4474" w:rsidRPr="008D1466">
        <w:rPr>
          <w:rFonts w:hint="eastAsia"/>
        </w:rPr>
        <w:t>IAR</w:t>
      </w:r>
      <w:r w:rsidR="005E4474" w:rsidRPr="008D1466">
        <w:rPr>
          <w:rFonts w:hint="eastAsia"/>
        </w:rPr>
        <w:t>程序编写、编译、链接和下载方法；</w:t>
      </w:r>
    </w:p>
    <w:p w14:paraId="3BDD235D" w14:textId="764FA3E3" w:rsidR="005E4474" w:rsidRPr="008D1466" w:rsidRDefault="00445989" w:rsidP="008D1466">
      <w:pPr>
        <w:ind w:firstLine="480"/>
      </w:pPr>
      <w:r>
        <w:rPr>
          <w:rFonts w:hint="eastAsia"/>
        </w:rPr>
        <w:t>2</w:t>
      </w:r>
      <w:r>
        <w:rPr>
          <w:rFonts w:hint="eastAsia"/>
        </w:rPr>
        <w:t>、</w:t>
      </w:r>
      <w:r w:rsidR="005E4474" w:rsidRPr="008D1466">
        <w:rPr>
          <w:rFonts w:hint="eastAsia"/>
        </w:rPr>
        <w:t>掌握</w:t>
      </w:r>
      <w:r w:rsidR="005E4474" w:rsidRPr="008D1466">
        <w:rPr>
          <w:rFonts w:hint="eastAsia"/>
        </w:rPr>
        <w:t>PxDIR</w:t>
      </w:r>
      <w:r w:rsidR="005E4474" w:rsidRPr="008D1466">
        <w:rPr>
          <w:rFonts w:hint="eastAsia"/>
        </w:rPr>
        <w:t>和</w:t>
      </w:r>
      <w:r w:rsidR="005E4474" w:rsidRPr="008D1466">
        <w:rPr>
          <w:rFonts w:hint="eastAsia"/>
        </w:rPr>
        <w:t>PxSEL</w:t>
      </w:r>
      <w:r w:rsidR="005E4474" w:rsidRPr="008D1466">
        <w:rPr>
          <w:rFonts w:hint="eastAsia"/>
        </w:rPr>
        <w:t>两个寄存器的功能以及配置方法；</w:t>
      </w:r>
    </w:p>
    <w:p w14:paraId="2DA26820" w14:textId="3C4E8D1A" w:rsidR="005E4474" w:rsidRPr="008D1466" w:rsidRDefault="00445989" w:rsidP="008D1466">
      <w:pPr>
        <w:ind w:firstLine="480"/>
      </w:pPr>
      <w:r>
        <w:rPr>
          <w:rFonts w:hint="eastAsia"/>
        </w:rPr>
        <w:t>3</w:t>
      </w:r>
      <w:r>
        <w:rPr>
          <w:rFonts w:hint="eastAsia"/>
        </w:rPr>
        <w:t>、</w:t>
      </w:r>
      <w:r w:rsidR="005E4474" w:rsidRPr="008D1466">
        <w:rPr>
          <w:rFonts w:hint="eastAsia"/>
        </w:rPr>
        <w:t>能够自行编程控制</w:t>
      </w:r>
      <w:r w:rsidR="005E4474" w:rsidRPr="008D1466">
        <w:rPr>
          <w:rFonts w:hint="eastAsia"/>
        </w:rPr>
        <w:t>LED</w:t>
      </w:r>
      <w:r w:rsidR="005E4474" w:rsidRPr="008D1466">
        <w:rPr>
          <w:rFonts w:hint="eastAsia"/>
        </w:rPr>
        <w:t>模块上四个</w:t>
      </w:r>
      <w:r w:rsidR="005E4474" w:rsidRPr="008D1466">
        <w:rPr>
          <w:rFonts w:hint="eastAsia"/>
        </w:rPr>
        <w:t>LED</w:t>
      </w:r>
      <w:r w:rsidR="005E4474" w:rsidRPr="008D1466">
        <w:rPr>
          <w:rFonts w:hint="eastAsia"/>
        </w:rPr>
        <w:t>的亮和灭，并编程实现流水效果。</w:t>
      </w:r>
    </w:p>
    <w:p w14:paraId="4A815616" w14:textId="43A32C3C" w:rsidR="005E4474" w:rsidRPr="008D1466" w:rsidRDefault="00B16541" w:rsidP="00445989">
      <w:pPr>
        <w:pStyle w:val="3"/>
        <w:ind w:firstLine="562"/>
      </w:pPr>
      <w:bookmarkStart w:id="120" w:name="_Toc45184477"/>
      <w:r w:rsidRPr="008D1466">
        <w:rPr>
          <w:rFonts w:hint="eastAsia"/>
        </w:rPr>
        <w:t>3</w:t>
      </w:r>
      <w:r w:rsidRPr="008D1466">
        <w:t xml:space="preserve">.2.5 </w:t>
      </w:r>
      <w:r w:rsidR="005E4474" w:rsidRPr="008D1466">
        <w:rPr>
          <w:rFonts w:hint="eastAsia"/>
        </w:rPr>
        <w:t>实验原理</w:t>
      </w:r>
      <w:bookmarkEnd w:id="117"/>
      <w:bookmarkEnd w:id="118"/>
      <w:bookmarkEnd w:id="119"/>
      <w:bookmarkEnd w:id="120"/>
    </w:p>
    <w:p w14:paraId="5ED06840" w14:textId="244A8A9A" w:rsidR="005E4474" w:rsidRPr="008D1466" w:rsidRDefault="00445989" w:rsidP="00445989">
      <w:pPr>
        <w:ind w:firstLineChars="175" w:firstLine="420"/>
      </w:pPr>
      <w:r>
        <w:t>1</w:t>
      </w:r>
      <w:r>
        <w:rPr>
          <w:rFonts w:hint="eastAsia"/>
        </w:rPr>
        <w:t>、</w:t>
      </w:r>
      <w:r w:rsidR="005E4474" w:rsidRPr="008D1466">
        <w:rPr>
          <w:rFonts w:hint="eastAsia"/>
        </w:rPr>
        <w:t>I/O</w:t>
      </w:r>
      <w:r w:rsidR="005E4474" w:rsidRPr="008D1466">
        <w:rPr>
          <w:rFonts w:hint="eastAsia"/>
        </w:rPr>
        <w:t>介绍－</w:t>
      </w:r>
      <w:r w:rsidR="005E4474" w:rsidRPr="008D1466">
        <w:rPr>
          <w:rFonts w:hint="eastAsia"/>
        </w:rPr>
        <w:t>IO</w:t>
      </w:r>
      <w:r w:rsidR="005E4474" w:rsidRPr="008D1466">
        <w:rPr>
          <w:rFonts w:hint="eastAsia"/>
        </w:rPr>
        <w:t>口作为输出端口</w:t>
      </w:r>
    </w:p>
    <w:p w14:paraId="7C3C4C6B" w14:textId="77777777" w:rsidR="005E4474" w:rsidRPr="008D1466" w:rsidRDefault="005E4474" w:rsidP="008D1466">
      <w:pPr>
        <w:ind w:firstLine="480"/>
      </w:pPr>
      <w:r w:rsidRPr="008D1466">
        <w:t>CC2530</w:t>
      </w:r>
      <w:r w:rsidRPr="008D1466">
        <w:t>有</w:t>
      </w:r>
      <w:r w:rsidRPr="008D1466">
        <w:t>21</w:t>
      </w:r>
      <w:r w:rsidRPr="008D1466">
        <w:t>个数字输入</w:t>
      </w:r>
      <w:r w:rsidRPr="008D1466">
        <w:t xml:space="preserve">/ </w:t>
      </w:r>
      <w:r w:rsidRPr="008D1466">
        <w:t>输出引脚，可以配置为通用数字</w:t>
      </w:r>
      <w:r w:rsidRPr="008D1466">
        <w:t>I/O</w:t>
      </w:r>
      <w:r w:rsidRPr="008D1466">
        <w:t>或外设</w:t>
      </w:r>
      <w:r w:rsidRPr="008D1466">
        <w:t>I/O</w:t>
      </w:r>
      <w:r w:rsidRPr="008D1466">
        <w:t>信号，配置为连接到</w:t>
      </w:r>
      <w:r w:rsidRPr="008D1466">
        <w:t xml:space="preserve"> ADC</w:t>
      </w:r>
      <w:r w:rsidRPr="008D1466">
        <w:t>、定时器或</w:t>
      </w:r>
      <w:r w:rsidRPr="008D1466">
        <w:t>USART</w:t>
      </w:r>
      <w:r w:rsidRPr="008D1466">
        <w:t>外设。这些</w:t>
      </w:r>
      <w:r w:rsidRPr="008D1466">
        <w:t>I/ O</w:t>
      </w:r>
      <w:r w:rsidRPr="008D1466">
        <w:t>口的用途可以通过一系列寄存器配置，由用户软件加以实现。</w:t>
      </w:r>
    </w:p>
    <w:p w14:paraId="304C97AA" w14:textId="77777777" w:rsidR="005E4474" w:rsidRPr="008D1466" w:rsidRDefault="005E4474" w:rsidP="008D1466">
      <w:pPr>
        <w:ind w:firstLine="480"/>
      </w:pPr>
      <w:r w:rsidRPr="008D1466">
        <w:t>I/O</w:t>
      </w:r>
      <w:r w:rsidRPr="008D1466">
        <w:t>端口具备如下重要特性：</w:t>
      </w:r>
    </w:p>
    <w:p w14:paraId="056312BA" w14:textId="3C5031AE" w:rsidR="005E4474" w:rsidRPr="008D1466" w:rsidRDefault="00445989"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E4474" w:rsidRPr="008D1466">
        <w:t>21</w:t>
      </w:r>
      <w:r w:rsidR="005E4474" w:rsidRPr="008D1466">
        <w:t>个数字</w:t>
      </w:r>
      <w:r w:rsidR="005E4474" w:rsidRPr="008D1466">
        <w:t>I/O</w:t>
      </w:r>
      <w:r w:rsidR="005E4474" w:rsidRPr="008D1466">
        <w:t>引脚；</w:t>
      </w:r>
    </w:p>
    <w:p w14:paraId="44D2255D" w14:textId="70506707" w:rsidR="005E4474" w:rsidRPr="008D1466" w:rsidRDefault="00445989"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E4474" w:rsidRPr="008D1466">
        <w:t>可以配置为通用</w:t>
      </w:r>
      <w:r w:rsidR="005E4474" w:rsidRPr="008D1466">
        <w:t>I/O</w:t>
      </w:r>
      <w:r w:rsidR="005E4474" w:rsidRPr="008D1466">
        <w:t>或外部设备</w:t>
      </w:r>
      <w:r w:rsidR="005E4474" w:rsidRPr="008D1466">
        <w:t>I/ O</w:t>
      </w:r>
      <w:r w:rsidR="005E4474" w:rsidRPr="008D1466">
        <w:t>；</w:t>
      </w:r>
    </w:p>
    <w:p w14:paraId="4CF038AD" w14:textId="1B32F69D" w:rsidR="005E4474" w:rsidRPr="008D1466" w:rsidRDefault="00445989"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E4474" w:rsidRPr="008D1466">
        <w:t>输入口具备上拉或下拉能力；</w:t>
      </w:r>
    </w:p>
    <w:p w14:paraId="36BB2129" w14:textId="11A662B1" w:rsidR="005E4474" w:rsidRPr="008D1466" w:rsidRDefault="00445989"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E4474" w:rsidRPr="008D1466">
        <w:t>具有外部中断能力。</w:t>
      </w:r>
    </w:p>
    <w:p w14:paraId="43F3F357" w14:textId="77777777" w:rsidR="005E4474" w:rsidRPr="008D1466" w:rsidRDefault="005E4474" w:rsidP="008D1466">
      <w:pPr>
        <w:ind w:firstLine="480"/>
      </w:pPr>
      <w:r w:rsidRPr="008D1466">
        <w:t>21</w:t>
      </w:r>
      <w:r w:rsidRPr="008D1466">
        <w:t>个</w:t>
      </w:r>
      <w:r w:rsidRPr="008D1466">
        <w:t>I/ O</w:t>
      </w:r>
      <w:r w:rsidRPr="008D1466">
        <w:t>引脚都可以用作于外部中断源输入口。因此如果需要外部设备可以产生中断。外部中断功能也可以从睡眠模式唤醒设备。</w:t>
      </w:r>
    </w:p>
    <w:p w14:paraId="00CB3B75" w14:textId="77777777" w:rsidR="005E4474" w:rsidRPr="008D1466" w:rsidRDefault="005E4474" w:rsidP="008D1466">
      <w:pPr>
        <w:ind w:firstLine="480"/>
      </w:pPr>
      <w:r w:rsidRPr="008D1466">
        <w:t>本实验使用</w:t>
      </w:r>
      <w:r w:rsidRPr="008D1466">
        <w:t>P02</w:t>
      </w:r>
      <w:r w:rsidRPr="008D1466">
        <w:t>、</w:t>
      </w:r>
      <w:r w:rsidRPr="008D1466">
        <w:t>P03</w:t>
      </w:r>
      <w:r w:rsidRPr="008D1466">
        <w:t>、</w:t>
      </w:r>
      <w:r w:rsidRPr="008D1466">
        <w:t>P16</w:t>
      </w:r>
      <w:r w:rsidRPr="008D1466">
        <w:t>、</w:t>
      </w:r>
      <w:r w:rsidRPr="008D1466">
        <w:t>P17</w:t>
      </w:r>
      <w:r w:rsidRPr="008D1466">
        <w:t>口为输出，驱动</w:t>
      </w:r>
      <w:r w:rsidRPr="008D1466">
        <w:t>LED1</w:t>
      </w:r>
      <w:r w:rsidRPr="008D1466">
        <w:t>、</w:t>
      </w:r>
      <w:r w:rsidRPr="008D1466">
        <w:t xml:space="preserve">LED2 </w:t>
      </w:r>
      <w:r w:rsidRPr="008D1466">
        <w:t>、</w:t>
      </w:r>
      <w:r w:rsidRPr="008D1466">
        <w:t>LED3</w:t>
      </w:r>
      <w:r w:rsidRPr="008D1466">
        <w:t>、</w:t>
      </w:r>
      <w:r w:rsidRPr="008D1466">
        <w:t>LED4</w:t>
      </w:r>
      <w:r w:rsidRPr="008D1466">
        <w:t>。实验相关寄存器：</w:t>
      </w:r>
      <w:r w:rsidRPr="008D1466">
        <w:t>P0DIR</w:t>
      </w:r>
      <w:r w:rsidRPr="008D1466">
        <w:rPr>
          <w:rFonts w:hint="eastAsia"/>
        </w:rPr>
        <w:t>、</w:t>
      </w:r>
      <w:r w:rsidRPr="008D1466">
        <w:t>P1DIR</w:t>
      </w:r>
      <w:r w:rsidRPr="008D1466">
        <w:t>和</w:t>
      </w:r>
      <w:r w:rsidRPr="008D1466">
        <w:t>P0SEL</w:t>
      </w:r>
      <w:r w:rsidRPr="008D1466">
        <w:rPr>
          <w:rFonts w:hint="eastAsia"/>
        </w:rPr>
        <w:t>、</w:t>
      </w:r>
      <w:r w:rsidRPr="008D1466">
        <w:t>P1SEL</w:t>
      </w:r>
      <w:r w:rsidRPr="008D1466">
        <w:t>定义如表</w:t>
      </w:r>
      <w:r w:rsidRPr="008D1466">
        <w:t>3.2.2</w:t>
      </w:r>
      <w:r w:rsidRPr="008D1466">
        <w:t>所示：</w:t>
      </w:r>
    </w:p>
    <w:p w14:paraId="0FB4ABBB" w14:textId="77777777" w:rsidR="005E4474" w:rsidRPr="008D1466" w:rsidRDefault="005E4474" w:rsidP="00B40499">
      <w:pPr>
        <w:pStyle w:val="af4"/>
      </w:pPr>
      <w:r w:rsidRPr="008D1466">
        <w:rPr>
          <w:rFonts w:hint="eastAsia"/>
        </w:rPr>
        <w:lastRenderedPageBreak/>
        <w:t>表</w:t>
      </w:r>
      <w:r w:rsidRPr="008D1466">
        <w:t>3.2.2</w:t>
      </w:r>
      <w:r w:rsidRPr="008D1466">
        <w:rPr>
          <w:rFonts w:hint="eastAsia"/>
        </w:rPr>
        <w:t xml:space="preserve">  P</w:t>
      </w:r>
      <w:r w:rsidRPr="008D1466">
        <w:t>0</w:t>
      </w:r>
      <w:r w:rsidRPr="008D1466">
        <w:rPr>
          <w:rFonts w:hint="eastAsia"/>
        </w:rPr>
        <w:t>DIR</w:t>
      </w:r>
      <w:r w:rsidRPr="008D1466">
        <w:rPr>
          <w:rFonts w:hint="eastAsia"/>
        </w:rPr>
        <w:t>寄存器信息</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6259"/>
      </w:tblGrid>
      <w:tr w:rsidR="005E4474" w:rsidRPr="008D1466" w14:paraId="1DDE08AE" w14:textId="77777777" w:rsidTr="007615AA">
        <w:tc>
          <w:tcPr>
            <w:tcW w:w="2263" w:type="dxa"/>
          </w:tcPr>
          <w:p w14:paraId="212CEF91" w14:textId="77777777" w:rsidR="005E4474" w:rsidRPr="008D1466" w:rsidRDefault="005E4474" w:rsidP="00B40499">
            <w:pPr>
              <w:pStyle w:val="af4"/>
            </w:pPr>
            <w:r w:rsidRPr="008D1466">
              <w:rPr>
                <w:rFonts w:hint="eastAsia"/>
              </w:rPr>
              <w:t>P</w:t>
            </w:r>
            <w:r w:rsidRPr="008D1466">
              <w:t>0</w:t>
            </w:r>
            <w:r w:rsidRPr="008D1466">
              <w:rPr>
                <w:rFonts w:hint="eastAsia"/>
              </w:rPr>
              <w:t>(0x</w:t>
            </w:r>
            <w:r w:rsidRPr="008D1466">
              <w:t>8</w:t>
            </w:r>
            <w:r w:rsidRPr="008D1466">
              <w:rPr>
                <w:rFonts w:hint="eastAsia"/>
              </w:rPr>
              <w:t>0)</w:t>
            </w:r>
          </w:p>
        </w:tc>
        <w:tc>
          <w:tcPr>
            <w:tcW w:w="6259" w:type="dxa"/>
          </w:tcPr>
          <w:p w14:paraId="53EF495B" w14:textId="77777777" w:rsidR="005E4474" w:rsidRPr="008D1466" w:rsidRDefault="005E4474" w:rsidP="00B40499">
            <w:pPr>
              <w:pStyle w:val="af4"/>
            </w:pPr>
            <w:r w:rsidRPr="008D1466">
              <w:rPr>
                <w:rFonts w:hint="eastAsia"/>
              </w:rPr>
              <w:t>P</w:t>
            </w:r>
            <w:r w:rsidRPr="008D1466">
              <w:t>0</w:t>
            </w:r>
            <w:r w:rsidRPr="008D1466">
              <w:rPr>
                <w:rFonts w:hint="eastAsia"/>
              </w:rPr>
              <w:t xml:space="preserve">[7:0] </w:t>
            </w:r>
            <w:r w:rsidRPr="008D1466">
              <w:rPr>
                <w:rFonts w:hint="eastAsia"/>
              </w:rPr>
              <w:t>可位寻址的</w:t>
            </w:r>
            <w:r w:rsidRPr="008D1466">
              <w:rPr>
                <w:rFonts w:hint="eastAsia"/>
              </w:rPr>
              <w:t>I/O</w:t>
            </w:r>
            <w:r w:rsidRPr="008D1466">
              <w:rPr>
                <w:rFonts w:hint="eastAsia"/>
              </w:rPr>
              <w:t>寄存器</w:t>
            </w:r>
          </w:p>
        </w:tc>
      </w:tr>
      <w:tr w:rsidR="005E4474" w:rsidRPr="008D1466" w14:paraId="68E81A7F" w14:textId="77777777" w:rsidTr="007615AA">
        <w:tc>
          <w:tcPr>
            <w:tcW w:w="2263" w:type="dxa"/>
          </w:tcPr>
          <w:p w14:paraId="69FFCA7C" w14:textId="77777777" w:rsidR="005E4474" w:rsidRPr="008D1466" w:rsidRDefault="005E4474" w:rsidP="00B40499">
            <w:pPr>
              <w:pStyle w:val="af4"/>
            </w:pPr>
            <w:r w:rsidRPr="008D1466">
              <w:rPr>
                <w:rFonts w:hint="eastAsia"/>
              </w:rPr>
              <w:t>P</w:t>
            </w:r>
            <w:r w:rsidRPr="008D1466">
              <w:t>0</w:t>
            </w:r>
            <w:r w:rsidRPr="008D1466">
              <w:rPr>
                <w:rFonts w:hint="eastAsia"/>
              </w:rPr>
              <w:t>DIR(</w:t>
            </w:r>
            <w:r w:rsidRPr="008D1466">
              <w:t>0xFD</w:t>
            </w:r>
            <w:r w:rsidRPr="008D1466">
              <w:rPr>
                <w:rFonts w:hint="eastAsia"/>
              </w:rPr>
              <w:t>)</w:t>
            </w:r>
          </w:p>
        </w:tc>
        <w:tc>
          <w:tcPr>
            <w:tcW w:w="6259" w:type="dxa"/>
          </w:tcPr>
          <w:p w14:paraId="1507D7A2" w14:textId="77777777" w:rsidR="005E4474" w:rsidRPr="008D1466" w:rsidRDefault="005E4474" w:rsidP="00B40499">
            <w:pPr>
              <w:pStyle w:val="af4"/>
            </w:pPr>
            <w:r w:rsidRPr="008D1466">
              <w:rPr>
                <w:rFonts w:hint="eastAsia"/>
              </w:rPr>
              <w:t>P</w:t>
            </w:r>
            <w:r w:rsidRPr="008D1466">
              <w:t>0</w:t>
            </w:r>
            <w:r w:rsidRPr="008D1466">
              <w:rPr>
                <w:rFonts w:hint="eastAsia"/>
              </w:rPr>
              <w:t>口输入输出设置寄存器，</w:t>
            </w:r>
            <w:r w:rsidRPr="008D1466">
              <w:rPr>
                <w:rFonts w:hint="eastAsia"/>
              </w:rPr>
              <w:t>0</w:t>
            </w:r>
            <w:r w:rsidRPr="008D1466">
              <w:rPr>
                <w:rFonts w:hint="eastAsia"/>
              </w:rPr>
              <w:t>：输入，</w:t>
            </w:r>
            <w:r w:rsidRPr="008D1466">
              <w:rPr>
                <w:rFonts w:hint="eastAsia"/>
              </w:rPr>
              <w:t>1</w:t>
            </w:r>
            <w:r w:rsidRPr="008D1466">
              <w:rPr>
                <w:rFonts w:hint="eastAsia"/>
              </w:rPr>
              <w:t>：输出</w:t>
            </w:r>
          </w:p>
        </w:tc>
      </w:tr>
      <w:tr w:rsidR="005E4474" w:rsidRPr="008D1466" w14:paraId="1B2CE43C" w14:textId="77777777" w:rsidTr="007615AA">
        <w:tc>
          <w:tcPr>
            <w:tcW w:w="2263" w:type="dxa"/>
          </w:tcPr>
          <w:p w14:paraId="2B4D6044" w14:textId="77777777" w:rsidR="005E4474" w:rsidRPr="008D1466" w:rsidRDefault="005E4474" w:rsidP="00B40499">
            <w:pPr>
              <w:pStyle w:val="af4"/>
            </w:pPr>
            <w:r w:rsidRPr="008D1466">
              <w:rPr>
                <w:rFonts w:hint="eastAsia"/>
              </w:rPr>
              <w:t>P</w:t>
            </w:r>
            <w:r w:rsidRPr="008D1466">
              <w:t>0</w:t>
            </w:r>
            <w:r w:rsidRPr="008D1466">
              <w:rPr>
                <w:rFonts w:hint="eastAsia"/>
              </w:rPr>
              <w:t>SEL(0xF</w:t>
            </w:r>
            <w:r w:rsidRPr="008D1466">
              <w:t>3</w:t>
            </w:r>
            <w:r w:rsidRPr="008D1466">
              <w:rPr>
                <w:rFonts w:hint="eastAsia"/>
              </w:rPr>
              <w:t>)</w:t>
            </w:r>
          </w:p>
        </w:tc>
        <w:tc>
          <w:tcPr>
            <w:tcW w:w="6259" w:type="dxa"/>
          </w:tcPr>
          <w:p w14:paraId="5272DA48" w14:textId="77777777" w:rsidR="005E4474" w:rsidRPr="008D1466" w:rsidRDefault="005E4474" w:rsidP="00B40499">
            <w:pPr>
              <w:pStyle w:val="af4"/>
            </w:pPr>
            <w:r w:rsidRPr="008D1466">
              <w:rPr>
                <w:rFonts w:hint="eastAsia"/>
              </w:rPr>
              <w:t>P</w:t>
            </w:r>
            <w:r w:rsidRPr="008D1466">
              <w:t>0</w:t>
            </w:r>
            <w:r w:rsidRPr="008D1466">
              <w:rPr>
                <w:rFonts w:hint="eastAsia"/>
              </w:rPr>
              <w:t>口功能选择，</w:t>
            </w:r>
            <w:r w:rsidRPr="008D1466">
              <w:rPr>
                <w:rFonts w:hint="eastAsia"/>
              </w:rPr>
              <w:t>0</w:t>
            </w:r>
            <w:r w:rsidRPr="008D1466">
              <w:rPr>
                <w:rFonts w:hint="eastAsia"/>
              </w:rPr>
              <w:t>：通用</w:t>
            </w:r>
            <w:r w:rsidRPr="008D1466">
              <w:rPr>
                <w:rFonts w:hint="eastAsia"/>
              </w:rPr>
              <w:t>I/O</w:t>
            </w:r>
            <w:r w:rsidRPr="008D1466">
              <w:rPr>
                <w:rFonts w:hint="eastAsia"/>
              </w:rPr>
              <w:t>，</w:t>
            </w:r>
            <w:r w:rsidRPr="008D1466">
              <w:rPr>
                <w:rFonts w:hint="eastAsia"/>
              </w:rPr>
              <w:t>1</w:t>
            </w:r>
            <w:r w:rsidRPr="008D1466">
              <w:rPr>
                <w:rFonts w:hint="eastAsia"/>
              </w:rPr>
              <w:t>：外部设备功能</w:t>
            </w:r>
          </w:p>
        </w:tc>
      </w:tr>
    </w:tbl>
    <w:p w14:paraId="243C90BD" w14:textId="77777777" w:rsidR="005E4474" w:rsidRPr="008D1466" w:rsidRDefault="005E4474" w:rsidP="008D1466">
      <w:pPr>
        <w:ind w:firstLine="480"/>
      </w:pPr>
      <w:r w:rsidRPr="008D1466">
        <w:rPr>
          <w:rFonts w:hint="eastAsia"/>
        </w:rPr>
        <w:t>P</w:t>
      </w:r>
      <w:r w:rsidRPr="008D1466">
        <w:t>0_2</w:t>
      </w:r>
      <w:r w:rsidRPr="008D1466">
        <w:rPr>
          <w:rFonts w:hint="eastAsia"/>
        </w:rPr>
        <w:t xml:space="preserve"> </w:t>
      </w:r>
      <w:r w:rsidRPr="008D1466">
        <w:rPr>
          <w:rFonts w:hint="eastAsia"/>
        </w:rPr>
        <w:t>定义为</w:t>
      </w:r>
      <w:r w:rsidRPr="008D1466">
        <w:rPr>
          <w:rFonts w:hint="eastAsia"/>
        </w:rPr>
        <w:t>P</w:t>
      </w:r>
      <w:r w:rsidRPr="008D1466">
        <w:t>0</w:t>
      </w:r>
      <w:r w:rsidRPr="008D1466">
        <w:rPr>
          <w:rFonts w:hint="eastAsia"/>
        </w:rPr>
        <w:t>的</w:t>
      </w:r>
      <w:r w:rsidRPr="008D1466">
        <w:t>2</w:t>
      </w:r>
      <w:r w:rsidRPr="008D1466">
        <w:rPr>
          <w:rFonts w:hint="eastAsia"/>
        </w:rPr>
        <w:t>口，当输出低电平时，</w:t>
      </w:r>
      <w:r w:rsidRPr="008D1466">
        <w:rPr>
          <w:rFonts w:hint="eastAsia"/>
        </w:rPr>
        <w:t>LED</w:t>
      </w:r>
      <w:r w:rsidRPr="008D1466">
        <w:t>1</w:t>
      </w:r>
      <w:r w:rsidRPr="008D1466">
        <w:rPr>
          <w:rFonts w:hint="eastAsia"/>
        </w:rPr>
        <w:t xml:space="preserve"> </w:t>
      </w:r>
      <w:r w:rsidRPr="008D1466">
        <w:rPr>
          <w:rFonts w:hint="eastAsia"/>
        </w:rPr>
        <w:t>灯亮；</w:t>
      </w:r>
    </w:p>
    <w:p w14:paraId="42896C51" w14:textId="77777777" w:rsidR="005E4474" w:rsidRPr="008D1466" w:rsidRDefault="005E4474" w:rsidP="008D1466">
      <w:pPr>
        <w:ind w:firstLine="480"/>
      </w:pPr>
      <w:r w:rsidRPr="008D1466">
        <w:t xml:space="preserve">P0_3 </w:t>
      </w:r>
      <w:r w:rsidRPr="008D1466">
        <w:t>定义为</w:t>
      </w:r>
      <w:r w:rsidRPr="008D1466">
        <w:t>P0</w:t>
      </w:r>
      <w:r w:rsidRPr="008D1466">
        <w:t>的</w:t>
      </w:r>
      <w:r w:rsidRPr="008D1466">
        <w:t>3</w:t>
      </w:r>
      <w:r w:rsidRPr="008D1466">
        <w:t>口，当输出低电平时，</w:t>
      </w:r>
      <w:r w:rsidRPr="008D1466">
        <w:t xml:space="preserve">LED2 </w:t>
      </w:r>
      <w:r w:rsidRPr="008D1466">
        <w:t>灯亮；</w:t>
      </w:r>
    </w:p>
    <w:p w14:paraId="2D0D281C" w14:textId="77777777" w:rsidR="005E4474" w:rsidRPr="008D1466" w:rsidRDefault="005E4474" w:rsidP="008D1466">
      <w:pPr>
        <w:ind w:firstLine="480"/>
      </w:pPr>
      <w:r w:rsidRPr="008D1466">
        <w:t xml:space="preserve">P1_6 </w:t>
      </w:r>
      <w:r w:rsidRPr="008D1466">
        <w:t>定义为</w:t>
      </w:r>
      <w:r w:rsidRPr="008D1466">
        <w:t>P1</w:t>
      </w:r>
      <w:r w:rsidRPr="008D1466">
        <w:t>的</w:t>
      </w:r>
      <w:r w:rsidRPr="008D1466">
        <w:t>6</w:t>
      </w:r>
      <w:r w:rsidRPr="008D1466">
        <w:t>口，当输出低电平时，</w:t>
      </w:r>
      <w:r w:rsidRPr="008D1466">
        <w:t xml:space="preserve">LED3 </w:t>
      </w:r>
      <w:r w:rsidRPr="008D1466">
        <w:t>灯亮；</w:t>
      </w:r>
    </w:p>
    <w:p w14:paraId="6CC874FD" w14:textId="77777777" w:rsidR="005E4474" w:rsidRPr="008D1466" w:rsidRDefault="005E4474" w:rsidP="008D1466">
      <w:pPr>
        <w:ind w:firstLine="480"/>
      </w:pPr>
      <w:r w:rsidRPr="008D1466">
        <w:t xml:space="preserve">P1_7 </w:t>
      </w:r>
      <w:r w:rsidRPr="008D1466">
        <w:t>定义为</w:t>
      </w:r>
      <w:r w:rsidRPr="008D1466">
        <w:t>P1</w:t>
      </w:r>
      <w:r w:rsidRPr="008D1466">
        <w:t>的</w:t>
      </w:r>
      <w:r w:rsidRPr="008D1466">
        <w:t>7</w:t>
      </w:r>
      <w:r w:rsidRPr="008D1466">
        <w:t>口，当输出低电平时，</w:t>
      </w:r>
      <w:r w:rsidRPr="008D1466">
        <w:t xml:space="preserve">LED4 </w:t>
      </w:r>
      <w:r w:rsidRPr="008D1466">
        <w:t>灯亮。</w:t>
      </w:r>
    </w:p>
    <w:p w14:paraId="613CFE4D" w14:textId="77777777" w:rsidR="005E4474" w:rsidRPr="008D1466" w:rsidRDefault="005E4474" w:rsidP="008D1466">
      <w:pPr>
        <w:ind w:firstLine="480"/>
      </w:pPr>
      <w:r w:rsidRPr="008D1466">
        <w:t>按照表格寄存器内容，我们对</w:t>
      </w:r>
      <w:r w:rsidRPr="008D1466">
        <w:t>LED1</w:t>
      </w:r>
      <w:r w:rsidRPr="008D1466">
        <w:t>，也就是</w:t>
      </w:r>
      <w:r w:rsidRPr="008D1466">
        <w:t>P0_2</w:t>
      </w:r>
      <w:r w:rsidRPr="008D1466">
        <w:t>口进行配置，当</w:t>
      </w:r>
      <w:r w:rsidRPr="008D1466">
        <w:t>P0_2</w:t>
      </w:r>
      <w:r w:rsidRPr="008D1466">
        <w:t>输出低电平时</w:t>
      </w:r>
      <w:r w:rsidRPr="008D1466">
        <w:t>LED1</w:t>
      </w:r>
      <w:r w:rsidRPr="008D1466">
        <w:t>被点亮，所以</w:t>
      </w:r>
      <w:r w:rsidRPr="008D1466">
        <w:t>LED1</w:t>
      </w:r>
      <w:r w:rsidRPr="008D1466">
        <w:t>相关的配置如下。</w:t>
      </w:r>
    </w:p>
    <w:tbl>
      <w:tblPr>
        <w:tblStyle w:val="afc"/>
        <w:tblW w:w="0" w:type="auto"/>
        <w:tblLook w:val="04A0" w:firstRow="1" w:lastRow="0" w:firstColumn="1" w:lastColumn="0" w:noHBand="0" w:noVBand="1"/>
      </w:tblPr>
      <w:tblGrid>
        <w:gridCol w:w="8494"/>
      </w:tblGrid>
      <w:tr w:rsidR="005E4474" w:rsidRPr="008D1466" w14:paraId="35660F89" w14:textId="77777777" w:rsidTr="007615AA">
        <w:tc>
          <w:tcPr>
            <w:tcW w:w="8494" w:type="dxa"/>
            <w:shd w:val="clear" w:color="auto" w:fill="D9D9D9" w:themeFill="background1" w:themeFillShade="D9"/>
          </w:tcPr>
          <w:p w14:paraId="7BF4BB7E" w14:textId="77777777" w:rsidR="005E4474" w:rsidRPr="008D1466" w:rsidRDefault="005E4474" w:rsidP="008D1466">
            <w:pPr>
              <w:ind w:firstLine="480"/>
            </w:pPr>
            <w:r w:rsidRPr="008D1466">
              <w:t>P0SEL &amp;=~0x04; // P0_2</w:t>
            </w:r>
            <w:r w:rsidRPr="008D1466">
              <w:t>作为普通</w:t>
            </w:r>
            <w:r w:rsidRPr="008D1466">
              <w:t>IO</w:t>
            </w:r>
            <w:r w:rsidRPr="008D1466">
              <w:t>口</w:t>
            </w:r>
          </w:p>
          <w:p w14:paraId="76C9C3B6" w14:textId="77777777" w:rsidR="005E4474" w:rsidRPr="008D1466" w:rsidRDefault="005E4474" w:rsidP="008D1466">
            <w:pPr>
              <w:ind w:firstLine="480"/>
            </w:pPr>
            <w:r w:rsidRPr="008D1466">
              <w:t>P0DIR |= 0x04; // P0_2</w:t>
            </w:r>
            <w:r w:rsidRPr="008D1466">
              <w:t>定义为输出</w:t>
            </w:r>
          </w:p>
        </w:tc>
      </w:tr>
    </w:tbl>
    <w:p w14:paraId="276EBC55" w14:textId="006D6797" w:rsidR="005E4474" w:rsidRPr="008D1466" w:rsidRDefault="00445989" w:rsidP="008D1466">
      <w:pPr>
        <w:ind w:firstLine="480"/>
      </w:pPr>
      <w:r>
        <w:rPr>
          <w:rFonts w:hint="eastAsia"/>
        </w:rPr>
        <w:t>2</w:t>
      </w:r>
      <w:r>
        <w:rPr>
          <w:rFonts w:hint="eastAsia"/>
        </w:rPr>
        <w:t>、</w:t>
      </w:r>
      <w:r w:rsidR="005E4474" w:rsidRPr="008D1466">
        <w:rPr>
          <w:rFonts w:hint="eastAsia"/>
        </w:rPr>
        <w:t>硬件设计</w:t>
      </w:r>
    </w:p>
    <w:p w14:paraId="6A17A37F" w14:textId="77777777" w:rsidR="00445989" w:rsidRDefault="005E4474" w:rsidP="00445989">
      <w:pPr>
        <w:ind w:firstLine="480"/>
      </w:pPr>
      <w:r w:rsidRPr="008D1466">
        <w:rPr>
          <w:rFonts w:hint="eastAsia"/>
        </w:rPr>
        <w:t>前面基本把</w:t>
      </w:r>
      <w:r w:rsidRPr="008D1466">
        <w:t>CC2530</w:t>
      </w:r>
      <w:r w:rsidRPr="008D1466">
        <w:rPr>
          <w:rFonts w:hint="eastAsia"/>
        </w:rPr>
        <w:t>的</w:t>
      </w:r>
      <w:r w:rsidRPr="008D1466">
        <w:rPr>
          <w:rFonts w:hint="eastAsia"/>
        </w:rPr>
        <w:t>I</w:t>
      </w:r>
      <w:r w:rsidRPr="008D1466">
        <w:t>O</w:t>
      </w:r>
      <w:r w:rsidRPr="008D1466">
        <w:rPr>
          <w:rFonts w:hint="eastAsia"/>
        </w:rPr>
        <w:t>口用法介绍完毕，下面进行流水灯设计的实操。本实验用到的功能模块如图</w:t>
      </w:r>
      <w:r w:rsidRPr="008D1466">
        <w:rPr>
          <w:rFonts w:hint="eastAsia"/>
        </w:rPr>
        <w:t>3</w:t>
      </w:r>
      <w:r w:rsidRPr="008D1466">
        <w:t>.2.2</w:t>
      </w:r>
      <w:r w:rsidRPr="008D1466">
        <w:rPr>
          <w:rFonts w:hint="eastAsia"/>
        </w:rPr>
        <w:t>所示。</w:t>
      </w:r>
      <w:r w:rsidRPr="008D1466">
        <w:t>LED</w:t>
      </w:r>
      <w:r w:rsidRPr="008D1466">
        <w:rPr>
          <w:rFonts w:hint="eastAsia"/>
        </w:rPr>
        <w:t>功能模块和底座的连接如图</w:t>
      </w:r>
      <w:r w:rsidRPr="008D1466">
        <w:rPr>
          <w:rFonts w:hint="eastAsia"/>
        </w:rPr>
        <w:t>3</w:t>
      </w:r>
      <w:r w:rsidRPr="008D1466">
        <w:t>.2.3</w:t>
      </w:r>
      <w:r w:rsidRPr="008D1466">
        <w:rPr>
          <w:rFonts w:hint="eastAsia"/>
        </w:rPr>
        <w:t>所示：</w:t>
      </w:r>
    </w:p>
    <w:p w14:paraId="5E3BE03E" w14:textId="75A22FFB" w:rsidR="005E4474" w:rsidRPr="008D1466" w:rsidRDefault="005E4474" w:rsidP="00B40499">
      <w:pPr>
        <w:pStyle w:val="af4"/>
      </w:pPr>
      <w:r w:rsidRPr="008D1466">
        <w:rPr>
          <w:noProof/>
        </w:rPr>
        <w:drawing>
          <wp:inline distT="0" distB="0" distL="0" distR="0" wp14:anchorId="0D2B944F" wp14:editId="5BE56194">
            <wp:extent cx="1671538" cy="2259672"/>
            <wp:effectExtent l="0" t="0" r="5080" b="762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1685951" cy="2279156"/>
                    </a:xfrm>
                    <a:prstGeom prst="rect">
                      <a:avLst/>
                    </a:prstGeom>
                  </pic:spPr>
                </pic:pic>
              </a:graphicData>
            </a:graphic>
          </wp:inline>
        </w:drawing>
      </w:r>
    </w:p>
    <w:p w14:paraId="3A16A2C9" w14:textId="0C4169F2" w:rsidR="005E4474" w:rsidRPr="008D1466" w:rsidRDefault="005E4474" w:rsidP="00B40499">
      <w:pPr>
        <w:pStyle w:val="af4"/>
      </w:pPr>
      <w:bookmarkStart w:id="121" w:name="_Ref517268351"/>
      <w:r w:rsidRPr="008D1466">
        <w:rPr>
          <w:rFonts w:hint="eastAsia"/>
        </w:rPr>
        <w:t>图</w:t>
      </w:r>
      <w:r w:rsidRPr="008D1466">
        <w:t>3</w:t>
      </w:r>
      <w:bookmarkEnd w:id="121"/>
      <w:r w:rsidRPr="008D1466">
        <w:t>.</w:t>
      </w:r>
      <w:r w:rsidRPr="008D1466">
        <w:rPr>
          <w:rFonts w:hint="eastAsia"/>
        </w:rPr>
        <w:t>2</w:t>
      </w:r>
      <w:r w:rsidRPr="008D1466">
        <w:t xml:space="preserve">.2 </w:t>
      </w:r>
      <w:r w:rsidRPr="008D1466">
        <w:rPr>
          <w:rFonts w:hint="eastAsia"/>
        </w:rPr>
        <w:t>LED</w:t>
      </w:r>
      <w:r w:rsidRPr="008D1466">
        <w:rPr>
          <w:rFonts w:hint="eastAsia"/>
        </w:rPr>
        <w:t>功能模块</w:t>
      </w:r>
    </w:p>
    <w:p w14:paraId="116FC0F4" w14:textId="77777777" w:rsidR="005E4474" w:rsidRPr="008D1466" w:rsidRDefault="005E4474" w:rsidP="00B40499">
      <w:pPr>
        <w:pStyle w:val="af4"/>
      </w:pPr>
      <w:r w:rsidRPr="008D1466">
        <w:rPr>
          <w:noProof/>
        </w:rPr>
        <w:lastRenderedPageBreak/>
        <w:drawing>
          <wp:inline distT="0" distB="0" distL="0" distR="0" wp14:anchorId="09DD6487" wp14:editId="0D6648E4">
            <wp:extent cx="3589020" cy="3171171"/>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596646" cy="3177909"/>
                    </a:xfrm>
                    <a:prstGeom prst="rect">
                      <a:avLst/>
                    </a:prstGeom>
                  </pic:spPr>
                </pic:pic>
              </a:graphicData>
            </a:graphic>
          </wp:inline>
        </w:drawing>
      </w:r>
    </w:p>
    <w:p w14:paraId="074A1282" w14:textId="77777777" w:rsidR="005E4474" w:rsidRPr="008D1466" w:rsidRDefault="005E4474" w:rsidP="00B40499">
      <w:pPr>
        <w:pStyle w:val="af4"/>
      </w:pPr>
      <w:r w:rsidRPr="008D1466">
        <w:rPr>
          <w:rFonts w:hint="eastAsia"/>
        </w:rPr>
        <w:t>图</w:t>
      </w:r>
      <w:r w:rsidRPr="008D1466">
        <w:t>3.</w:t>
      </w:r>
      <w:r w:rsidRPr="008D1466">
        <w:rPr>
          <w:rFonts w:hint="eastAsia"/>
        </w:rPr>
        <w:t>2</w:t>
      </w:r>
      <w:r w:rsidRPr="008D1466">
        <w:t xml:space="preserve">.3 </w:t>
      </w:r>
      <w:r w:rsidRPr="008D1466">
        <w:rPr>
          <w:rFonts w:hint="eastAsia"/>
        </w:rPr>
        <w:t>模块和底座的连接</w:t>
      </w:r>
    </w:p>
    <w:p w14:paraId="3FB4ABBD" w14:textId="77777777" w:rsidR="005E4474" w:rsidRPr="008D1466" w:rsidRDefault="005E4474" w:rsidP="008D1466">
      <w:pPr>
        <w:ind w:firstLine="480"/>
      </w:pPr>
      <w:r w:rsidRPr="008D1466">
        <w:rPr>
          <w:rFonts w:hint="eastAsia"/>
        </w:rPr>
        <w:t>本次实验用到的元器件是</w:t>
      </w:r>
      <w:r w:rsidRPr="008D1466">
        <w:t>4</w:t>
      </w:r>
      <w:r w:rsidRPr="008D1466">
        <w:rPr>
          <w:rFonts w:hint="eastAsia"/>
        </w:rPr>
        <w:t>个</w:t>
      </w:r>
      <w:r w:rsidRPr="008D1466">
        <w:t>LED</w:t>
      </w:r>
      <w:r w:rsidRPr="008D1466">
        <w:t>灯。</w:t>
      </w:r>
      <w:r w:rsidRPr="008D1466">
        <w:rPr>
          <w:rFonts w:hint="eastAsia"/>
        </w:rPr>
        <w:t>其电路在蜂巢实验套件</w:t>
      </w:r>
      <w:r w:rsidRPr="008D1466">
        <w:t>上已经</w:t>
      </w:r>
      <w:r w:rsidRPr="008D1466">
        <w:rPr>
          <w:rFonts w:hint="eastAsia"/>
        </w:rPr>
        <w:t>设计</w:t>
      </w:r>
      <w:r w:rsidRPr="008D1466">
        <w:t>好了</w:t>
      </w:r>
      <w:r w:rsidRPr="008D1466">
        <w:rPr>
          <w:rFonts w:hint="eastAsia"/>
        </w:rPr>
        <w:t>（如图</w:t>
      </w:r>
      <w:r w:rsidRPr="008D1466">
        <w:rPr>
          <w:rFonts w:hint="eastAsia"/>
        </w:rPr>
        <w:t>3</w:t>
      </w:r>
      <w:r w:rsidRPr="008D1466">
        <w:t>.2.4</w:t>
      </w:r>
      <w:r w:rsidRPr="008D1466">
        <w:rPr>
          <w:rFonts w:hint="eastAsia"/>
        </w:rPr>
        <w:t>所示）</w:t>
      </w:r>
      <w:r w:rsidRPr="008D1466">
        <w:t>。</w:t>
      </w:r>
      <w:r w:rsidRPr="008D1466">
        <w:rPr>
          <w:rFonts w:hint="eastAsia"/>
        </w:rPr>
        <w:t>LED</w:t>
      </w:r>
      <w:r w:rsidRPr="008D1466">
        <w:t>1</w:t>
      </w:r>
      <w:r w:rsidRPr="008D1466">
        <w:t>接</w:t>
      </w:r>
      <w:r w:rsidRPr="008D1466">
        <w:rPr>
          <w:rFonts w:hint="eastAsia"/>
        </w:rPr>
        <w:t>P</w:t>
      </w:r>
      <w:r w:rsidRPr="008D1466">
        <w:t>0_2</w:t>
      </w:r>
      <w:r w:rsidRPr="008D1466">
        <w:t>，</w:t>
      </w:r>
      <w:r w:rsidRPr="008D1466">
        <w:rPr>
          <w:rFonts w:hint="eastAsia"/>
        </w:rPr>
        <w:t>LED</w:t>
      </w:r>
      <w:r w:rsidRPr="008D1466">
        <w:t>2</w:t>
      </w:r>
      <w:r w:rsidRPr="008D1466">
        <w:t>接</w:t>
      </w:r>
      <w:r w:rsidRPr="008D1466">
        <w:rPr>
          <w:rFonts w:hint="eastAsia"/>
        </w:rPr>
        <w:t>P</w:t>
      </w:r>
      <w:r w:rsidRPr="008D1466">
        <w:t>0_3</w:t>
      </w:r>
      <w:r w:rsidRPr="008D1466">
        <w:rPr>
          <w:rFonts w:hint="eastAsia"/>
        </w:rPr>
        <w:t>，</w:t>
      </w:r>
      <w:r w:rsidRPr="008D1466">
        <w:rPr>
          <w:rFonts w:hint="eastAsia"/>
        </w:rPr>
        <w:t>LED</w:t>
      </w:r>
      <w:r w:rsidRPr="008D1466">
        <w:t>3</w:t>
      </w:r>
      <w:r w:rsidRPr="008D1466">
        <w:t>接</w:t>
      </w:r>
      <w:r w:rsidRPr="008D1466">
        <w:rPr>
          <w:rFonts w:hint="eastAsia"/>
        </w:rPr>
        <w:t>P</w:t>
      </w:r>
      <w:r w:rsidRPr="008D1466">
        <w:t>1_6</w:t>
      </w:r>
      <w:r w:rsidRPr="008D1466">
        <w:t>，</w:t>
      </w:r>
      <w:r w:rsidRPr="008D1466">
        <w:rPr>
          <w:rFonts w:hint="eastAsia"/>
        </w:rPr>
        <w:t>LED</w:t>
      </w:r>
      <w:r w:rsidRPr="008D1466">
        <w:t>4</w:t>
      </w:r>
      <w:r w:rsidRPr="008D1466">
        <w:t>接</w:t>
      </w:r>
      <w:r w:rsidRPr="008D1466">
        <w:rPr>
          <w:rFonts w:hint="eastAsia"/>
        </w:rPr>
        <w:t>P</w:t>
      </w:r>
      <w:r w:rsidRPr="008D1466">
        <w:t>1_7</w:t>
      </w:r>
      <w:r w:rsidRPr="008D1466">
        <w:t>。其连接原理图如下</w:t>
      </w:r>
      <w:r w:rsidRPr="008D1466">
        <w:rPr>
          <w:rFonts w:hint="eastAsia"/>
        </w:rPr>
        <w:t>：</w:t>
      </w:r>
    </w:p>
    <w:p w14:paraId="112D5970" w14:textId="77777777" w:rsidR="005E4474" w:rsidRPr="008D1466" w:rsidRDefault="005E4474" w:rsidP="00B40499">
      <w:pPr>
        <w:pStyle w:val="af4"/>
      </w:pPr>
      <w:r w:rsidRPr="008D1466">
        <w:rPr>
          <w:noProof/>
        </w:rPr>
        <w:drawing>
          <wp:inline distT="0" distB="0" distL="0" distR="0" wp14:anchorId="28070EFF" wp14:editId="31D72102">
            <wp:extent cx="2706204" cy="196278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754008" cy="1997457"/>
                    </a:xfrm>
                    <a:prstGeom prst="rect">
                      <a:avLst/>
                    </a:prstGeom>
                  </pic:spPr>
                </pic:pic>
              </a:graphicData>
            </a:graphic>
          </wp:inline>
        </w:drawing>
      </w:r>
    </w:p>
    <w:p w14:paraId="13CCE71F" w14:textId="77777777" w:rsidR="005E4474" w:rsidRPr="008D1466" w:rsidRDefault="005E4474" w:rsidP="00B40499">
      <w:pPr>
        <w:pStyle w:val="af4"/>
      </w:pPr>
      <w:r w:rsidRPr="008D1466">
        <w:rPr>
          <w:rFonts w:hint="eastAsia"/>
        </w:rPr>
        <w:t>图</w:t>
      </w:r>
      <w:r w:rsidRPr="008D1466">
        <w:t xml:space="preserve">3.2.4 </w:t>
      </w:r>
      <w:r w:rsidRPr="008D1466">
        <w:rPr>
          <w:rFonts w:hint="eastAsia"/>
        </w:rPr>
        <w:t>连接原理图</w:t>
      </w:r>
    </w:p>
    <w:p w14:paraId="36CB440A" w14:textId="5FD48262" w:rsidR="005E4474" w:rsidRPr="008D1466" w:rsidRDefault="00445989" w:rsidP="008D1466">
      <w:pPr>
        <w:ind w:firstLine="480"/>
      </w:pPr>
      <w:bookmarkStart w:id="122" w:name="_软件设计"/>
      <w:bookmarkEnd w:id="122"/>
      <w:r>
        <w:rPr>
          <w:rFonts w:hint="eastAsia"/>
        </w:rPr>
        <w:t>3</w:t>
      </w:r>
      <w:r>
        <w:rPr>
          <w:rFonts w:hint="eastAsia"/>
        </w:rPr>
        <w:t>、</w:t>
      </w:r>
      <w:r w:rsidR="005E4474" w:rsidRPr="008D1466">
        <w:rPr>
          <w:rFonts w:hint="eastAsia"/>
        </w:rPr>
        <w:t>软件设计</w:t>
      </w:r>
    </w:p>
    <w:p w14:paraId="2EFDFAD1" w14:textId="7F97964D" w:rsidR="005E4474" w:rsidRPr="008D1466" w:rsidRDefault="00445989" w:rsidP="008D1466">
      <w:pPr>
        <w:ind w:firstLine="480"/>
      </w:pPr>
      <w:r>
        <w:rPr>
          <w:rFonts w:hint="eastAsia"/>
        </w:rPr>
        <w:t>（</w:t>
      </w:r>
      <w:r>
        <w:rPr>
          <w:rFonts w:hint="eastAsia"/>
        </w:rPr>
        <w:t>1</w:t>
      </w:r>
      <w:r>
        <w:rPr>
          <w:rFonts w:hint="eastAsia"/>
        </w:rPr>
        <w:t>）</w:t>
      </w:r>
      <w:r w:rsidR="005E4474" w:rsidRPr="008D1466">
        <w:rPr>
          <w:rFonts w:hint="eastAsia"/>
        </w:rPr>
        <w:t>程序流程图</w:t>
      </w:r>
    </w:p>
    <w:p w14:paraId="608BECD4" w14:textId="77777777" w:rsidR="005E4474" w:rsidRPr="008D1466" w:rsidRDefault="005E4474" w:rsidP="00B40499">
      <w:pPr>
        <w:pStyle w:val="af4"/>
      </w:pPr>
      <w:r w:rsidRPr="008D1466">
        <w:rPr>
          <w:noProof/>
        </w:rPr>
        <w:lastRenderedPageBreak/>
        <w:drawing>
          <wp:inline distT="0" distB="0" distL="0" distR="0" wp14:anchorId="251A116F" wp14:editId="741BA2A4">
            <wp:extent cx="1109858" cy="4036476"/>
            <wp:effectExtent l="0" t="0" r="0" b="254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129381" cy="4107480"/>
                    </a:xfrm>
                    <a:prstGeom prst="rect">
                      <a:avLst/>
                    </a:prstGeom>
                    <a:noFill/>
                    <a:ln>
                      <a:noFill/>
                    </a:ln>
                  </pic:spPr>
                </pic:pic>
              </a:graphicData>
            </a:graphic>
          </wp:inline>
        </w:drawing>
      </w:r>
    </w:p>
    <w:p w14:paraId="7309771A" w14:textId="77777777" w:rsidR="005E4474" w:rsidRPr="008D1466" w:rsidRDefault="005E4474" w:rsidP="00B40499">
      <w:pPr>
        <w:pStyle w:val="af4"/>
      </w:pPr>
      <w:r w:rsidRPr="008D1466">
        <w:rPr>
          <w:rFonts w:hint="eastAsia"/>
        </w:rPr>
        <w:t>图</w:t>
      </w:r>
      <w:r w:rsidRPr="008D1466">
        <w:t xml:space="preserve">3.2.5 </w:t>
      </w:r>
      <w:r w:rsidRPr="008D1466">
        <w:rPr>
          <w:rFonts w:hint="eastAsia"/>
        </w:rPr>
        <w:t>软件流程图</w:t>
      </w:r>
    </w:p>
    <w:p w14:paraId="4D2B0479" w14:textId="27A5BAB4" w:rsidR="005E4474" w:rsidRPr="008D1466" w:rsidRDefault="00445989" w:rsidP="008D1466">
      <w:pPr>
        <w:ind w:firstLine="480"/>
      </w:pPr>
      <w:r>
        <w:rPr>
          <w:rFonts w:hint="eastAsia"/>
        </w:rPr>
        <w:t>（</w:t>
      </w:r>
      <w:r>
        <w:rPr>
          <w:rFonts w:hint="eastAsia"/>
        </w:rPr>
        <w:t>2</w:t>
      </w:r>
      <w:r>
        <w:rPr>
          <w:rFonts w:hint="eastAsia"/>
        </w:rPr>
        <w:t>）</w:t>
      </w:r>
      <w:r w:rsidR="005E4474" w:rsidRPr="008D1466">
        <w:rPr>
          <w:rFonts w:hint="eastAsia"/>
        </w:rPr>
        <w:t>程序代码及解释</w:t>
      </w:r>
    </w:p>
    <w:p w14:paraId="065782AF" w14:textId="77777777" w:rsidR="005E4474" w:rsidRPr="008D1466" w:rsidRDefault="005E4474" w:rsidP="00B40499">
      <w:pPr>
        <w:pStyle w:val="af4"/>
      </w:pPr>
      <w:r w:rsidRPr="008D1466">
        <w:rPr>
          <w:rFonts w:hint="eastAsia"/>
        </w:rPr>
        <w:t>表</w:t>
      </w:r>
      <w:r w:rsidRPr="008D1466">
        <w:t>3.2.3</w:t>
      </w:r>
      <w:r w:rsidRPr="008D1466">
        <w:rPr>
          <w:rFonts w:hint="eastAsia"/>
        </w:rPr>
        <w:t>函数功能简介</w:t>
      </w:r>
    </w:p>
    <w:tbl>
      <w:tblPr>
        <w:tblStyle w:val="afc"/>
        <w:tblW w:w="4552" w:type="pct"/>
        <w:jc w:val="center"/>
        <w:tblLook w:val="04A0" w:firstRow="1" w:lastRow="0" w:firstColumn="1" w:lastColumn="0" w:noHBand="0" w:noVBand="1"/>
      </w:tblPr>
      <w:tblGrid>
        <w:gridCol w:w="763"/>
        <w:gridCol w:w="2912"/>
        <w:gridCol w:w="4058"/>
      </w:tblGrid>
      <w:tr w:rsidR="005E4474" w:rsidRPr="008D1466" w14:paraId="0185A93C" w14:textId="77777777" w:rsidTr="007615AA">
        <w:trPr>
          <w:jc w:val="center"/>
        </w:trPr>
        <w:tc>
          <w:tcPr>
            <w:tcW w:w="493" w:type="pct"/>
            <w:shd w:val="clear" w:color="auto" w:fill="BFBFBF" w:themeFill="background1" w:themeFillShade="BF"/>
            <w:vAlign w:val="center"/>
          </w:tcPr>
          <w:p w14:paraId="663D1630" w14:textId="77777777" w:rsidR="005E4474" w:rsidRPr="008D1466" w:rsidRDefault="005E4474" w:rsidP="00B40499">
            <w:pPr>
              <w:pStyle w:val="af4"/>
            </w:pPr>
            <w:r w:rsidRPr="008D1466">
              <w:rPr>
                <w:rFonts w:hint="eastAsia"/>
              </w:rPr>
              <w:t>序号</w:t>
            </w:r>
          </w:p>
        </w:tc>
        <w:tc>
          <w:tcPr>
            <w:tcW w:w="1883" w:type="pct"/>
            <w:shd w:val="clear" w:color="auto" w:fill="BFBFBF" w:themeFill="background1" w:themeFillShade="BF"/>
            <w:vAlign w:val="center"/>
          </w:tcPr>
          <w:p w14:paraId="50892C7E" w14:textId="77777777" w:rsidR="005E4474" w:rsidRPr="008D1466" w:rsidRDefault="005E4474" w:rsidP="00B40499">
            <w:pPr>
              <w:pStyle w:val="af4"/>
            </w:pPr>
            <w:r w:rsidRPr="008D1466">
              <w:rPr>
                <w:rFonts w:hint="eastAsia"/>
              </w:rPr>
              <w:t>名称</w:t>
            </w:r>
          </w:p>
        </w:tc>
        <w:tc>
          <w:tcPr>
            <w:tcW w:w="2623" w:type="pct"/>
            <w:shd w:val="clear" w:color="auto" w:fill="BFBFBF" w:themeFill="background1" w:themeFillShade="BF"/>
            <w:vAlign w:val="center"/>
          </w:tcPr>
          <w:p w14:paraId="397CBDAF" w14:textId="77777777" w:rsidR="005E4474" w:rsidRPr="008D1466" w:rsidRDefault="005E4474" w:rsidP="00B40499">
            <w:pPr>
              <w:pStyle w:val="af4"/>
            </w:pPr>
            <w:r w:rsidRPr="008D1466">
              <w:rPr>
                <w:rFonts w:hint="eastAsia"/>
              </w:rPr>
              <w:t>备注</w:t>
            </w:r>
          </w:p>
        </w:tc>
      </w:tr>
      <w:tr w:rsidR="005E4474" w:rsidRPr="008D1466" w14:paraId="4077F4BB" w14:textId="77777777" w:rsidTr="007615AA">
        <w:trPr>
          <w:jc w:val="center"/>
        </w:trPr>
        <w:tc>
          <w:tcPr>
            <w:tcW w:w="493" w:type="pct"/>
            <w:vAlign w:val="center"/>
          </w:tcPr>
          <w:p w14:paraId="7FBA2149" w14:textId="77777777" w:rsidR="005E4474" w:rsidRPr="008D1466" w:rsidRDefault="005E4474" w:rsidP="00B40499">
            <w:pPr>
              <w:pStyle w:val="af4"/>
            </w:pPr>
            <w:r w:rsidRPr="008D1466">
              <w:rPr>
                <w:rFonts w:hint="eastAsia"/>
              </w:rPr>
              <w:t>1</w:t>
            </w:r>
          </w:p>
        </w:tc>
        <w:tc>
          <w:tcPr>
            <w:tcW w:w="1883" w:type="pct"/>
            <w:vAlign w:val="center"/>
          </w:tcPr>
          <w:p w14:paraId="229BDA18" w14:textId="77777777" w:rsidR="005E4474" w:rsidRPr="008D1466" w:rsidRDefault="005E4474" w:rsidP="00B40499">
            <w:pPr>
              <w:pStyle w:val="af4"/>
            </w:pPr>
            <w:r w:rsidRPr="008D1466">
              <w:t>Hal_Init_32M()</w:t>
            </w:r>
          </w:p>
        </w:tc>
        <w:tc>
          <w:tcPr>
            <w:tcW w:w="2623" w:type="pct"/>
            <w:vAlign w:val="center"/>
          </w:tcPr>
          <w:p w14:paraId="500A9160" w14:textId="77777777" w:rsidR="005E4474" w:rsidRPr="008D1466" w:rsidRDefault="005E4474" w:rsidP="00B40499">
            <w:pPr>
              <w:pStyle w:val="af4"/>
            </w:pPr>
            <w:r w:rsidRPr="008D1466">
              <w:t>时钟初始化函数</w:t>
            </w:r>
            <w:r w:rsidRPr="008D1466">
              <w:t xml:space="preserve"> (32M)</w:t>
            </w:r>
          </w:p>
        </w:tc>
      </w:tr>
      <w:tr w:rsidR="005E4474" w:rsidRPr="008D1466" w14:paraId="09FE6959" w14:textId="77777777" w:rsidTr="007615AA">
        <w:trPr>
          <w:trHeight w:val="79"/>
          <w:jc w:val="center"/>
        </w:trPr>
        <w:tc>
          <w:tcPr>
            <w:tcW w:w="493" w:type="pct"/>
            <w:vAlign w:val="center"/>
          </w:tcPr>
          <w:p w14:paraId="54F47024" w14:textId="77777777" w:rsidR="005E4474" w:rsidRPr="008D1466" w:rsidRDefault="005E4474" w:rsidP="00B40499">
            <w:pPr>
              <w:pStyle w:val="af4"/>
            </w:pPr>
            <w:r w:rsidRPr="008D1466">
              <w:rPr>
                <w:rFonts w:hint="eastAsia"/>
              </w:rPr>
              <w:t>2</w:t>
            </w:r>
          </w:p>
        </w:tc>
        <w:tc>
          <w:tcPr>
            <w:tcW w:w="1883" w:type="pct"/>
            <w:vAlign w:val="center"/>
          </w:tcPr>
          <w:p w14:paraId="407EF67C" w14:textId="77777777" w:rsidR="005E4474" w:rsidRPr="008D1466" w:rsidRDefault="005E4474" w:rsidP="00B40499">
            <w:pPr>
              <w:pStyle w:val="af4"/>
            </w:pPr>
            <w:r w:rsidRPr="008D1466">
              <w:t>LampInit()</w:t>
            </w:r>
          </w:p>
        </w:tc>
        <w:tc>
          <w:tcPr>
            <w:tcW w:w="2623" w:type="pct"/>
            <w:vAlign w:val="center"/>
          </w:tcPr>
          <w:p w14:paraId="61C2D1FB" w14:textId="77777777" w:rsidR="005E4474" w:rsidRPr="008D1466" w:rsidRDefault="005E4474" w:rsidP="00B40499">
            <w:pPr>
              <w:pStyle w:val="af4"/>
            </w:pPr>
            <w:r w:rsidRPr="008D1466">
              <w:t>底座灯初始化函数</w:t>
            </w:r>
            <w:r w:rsidRPr="008D1466">
              <w:t>(</w:t>
            </w:r>
            <w:r w:rsidRPr="008D1466">
              <w:t>可注释</w:t>
            </w:r>
            <w:r w:rsidRPr="008D1466">
              <w:t>)</w:t>
            </w:r>
          </w:p>
        </w:tc>
      </w:tr>
      <w:tr w:rsidR="005E4474" w:rsidRPr="008D1466" w14:paraId="0D9E2B2F" w14:textId="77777777" w:rsidTr="007615AA">
        <w:trPr>
          <w:jc w:val="center"/>
        </w:trPr>
        <w:tc>
          <w:tcPr>
            <w:tcW w:w="493" w:type="pct"/>
            <w:vAlign w:val="center"/>
          </w:tcPr>
          <w:p w14:paraId="001C22AC" w14:textId="77777777" w:rsidR="005E4474" w:rsidRPr="008D1466" w:rsidRDefault="005E4474" w:rsidP="00B40499">
            <w:pPr>
              <w:pStyle w:val="af4"/>
            </w:pPr>
            <w:r w:rsidRPr="008D1466">
              <w:rPr>
                <w:rFonts w:hint="eastAsia"/>
              </w:rPr>
              <w:t>3</w:t>
            </w:r>
          </w:p>
        </w:tc>
        <w:tc>
          <w:tcPr>
            <w:tcW w:w="1883" w:type="pct"/>
            <w:vAlign w:val="center"/>
          </w:tcPr>
          <w:p w14:paraId="526AE1D2" w14:textId="77777777" w:rsidR="005E4474" w:rsidRPr="008D1466" w:rsidRDefault="005E4474" w:rsidP="00B40499">
            <w:pPr>
              <w:pStyle w:val="af4"/>
            </w:pPr>
            <w:r w:rsidRPr="008D1466">
              <w:t>LED_Init()</w:t>
            </w:r>
          </w:p>
        </w:tc>
        <w:tc>
          <w:tcPr>
            <w:tcW w:w="2623" w:type="pct"/>
            <w:vAlign w:val="center"/>
          </w:tcPr>
          <w:p w14:paraId="69661E1D" w14:textId="77777777" w:rsidR="005E4474" w:rsidRPr="008D1466" w:rsidRDefault="005E4474" w:rsidP="00B40499">
            <w:pPr>
              <w:pStyle w:val="af4"/>
            </w:pPr>
            <w:r w:rsidRPr="008D1466">
              <w:t>LED</w:t>
            </w:r>
            <w:r w:rsidRPr="008D1466">
              <w:t>初始化函数</w:t>
            </w:r>
          </w:p>
        </w:tc>
      </w:tr>
      <w:tr w:rsidR="005E4474" w:rsidRPr="008D1466" w14:paraId="15E7FEC5" w14:textId="77777777" w:rsidTr="007615AA">
        <w:trPr>
          <w:jc w:val="center"/>
        </w:trPr>
        <w:tc>
          <w:tcPr>
            <w:tcW w:w="493" w:type="pct"/>
            <w:vAlign w:val="center"/>
          </w:tcPr>
          <w:p w14:paraId="07EB6C17" w14:textId="77777777" w:rsidR="005E4474" w:rsidRPr="008D1466" w:rsidRDefault="005E4474" w:rsidP="00B40499">
            <w:pPr>
              <w:pStyle w:val="af4"/>
            </w:pPr>
            <w:r w:rsidRPr="008D1466">
              <w:rPr>
                <w:rFonts w:hint="eastAsia"/>
              </w:rPr>
              <w:t>4</w:t>
            </w:r>
          </w:p>
        </w:tc>
        <w:tc>
          <w:tcPr>
            <w:tcW w:w="1883" w:type="pct"/>
            <w:vAlign w:val="center"/>
          </w:tcPr>
          <w:p w14:paraId="6D9E62CE" w14:textId="77777777" w:rsidR="005E4474" w:rsidRPr="008D1466" w:rsidRDefault="005E4474" w:rsidP="00B40499">
            <w:pPr>
              <w:pStyle w:val="af4"/>
            </w:pPr>
            <w:r w:rsidRPr="008D1466">
              <w:t>LED_Set ()</w:t>
            </w:r>
          </w:p>
        </w:tc>
        <w:tc>
          <w:tcPr>
            <w:tcW w:w="2623" w:type="pct"/>
            <w:vAlign w:val="center"/>
          </w:tcPr>
          <w:p w14:paraId="7041585E" w14:textId="77777777" w:rsidR="005E4474" w:rsidRPr="008D1466" w:rsidRDefault="005E4474" w:rsidP="00B40499">
            <w:pPr>
              <w:pStyle w:val="af4"/>
            </w:pPr>
            <w:r w:rsidRPr="008D1466">
              <w:t>LED</w:t>
            </w:r>
            <w:r w:rsidRPr="008D1466">
              <w:t>控制函数（</w:t>
            </w:r>
            <w:r w:rsidRPr="008D1466">
              <w:t>LED</w:t>
            </w:r>
            <w:r w:rsidRPr="008D1466">
              <w:t>循环亮灭一次）</w:t>
            </w:r>
          </w:p>
        </w:tc>
      </w:tr>
    </w:tbl>
    <w:p w14:paraId="00257F59" w14:textId="77777777" w:rsidR="005E4474" w:rsidRPr="008D1466" w:rsidRDefault="005E4474" w:rsidP="008D1466">
      <w:pPr>
        <w:ind w:firstLine="480"/>
      </w:pPr>
    </w:p>
    <w:p w14:paraId="39931A27" w14:textId="77777777" w:rsidR="005E4474" w:rsidRPr="008D1466" w:rsidRDefault="005E4474" w:rsidP="008D1466">
      <w:pPr>
        <w:ind w:firstLine="480"/>
      </w:pPr>
      <w:r w:rsidRPr="008D1466">
        <w:rPr>
          <w:rFonts w:hint="eastAsia"/>
        </w:rPr>
        <w:t>LED</w:t>
      </w:r>
      <w:r w:rsidRPr="008D1466">
        <w:rPr>
          <w:rFonts w:hint="eastAsia"/>
        </w:rPr>
        <w:t>初始化函数代码：</w:t>
      </w:r>
    </w:p>
    <w:tbl>
      <w:tblPr>
        <w:tblStyle w:val="afc"/>
        <w:tblW w:w="8642" w:type="dxa"/>
        <w:tblLook w:val="04A0" w:firstRow="1" w:lastRow="0" w:firstColumn="1" w:lastColumn="0" w:noHBand="0" w:noVBand="1"/>
      </w:tblPr>
      <w:tblGrid>
        <w:gridCol w:w="8680"/>
      </w:tblGrid>
      <w:tr w:rsidR="005E4474" w:rsidRPr="008D1466" w14:paraId="0243997B" w14:textId="77777777" w:rsidTr="007615AA">
        <w:tc>
          <w:tcPr>
            <w:tcW w:w="8642" w:type="dxa"/>
            <w:shd w:val="clear" w:color="auto" w:fill="D9D9D9" w:themeFill="background1" w:themeFillShade="D9"/>
          </w:tcPr>
          <w:p w14:paraId="5B5F1313" w14:textId="77777777" w:rsidR="005E4474" w:rsidRPr="008D1466" w:rsidRDefault="005E4474" w:rsidP="008D1466">
            <w:pPr>
              <w:ind w:firstLine="480"/>
            </w:pPr>
            <w:r w:rsidRPr="008D1466">
              <w:t>//==========================================================</w:t>
            </w:r>
          </w:p>
          <w:p w14:paraId="696B9E03"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LED_Init()</w:t>
            </w:r>
          </w:p>
          <w:p w14:paraId="6099B852" w14:textId="77777777" w:rsidR="005E4474" w:rsidRPr="008D1466" w:rsidRDefault="005E4474" w:rsidP="008D1466">
            <w:pPr>
              <w:ind w:firstLine="480"/>
            </w:pPr>
            <w:r w:rsidRPr="008D1466">
              <w:t>//</w:t>
            </w:r>
          </w:p>
          <w:p w14:paraId="04411CD3"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初始化</w:t>
            </w:r>
            <w:r w:rsidRPr="008D1466">
              <w:rPr>
                <w:rFonts w:hint="eastAsia"/>
              </w:rPr>
              <w:t>LED</w:t>
            </w:r>
          </w:p>
          <w:p w14:paraId="50FB87DE" w14:textId="77777777" w:rsidR="005E4474" w:rsidRPr="008D1466" w:rsidRDefault="005E4474" w:rsidP="008D1466">
            <w:pPr>
              <w:ind w:firstLine="480"/>
            </w:pPr>
            <w:r w:rsidRPr="008D1466">
              <w:t>//</w:t>
            </w:r>
          </w:p>
          <w:p w14:paraId="5C9838D9"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56C9B792" w14:textId="77777777" w:rsidR="005E4474" w:rsidRPr="008D1466" w:rsidRDefault="005E4474" w:rsidP="008D1466">
            <w:pPr>
              <w:ind w:firstLine="480"/>
            </w:pPr>
            <w:r w:rsidRPr="008D1466">
              <w:t>//</w:t>
            </w:r>
          </w:p>
          <w:p w14:paraId="1394349B"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37B2EC9C" w14:textId="77777777" w:rsidR="005E4474" w:rsidRPr="008D1466" w:rsidRDefault="005E4474" w:rsidP="008D1466">
            <w:pPr>
              <w:ind w:firstLine="480"/>
            </w:pPr>
            <w:r w:rsidRPr="008D1466">
              <w:t>//</w:t>
            </w:r>
          </w:p>
          <w:p w14:paraId="662BEF64" w14:textId="77777777" w:rsidR="005E4474" w:rsidRPr="008D1466" w:rsidRDefault="005E4474" w:rsidP="008D1466">
            <w:pPr>
              <w:ind w:firstLine="480"/>
            </w:pPr>
            <w:r w:rsidRPr="008D1466">
              <w:rPr>
                <w:rFonts w:hint="eastAsia"/>
              </w:rPr>
              <w:lastRenderedPageBreak/>
              <w:t>//</w:t>
            </w:r>
            <w:r w:rsidRPr="008D1466">
              <w:rPr>
                <w:rFonts w:hint="eastAsia"/>
              </w:rPr>
              <w:tab/>
            </w:r>
            <w:r w:rsidRPr="008D1466">
              <w:rPr>
                <w:rFonts w:hint="eastAsia"/>
              </w:rPr>
              <w:t>说明：</w:t>
            </w:r>
            <w:r w:rsidRPr="008D1466">
              <w:rPr>
                <w:rFonts w:hint="eastAsia"/>
              </w:rPr>
              <w:tab/>
            </w:r>
            <w:r w:rsidRPr="008D1466">
              <w:rPr>
                <w:rFonts w:hint="eastAsia"/>
              </w:rPr>
              <w:tab/>
            </w:r>
          </w:p>
          <w:p w14:paraId="3E8BBD8C" w14:textId="77777777" w:rsidR="005E4474" w:rsidRPr="008D1466" w:rsidRDefault="005E4474" w:rsidP="008D1466">
            <w:pPr>
              <w:ind w:firstLine="480"/>
            </w:pPr>
            <w:r w:rsidRPr="008D1466">
              <w:t>//==========================================================</w:t>
            </w:r>
          </w:p>
          <w:p w14:paraId="11F3851F" w14:textId="77777777" w:rsidR="005E4474" w:rsidRPr="008D1466" w:rsidRDefault="005E4474" w:rsidP="008D1466">
            <w:pPr>
              <w:ind w:firstLine="480"/>
            </w:pPr>
            <w:r w:rsidRPr="008D1466">
              <w:t>void LED_Init(void)</w:t>
            </w:r>
          </w:p>
          <w:p w14:paraId="4646A0E5" w14:textId="77777777" w:rsidR="005E4474" w:rsidRPr="008D1466" w:rsidRDefault="005E4474" w:rsidP="008D1466">
            <w:pPr>
              <w:ind w:firstLine="480"/>
            </w:pPr>
            <w:r w:rsidRPr="008D1466">
              <w:t>{</w:t>
            </w:r>
          </w:p>
          <w:p w14:paraId="1E975898" w14:textId="77777777" w:rsidR="005E4474" w:rsidRPr="008D1466" w:rsidRDefault="005E4474" w:rsidP="008D1466">
            <w:pPr>
              <w:ind w:firstLine="480"/>
            </w:pPr>
            <w:r w:rsidRPr="008D1466">
              <w:rPr>
                <w:rFonts w:hint="eastAsia"/>
              </w:rPr>
              <w:t xml:space="preserve">   P0DIR |= 0x0C;      //P0.2</w:t>
            </w:r>
            <w:r w:rsidRPr="008D1466">
              <w:rPr>
                <w:rFonts w:hint="eastAsia"/>
              </w:rPr>
              <w:t>、</w:t>
            </w:r>
            <w:r w:rsidRPr="008D1466">
              <w:rPr>
                <w:rFonts w:hint="eastAsia"/>
              </w:rPr>
              <w:t>P0.3</w:t>
            </w:r>
            <w:r w:rsidRPr="008D1466">
              <w:rPr>
                <w:rFonts w:hint="eastAsia"/>
              </w:rPr>
              <w:t>定义为输出</w:t>
            </w:r>
          </w:p>
          <w:p w14:paraId="2F2E8C2C" w14:textId="77777777" w:rsidR="005E4474" w:rsidRPr="008D1466" w:rsidRDefault="005E4474" w:rsidP="008D1466">
            <w:pPr>
              <w:ind w:firstLine="480"/>
            </w:pPr>
            <w:r w:rsidRPr="008D1466">
              <w:rPr>
                <w:rFonts w:hint="eastAsia"/>
              </w:rPr>
              <w:t xml:space="preserve">   P1DIR |= 0xC0;      //P1.6</w:t>
            </w:r>
            <w:r w:rsidRPr="008D1466">
              <w:rPr>
                <w:rFonts w:hint="eastAsia"/>
              </w:rPr>
              <w:t>、</w:t>
            </w:r>
            <w:r w:rsidRPr="008D1466">
              <w:rPr>
                <w:rFonts w:hint="eastAsia"/>
              </w:rPr>
              <w:t>P1.7</w:t>
            </w:r>
            <w:r w:rsidRPr="008D1466">
              <w:rPr>
                <w:rFonts w:hint="eastAsia"/>
              </w:rPr>
              <w:t>定义为输出</w:t>
            </w:r>
          </w:p>
          <w:p w14:paraId="27C43C5E" w14:textId="77777777" w:rsidR="005E4474" w:rsidRPr="008D1466" w:rsidRDefault="005E4474" w:rsidP="008D1466">
            <w:pPr>
              <w:ind w:firstLine="480"/>
            </w:pPr>
            <w:r w:rsidRPr="008D1466">
              <w:t xml:space="preserve">   LED1=1;LED2=1;LED3=1;LED4=1;</w:t>
            </w:r>
          </w:p>
          <w:p w14:paraId="2E4CA775" w14:textId="77777777" w:rsidR="005E4474" w:rsidRPr="008D1466" w:rsidRDefault="005E4474" w:rsidP="008D1466">
            <w:pPr>
              <w:ind w:firstLine="480"/>
            </w:pPr>
            <w:r w:rsidRPr="008D1466">
              <w:t>}</w:t>
            </w:r>
          </w:p>
          <w:p w14:paraId="4DC10E04" w14:textId="77777777" w:rsidR="005E4474" w:rsidRPr="008D1466" w:rsidRDefault="005E4474" w:rsidP="008D1466">
            <w:pPr>
              <w:ind w:firstLine="480"/>
            </w:pPr>
          </w:p>
        </w:tc>
      </w:tr>
    </w:tbl>
    <w:p w14:paraId="7663B7FB" w14:textId="77777777" w:rsidR="005E4474" w:rsidRPr="008D1466" w:rsidRDefault="005E4474" w:rsidP="008D1466">
      <w:pPr>
        <w:ind w:firstLine="480"/>
      </w:pPr>
    </w:p>
    <w:p w14:paraId="6A961025" w14:textId="77777777" w:rsidR="005E4474" w:rsidRPr="008D1466" w:rsidRDefault="005E4474" w:rsidP="008D1466">
      <w:pPr>
        <w:ind w:firstLine="480"/>
      </w:pPr>
      <w:r w:rsidRPr="008D1466">
        <w:rPr>
          <w:rFonts w:hint="eastAsia"/>
        </w:rPr>
        <w:t>LED</w:t>
      </w:r>
      <w:r w:rsidRPr="008D1466">
        <w:rPr>
          <w:rFonts w:hint="eastAsia"/>
        </w:rPr>
        <w:t>控制函数代码：</w:t>
      </w:r>
    </w:p>
    <w:tbl>
      <w:tblPr>
        <w:tblStyle w:val="afc"/>
        <w:tblW w:w="8642" w:type="dxa"/>
        <w:tblLook w:val="04A0" w:firstRow="1" w:lastRow="0" w:firstColumn="1" w:lastColumn="0" w:noHBand="0" w:noVBand="1"/>
      </w:tblPr>
      <w:tblGrid>
        <w:gridCol w:w="8680"/>
      </w:tblGrid>
      <w:tr w:rsidR="005E4474" w:rsidRPr="008D1466" w14:paraId="28DBE3E9" w14:textId="77777777" w:rsidTr="007615AA">
        <w:tc>
          <w:tcPr>
            <w:tcW w:w="8642" w:type="dxa"/>
            <w:shd w:val="clear" w:color="auto" w:fill="D9D9D9" w:themeFill="background1" w:themeFillShade="D9"/>
          </w:tcPr>
          <w:p w14:paraId="19F644DE" w14:textId="77777777" w:rsidR="005E4474" w:rsidRPr="008D1466" w:rsidRDefault="005E4474" w:rsidP="008D1466">
            <w:pPr>
              <w:ind w:firstLine="480"/>
            </w:pPr>
            <w:r w:rsidRPr="008D1466">
              <w:t>//==========================================================</w:t>
            </w:r>
          </w:p>
          <w:p w14:paraId="17BCC1EE"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LED_Set()</w:t>
            </w:r>
          </w:p>
          <w:p w14:paraId="3F6893AA" w14:textId="77777777" w:rsidR="005E4474" w:rsidRPr="008D1466" w:rsidRDefault="005E4474" w:rsidP="008D1466">
            <w:pPr>
              <w:ind w:firstLine="480"/>
            </w:pPr>
            <w:r w:rsidRPr="008D1466">
              <w:t>//</w:t>
            </w:r>
          </w:p>
          <w:p w14:paraId="29F5B02F"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t>LED</w:t>
            </w:r>
            <w:r w:rsidRPr="008D1466">
              <w:rPr>
                <w:rFonts w:hint="eastAsia"/>
              </w:rPr>
              <w:t>控制</w:t>
            </w:r>
          </w:p>
          <w:p w14:paraId="5174C33B" w14:textId="77777777" w:rsidR="005E4474" w:rsidRPr="008D1466" w:rsidRDefault="005E4474" w:rsidP="008D1466">
            <w:pPr>
              <w:ind w:firstLine="480"/>
            </w:pPr>
            <w:r w:rsidRPr="008D1466">
              <w:t>//</w:t>
            </w:r>
          </w:p>
          <w:p w14:paraId="07728534"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4F6CDC67" w14:textId="77777777" w:rsidR="005E4474" w:rsidRPr="008D1466" w:rsidRDefault="005E4474" w:rsidP="008D1466">
            <w:pPr>
              <w:ind w:firstLine="480"/>
            </w:pPr>
            <w:r w:rsidRPr="008D1466">
              <w:t>//</w:t>
            </w:r>
          </w:p>
          <w:p w14:paraId="1E504452"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0859BCA8" w14:textId="77777777" w:rsidR="005E4474" w:rsidRPr="008D1466" w:rsidRDefault="005E4474" w:rsidP="008D1466">
            <w:pPr>
              <w:ind w:firstLine="480"/>
            </w:pPr>
            <w:r w:rsidRPr="008D1466">
              <w:t>//</w:t>
            </w:r>
          </w:p>
          <w:p w14:paraId="75A73BB7"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2BAACEA6" w14:textId="77777777" w:rsidR="005E4474" w:rsidRPr="008D1466" w:rsidRDefault="005E4474" w:rsidP="008D1466">
            <w:pPr>
              <w:ind w:firstLine="480"/>
            </w:pPr>
            <w:r w:rsidRPr="008D1466">
              <w:t>//==========================================================</w:t>
            </w:r>
          </w:p>
          <w:p w14:paraId="52C670D3" w14:textId="77777777" w:rsidR="005E4474" w:rsidRPr="008D1466" w:rsidRDefault="005E4474" w:rsidP="008D1466">
            <w:pPr>
              <w:ind w:firstLine="480"/>
            </w:pPr>
            <w:r w:rsidRPr="008D1466">
              <w:t>void LED_Set(void)</w:t>
            </w:r>
          </w:p>
          <w:p w14:paraId="21E3232C" w14:textId="77777777" w:rsidR="005E4474" w:rsidRPr="008D1466" w:rsidRDefault="005E4474" w:rsidP="008D1466">
            <w:pPr>
              <w:ind w:firstLine="480"/>
            </w:pPr>
            <w:r w:rsidRPr="008D1466">
              <w:t xml:space="preserve">{ </w:t>
            </w:r>
          </w:p>
          <w:p w14:paraId="21C924A1" w14:textId="77777777" w:rsidR="005E4474" w:rsidRPr="008D1466" w:rsidRDefault="005E4474" w:rsidP="008D1466">
            <w:pPr>
              <w:ind w:firstLine="480"/>
            </w:pPr>
            <w:r w:rsidRPr="008D1466">
              <w:t xml:space="preserve">  LED1=0;delay_ms(500);LED1=1;</w:t>
            </w:r>
          </w:p>
          <w:p w14:paraId="3C8EFF91" w14:textId="77777777" w:rsidR="005E4474" w:rsidRPr="008D1466" w:rsidRDefault="005E4474" w:rsidP="008D1466">
            <w:pPr>
              <w:ind w:firstLine="480"/>
            </w:pPr>
            <w:r w:rsidRPr="008D1466">
              <w:t xml:space="preserve">  LED2=0;delay_ms(500);LED2=1;</w:t>
            </w:r>
          </w:p>
          <w:p w14:paraId="54EF37AA" w14:textId="77777777" w:rsidR="005E4474" w:rsidRPr="008D1466" w:rsidRDefault="005E4474" w:rsidP="008D1466">
            <w:pPr>
              <w:ind w:firstLine="480"/>
            </w:pPr>
            <w:r w:rsidRPr="008D1466">
              <w:t xml:space="preserve">  LED4=0;delay_ms(500);LED4=1;</w:t>
            </w:r>
          </w:p>
          <w:p w14:paraId="7837545D" w14:textId="77777777" w:rsidR="005E4474" w:rsidRPr="008D1466" w:rsidRDefault="005E4474" w:rsidP="008D1466">
            <w:pPr>
              <w:ind w:firstLine="480"/>
            </w:pPr>
            <w:r w:rsidRPr="008D1466">
              <w:t xml:space="preserve">  LED3=0;delay_ms(500);LED3=1;</w:t>
            </w:r>
          </w:p>
          <w:p w14:paraId="7DAC6B4B" w14:textId="77777777" w:rsidR="005E4474" w:rsidRPr="008D1466" w:rsidRDefault="005E4474" w:rsidP="008D1466">
            <w:pPr>
              <w:ind w:firstLine="480"/>
            </w:pPr>
            <w:r w:rsidRPr="008D1466">
              <w:t xml:space="preserve">  </w:t>
            </w:r>
          </w:p>
          <w:p w14:paraId="5A9D11A8" w14:textId="77777777" w:rsidR="005E4474" w:rsidRPr="008D1466" w:rsidRDefault="005E4474" w:rsidP="008D1466">
            <w:pPr>
              <w:ind w:firstLine="480"/>
            </w:pPr>
            <w:r w:rsidRPr="008D1466">
              <w:t xml:space="preserve">  LED1=0;delay_ms(400);LED1=1;</w:t>
            </w:r>
          </w:p>
          <w:p w14:paraId="56BB4C25" w14:textId="77777777" w:rsidR="005E4474" w:rsidRPr="008D1466" w:rsidRDefault="005E4474" w:rsidP="008D1466">
            <w:pPr>
              <w:ind w:firstLine="480"/>
            </w:pPr>
            <w:r w:rsidRPr="008D1466">
              <w:t xml:space="preserve">  LED2=0;delay_ms(400);LED2=1;</w:t>
            </w:r>
          </w:p>
          <w:p w14:paraId="6A6519C8" w14:textId="77777777" w:rsidR="005E4474" w:rsidRPr="008D1466" w:rsidRDefault="005E4474" w:rsidP="008D1466">
            <w:pPr>
              <w:ind w:firstLine="480"/>
            </w:pPr>
            <w:r w:rsidRPr="008D1466">
              <w:t xml:space="preserve">  LED4=0;delay_ms(400);LED4=1;</w:t>
            </w:r>
          </w:p>
          <w:p w14:paraId="439AEE8A" w14:textId="77777777" w:rsidR="005E4474" w:rsidRPr="008D1466" w:rsidRDefault="005E4474" w:rsidP="008D1466">
            <w:pPr>
              <w:ind w:firstLine="480"/>
            </w:pPr>
            <w:r w:rsidRPr="008D1466">
              <w:lastRenderedPageBreak/>
              <w:t xml:space="preserve">  LED3=0;delay_ms(400);LED3=1;</w:t>
            </w:r>
          </w:p>
          <w:p w14:paraId="29BDF8A7" w14:textId="77777777" w:rsidR="005E4474" w:rsidRPr="008D1466" w:rsidRDefault="005E4474" w:rsidP="008D1466">
            <w:pPr>
              <w:ind w:firstLine="480"/>
            </w:pPr>
            <w:r w:rsidRPr="008D1466">
              <w:t xml:space="preserve">  </w:t>
            </w:r>
          </w:p>
          <w:p w14:paraId="77F8F44F" w14:textId="77777777" w:rsidR="005E4474" w:rsidRPr="008D1466" w:rsidRDefault="005E4474" w:rsidP="008D1466">
            <w:pPr>
              <w:ind w:firstLine="480"/>
            </w:pPr>
            <w:r w:rsidRPr="008D1466">
              <w:t xml:space="preserve">  LED1=0;delay_ms(300);LED1=1;</w:t>
            </w:r>
          </w:p>
          <w:p w14:paraId="24C16C25" w14:textId="77777777" w:rsidR="005E4474" w:rsidRPr="008D1466" w:rsidRDefault="005E4474" w:rsidP="008D1466">
            <w:pPr>
              <w:ind w:firstLine="480"/>
            </w:pPr>
            <w:r w:rsidRPr="008D1466">
              <w:t xml:space="preserve">  LED2=0;delay_ms(300);LED2=1;</w:t>
            </w:r>
          </w:p>
          <w:p w14:paraId="2B5E7B38" w14:textId="77777777" w:rsidR="005E4474" w:rsidRPr="008D1466" w:rsidRDefault="005E4474" w:rsidP="008D1466">
            <w:pPr>
              <w:ind w:firstLine="480"/>
            </w:pPr>
            <w:r w:rsidRPr="008D1466">
              <w:t xml:space="preserve">  LED4=0;delay_ms(300);LED4=1;</w:t>
            </w:r>
          </w:p>
          <w:p w14:paraId="62A9DA86" w14:textId="77777777" w:rsidR="005E4474" w:rsidRPr="008D1466" w:rsidRDefault="005E4474" w:rsidP="008D1466">
            <w:pPr>
              <w:ind w:firstLine="480"/>
            </w:pPr>
            <w:r w:rsidRPr="008D1466">
              <w:t xml:space="preserve">  LED3=0;delay_ms(300);LED3=1;</w:t>
            </w:r>
          </w:p>
          <w:p w14:paraId="293135F3" w14:textId="77777777" w:rsidR="005E4474" w:rsidRPr="008D1466" w:rsidRDefault="005E4474" w:rsidP="008D1466">
            <w:pPr>
              <w:ind w:firstLine="480"/>
            </w:pPr>
            <w:r w:rsidRPr="008D1466">
              <w:t xml:space="preserve">  </w:t>
            </w:r>
          </w:p>
          <w:p w14:paraId="5FEF7B00" w14:textId="77777777" w:rsidR="005E4474" w:rsidRPr="008D1466" w:rsidRDefault="005E4474" w:rsidP="008D1466">
            <w:pPr>
              <w:ind w:firstLine="480"/>
            </w:pPr>
            <w:r w:rsidRPr="008D1466">
              <w:t xml:space="preserve">  LED1=0;delay_ms(200);LED1=1;</w:t>
            </w:r>
          </w:p>
          <w:p w14:paraId="014E9309" w14:textId="77777777" w:rsidR="005E4474" w:rsidRPr="008D1466" w:rsidRDefault="005E4474" w:rsidP="008D1466">
            <w:pPr>
              <w:ind w:firstLine="480"/>
            </w:pPr>
            <w:r w:rsidRPr="008D1466">
              <w:t xml:space="preserve">  LED2=0;delay_ms(200);LED2=1;</w:t>
            </w:r>
          </w:p>
          <w:p w14:paraId="3E6B6030" w14:textId="77777777" w:rsidR="005E4474" w:rsidRPr="008D1466" w:rsidRDefault="005E4474" w:rsidP="008D1466">
            <w:pPr>
              <w:ind w:firstLine="480"/>
            </w:pPr>
            <w:r w:rsidRPr="008D1466">
              <w:t xml:space="preserve">  LED4=0;delay_ms(200);LED4=1;</w:t>
            </w:r>
          </w:p>
          <w:p w14:paraId="3855F9D1" w14:textId="77777777" w:rsidR="005E4474" w:rsidRPr="008D1466" w:rsidRDefault="005E4474" w:rsidP="008D1466">
            <w:pPr>
              <w:ind w:firstLine="480"/>
            </w:pPr>
            <w:r w:rsidRPr="008D1466">
              <w:t xml:space="preserve">  LED3=0;delay_ms(200);LED3=1;</w:t>
            </w:r>
          </w:p>
          <w:p w14:paraId="555D86D7" w14:textId="77777777" w:rsidR="005E4474" w:rsidRPr="008D1466" w:rsidRDefault="005E4474" w:rsidP="008D1466">
            <w:pPr>
              <w:ind w:firstLine="480"/>
            </w:pPr>
            <w:r w:rsidRPr="008D1466">
              <w:t xml:space="preserve">  </w:t>
            </w:r>
          </w:p>
          <w:p w14:paraId="000ABDA0" w14:textId="77777777" w:rsidR="005E4474" w:rsidRPr="008D1466" w:rsidRDefault="005E4474" w:rsidP="008D1466">
            <w:pPr>
              <w:ind w:firstLine="480"/>
            </w:pPr>
            <w:r w:rsidRPr="008D1466">
              <w:t xml:space="preserve">  LED1=0;delay_ms(100);LED1=1;</w:t>
            </w:r>
          </w:p>
          <w:p w14:paraId="37195C99" w14:textId="77777777" w:rsidR="005E4474" w:rsidRPr="008D1466" w:rsidRDefault="005E4474" w:rsidP="008D1466">
            <w:pPr>
              <w:ind w:firstLine="480"/>
            </w:pPr>
            <w:r w:rsidRPr="008D1466">
              <w:t xml:space="preserve">  LED2=0;delay_ms(100);LED2=1;</w:t>
            </w:r>
          </w:p>
          <w:p w14:paraId="63021945" w14:textId="77777777" w:rsidR="005E4474" w:rsidRPr="008D1466" w:rsidRDefault="005E4474" w:rsidP="008D1466">
            <w:pPr>
              <w:ind w:firstLine="480"/>
            </w:pPr>
            <w:r w:rsidRPr="008D1466">
              <w:t xml:space="preserve">  LED4=0;delay_ms(100);LED4=1;</w:t>
            </w:r>
          </w:p>
          <w:p w14:paraId="629062AD" w14:textId="77777777" w:rsidR="005E4474" w:rsidRPr="008D1466" w:rsidRDefault="005E4474" w:rsidP="008D1466">
            <w:pPr>
              <w:ind w:firstLine="480"/>
            </w:pPr>
            <w:r w:rsidRPr="008D1466">
              <w:t xml:space="preserve">  LED3=0;delay_ms(100);LED3=1;</w:t>
            </w:r>
          </w:p>
          <w:p w14:paraId="5826754A" w14:textId="77777777" w:rsidR="005E4474" w:rsidRPr="008D1466" w:rsidRDefault="005E4474" w:rsidP="008D1466">
            <w:pPr>
              <w:ind w:firstLine="480"/>
            </w:pPr>
            <w:r w:rsidRPr="008D1466">
              <w:t xml:space="preserve">  </w:t>
            </w:r>
          </w:p>
          <w:p w14:paraId="566E8E0B" w14:textId="77777777" w:rsidR="005E4474" w:rsidRPr="008D1466" w:rsidRDefault="005E4474" w:rsidP="008D1466">
            <w:pPr>
              <w:ind w:firstLine="480"/>
            </w:pPr>
            <w:r w:rsidRPr="008D1466">
              <w:t xml:space="preserve">  LED1=0;LED2=0;LED3=0;LED4=0;delay_ms(500);</w:t>
            </w:r>
          </w:p>
          <w:p w14:paraId="6A4C26FE" w14:textId="77777777" w:rsidR="005E4474" w:rsidRPr="008D1466" w:rsidRDefault="005E4474" w:rsidP="008D1466">
            <w:pPr>
              <w:ind w:firstLine="480"/>
            </w:pPr>
            <w:r w:rsidRPr="008D1466">
              <w:t xml:space="preserve">  LED1=1;LED2=1;LED3=1;LED4=1;delay_ms(500);</w:t>
            </w:r>
          </w:p>
          <w:p w14:paraId="0680C6CD" w14:textId="77777777" w:rsidR="005E4474" w:rsidRPr="008D1466" w:rsidRDefault="005E4474" w:rsidP="008D1466">
            <w:pPr>
              <w:ind w:firstLine="480"/>
            </w:pPr>
            <w:r w:rsidRPr="008D1466">
              <w:t xml:space="preserve">  LED1=0;LED2=0;LED3=0;LED4=0;delay_ms(300);</w:t>
            </w:r>
          </w:p>
          <w:p w14:paraId="155768DD" w14:textId="77777777" w:rsidR="005E4474" w:rsidRPr="008D1466" w:rsidRDefault="005E4474" w:rsidP="008D1466">
            <w:pPr>
              <w:ind w:firstLine="480"/>
            </w:pPr>
            <w:r w:rsidRPr="008D1466">
              <w:t xml:space="preserve">  LED1=1;LED2=1;LED3=1;LED4=1;delay_ms(300);</w:t>
            </w:r>
          </w:p>
          <w:p w14:paraId="555E9736" w14:textId="77777777" w:rsidR="005E4474" w:rsidRPr="008D1466" w:rsidRDefault="005E4474" w:rsidP="008D1466">
            <w:pPr>
              <w:ind w:firstLine="480"/>
            </w:pPr>
            <w:r w:rsidRPr="008D1466">
              <w:t>}</w:t>
            </w:r>
          </w:p>
        </w:tc>
      </w:tr>
    </w:tbl>
    <w:p w14:paraId="16C32DB3" w14:textId="77777777" w:rsidR="005E4474" w:rsidRPr="008D1466" w:rsidRDefault="005E4474" w:rsidP="008D1466">
      <w:pPr>
        <w:ind w:firstLine="480"/>
      </w:pPr>
    </w:p>
    <w:p w14:paraId="58BCED83" w14:textId="77777777" w:rsidR="005E4474" w:rsidRPr="008D1466" w:rsidRDefault="005E4474" w:rsidP="008D1466">
      <w:pPr>
        <w:ind w:firstLine="480"/>
      </w:pPr>
      <w:r w:rsidRPr="008D1466">
        <w:rPr>
          <w:rFonts w:hint="eastAsia"/>
        </w:rPr>
        <w:t>注：</w:t>
      </w:r>
      <w:r w:rsidRPr="008D1466">
        <w:t>LED_Set()</w:t>
      </w:r>
      <w:r w:rsidRPr="008D1466">
        <w:rPr>
          <w:rFonts w:hint="eastAsia"/>
        </w:rPr>
        <w:t>中用到的</w:t>
      </w:r>
      <w:r w:rsidRPr="008D1466">
        <w:t>LDE1</w:t>
      </w:r>
      <w:r w:rsidRPr="008D1466">
        <w:t>、</w:t>
      </w:r>
      <w:r w:rsidRPr="008D1466">
        <w:t>LDE2</w:t>
      </w:r>
      <w:r w:rsidRPr="008D1466">
        <w:rPr>
          <w:rFonts w:hint="eastAsia"/>
        </w:rPr>
        <w:t>、</w:t>
      </w:r>
      <w:r w:rsidRPr="008D1466">
        <w:t>LDE3</w:t>
      </w:r>
      <w:r w:rsidRPr="008D1466">
        <w:t>、</w:t>
      </w:r>
      <w:r w:rsidRPr="008D1466">
        <w:t>LDE4</w:t>
      </w:r>
      <w:r w:rsidRPr="008D1466">
        <w:t>在</w:t>
      </w:r>
      <w:r w:rsidRPr="008D1466">
        <w:t>LED.h</w:t>
      </w:r>
      <w:r w:rsidRPr="008D1466">
        <w:rPr>
          <w:rFonts w:hint="eastAsia"/>
        </w:rPr>
        <w:t>文件中已经定义成了相应的控制端口，如下。</w:t>
      </w:r>
    </w:p>
    <w:tbl>
      <w:tblPr>
        <w:tblStyle w:val="afc"/>
        <w:tblW w:w="0" w:type="auto"/>
        <w:tblLook w:val="04A0" w:firstRow="1" w:lastRow="0" w:firstColumn="1" w:lastColumn="0" w:noHBand="0" w:noVBand="1"/>
      </w:tblPr>
      <w:tblGrid>
        <w:gridCol w:w="8494"/>
      </w:tblGrid>
      <w:tr w:rsidR="005E4474" w:rsidRPr="008D1466" w14:paraId="45BA7AEF" w14:textId="77777777" w:rsidTr="007615AA">
        <w:tc>
          <w:tcPr>
            <w:tcW w:w="8494" w:type="dxa"/>
            <w:shd w:val="clear" w:color="auto" w:fill="D9D9D9" w:themeFill="background1" w:themeFillShade="D9"/>
          </w:tcPr>
          <w:p w14:paraId="62F0B159" w14:textId="77777777" w:rsidR="005E4474" w:rsidRPr="008D1466" w:rsidRDefault="005E4474" w:rsidP="008D1466">
            <w:pPr>
              <w:ind w:firstLine="480"/>
            </w:pPr>
            <w:r w:rsidRPr="008D1466">
              <w:rPr>
                <w:rFonts w:hint="eastAsia"/>
              </w:rPr>
              <w:t>#define   LED1  P0_2        //</w:t>
            </w:r>
            <w:r w:rsidRPr="008D1466">
              <w:rPr>
                <w:rFonts w:hint="eastAsia"/>
              </w:rPr>
              <w:t>定义</w:t>
            </w:r>
            <w:r w:rsidRPr="008D1466">
              <w:rPr>
                <w:rFonts w:hint="eastAsia"/>
              </w:rPr>
              <w:t>P0.2</w:t>
            </w:r>
            <w:r w:rsidRPr="008D1466">
              <w:rPr>
                <w:rFonts w:hint="eastAsia"/>
              </w:rPr>
              <w:t>口为</w:t>
            </w:r>
            <w:r w:rsidRPr="008D1466">
              <w:rPr>
                <w:rFonts w:hint="eastAsia"/>
              </w:rPr>
              <w:t>LED1</w:t>
            </w:r>
            <w:r w:rsidRPr="008D1466">
              <w:rPr>
                <w:rFonts w:hint="eastAsia"/>
              </w:rPr>
              <w:t>控制端</w:t>
            </w:r>
          </w:p>
          <w:p w14:paraId="46D09FB7" w14:textId="77777777" w:rsidR="005E4474" w:rsidRPr="008D1466" w:rsidRDefault="005E4474" w:rsidP="008D1466">
            <w:pPr>
              <w:ind w:firstLine="480"/>
            </w:pPr>
            <w:r w:rsidRPr="008D1466">
              <w:rPr>
                <w:rFonts w:hint="eastAsia"/>
              </w:rPr>
              <w:t>#define   LED2  P0_3        //</w:t>
            </w:r>
            <w:r w:rsidRPr="008D1466">
              <w:rPr>
                <w:rFonts w:hint="eastAsia"/>
              </w:rPr>
              <w:t>定义</w:t>
            </w:r>
            <w:r w:rsidRPr="008D1466">
              <w:rPr>
                <w:rFonts w:hint="eastAsia"/>
              </w:rPr>
              <w:t>P0.3</w:t>
            </w:r>
            <w:r w:rsidRPr="008D1466">
              <w:rPr>
                <w:rFonts w:hint="eastAsia"/>
              </w:rPr>
              <w:t>口为</w:t>
            </w:r>
            <w:r w:rsidRPr="008D1466">
              <w:rPr>
                <w:rFonts w:hint="eastAsia"/>
              </w:rPr>
              <w:t>LED2</w:t>
            </w:r>
            <w:r w:rsidRPr="008D1466">
              <w:rPr>
                <w:rFonts w:hint="eastAsia"/>
              </w:rPr>
              <w:t>控制端</w:t>
            </w:r>
          </w:p>
          <w:p w14:paraId="4C8BF709" w14:textId="77777777" w:rsidR="005E4474" w:rsidRPr="008D1466" w:rsidRDefault="005E4474" w:rsidP="008D1466">
            <w:pPr>
              <w:ind w:firstLine="480"/>
            </w:pPr>
            <w:r w:rsidRPr="008D1466">
              <w:rPr>
                <w:rFonts w:hint="eastAsia"/>
              </w:rPr>
              <w:t>#define   LED3  P1_6        //</w:t>
            </w:r>
            <w:r w:rsidRPr="008D1466">
              <w:rPr>
                <w:rFonts w:hint="eastAsia"/>
              </w:rPr>
              <w:t>定义</w:t>
            </w:r>
            <w:r w:rsidRPr="008D1466">
              <w:rPr>
                <w:rFonts w:hint="eastAsia"/>
              </w:rPr>
              <w:t>P1.6</w:t>
            </w:r>
            <w:r w:rsidRPr="008D1466">
              <w:rPr>
                <w:rFonts w:hint="eastAsia"/>
              </w:rPr>
              <w:t>口为</w:t>
            </w:r>
            <w:r w:rsidRPr="008D1466">
              <w:rPr>
                <w:rFonts w:hint="eastAsia"/>
              </w:rPr>
              <w:t>LED3</w:t>
            </w:r>
            <w:r w:rsidRPr="008D1466">
              <w:rPr>
                <w:rFonts w:hint="eastAsia"/>
              </w:rPr>
              <w:t>控制端</w:t>
            </w:r>
          </w:p>
          <w:p w14:paraId="30910005" w14:textId="77777777" w:rsidR="005E4474" w:rsidRPr="008D1466" w:rsidRDefault="005E4474" w:rsidP="008D1466">
            <w:pPr>
              <w:ind w:firstLine="480"/>
            </w:pPr>
            <w:r w:rsidRPr="008D1466">
              <w:rPr>
                <w:rFonts w:hint="eastAsia"/>
              </w:rPr>
              <w:t>#define   LED4  P1_7        //</w:t>
            </w:r>
            <w:r w:rsidRPr="008D1466">
              <w:rPr>
                <w:rFonts w:hint="eastAsia"/>
              </w:rPr>
              <w:t>定义</w:t>
            </w:r>
            <w:r w:rsidRPr="008D1466">
              <w:rPr>
                <w:rFonts w:hint="eastAsia"/>
              </w:rPr>
              <w:t>P1.7</w:t>
            </w:r>
            <w:r w:rsidRPr="008D1466">
              <w:rPr>
                <w:rFonts w:hint="eastAsia"/>
              </w:rPr>
              <w:t>口为</w:t>
            </w:r>
            <w:r w:rsidRPr="008D1466">
              <w:rPr>
                <w:rFonts w:hint="eastAsia"/>
              </w:rPr>
              <w:t>LED4</w:t>
            </w:r>
            <w:r w:rsidRPr="008D1466">
              <w:rPr>
                <w:rFonts w:hint="eastAsia"/>
              </w:rPr>
              <w:t>控制端</w:t>
            </w:r>
          </w:p>
        </w:tc>
      </w:tr>
    </w:tbl>
    <w:p w14:paraId="1E0B08BB" w14:textId="77777777" w:rsidR="005E4474" w:rsidRPr="008D1466" w:rsidRDefault="005E4474" w:rsidP="008D1466">
      <w:pPr>
        <w:ind w:firstLine="480"/>
      </w:pPr>
      <w:r w:rsidRPr="008D1466">
        <w:rPr>
          <w:rFonts w:hint="eastAsia"/>
        </w:rPr>
        <w:t>所以</w:t>
      </w:r>
      <w:r w:rsidRPr="008D1466">
        <w:t>LED1=0</w:t>
      </w:r>
      <w:r w:rsidRPr="008D1466">
        <w:rPr>
          <w:rFonts w:hint="eastAsia"/>
        </w:rPr>
        <w:t>其实是把</w:t>
      </w:r>
      <w:r w:rsidRPr="008D1466">
        <w:rPr>
          <w:rFonts w:hint="eastAsia"/>
        </w:rPr>
        <w:t>P</w:t>
      </w:r>
      <w:r w:rsidRPr="008D1466">
        <w:t>0_2</w:t>
      </w:r>
      <w:r w:rsidRPr="008D1466">
        <w:rPr>
          <w:rFonts w:hint="eastAsia"/>
        </w:rPr>
        <w:t>引脚配置为低电平，等同于：</w:t>
      </w:r>
    </w:p>
    <w:tbl>
      <w:tblPr>
        <w:tblStyle w:val="afc"/>
        <w:tblW w:w="0" w:type="auto"/>
        <w:tblLook w:val="04A0" w:firstRow="1" w:lastRow="0" w:firstColumn="1" w:lastColumn="0" w:noHBand="0" w:noVBand="1"/>
      </w:tblPr>
      <w:tblGrid>
        <w:gridCol w:w="8494"/>
      </w:tblGrid>
      <w:tr w:rsidR="005E4474" w:rsidRPr="008D1466" w14:paraId="381D08BF" w14:textId="77777777" w:rsidTr="007615AA">
        <w:tc>
          <w:tcPr>
            <w:tcW w:w="8494" w:type="dxa"/>
            <w:shd w:val="clear" w:color="auto" w:fill="D9D9D9" w:themeFill="background1" w:themeFillShade="D9"/>
          </w:tcPr>
          <w:p w14:paraId="285AA29C" w14:textId="77777777" w:rsidR="005E4474" w:rsidRPr="008D1466" w:rsidRDefault="005E4474" w:rsidP="008D1466">
            <w:pPr>
              <w:ind w:firstLine="480"/>
            </w:pPr>
            <w:r w:rsidRPr="008D1466">
              <w:t>P0_2</w:t>
            </w:r>
            <w:r w:rsidRPr="008D1466">
              <w:t>＝０</w:t>
            </w:r>
            <w:r w:rsidRPr="008D1466">
              <w:t>;</w:t>
            </w:r>
          </w:p>
        </w:tc>
      </w:tr>
    </w:tbl>
    <w:p w14:paraId="4CE56B91" w14:textId="77777777" w:rsidR="005E4474" w:rsidRPr="008D1466" w:rsidRDefault="005E4474" w:rsidP="008D1466">
      <w:pPr>
        <w:ind w:firstLine="480"/>
      </w:pPr>
      <w:r w:rsidRPr="008D1466">
        <w:rPr>
          <w:rFonts w:hint="eastAsia"/>
        </w:rPr>
        <w:t>主函数代码：</w:t>
      </w:r>
    </w:p>
    <w:tbl>
      <w:tblPr>
        <w:tblStyle w:val="afc"/>
        <w:tblW w:w="8642" w:type="dxa"/>
        <w:tblLook w:val="04A0" w:firstRow="1" w:lastRow="0" w:firstColumn="1" w:lastColumn="0" w:noHBand="0" w:noVBand="1"/>
      </w:tblPr>
      <w:tblGrid>
        <w:gridCol w:w="8680"/>
      </w:tblGrid>
      <w:tr w:rsidR="005E4474" w:rsidRPr="008D1466" w14:paraId="554D4060" w14:textId="77777777" w:rsidTr="007615AA">
        <w:tc>
          <w:tcPr>
            <w:tcW w:w="8642" w:type="dxa"/>
            <w:shd w:val="clear" w:color="auto" w:fill="D9D9D9" w:themeFill="background1" w:themeFillShade="D9"/>
          </w:tcPr>
          <w:p w14:paraId="185C6DE6" w14:textId="77777777" w:rsidR="005E4474" w:rsidRPr="008D1466" w:rsidRDefault="005E4474" w:rsidP="008D1466">
            <w:pPr>
              <w:ind w:firstLine="480"/>
            </w:pPr>
            <w:r w:rsidRPr="008D1466">
              <w:lastRenderedPageBreak/>
              <w:t>/**</w:t>
            </w:r>
          </w:p>
          <w:p w14:paraId="57A9A0CA" w14:textId="77777777" w:rsidR="005E4474" w:rsidRPr="008D1466" w:rsidRDefault="005E4474" w:rsidP="008D1466">
            <w:pPr>
              <w:ind w:firstLine="480"/>
            </w:pPr>
            <w:r w:rsidRPr="008D1466">
              <w:t>*</w:t>
            </w:r>
          </w:p>
          <w:p w14:paraId="218A3C3A"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作者：</w:t>
            </w:r>
            <w:r w:rsidRPr="008D1466">
              <w:rPr>
                <w:rFonts w:hint="eastAsia"/>
              </w:rPr>
              <w:t xml:space="preserve"> </w:t>
            </w:r>
            <w:r w:rsidRPr="008D1466">
              <w:rPr>
                <w:rFonts w:hint="eastAsia"/>
              </w:rPr>
              <w:tab/>
            </w:r>
            <w:r w:rsidRPr="008D1466">
              <w:rPr>
                <w:rFonts w:hint="eastAsia"/>
              </w:rPr>
              <w:tab/>
            </w:r>
            <w:r w:rsidRPr="008D1466">
              <w:rPr>
                <w:rFonts w:hint="eastAsia"/>
              </w:rPr>
              <w:t>重庆八城科技</w:t>
            </w:r>
          </w:p>
          <w:p w14:paraId="4F35448D" w14:textId="77777777" w:rsidR="005E4474" w:rsidRPr="008D1466" w:rsidRDefault="005E4474" w:rsidP="008D1466">
            <w:pPr>
              <w:ind w:firstLine="480"/>
            </w:pPr>
            <w:r w:rsidRPr="008D1466">
              <w:t>*</w:t>
            </w:r>
          </w:p>
          <w:p w14:paraId="4993BA00"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日期：</w:t>
            </w:r>
            <w:r w:rsidRPr="008D1466">
              <w:rPr>
                <w:rFonts w:hint="eastAsia"/>
              </w:rPr>
              <w:t xml:space="preserve"> </w:t>
            </w:r>
            <w:r w:rsidRPr="008D1466">
              <w:rPr>
                <w:rFonts w:hint="eastAsia"/>
              </w:rPr>
              <w:tab/>
            </w:r>
            <w:r w:rsidRPr="008D1466">
              <w:rPr>
                <w:rFonts w:hint="eastAsia"/>
              </w:rPr>
              <w:tab/>
              <w:t>2020-01-06</w:t>
            </w:r>
          </w:p>
          <w:p w14:paraId="4353779A" w14:textId="77777777" w:rsidR="005E4474" w:rsidRPr="008D1466" w:rsidRDefault="005E4474" w:rsidP="008D1466">
            <w:pPr>
              <w:ind w:firstLine="480"/>
            </w:pPr>
            <w:r w:rsidRPr="008D1466">
              <w:t>*</w:t>
            </w:r>
          </w:p>
          <w:p w14:paraId="74203478"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版本：</w:t>
            </w:r>
            <w:r w:rsidRPr="008D1466">
              <w:rPr>
                <w:rFonts w:hint="eastAsia"/>
              </w:rPr>
              <w:t xml:space="preserve"> </w:t>
            </w:r>
            <w:r w:rsidRPr="008D1466">
              <w:rPr>
                <w:rFonts w:hint="eastAsia"/>
              </w:rPr>
              <w:tab/>
            </w:r>
            <w:r w:rsidRPr="008D1466">
              <w:rPr>
                <w:rFonts w:hint="eastAsia"/>
              </w:rPr>
              <w:tab/>
              <w:t>V2.0</w:t>
            </w:r>
          </w:p>
          <w:p w14:paraId="1289E485" w14:textId="77777777" w:rsidR="005E4474" w:rsidRPr="008D1466" w:rsidRDefault="005E4474" w:rsidP="008D1466">
            <w:pPr>
              <w:ind w:firstLine="480"/>
            </w:pPr>
            <w:r w:rsidRPr="008D1466">
              <w:t>*</w:t>
            </w:r>
          </w:p>
          <w:p w14:paraId="4F107EC8"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 xml:space="preserve"> </w:t>
            </w:r>
            <w:r w:rsidRPr="008D1466">
              <w:rPr>
                <w:rFonts w:hint="eastAsia"/>
              </w:rPr>
              <w:tab/>
            </w:r>
            <w:r w:rsidRPr="008D1466">
              <w:rPr>
                <w:rFonts w:hint="eastAsia"/>
              </w:rPr>
              <w:tab/>
            </w:r>
            <w:r w:rsidRPr="008D1466">
              <w:rPr>
                <w:rFonts w:hint="eastAsia"/>
              </w:rPr>
              <w:t>流水灯实验</w:t>
            </w:r>
          </w:p>
          <w:p w14:paraId="46DCAEE6" w14:textId="77777777" w:rsidR="005E4474" w:rsidRPr="008D1466" w:rsidRDefault="005E4474" w:rsidP="008D1466">
            <w:pPr>
              <w:ind w:firstLine="480"/>
            </w:pPr>
            <w:r w:rsidRPr="008D1466">
              <w:t>*</w:t>
            </w:r>
          </w:p>
          <w:p w14:paraId="1B2E8B25"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修改记录：</w:t>
            </w:r>
            <w:r w:rsidRPr="008D1466">
              <w:rPr>
                <w:rFonts w:hint="eastAsia"/>
              </w:rPr>
              <w:tab/>
            </w:r>
          </w:p>
          <w:p w14:paraId="6C548B9A" w14:textId="77777777" w:rsidR="005E4474" w:rsidRPr="008D1466" w:rsidRDefault="005E4474" w:rsidP="008D1466">
            <w:pPr>
              <w:ind w:firstLine="480"/>
            </w:pPr>
            <w:r w:rsidRPr="008D1466">
              <w:t>**/</w:t>
            </w:r>
          </w:p>
          <w:p w14:paraId="027C8AD6" w14:textId="77777777" w:rsidR="005E4474" w:rsidRPr="008D1466" w:rsidRDefault="005E4474" w:rsidP="008D1466">
            <w:pPr>
              <w:ind w:firstLine="480"/>
            </w:pPr>
          </w:p>
          <w:p w14:paraId="7EE6D8D4" w14:textId="77777777" w:rsidR="005E4474" w:rsidRPr="008D1466" w:rsidRDefault="005E4474" w:rsidP="008D1466">
            <w:pPr>
              <w:ind w:firstLine="480"/>
            </w:pPr>
            <w:r w:rsidRPr="008D1466">
              <w:t>#include &lt;ioCC2530.h&gt;</w:t>
            </w:r>
          </w:p>
          <w:p w14:paraId="791939D8" w14:textId="03F7C54F" w:rsidR="005E4474" w:rsidRPr="008D1466" w:rsidRDefault="005E4474" w:rsidP="008D1466">
            <w:pPr>
              <w:ind w:firstLine="480"/>
            </w:pPr>
            <w:r w:rsidRPr="008D1466">
              <w:t xml:space="preserve">#include </w:t>
            </w:r>
            <w:r w:rsidR="00B16541" w:rsidRPr="008D1466">
              <w:t>“</w:t>
            </w:r>
            <w:r w:rsidRPr="008D1466">
              <w:t>delay.h</w:t>
            </w:r>
            <w:r w:rsidR="00B16541" w:rsidRPr="008D1466">
              <w:t>”</w:t>
            </w:r>
          </w:p>
          <w:p w14:paraId="57CD1BE9" w14:textId="443E15A8" w:rsidR="005E4474" w:rsidRPr="008D1466" w:rsidRDefault="005E4474" w:rsidP="008D1466">
            <w:pPr>
              <w:ind w:firstLine="480"/>
            </w:pPr>
            <w:r w:rsidRPr="008D1466">
              <w:t xml:space="preserve">#include </w:t>
            </w:r>
            <w:r w:rsidR="00B16541" w:rsidRPr="008D1466">
              <w:t>“</w:t>
            </w:r>
            <w:r w:rsidRPr="008D1466">
              <w:t>Lamp.h</w:t>
            </w:r>
            <w:r w:rsidR="00B16541" w:rsidRPr="008D1466">
              <w:t>”</w:t>
            </w:r>
          </w:p>
          <w:p w14:paraId="72B4B101" w14:textId="77DECB1A" w:rsidR="005E4474" w:rsidRPr="008D1466" w:rsidRDefault="005E4474" w:rsidP="008D1466">
            <w:pPr>
              <w:ind w:firstLine="480"/>
            </w:pPr>
            <w:r w:rsidRPr="008D1466">
              <w:t xml:space="preserve">#include </w:t>
            </w:r>
            <w:r w:rsidR="00B16541" w:rsidRPr="008D1466">
              <w:t>“</w:t>
            </w:r>
            <w:r w:rsidRPr="008D1466">
              <w:t>LED.h</w:t>
            </w:r>
            <w:r w:rsidR="00B16541" w:rsidRPr="008D1466">
              <w:t>”</w:t>
            </w:r>
          </w:p>
          <w:p w14:paraId="18F75AC4" w14:textId="77777777" w:rsidR="005E4474" w:rsidRPr="008D1466" w:rsidRDefault="005E4474" w:rsidP="008D1466">
            <w:pPr>
              <w:ind w:firstLine="480"/>
            </w:pPr>
          </w:p>
          <w:p w14:paraId="6461DE27" w14:textId="77777777" w:rsidR="005E4474" w:rsidRPr="008D1466" w:rsidRDefault="005E4474" w:rsidP="008D1466">
            <w:pPr>
              <w:ind w:firstLine="480"/>
            </w:pPr>
            <w:r w:rsidRPr="008D1466">
              <w:t>//==========================================================</w:t>
            </w:r>
          </w:p>
          <w:p w14:paraId="19946CEA"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6E231250" w14:textId="77777777" w:rsidR="005E4474" w:rsidRPr="008D1466" w:rsidRDefault="005E4474" w:rsidP="008D1466">
            <w:pPr>
              <w:ind w:firstLine="480"/>
            </w:pPr>
            <w:r w:rsidRPr="008D1466">
              <w:t>//</w:t>
            </w:r>
          </w:p>
          <w:p w14:paraId="528287F0"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74A5EC35" w14:textId="77777777" w:rsidR="005E4474" w:rsidRPr="008D1466" w:rsidRDefault="005E4474" w:rsidP="008D1466">
            <w:pPr>
              <w:ind w:firstLine="480"/>
            </w:pPr>
            <w:r w:rsidRPr="008D1466">
              <w:t>//</w:t>
            </w:r>
          </w:p>
          <w:p w14:paraId="1C63AE48"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3721D1E7" w14:textId="77777777" w:rsidR="005E4474" w:rsidRPr="008D1466" w:rsidRDefault="005E4474" w:rsidP="008D1466">
            <w:pPr>
              <w:ind w:firstLine="480"/>
            </w:pPr>
            <w:r w:rsidRPr="008D1466">
              <w:t>//</w:t>
            </w:r>
          </w:p>
          <w:p w14:paraId="277E6B47"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37E64CE6" w14:textId="77777777" w:rsidR="005E4474" w:rsidRPr="008D1466" w:rsidRDefault="005E4474" w:rsidP="008D1466">
            <w:pPr>
              <w:ind w:firstLine="480"/>
            </w:pPr>
            <w:r w:rsidRPr="008D1466">
              <w:t>//</w:t>
            </w:r>
          </w:p>
          <w:p w14:paraId="1920DFAF"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1D320508" w14:textId="77777777" w:rsidR="005E4474" w:rsidRPr="008D1466" w:rsidRDefault="005E4474" w:rsidP="008D1466">
            <w:pPr>
              <w:ind w:firstLine="480"/>
            </w:pPr>
            <w:r w:rsidRPr="008D1466">
              <w:t>//==========================================================</w:t>
            </w:r>
          </w:p>
          <w:p w14:paraId="22F7D02F" w14:textId="77777777" w:rsidR="005E4474" w:rsidRPr="008D1466" w:rsidRDefault="005E4474" w:rsidP="008D1466">
            <w:pPr>
              <w:ind w:firstLine="480"/>
            </w:pPr>
            <w:r w:rsidRPr="008D1466">
              <w:t>void main(void)</w:t>
            </w:r>
          </w:p>
          <w:p w14:paraId="17FA7178" w14:textId="77777777" w:rsidR="005E4474" w:rsidRPr="008D1466" w:rsidRDefault="005E4474" w:rsidP="008D1466">
            <w:pPr>
              <w:ind w:firstLine="480"/>
            </w:pPr>
            <w:r w:rsidRPr="008D1466">
              <w:t>{</w:t>
            </w:r>
          </w:p>
          <w:p w14:paraId="7DDFCCA0" w14:textId="77777777" w:rsidR="005E4474" w:rsidRPr="008D1466" w:rsidRDefault="005E4474" w:rsidP="008D1466">
            <w:pPr>
              <w:ind w:firstLine="480"/>
            </w:pPr>
            <w:r w:rsidRPr="008D1466">
              <w:rPr>
                <w:rFonts w:hint="eastAsia"/>
              </w:rPr>
              <w:t xml:space="preserve">    Hal_Init_32M();   //</w:t>
            </w:r>
            <w:r w:rsidRPr="008D1466">
              <w:rPr>
                <w:rFonts w:hint="eastAsia"/>
              </w:rPr>
              <w:t>初始化</w:t>
            </w:r>
            <w:r w:rsidRPr="008D1466">
              <w:rPr>
                <w:rFonts w:hint="eastAsia"/>
              </w:rPr>
              <w:t>32M</w:t>
            </w:r>
            <w:r w:rsidRPr="008D1466">
              <w:rPr>
                <w:rFonts w:hint="eastAsia"/>
              </w:rPr>
              <w:t>时钟</w:t>
            </w:r>
          </w:p>
          <w:p w14:paraId="0DBA13A2" w14:textId="77777777" w:rsidR="005E4474" w:rsidRPr="008D1466" w:rsidRDefault="005E4474" w:rsidP="008D1466">
            <w:pPr>
              <w:ind w:firstLine="480"/>
            </w:pPr>
            <w:r w:rsidRPr="008D1466">
              <w:rPr>
                <w:rFonts w:hint="eastAsia"/>
              </w:rPr>
              <w:lastRenderedPageBreak/>
              <w:t xml:space="preserve">    LED_Init();       //LED</w:t>
            </w:r>
            <w:r w:rsidRPr="008D1466">
              <w:rPr>
                <w:rFonts w:hint="eastAsia"/>
              </w:rPr>
              <w:t>初始化</w:t>
            </w:r>
          </w:p>
          <w:p w14:paraId="368FEAEB" w14:textId="77777777" w:rsidR="005E4474" w:rsidRPr="008D1466" w:rsidRDefault="005E4474" w:rsidP="008D1466">
            <w:pPr>
              <w:ind w:firstLine="480"/>
            </w:pPr>
            <w:r w:rsidRPr="008D1466">
              <w:rPr>
                <w:rFonts w:hint="eastAsia"/>
              </w:rPr>
              <w:t xml:space="preserve">    LampInit();       //</w:t>
            </w:r>
            <w:r w:rsidRPr="008D1466">
              <w:rPr>
                <w:rFonts w:hint="eastAsia"/>
              </w:rPr>
              <w:t>底座灯初始化</w:t>
            </w:r>
          </w:p>
          <w:p w14:paraId="4A3414A2" w14:textId="77777777" w:rsidR="005E4474" w:rsidRPr="008D1466" w:rsidRDefault="005E4474" w:rsidP="008D1466">
            <w:pPr>
              <w:ind w:firstLine="480"/>
            </w:pPr>
          </w:p>
          <w:p w14:paraId="4B086DD5" w14:textId="77777777" w:rsidR="005E4474" w:rsidRPr="008D1466" w:rsidRDefault="005E4474" w:rsidP="008D1466">
            <w:pPr>
              <w:ind w:firstLine="480"/>
            </w:pPr>
            <w:r w:rsidRPr="008D1466">
              <w:t xml:space="preserve">    while(1)         </w:t>
            </w:r>
          </w:p>
          <w:p w14:paraId="1D6A5C33" w14:textId="77777777" w:rsidR="005E4474" w:rsidRPr="008D1466" w:rsidRDefault="005E4474" w:rsidP="008D1466">
            <w:pPr>
              <w:ind w:firstLine="480"/>
            </w:pPr>
            <w:r w:rsidRPr="008D1466">
              <w:t xml:space="preserve">    {</w:t>
            </w:r>
          </w:p>
          <w:p w14:paraId="145FBF83" w14:textId="77777777" w:rsidR="005E4474" w:rsidRPr="008D1466" w:rsidRDefault="005E4474" w:rsidP="008D1466">
            <w:pPr>
              <w:ind w:firstLine="480"/>
            </w:pPr>
            <w:r w:rsidRPr="008D1466">
              <w:rPr>
                <w:rFonts w:hint="eastAsia"/>
              </w:rPr>
              <w:t xml:space="preserve">      LED_Set();      //</w:t>
            </w:r>
            <w:r w:rsidRPr="008D1466">
              <w:rPr>
                <w:rFonts w:hint="eastAsia"/>
              </w:rPr>
              <w:t>控制</w:t>
            </w:r>
            <w:r w:rsidRPr="008D1466">
              <w:rPr>
                <w:rFonts w:hint="eastAsia"/>
              </w:rPr>
              <w:t>LED</w:t>
            </w:r>
            <w:r w:rsidRPr="008D1466">
              <w:rPr>
                <w:rFonts w:hint="eastAsia"/>
              </w:rPr>
              <w:t>灯闪烁</w:t>
            </w:r>
          </w:p>
          <w:p w14:paraId="3842B3CC" w14:textId="77777777" w:rsidR="005E4474" w:rsidRPr="008D1466" w:rsidRDefault="005E4474" w:rsidP="008D1466">
            <w:pPr>
              <w:ind w:firstLine="480"/>
            </w:pPr>
            <w:r w:rsidRPr="008D1466">
              <w:t xml:space="preserve">    }</w:t>
            </w:r>
          </w:p>
          <w:p w14:paraId="71F85D37" w14:textId="77777777" w:rsidR="005E4474" w:rsidRPr="008D1466" w:rsidRDefault="005E4474" w:rsidP="008D1466">
            <w:pPr>
              <w:ind w:firstLine="480"/>
            </w:pPr>
            <w:r w:rsidRPr="008D1466">
              <w:t>}</w:t>
            </w:r>
          </w:p>
          <w:p w14:paraId="601D0B74" w14:textId="77777777" w:rsidR="005E4474" w:rsidRPr="008D1466" w:rsidRDefault="005E4474" w:rsidP="008D1466">
            <w:pPr>
              <w:ind w:firstLine="480"/>
            </w:pPr>
          </w:p>
        </w:tc>
      </w:tr>
    </w:tbl>
    <w:p w14:paraId="0FAB778C" w14:textId="77777777" w:rsidR="005E4474" w:rsidRPr="008D1466" w:rsidRDefault="005E4474" w:rsidP="008D1466">
      <w:pPr>
        <w:ind w:firstLine="480"/>
      </w:pPr>
      <w:r w:rsidRPr="008D1466">
        <w:rPr>
          <w:rFonts w:hint="eastAsia"/>
        </w:rPr>
        <w:lastRenderedPageBreak/>
        <w:t>注：</w:t>
      </w:r>
      <w:r w:rsidRPr="008D1466">
        <w:t>底座灯初始化函数与实验无关，可以注释掉。不过保留这段代码可以让</w:t>
      </w:r>
      <w:r w:rsidRPr="008D1466">
        <w:rPr>
          <w:rFonts w:hint="eastAsia"/>
        </w:rPr>
        <w:t>底座模块</w:t>
      </w:r>
      <w:r w:rsidRPr="008D1466">
        <w:t>灯一直闪烁并切换颜色。</w:t>
      </w:r>
    </w:p>
    <w:p w14:paraId="4015F313" w14:textId="41E5BE6C" w:rsidR="005E4474" w:rsidRPr="008D1466" w:rsidRDefault="00B16541" w:rsidP="00B40499">
      <w:pPr>
        <w:pStyle w:val="3"/>
        <w:ind w:firstLine="562"/>
      </w:pPr>
      <w:bookmarkStart w:id="123" w:name="_Toc5111319"/>
      <w:bookmarkStart w:id="124" w:name="_Toc5797143"/>
      <w:bookmarkStart w:id="125" w:name="_Toc28174704"/>
      <w:bookmarkStart w:id="126" w:name="_Toc45184478"/>
      <w:r w:rsidRPr="008D1466">
        <w:rPr>
          <w:rFonts w:hint="eastAsia"/>
        </w:rPr>
        <w:t>3</w:t>
      </w:r>
      <w:r w:rsidRPr="008D1466">
        <w:t xml:space="preserve">.2.6 </w:t>
      </w:r>
      <w:r w:rsidR="005E4474" w:rsidRPr="008D1466">
        <w:rPr>
          <w:rFonts w:hint="eastAsia"/>
        </w:rPr>
        <w:t>实验步骤及结果</w:t>
      </w:r>
      <w:bookmarkEnd w:id="123"/>
      <w:bookmarkEnd w:id="124"/>
      <w:bookmarkEnd w:id="125"/>
      <w:bookmarkEnd w:id="126"/>
    </w:p>
    <w:p w14:paraId="251B091B" w14:textId="77777777" w:rsidR="005E4474" w:rsidRPr="008D1466" w:rsidRDefault="005E4474" w:rsidP="008D1466">
      <w:pPr>
        <w:ind w:firstLine="480"/>
      </w:pPr>
      <w:r w:rsidRPr="008D1466">
        <w:rPr>
          <w:rFonts w:hint="eastAsia"/>
        </w:rPr>
        <w:t>组装好电源模块、</w:t>
      </w:r>
      <w:r w:rsidRPr="008D1466">
        <w:rPr>
          <w:rFonts w:hint="eastAsia"/>
        </w:rPr>
        <w:t>CC2530</w:t>
      </w:r>
      <w:r w:rsidRPr="008D1466">
        <w:rPr>
          <w:rFonts w:hint="eastAsia"/>
        </w:rPr>
        <w:t>底座模块和</w:t>
      </w:r>
      <w:r w:rsidRPr="008D1466">
        <w:rPr>
          <w:rFonts w:hint="eastAsia"/>
        </w:rPr>
        <w:t>LED</w:t>
      </w:r>
      <w:r w:rsidRPr="008D1466">
        <w:rPr>
          <w:rFonts w:hint="eastAsia"/>
        </w:rPr>
        <w:t>模块，用</w:t>
      </w:r>
      <w:r w:rsidRPr="008D1466">
        <w:rPr>
          <w:rFonts w:hint="eastAsia"/>
        </w:rPr>
        <w:t>CC</w:t>
      </w:r>
      <w:r w:rsidRPr="008D1466">
        <w:t xml:space="preserve"> </w:t>
      </w:r>
      <w:r w:rsidRPr="008D1466">
        <w:rPr>
          <w:rFonts w:hint="eastAsia"/>
        </w:rPr>
        <w:t>Debugger</w:t>
      </w:r>
      <w:r w:rsidRPr="008D1466">
        <w:rPr>
          <w:rFonts w:hint="eastAsia"/>
        </w:rPr>
        <w:t>连接</w:t>
      </w:r>
      <w:r w:rsidRPr="008D1466">
        <w:rPr>
          <w:rFonts w:hint="eastAsia"/>
        </w:rPr>
        <w:t>LED</w:t>
      </w:r>
      <w:r w:rsidRPr="008D1466">
        <w:rPr>
          <w:rFonts w:hint="eastAsia"/>
        </w:rPr>
        <w:t>模块的底座和电脑。</w:t>
      </w:r>
    </w:p>
    <w:p w14:paraId="19390530" w14:textId="77777777" w:rsidR="005E4474" w:rsidRPr="008D1466" w:rsidRDefault="005E4474" w:rsidP="00B40499">
      <w:pPr>
        <w:pStyle w:val="af4"/>
      </w:pPr>
      <w:r w:rsidRPr="008D1466">
        <w:rPr>
          <w:noProof/>
        </w:rPr>
        <w:drawing>
          <wp:inline distT="0" distB="0" distL="0" distR="0" wp14:anchorId="633B6D2E" wp14:editId="79D8646F">
            <wp:extent cx="4541520" cy="2918023"/>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547998" cy="2922185"/>
                    </a:xfrm>
                    <a:prstGeom prst="rect">
                      <a:avLst/>
                    </a:prstGeom>
                  </pic:spPr>
                </pic:pic>
              </a:graphicData>
            </a:graphic>
          </wp:inline>
        </w:drawing>
      </w:r>
    </w:p>
    <w:p w14:paraId="3B88B4A4" w14:textId="77777777" w:rsidR="005E4474" w:rsidRPr="008D1466" w:rsidRDefault="005E4474" w:rsidP="00B40499">
      <w:pPr>
        <w:pStyle w:val="af4"/>
      </w:pPr>
      <w:r w:rsidRPr="008D1466">
        <w:rPr>
          <w:rFonts w:hint="eastAsia"/>
        </w:rPr>
        <w:t>图</w:t>
      </w:r>
      <w:r w:rsidRPr="008D1466">
        <w:rPr>
          <w:rFonts w:hint="eastAsia"/>
        </w:rPr>
        <w:t>3</w:t>
      </w:r>
      <w:r w:rsidRPr="008D1466">
        <w:t xml:space="preserve">.2.6 </w:t>
      </w:r>
      <w:r w:rsidRPr="008D1466">
        <w:rPr>
          <w:rFonts w:hint="eastAsia"/>
        </w:rPr>
        <w:t>模块组装</w:t>
      </w:r>
    </w:p>
    <w:p w14:paraId="0686C5E2" w14:textId="77777777" w:rsidR="005E4474" w:rsidRPr="008D1466" w:rsidRDefault="005E4474" w:rsidP="00B40499">
      <w:pPr>
        <w:ind w:firstLine="480"/>
      </w:pPr>
      <w:r w:rsidRPr="008D1466">
        <w:rPr>
          <w:rFonts w:hint="eastAsia"/>
        </w:rPr>
        <w:t>找到产品提供的光盘里的目录“基于</w:t>
      </w:r>
      <w:r w:rsidRPr="008D1466">
        <w:rPr>
          <w:rFonts w:hint="eastAsia"/>
        </w:rPr>
        <w:t>CC2530</w:t>
      </w:r>
      <w:r w:rsidRPr="008D1466">
        <w:rPr>
          <w:rFonts w:hint="eastAsia"/>
        </w:rPr>
        <w:t>的单片机基础实验</w:t>
      </w:r>
      <w:r w:rsidRPr="008D1466">
        <w:rPr>
          <w:rFonts w:hint="eastAsia"/>
        </w:rPr>
        <w:t>\</w:t>
      </w:r>
      <w:r w:rsidRPr="008D1466">
        <w:rPr>
          <w:rFonts w:hint="eastAsia"/>
        </w:rPr>
        <w:t>实验</w:t>
      </w:r>
      <w:r w:rsidRPr="008D1466">
        <w:rPr>
          <w:rFonts w:hint="eastAsia"/>
        </w:rPr>
        <w:t xml:space="preserve">1  </w:t>
      </w:r>
      <w:r w:rsidRPr="008D1466">
        <w:rPr>
          <w:rFonts w:hint="eastAsia"/>
        </w:rPr>
        <w:t>流水灯实验”下的工程代码，打开工程</w:t>
      </w:r>
      <w:r w:rsidRPr="008D1466">
        <w:t>（注意</w:t>
      </w:r>
      <w:r w:rsidRPr="008D1466">
        <w:rPr>
          <w:rFonts w:hint="eastAsia"/>
        </w:rPr>
        <w:t>：</w:t>
      </w:r>
      <w:r w:rsidRPr="008D1466">
        <w:t>是直接点击工程下面的</w:t>
      </w:r>
      <w:r w:rsidRPr="008D1466">
        <w:t>LED.eww</w:t>
      </w:r>
      <w:r w:rsidRPr="008D1466">
        <w:t>）</w:t>
      </w:r>
      <w:r w:rsidRPr="008D1466">
        <w:rPr>
          <w:rFonts w:hint="eastAsia"/>
        </w:rPr>
        <w:t>如下图所示：</w:t>
      </w:r>
    </w:p>
    <w:p w14:paraId="7B621B75" w14:textId="77777777" w:rsidR="005E4474" w:rsidRPr="008D1466" w:rsidRDefault="005E4474" w:rsidP="00B40499">
      <w:pPr>
        <w:pStyle w:val="af4"/>
      </w:pPr>
      <w:r w:rsidRPr="008D1466">
        <w:rPr>
          <w:noProof/>
        </w:rPr>
        <w:lastRenderedPageBreak/>
        <w:drawing>
          <wp:inline distT="0" distB="0" distL="0" distR="0" wp14:anchorId="7D91F7A6" wp14:editId="63D688EC">
            <wp:extent cx="5400040" cy="1784985"/>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400040" cy="1784985"/>
                    </a:xfrm>
                    <a:prstGeom prst="rect">
                      <a:avLst/>
                    </a:prstGeom>
                  </pic:spPr>
                </pic:pic>
              </a:graphicData>
            </a:graphic>
          </wp:inline>
        </w:drawing>
      </w:r>
    </w:p>
    <w:p w14:paraId="6DB3AB89" w14:textId="50C0A103" w:rsidR="005E4474" w:rsidRPr="008D1466" w:rsidRDefault="005E4474" w:rsidP="00B40499">
      <w:pPr>
        <w:pStyle w:val="af4"/>
      </w:pPr>
      <w:r w:rsidRPr="008D1466">
        <w:rPr>
          <w:rFonts w:hint="eastAsia"/>
        </w:rPr>
        <w:t>图</w:t>
      </w:r>
      <w:r w:rsidRPr="008D1466">
        <w:t>3.2.7 LED</w:t>
      </w:r>
      <w:r w:rsidRPr="008D1466">
        <w:rPr>
          <w:rFonts w:hint="eastAsia"/>
        </w:rPr>
        <w:t>工程文件</w:t>
      </w:r>
    </w:p>
    <w:p w14:paraId="20C8A52D" w14:textId="77777777" w:rsidR="005E4474" w:rsidRPr="008D1466" w:rsidRDefault="005E4474" w:rsidP="008D1466">
      <w:pPr>
        <w:ind w:firstLine="480"/>
      </w:pPr>
      <w:r w:rsidRPr="008D1466">
        <w:rPr>
          <w:rFonts w:hint="eastAsia"/>
        </w:rPr>
        <w:t>在</w:t>
      </w:r>
      <w:r w:rsidRPr="008D1466">
        <w:rPr>
          <w:rFonts w:hint="eastAsia"/>
        </w:rPr>
        <w:t>IAR</w:t>
      </w:r>
      <w:r w:rsidRPr="008D1466">
        <w:rPr>
          <w:rFonts w:hint="eastAsia"/>
        </w:rPr>
        <w:t>中可以看到工程空间左边的“</w:t>
      </w:r>
      <w:r w:rsidRPr="008D1466">
        <w:rPr>
          <w:rFonts w:hint="eastAsia"/>
        </w:rPr>
        <w:t>main</w:t>
      </w:r>
      <w:r w:rsidRPr="008D1466">
        <w:t>.c</w:t>
      </w:r>
      <w:r w:rsidRPr="008D1466">
        <w:rPr>
          <w:rFonts w:hint="eastAsia"/>
        </w:rPr>
        <w:t>”文件以及相关的函数定义的文件，如下图所示。</w:t>
      </w:r>
    </w:p>
    <w:p w14:paraId="4C75734F" w14:textId="77777777" w:rsidR="005E4474" w:rsidRPr="008D1466" w:rsidRDefault="005E4474" w:rsidP="00B40499">
      <w:pPr>
        <w:pStyle w:val="af4"/>
      </w:pPr>
      <w:r w:rsidRPr="008D1466">
        <w:rPr>
          <w:noProof/>
        </w:rPr>
        <w:drawing>
          <wp:inline distT="0" distB="0" distL="0" distR="0" wp14:anchorId="384FBC0C" wp14:editId="65EDEAEE">
            <wp:extent cx="5400040" cy="3708400"/>
            <wp:effectExtent l="0" t="0" r="0" b="635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400040" cy="3708400"/>
                    </a:xfrm>
                    <a:prstGeom prst="rect">
                      <a:avLst/>
                    </a:prstGeom>
                  </pic:spPr>
                </pic:pic>
              </a:graphicData>
            </a:graphic>
          </wp:inline>
        </w:drawing>
      </w:r>
    </w:p>
    <w:p w14:paraId="50D56DDF" w14:textId="77777777" w:rsidR="005E4474" w:rsidRPr="008D1466" w:rsidRDefault="005E4474" w:rsidP="00B40499">
      <w:pPr>
        <w:pStyle w:val="af4"/>
      </w:pPr>
      <w:r w:rsidRPr="008D1466">
        <w:rPr>
          <w:rFonts w:hint="eastAsia"/>
        </w:rPr>
        <w:t>图</w:t>
      </w:r>
      <w:r w:rsidRPr="008D1466">
        <w:t xml:space="preserve">3.2.8 </w:t>
      </w:r>
      <w:r w:rsidRPr="008D1466">
        <w:rPr>
          <w:rFonts w:hint="eastAsia"/>
        </w:rPr>
        <w:t>工程文件结构</w:t>
      </w:r>
    </w:p>
    <w:p w14:paraId="26E4EB7D" w14:textId="77777777" w:rsidR="005E4474" w:rsidRPr="008D1466" w:rsidRDefault="005E4474" w:rsidP="00B40499">
      <w:pPr>
        <w:ind w:firstLine="480"/>
      </w:pPr>
      <w:r w:rsidRPr="008D1466">
        <w:rPr>
          <w:rFonts w:hint="eastAsia"/>
        </w:rPr>
        <w:t>点击“</w:t>
      </w:r>
      <w:r w:rsidRPr="008D1466">
        <w:t>Make</w:t>
      </w:r>
      <w:r w:rsidRPr="008D1466">
        <w:rPr>
          <w:rFonts w:hint="eastAsia"/>
        </w:rPr>
        <w:t>”按钮，重新编译链接文件，显示没有错误。</w:t>
      </w:r>
    </w:p>
    <w:p w14:paraId="372AEE55" w14:textId="77777777" w:rsidR="005E4474" w:rsidRPr="008D1466" w:rsidRDefault="005E4474" w:rsidP="00B40499">
      <w:pPr>
        <w:pStyle w:val="af4"/>
      </w:pPr>
      <w:r w:rsidRPr="008D1466">
        <w:rPr>
          <w:noProof/>
        </w:rPr>
        <w:lastRenderedPageBreak/>
        <w:drawing>
          <wp:inline distT="0" distB="0" distL="0" distR="0" wp14:anchorId="735A8CBE" wp14:editId="73D63E85">
            <wp:extent cx="5400040" cy="3689985"/>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400040" cy="3689985"/>
                    </a:xfrm>
                    <a:prstGeom prst="rect">
                      <a:avLst/>
                    </a:prstGeom>
                  </pic:spPr>
                </pic:pic>
              </a:graphicData>
            </a:graphic>
          </wp:inline>
        </w:drawing>
      </w:r>
    </w:p>
    <w:p w14:paraId="50E6E5C3" w14:textId="192C88F8" w:rsidR="005E4474" w:rsidRPr="008D1466" w:rsidRDefault="005E4474" w:rsidP="00B40499">
      <w:pPr>
        <w:pStyle w:val="af4"/>
      </w:pPr>
      <w:r w:rsidRPr="008D1466">
        <w:rPr>
          <w:rFonts w:hint="eastAsia"/>
        </w:rPr>
        <w:t>图</w:t>
      </w:r>
      <w:r w:rsidRPr="008D1466">
        <w:t xml:space="preserve">3.2.9 </w:t>
      </w:r>
      <w:r w:rsidRPr="008D1466">
        <w:rPr>
          <w:rFonts w:hint="eastAsia"/>
        </w:rPr>
        <w:t>文件编译链接</w:t>
      </w:r>
    </w:p>
    <w:p w14:paraId="450940D5" w14:textId="77777777" w:rsidR="005E4474" w:rsidRPr="008D1466" w:rsidRDefault="005E4474" w:rsidP="008D1466">
      <w:pPr>
        <w:ind w:firstLine="480"/>
      </w:pPr>
      <w:r w:rsidRPr="008D1466">
        <w:rPr>
          <w:rFonts w:hint="eastAsia"/>
        </w:rPr>
        <w:t>点击“</w:t>
      </w:r>
      <w:r w:rsidRPr="008D1466">
        <w:rPr>
          <w:rFonts w:hint="eastAsia"/>
        </w:rPr>
        <w:t>D</w:t>
      </w:r>
      <w:r w:rsidRPr="008D1466">
        <w:t>ownload and Debug</w:t>
      </w:r>
      <w:r w:rsidRPr="008D1466">
        <w:rPr>
          <w:rFonts w:hint="eastAsia"/>
        </w:rPr>
        <w:t>”按钮，将程序下载到模块中。</w:t>
      </w:r>
    </w:p>
    <w:p w14:paraId="0F0900CD" w14:textId="77777777" w:rsidR="005E4474" w:rsidRPr="008D1466" w:rsidRDefault="005E4474" w:rsidP="00B40499">
      <w:pPr>
        <w:pStyle w:val="af4"/>
      </w:pPr>
      <w:r w:rsidRPr="008D1466">
        <w:rPr>
          <w:noProof/>
        </w:rPr>
        <w:drawing>
          <wp:inline distT="0" distB="0" distL="0" distR="0" wp14:anchorId="7D296AED" wp14:editId="3C5AFB4B">
            <wp:extent cx="5466205" cy="3409950"/>
            <wp:effectExtent l="0" t="0" r="127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469505" cy="3412009"/>
                    </a:xfrm>
                    <a:prstGeom prst="rect">
                      <a:avLst/>
                    </a:prstGeom>
                  </pic:spPr>
                </pic:pic>
              </a:graphicData>
            </a:graphic>
          </wp:inline>
        </w:drawing>
      </w:r>
    </w:p>
    <w:p w14:paraId="67706EA5" w14:textId="77777777" w:rsidR="005E4474" w:rsidRPr="008D1466" w:rsidRDefault="005E4474" w:rsidP="00B40499">
      <w:pPr>
        <w:pStyle w:val="af4"/>
      </w:pPr>
      <w:r w:rsidRPr="008D1466">
        <w:rPr>
          <w:rFonts w:hint="eastAsia"/>
        </w:rPr>
        <w:t>图</w:t>
      </w:r>
      <w:r w:rsidRPr="008D1466">
        <w:t xml:space="preserve">3.2.10 </w:t>
      </w:r>
      <w:r w:rsidRPr="008D1466">
        <w:rPr>
          <w:rFonts w:hint="eastAsia"/>
        </w:rPr>
        <w:t>下载和运行程序</w:t>
      </w:r>
    </w:p>
    <w:p w14:paraId="5F51964B" w14:textId="77777777" w:rsidR="005E4474" w:rsidRPr="008D1466" w:rsidRDefault="005E4474" w:rsidP="00B40499">
      <w:pPr>
        <w:pStyle w:val="af4"/>
      </w:pPr>
      <w:r w:rsidRPr="008D1466">
        <w:rPr>
          <w:noProof/>
        </w:rPr>
        <w:drawing>
          <wp:inline distT="0" distB="0" distL="0" distR="0" wp14:anchorId="1B70283E" wp14:editId="38C49A01">
            <wp:extent cx="2514866" cy="974620"/>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extLst>
                        <a:ext uri="{28A0092B-C50C-407E-A947-70E740481C1C}">
                          <a14:useLocalDpi xmlns:a14="http://schemas.microsoft.com/office/drawing/2010/main" val="0"/>
                        </a:ext>
                      </a:extLst>
                    </a:blip>
                    <a:stretch>
                      <a:fillRect/>
                    </a:stretch>
                  </pic:blipFill>
                  <pic:spPr>
                    <a:xfrm>
                      <a:off x="0" y="0"/>
                      <a:ext cx="2522851" cy="977715"/>
                    </a:xfrm>
                    <a:prstGeom prst="rect">
                      <a:avLst/>
                    </a:prstGeom>
                  </pic:spPr>
                </pic:pic>
              </a:graphicData>
            </a:graphic>
          </wp:inline>
        </w:drawing>
      </w:r>
    </w:p>
    <w:p w14:paraId="57FF99BB" w14:textId="77777777" w:rsidR="005E4474" w:rsidRPr="008D1466" w:rsidRDefault="005E4474" w:rsidP="00B40499">
      <w:pPr>
        <w:pStyle w:val="af4"/>
      </w:pPr>
      <w:r w:rsidRPr="008D1466">
        <w:rPr>
          <w:rFonts w:hint="eastAsia"/>
        </w:rPr>
        <w:t>图</w:t>
      </w:r>
      <w:r w:rsidRPr="008D1466">
        <w:t xml:space="preserve">3.2.11 </w:t>
      </w:r>
      <w:r w:rsidRPr="008D1466">
        <w:rPr>
          <w:rFonts w:hint="eastAsia"/>
        </w:rPr>
        <w:t>代码下载中</w:t>
      </w:r>
    </w:p>
    <w:p w14:paraId="03B976A6" w14:textId="77777777" w:rsidR="005E4474" w:rsidRPr="008D1466" w:rsidRDefault="005E4474" w:rsidP="00B40499">
      <w:pPr>
        <w:pStyle w:val="af4"/>
      </w:pPr>
      <w:r w:rsidRPr="008D1466">
        <w:rPr>
          <w:noProof/>
        </w:rPr>
        <w:lastRenderedPageBreak/>
        <w:drawing>
          <wp:inline distT="0" distB="0" distL="0" distR="0" wp14:anchorId="6954FD24" wp14:editId="7C8033AD">
            <wp:extent cx="4669050" cy="691243"/>
            <wp:effectExtent l="19050" t="19050" r="17780" b="1397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861190" cy="719689"/>
                    </a:xfrm>
                    <a:prstGeom prst="rect">
                      <a:avLst/>
                    </a:prstGeom>
                    <a:ln>
                      <a:solidFill>
                        <a:schemeClr val="bg1">
                          <a:lumMod val="75000"/>
                        </a:schemeClr>
                      </a:solidFill>
                    </a:ln>
                  </pic:spPr>
                </pic:pic>
              </a:graphicData>
            </a:graphic>
          </wp:inline>
        </w:drawing>
      </w:r>
    </w:p>
    <w:p w14:paraId="7D097E5D" w14:textId="77777777" w:rsidR="005E4474" w:rsidRPr="008D1466" w:rsidRDefault="005E4474" w:rsidP="00B40499">
      <w:pPr>
        <w:pStyle w:val="af4"/>
      </w:pPr>
      <w:r w:rsidRPr="008D1466">
        <w:rPr>
          <w:rFonts w:hint="eastAsia"/>
        </w:rPr>
        <w:t>图</w:t>
      </w:r>
      <w:r w:rsidRPr="008D1466">
        <w:t xml:space="preserve">3.2.12 </w:t>
      </w:r>
      <w:r w:rsidRPr="008D1466">
        <w:rPr>
          <w:rFonts w:hint="eastAsia"/>
        </w:rPr>
        <w:t>代码下载成功</w:t>
      </w:r>
    </w:p>
    <w:p w14:paraId="7041C199" w14:textId="77777777" w:rsidR="005E4474" w:rsidRPr="008D1466" w:rsidRDefault="005E4474" w:rsidP="008D1466">
      <w:pPr>
        <w:ind w:firstLine="480"/>
      </w:pPr>
      <w:r w:rsidRPr="008D1466">
        <w:rPr>
          <w:rFonts w:hint="eastAsia"/>
        </w:rPr>
        <w:t>点击“</w:t>
      </w:r>
      <w:r w:rsidRPr="008D1466">
        <w:rPr>
          <w:rFonts w:hint="eastAsia"/>
        </w:rPr>
        <w:t>GO</w:t>
      </w:r>
      <w:r w:rsidRPr="008D1466">
        <w:rPr>
          <w:rFonts w:hint="eastAsia"/>
        </w:rPr>
        <w:t>”运行程序。</w:t>
      </w:r>
    </w:p>
    <w:p w14:paraId="25AD08B0" w14:textId="77777777" w:rsidR="005E4474" w:rsidRPr="008D1466" w:rsidRDefault="005E4474" w:rsidP="00B40499">
      <w:pPr>
        <w:pStyle w:val="af4"/>
      </w:pPr>
      <w:r w:rsidRPr="008D1466">
        <w:rPr>
          <w:noProof/>
        </w:rPr>
        <mc:AlternateContent>
          <mc:Choice Requires="wpg">
            <w:drawing>
              <wp:anchor distT="0" distB="0" distL="114300" distR="114300" simplePos="0" relativeHeight="252008960" behindDoc="0" locked="0" layoutInCell="1" allowOverlap="1" wp14:anchorId="5D4B7FBD" wp14:editId="3470544C">
                <wp:simplePos x="0" y="0"/>
                <wp:positionH relativeFrom="column">
                  <wp:posOffset>852382</wp:posOffset>
                </wp:positionH>
                <wp:positionV relativeFrom="paragraph">
                  <wp:posOffset>435610</wp:posOffset>
                </wp:positionV>
                <wp:extent cx="792480" cy="504825"/>
                <wp:effectExtent l="0" t="0" r="26670" b="28575"/>
                <wp:wrapNone/>
                <wp:docPr id="128" name="组合 128"/>
                <wp:cNvGraphicFramePr/>
                <a:graphic xmlns:a="http://schemas.openxmlformats.org/drawingml/2006/main">
                  <a:graphicData uri="http://schemas.microsoft.com/office/word/2010/wordprocessingGroup">
                    <wpg:wgp>
                      <wpg:cNvGrpSpPr/>
                      <wpg:grpSpPr>
                        <a:xfrm>
                          <a:off x="0" y="0"/>
                          <a:ext cx="792480" cy="504825"/>
                          <a:chOff x="1397556" y="612098"/>
                          <a:chExt cx="901230" cy="569497"/>
                        </a:xfrm>
                      </wpg:grpSpPr>
                      <wps:wsp>
                        <wps:cNvPr id="122" name="直接箭头连接符 122"/>
                        <wps:cNvCnPr/>
                        <wps:spPr>
                          <a:xfrm flipV="1">
                            <a:off x="1397556" y="777834"/>
                            <a:ext cx="735395" cy="40376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7" name="矩形 117"/>
                        <wps:cNvSpPr/>
                        <wps:spPr>
                          <a:xfrm>
                            <a:off x="2133051" y="612098"/>
                            <a:ext cx="165735" cy="16573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3985DF0" id="组合 128" o:spid="_x0000_s1026" style="position:absolute;left:0;text-align:left;margin-left:67.1pt;margin-top:34.3pt;width:62.4pt;height:39.75pt;z-index:252008960" coordorigin="13975,6120" coordsize="9012,56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">
                <v:shapetype id="_x0000_t32" coordsize="21600,21600" o:spt="32" o:oned="t" path="m,l21600,21600e" filled="f">
                  <v:path arrowok="t" fillok="f" o:connecttype="none"/>
                  <o:lock v:ext="edit" shapetype="t"/>
                </v:shapetype>
                <v:shape id="直接箭头连接符 122" o:spid="_x0000_s1027" type="#_x0000_t32" style="position:absolute;left:13975;top:7778;width:7354;height:40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" strokecolor="red">
                  <v:stroke endarrow="block" endcap="round"/>
                </v:shape>
                <v:rect id="矩形 117" o:spid="_x0000_s1028" style="position:absolute;left:21330;top:6120;width:1657;height:1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" filled="f" strokecolor="red" strokeweight="1.25pt">
                  <v:stroke endcap="round"/>
                </v:rect>
              </v:group>
            </w:pict>
          </mc:Fallback>
        </mc:AlternateContent>
      </w:r>
      <w:r w:rsidRPr="008D1466">
        <w:rPr>
          <w:noProof/>
        </w:rPr>
        <w:drawing>
          <wp:inline distT="0" distB="0" distL="0" distR="0" wp14:anchorId="545EAAE5" wp14:editId="4ECEF160">
            <wp:extent cx="4206642" cy="1179039"/>
            <wp:effectExtent l="19050" t="19050" r="22860" b="2159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rotWithShape="1">
                    <a:blip r:embed="rId138">
                      <a:extLst>
                        <a:ext uri="{28A0092B-C50C-407E-A947-70E740481C1C}">
                          <a14:useLocalDpi xmlns:a14="http://schemas.microsoft.com/office/drawing/2010/main" val="0"/>
                        </a:ext>
                      </a:extLst>
                    </a:blip>
                    <a:srcRect l="1" t="-6093" r="40102" b="8375"/>
                    <a:stretch/>
                  </pic:blipFill>
                  <pic:spPr bwMode="auto">
                    <a:xfrm>
                      <a:off x="0" y="0"/>
                      <a:ext cx="4261463" cy="1194404"/>
                    </a:xfrm>
                    <a:prstGeom prst="rect">
                      <a:avLst/>
                    </a:prstGeom>
                    <a:ln>
                      <a:solidFill>
                        <a:schemeClr val="bg1">
                          <a:lumMod val="85000"/>
                        </a:schemeClr>
                      </a:solidFill>
                    </a:ln>
                    <a:extLst>
                      <a:ext uri="{53640926-AAD7-44D8-BBD7-CCE9431645EC}">
                        <a14:shadowObscured xmlns:a14="http://schemas.microsoft.com/office/drawing/2010/main"/>
                      </a:ext>
                    </a:extLst>
                  </pic:spPr>
                </pic:pic>
              </a:graphicData>
            </a:graphic>
          </wp:inline>
        </w:drawing>
      </w:r>
    </w:p>
    <w:p w14:paraId="7A331662" w14:textId="77777777" w:rsidR="005E4474" w:rsidRPr="008D1466" w:rsidRDefault="005E4474" w:rsidP="00B40499">
      <w:pPr>
        <w:pStyle w:val="af4"/>
      </w:pPr>
      <w:r w:rsidRPr="008D1466">
        <w:rPr>
          <w:rFonts w:hint="eastAsia"/>
        </w:rPr>
        <w:t>图</w:t>
      </w:r>
      <w:r w:rsidRPr="008D1466">
        <w:t xml:space="preserve">3.2.13 </w:t>
      </w:r>
      <w:r w:rsidRPr="008D1466">
        <w:rPr>
          <w:rFonts w:hint="eastAsia"/>
        </w:rPr>
        <w:t>程序运行</w:t>
      </w:r>
    </w:p>
    <w:p w14:paraId="14EEB4A0" w14:textId="77777777" w:rsidR="005E4474" w:rsidRPr="008D1466" w:rsidRDefault="005E4474" w:rsidP="008D1466">
      <w:pPr>
        <w:ind w:firstLine="480"/>
      </w:pPr>
      <w:r w:rsidRPr="008D1466">
        <w:rPr>
          <w:rFonts w:hint="eastAsia"/>
        </w:rPr>
        <w:t>运行程序，能够看到</w:t>
      </w:r>
      <w:r w:rsidRPr="008D1466">
        <w:rPr>
          <w:rFonts w:hint="eastAsia"/>
        </w:rPr>
        <w:t>L</w:t>
      </w:r>
      <w:r w:rsidRPr="008D1466">
        <w:t>ED1</w:t>
      </w:r>
      <w:r w:rsidRPr="008D1466">
        <w:rPr>
          <w:rFonts w:hint="eastAsia"/>
        </w:rPr>
        <w:t>、</w:t>
      </w:r>
      <w:r w:rsidRPr="008D1466">
        <w:rPr>
          <w:rFonts w:hint="eastAsia"/>
        </w:rPr>
        <w:t>LED</w:t>
      </w:r>
      <w:r w:rsidRPr="008D1466">
        <w:t>2</w:t>
      </w:r>
      <w:r w:rsidRPr="008D1466">
        <w:rPr>
          <w:rFonts w:hint="eastAsia"/>
        </w:rPr>
        <w:t>、</w:t>
      </w:r>
      <w:r w:rsidRPr="008D1466">
        <w:rPr>
          <w:rFonts w:hint="eastAsia"/>
        </w:rPr>
        <w:t>L</w:t>
      </w:r>
      <w:r w:rsidRPr="008D1466">
        <w:t>ED3</w:t>
      </w:r>
      <w:r w:rsidRPr="008D1466">
        <w:rPr>
          <w:rFonts w:hint="eastAsia"/>
        </w:rPr>
        <w:t>、</w:t>
      </w:r>
      <w:r w:rsidRPr="008D1466">
        <w:rPr>
          <w:rFonts w:hint="eastAsia"/>
        </w:rPr>
        <w:t>LED</w:t>
      </w:r>
      <w:r w:rsidRPr="008D1466">
        <w:t>4</w:t>
      </w:r>
      <w:r w:rsidRPr="008D1466">
        <w:rPr>
          <w:rFonts w:hint="eastAsia"/>
        </w:rPr>
        <w:t>呈流水灯状闪烁，频率越来越快，最后同时亮灭两次后重新回归初始化状态闪烁，则实验成功。</w:t>
      </w:r>
      <w:r w:rsidRPr="008D1466">
        <w:t xml:space="preserve"> </w:t>
      </w:r>
    </w:p>
    <w:p w14:paraId="24941DE4" w14:textId="77777777" w:rsidR="005E4474" w:rsidRPr="008D1466" w:rsidRDefault="005E4474" w:rsidP="008D1466">
      <w:pPr>
        <w:ind w:firstLine="480"/>
      </w:pPr>
      <w:r w:rsidRPr="008D1466">
        <w:br w:type="page"/>
      </w:r>
    </w:p>
    <w:p w14:paraId="614B7D68" w14:textId="0FA4B992" w:rsidR="005E4474" w:rsidRPr="008D1466" w:rsidRDefault="00B16541" w:rsidP="00B40499">
      <w:pPr>
        <w:pStyle w:val="2"/>
      </w:pPr>
      <w:bookmarkStart w:id="127" w:name="_Toc514511746"/>
      <w:bookmarkStart w:id="128" w:name="_Toc5111320"/>
      <w:bookmarkStart w:id="129" w:name="_Toc5797144"/>
      <w:bookmarkStart w:id="130" w:name="_Toc28174705"/>
      <w:bookmarkStart w:id="131" w:name="_Toc45184479"/>
      <w:r w:rsidRPr="008D1466">
        <w:lastRenderedPageBreak/>
        <w:t xml:space="preserve">3.3 </w:t>
      </w:r>
      <w:r w:rsidR="005E4474" w:rsidRPr="008D1466">
        <w:t>CC2530</w:t>
      </w:r>
      <w:bookmarkEnd w:id="127"/>
      <w:r w:rsidR="005E4474" w:rsidRPr="008D1466">
        <w:rPr>
          <w:rFonts w:hint="eastAsia"/>
        </w:rPr>
        <w:t>通用</w:t>
      </w:r>
      <w:r w:rsidR="005E4474" w:rsidRPr="008D1466">
        <w:rPr>
          <w:rFonts w:hint="eastAsia"/>
        </w:rPr>
        <w:t>IO</w:t>
      </w:r>
      <w:r w:rsidR="005E4474" w:rsidRPr="008D1466">
        <w:rPr>
          <w:rFonts w:hint="eastAsia"/>
        </w:rPr>
        <w:t>口</w:t>
      </w:r>
      <w:r w:rsidR="005E4474" w:rsidRPr="008D1466">
        <w:rPr>
          <w:rFonts w:hint="eastAsia"/>
        </w:rPr>
        <w:t>-</w:t>
      </w:r>
      <w:r w:rsidR="005E4474" w:rsidRPr="008D1466">
        <w:rPr>
          <w:rFonts w:hint="eastAsia"/>
        </w:rPr>
        <w:t>按键实验</w:t>
      </w:r>
      <w:bookmarkEnd w:id="128"/>
      <w:bookmarkEnd w:id="129"/>
      <w:bookmarkEnd w:id="130"/>
      <w:bookmarkEnd w:id="131"/>
    </w:p>
    <w:p w14:paraId="2816E6DC" w14:textId="50625C03" w:rsidR="005E4474" w:rsidRPr="008D1466" w:rsidRDefault="00B16541" w:rsidP="00B40499">
      <w:pPr>
        <w:pStyle w:val="3"/>
        <w:ind w:firstLine="562"/>
      </w:pPr>
      <w:bookmarkStart w:id="132" w:name="_Toc5111321"/>
      <w:bookmarkStart w:id="133" w:name="_Toc5797145"/>
      <w:bookmarkStart w:id="134" w:name="_Toc28174706"/>
      <w:bookmarkStart w:id="135" w:name="_Toc45184480"/>
      <w:r w:rsidRPr="008D1466">
        <w:rPr>
          <w:rFonts w:hint="eastAsia"/>
        </w:rPr>
        <w:t>3</w:t>
      </w:r>
      <w:r w:rsidRPr="008D1466">
        <w:t xml:space="preserve">.3.1 </w:t>
      </w:r>
      <w:r w:rsidR="005E4474" w:rsidRPr="008D1466">
        <w:rPr>
          <w:rFonts w:hint="eastAsia"/>
        </w:rPr>
        <w:t>实验内容</w:t>
      </w:r>
      <w:bookmarkEnd w:id="132"/>
      <w:bookmarkEnd w:id="133"/>
      <w:bookmarkEnd w:id="134"/>
      <w:bookmarkEnd w:id="135"/>
    </w:p>
    <w:p w14:paraId="11A344DD" w14:textId="77777777" w:rsidR="005E4474" w:rsidRPr="008D1466" w:rsidRDefault="005E4474" w:rsidP="008D1466">
      <w:pPr>
        <w:ind w:firstLine="480"/>
      </w:pPr>
      <w:r w:rsidRPr="008D1466">
        <w:t>使用</w:t>
      </w:r>
      <w:r w:rsidRPr="008D1466">
        <w:t>IAR Embedded Workbench</w:t>
      </w:r>
      <w:r w:rsidRPr="008D1466">
        <w:t>编写程序，要求在</w:t>
      </w:r>
      <w:r w:rsidRPr="008D1466">
        <w:rPr>
          <w:rFonts w:hint="eastAsia"/>
        </w:rPr>
        <w:t>LED</w:t>
      </w:r>
      <w:r w:rsidRPr="008D1466">
        <w:t>模块按下相应按键后，按键对应的</w:t>
      </w:r>
      <w:r w:rsidRPr="008D1466">
        <w:rPr>
          <w:rFonts w:hint="eastAsia"/>
        </w:rPr>
        <w:t>LED</w:t>
      </w:r>
      <w:r w:rsidRPr="008D1466">
        <w:t>状态翻转</w:t>
      </w:r>
      <w:r w:rsidRPr="008D1466">
        <w:rPr>
          <w:rFonts w:hint="eastAsia"/>
        </w:rPr>
        <w:t>，</w:t>
      </w:r>
      <w:r w:rsidRPr="008D1466">
        <w:t>S1</w:t>
      </w:r>
      <w:r w:rsidRPr="008D1466">
        <w:t>、</w:t>
      </w:r>
      <w:r w:rsidRPr="008D1466">
        <w:t>S2</w:t>
      </w:r>
      <w:r w:rsidRPr="008D1466">
        <w:t>、</w:t>
      </w:r>
      <w:r w:rsidRPr="008D1466">
        <w:t>S3</w:t>
      </w:r>
      <w:r w:rsidRPr="008D1466">
        <w:t>和</w:t>
      </w:r>
      <w:r w:rsidRPr="008D1466">
        <w:t>S4</w:t>
      </w:r>
      <w:r w:rsidRPr="008D1466">
        <w:t>分别对应四个</w:t>
      </w:r>
      <w:r w:rsidRPr="008D1466">
        <w:t>LED</w:t>
      </w:r>
      <w:r w:rsidRPr="008D1466">
        <w:t>灯。</w:t>
      </w:r>
    </w:p>
    <w:p w14:paraId="3F959BF1" w14:textId="0976D2F6" w:rsidR="005E4474" w:rsidRPr="008D1466" w:rsidRDefault="00B16541" w:rsidP="00B40499">
      <w:pPr>
        <w:pStyle w:val="3"/>
        <w:ind w:firstLine="562"/>
      </w:pPr>
      <w:bookmarkStart w:id="136" w:name="_Toc5111322"/>
      <w:bookmarkStart w:id="137" w:name="_Toc5797146"/>
      <w:bookmarkStart w:id="138" w:name="_Toc28174707"/>
      <w:bookmarkStart w:id="139" w:name="_Toc45184481"/>
      <w:r w:rsidRPr="008D1466">
        <w:rPr>
          <w:rFonts w:hint="eastAsia"/>
        </w:rPr>
        <w:t>3</w:t>
      </w:r>
      <w:r w:rsidRPr="008D1466">
        <w:t xml:space="preserve">.3.2 </w:t>
      </w:r>
      <w:r w:rsidR="005E4474" w:rsidRPr="008D1466">
        <w:rPr>
          <w:rFonts w:hint="eastAsia"/>
        </w:rPr>
        <w:t>实验目的</w:t>
      </w:r>
      <w:bookmarkEnd w:id="136"/>
      <w:bookmarkEnd w:id="137"/>
      <w:bookmarkEnd w:id="138"/>
      <w:bookmarkEnd w:id="139"/>
    </w:p>
    <w:p w14:paraId="698C353B" w14:textId="20BCB796" w:rsidR="005E4474" w:rsidRPr="008D1466" w:rsidRDefault="00B40499" w:rsidP="008D1466">
      <w:pPr>
        <w:ind w:firstLine="480"/>
      </w:pPr>
      <w:r>
        <w:rPr>
          <w:rFonts w:hint="eastAsia"/>
        </w:rPr>
        <w:t>1</w:t>
      </w:r>
      <w:r>
        <w:rPr>
          <w:rFonts w:hint="eastAsia"/>
        </w:rPr>
        <w:t>、</w:t>
      </w:r>
      <w:r w:rsidR="005E4474" w:rsidRPr="008D1466">
        <w:rPr>
          <w:rFonts w:hint="eastAsia"/>
        </w:rPr>
        <w:t>了解按键的工作原理</w:t>
      </w:r>
      <w:r>
        <w:rPr>
          <w:rFonts w:hint="eastAsia"/>
        </w:rPr>
        <w:t>；</w:t>
      </w:r>
    </w:p>
    <w:p w14:paraId="42E2F99E" w14:textId="0A3E08D5" w:rsidR="005E4474" w:rsidRPr="008D1466" w:rsidRDefault="00B40499" w:rsidP="008D1466">
      <w:pPr>
        <w:ind w:firstLine="480"/>
      </w:pPr>
      <w:r>
        <w:t>2</w:t>
      </w:r>
      <w:r>
        <w:rPr>
          <w:rFonts w:hint="eastAsia"/>
        </w:rPr>
        <w:t>、</w:t>
      </w:r>
      <w:r w:rsidR="005E4474" w:rsidRPr="008D1466">
        <w:rPr>
          <w:rFonts w:hint="eastAsia"/>
        </w:rPr>
        <w:t>掌握</w:t>
      </w:r>
      <w:r w:rsidR="005E4474" w:rsidRPr="008D1466">
        <w:rPr>
          <w:rFonts w:hint="eastAsia"/>
        </w:rPr>
        <w:t>CC2530</w:t>
      </w:r>
      <w:r w:rsidR="005E4474" w:rsidRPr="008D1466">
        <w:rPr>
          <w:rFonts w:hint="eastAsia"/>
        </w:rPr>
        <w:t>上的</w:t>
      </w:r>
      <w:r w:rsidR="005E4474" w:rsidRPr="008D1466">
        <w:rPr>
          <w:rFonts w:hint="eastAsia"/>
        </w:rPr>
        <w:t>IO</w:t>
      </w:r>
      <w:r w:rsidR="005E4474" w:rsidRPr="008D1466">
        <w:rPr>
          <w:rFonts w:hint="eastAsia"/>
        </w:rPr>
        <w:t>口作为输入端口的配置方法</w:t>
      </w:r>
      <w:r>
        <w:rPr>
          <w:rFonts w:hint="eastAsia"/>
        </w:rPr>
        <w:t>；</w:t>
      </w:r>
    </w:p>
    <w:p w14:paraId="188EEC6E" w14:textId="75B86AC4" w:rsidR="005E4474" w:rsidRPr="008D1466" w:rsidRDefault="00B40499" w:rsidP="008D1466">
      <w:pPr>
        <w:ind w:firstLine="480"/>
      </w:pPr>
      <w:r>
        <w:rPr>
          <w:rFonts w:hint="eastAsia"/>
        </w:rPr>
        <w:t>3</w:t>
      </w:r>
      <w:r>
        <w:rPr>
          <w:rFonts w:hint="eastAsia"/>
        </w:rPr>
        <w:t>、</w:t>
      </w:r>
      <w:r w:rsidR="005E4474" w:rsidRPr="008D1466">
        <w:rPr>
          <w:rFonts w:hint="eastAsia"/>
        </w:rPr>
        <w:t>加深对编程思想理解。</w:t>
      </w:r>
    </w:p>
    <w:p w14:paraId="3E10FD1F" w14:textId="3C55E951" w:rsidR="005E4474" w:rsidRPr="008D1466" w:rsidRDefault="00B16541" w:rsidP="00B40499">
      <w:pPr>
        <w:pStyle w:val="3"/>
        <w:ind w:firstLine="562"/>
      </w:pPr>
      <w:bookmarkStart w:id="140" w:name="_Toc5111323"/>
      <w:bookmarkStart w:id="141" w:name="_Toc5797147"/>
      <w:bookmarkStart w:id="142" w:name="_Toc28174708"/>
      <w:bookmarkStart w:id="143" w:name="_Toc45184482"/>
      <w:r w:rsidRPr="008D1466">
        <w:rPr>
          <w:rFonts w:hint="eastAsia"/>
        </w:rPr>
        <w:t>3</w:t>
      </w:r>
      <w:r w:rsidRPr="008D1466">
        <w:t xml:space="preserve">.3.3 </w:t>
      </w:r>
      <w:r w:rsidR="005E4474" w:rsidRPr="008D1466">
        <w:rPr>
          <w:rFonts w:hint="eastAsia"/>
        </w:rPr>
        <w:t>实验环境</w:t>
      </w:r>
      <w:bookmarkEnd w:id="140"/>
      <w:bookmarkEnd w:id="141"/>
      <w:bookmarkEnd w:id="142"/>
      <w:bookmarkEnd w:id="143"/>
    </w:p>
    <w:p w14:paraId="2CCB5AD7" w14:textId="77777777" w:rsidR="005E4474" w:rsidRPr="008D1466" w:rsidRDefault="005E4474" w:rsidP="00B40499">
      <w:pPr>
        <w:pStyle w:val="af4"/>
      </w:pPr>
      <w:r w:rsidRPr="008D1466">
        <w:rPr>
          <w:rFonts w:hint="eastAsia"/>
        </w:rPr>
        <w:t>表</w:t>
      </w:r>
      <w:r w:rsidRPr="008D1466">
        <w:t xml:space="preserve">3.3.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763"/>
        <w:gridCol w:w="2913"/>
        <w:gridCol w:w="761"/>
        <w:gridCol w:w="4057"/>
      </w:tblGrid>
      <w:tr w:rsidR="005E4474" w:rsidRPr="00B40499" w14:paraId="03162AA4" w14:textId="77777777" w:rsidTr="007615AA">
        <w:trPr>
          <w:jc w:val="center"/>
        </w:trPr>
        <w:tc>
          <w:tcPr>
            <w:tcW w:w="449" w:type="pct"/>
            <w:shd w:val="clear" w:color="auto" w:fill="BFBFBF" w:themeFill="background1" w:themeFillShade="BF"/>
            <w:vAlign w:val="center"/>
          </w:tcPr>
          <w:p w14:paraId="1068B603" w14:textId="77777777" w:rsidR="005E4474" w:rsidRPr="00B40499" w:rsidRDefault="005E4474" w:rsidP="00B40499">
            <w:pPr>
              <w:pStyle w:val="afffd"/>
            </w:pPr>
            <w:r w:rsidRPr="00B40499">
              <w:rPr>
                <w:rFonts w:hint="eastAsia"/>
              </w:rPr>
              <w:t>序号</w:t>
            </w:r>
          </w:p>
        </w:tc>
        <w:tc>
          <w:tcPr>
            <w:tcW w:w="1715" w:type="pct"/>
            <w:shd w:val="clear" w:color="auto" w:fill="BFBFBF" w:themeFill="background1" w:themeFillShade="BF"/>
            <w:vAlign w:val="center"/>
          </w:tcPr>
          <w:p w14:paraId="1C1B44A5" w14:textId="77777777" w:rsidR="005E4474" w:rsidRPr="00B40499" w:rsidRDefault="005E4474" w:rsidP="00B40499">
            <w:pPr>
              <w:pStyle w:val="afffd"/>
            </w:pPr>
            <w:r w:rsidRPr="00B40499">
              <w:rPr>
                <w:rFonts w:hint="eastAsia"/>
              </w:rPr>
              <w:t>名称</w:t>
            </w:r>
          </w:p>
        </w:tc>
        <w:tc>
          <w:tcPr>
            <w:tcW w:w="448" w:type="pct"/>
            <w:shd w:val="clear" w:color="auto" w:fill="BFBFBF" w:themeFill="background1" w:themeFillShade="BF"/>
            <w:vAlign w:val="center"/>
          </w:tcPr>
          <w:p w14:paraId="5D252038" w14:textId="77777777" w:rsidR="005E4474" w:rsidRPr="00B40499" w:rsidRDefault="005E4474" w:rsidP="00B40499">
            <w:pPr>
              <w:pStyle w:val="afffd"/>
            </w:pPr>
            <w:r w:rsidRPr="00B40499">
              <w:rPr>
                <w:rFonts w:hint="eastAsia"/>
              </w:rPr>
              <w:t>数量</w:t>
            </w:r>
          </w:p>
        </w:tc>
        <w:tc>
          <w:tcPr>
            <w:tcW w:w="2388" w:type="pct"/>
            <w:shd w:val="clear" w:color="auto" w:fill="BFBFBF" w:themeFill="background1" w:themeFillShade="BF"/>
            <w:vAlign w:val="center"/>
          </w:tcPr>
          <w:p w14:paraId="7451D99C" w14:textId="77777777" w:rsidR="005E4474" w:rsidRPr="00B40499" w:rsidRDefault="005E4474" w:rsidP="00B40499">
            <w:pPr>
              <w:pStyle w:val="afffd"/>
            </w:pPr>
            <w:r w:rsidRPr="00B40499">
              <w:rPr>
                <w:rFonts w:hint="eastAsia"/>
              </w:rPr>
              <w:t>备注</w:t>
            </w:r>
          </w:p>
        </w:tc>
      </w:tr>
      <w:tr w:rsidR="005E4474" w:rsidRPr="00B40499" w14:paraId="521A83F6" w14:textId="77777777" w:rsidTr="007615AA">
        <w:trPr>
          <w:jc w:val="center"/>
        </w:trPr>
        <w:tc>
          <w:tcPr>
            <w:tcW w:w="449" w:type="pct"/>
            <w:shd w:val="clear" w:color="auto" w:fill="auto"/>
            <w:vAlign w:val="center"/>
          </w:tcPr>
          <w:p w14:paraId="046E7786" w14:textId="77777777" w:rsidR="005E4474" w:rsidRPr="00B40499" w:rsidRDefault="005E4474" w:rsidP="00B40499">
            <w:pPr>
              <w:pStyle w:val="afffd"/>
            </w:pPr>
            <w:r w:rsidRPr="00B40499">
              <w:rPr>
                <w:rFonts w:hint="eastAsia"/>
              </w:rPr>
              <w:t>1</w:t>
            </w:r>
          </w:p>
        </w:tc>
        <w:tc>
          <w:tcPr>
            <w:tcW w:w="1715" w:type="pct"/>
            <w:shd w:val="clear" w:color="auto" w:fill="auto"/>
            <w:vAlign w:val="center"/>
          </w:tcPr>
          <w:p w14:paraId="1CEC0E06" w14:textId="77777777" w:rsidR="005E4474" w:rsidRPr="00B40499" w:rsidRDefault="005E4474" w:rsidP="00B40499">
            <w:pPr>
              <w:pStyle w:val="afffd"/>
            </w:pPr>
            <w:r w:rsidRPr="00B40499">
              <w:rPr>
                <w:rFonts w:hint="eastAsia"/>
              </w:rPr>
              <w:t>PC</w:t>
            </w:r>
            <w:r w:rsidRPr="00B40499">
              <w:rPr>
                <w:rFonts w:hint="eastAsia"/>
              </w:rPr>
              <w:t>机</w:t>
            </w:r>
          </w:p>
        </w:tc>
        <w:tc>
          <w:tcPr>
            <w:tcW w:w="448" w:type="pct"/>
            <w:shd w:val="clear" w:color="auto" w:fill="auto"/>
            <w:vAlign w:val="center"/>
          </w:tcPr>
          <w:p w14:paraId="26E2CB72" w14:textId="77777777" w:rsidR="005E4474" w:rsidRPr="00B40499" w:rsidRDefault="005E4474" w:rsidP="00B40499">
            <w:pPr>
              <w:pStyle w:val="afffd"/>
            </w:pPr>
            <w:r w:rsidRPr="00B40499">
              <w:rPr>
                <w:rFonts w:hint="eastAsia"/>
              </w:rPr>
              <w:t>1</w:t>
            </w:r>
            <w:r w:rsidRPr="00B40499">
              <w:rPr>
                <w:rFonts w:hint="eastAsia"/>
              </w:rPr>
              <w:t>个</w:t>
            </w:r>
          </w:p>
        </w:tc>
        <w:tc>
          <w:tcPr>
            <w:tcW w:w="2388" w:type="pct"/>
            <w:shd w:val="clear" w:color="auto" w:fill="auto"/>
            <w:vAlign w:val="center"/>
          </w:tcPr>
          <w:p w14:paraId="65A3A5BF" w14:textId="77777777" w:rsidR="005E4474" w:rsidRPr="00B40499" w:rsidRDefault="005E4474" w:rsidP="00B40499">
            <w:pPr>
              <w:pStyle w:val="afffd"/>
            </w:pPr>
            <w:r w:rsidRPr="00B40499">
              <w:rPr>
                <w:rFonts w:hint="eastAsia"/>
              </w:rPr>
              <w:t>PC</w:t>
            </w:r>
            <w:r w:rsidRPr="00B40499">
              <w:rPr>
                <w:rFonts w:hint="eastAsia"/>
              </w:rPr>
              <w:t>机安装有</w:t>
            </w:r>
            <w:r w:rsidRPr="00B40499">
              <w:rPr>
                <w:rFonts w:hint="eastAsia"/>
              </w:rPr>
              <w:t>IAR</w:t>
            </w:r>
            <w:r w:rsidRPr="00B40499">
              <w:rPr>
                <w:rFonts w:hint="eastAsia"/>
              </w:rPr>
              <w:t>和</w:t>
            </w:r>
            <w:r w:rsidRPr="00B40499">
              <w:t>CC Debugger</w:t>
            </w:r>
            <w:r w:rsidRPr="00B40499">
              <w:rPr>
                <w:rFonts w:hint="eastAsia"/>
              </w:rPr>
              <w:t>驱动</w:t>
            </w:r>
          </w:p>
        </w:tc>
      </w:tr>
      <w:tr w:rsidR="005E4474" w:rsidRPr="00B40499" w14:paraId="5BC616BF" w14:textId="77777777" w:rsidTr="007615AA">
        <w:trPr>
          <w:jc w:val="center"/>
        </w:trPr>
        <w:tc>
          <w:tcPr>
            <w:tcW w:w="449" w:type="pct"/>
            <w:shd w:val="clear" w:color="auto" w:fill="auto"/>
            <w:vAlign w:val="center"/>
          </w:tcPr>
          <w:p w14:paraId="5E45685B" w14:textId="77777777" w:rsidR="005E4474" w:rsidRPr="00B40499" w:rsidRDefault="005E4474" w:rsidP="00B40499">
            <w:pPr>
              <w:pStyle w:val="afffd"/>
            </w:pPr>
            <w:r w:rsidRPr="00B40499">
              <w:rPr>
                <w:rFonts w:hint="eastAsia"/>
              </w:rPr>
              <w:t>2</w:t>
            </w:r>
          </w:p>
        </w:tc>
        <w:tc>
          <w:tcPr>
            <w:tcW w:w="1715" w:type="pct"/>
            <w:shd w:val="clear" w:color="auto" w:fill="auto"/>
            <w:vAlign w:val="center"/>
          </w:tcPr>
          <w:p w14:paraId="27C14BCB" w14:textId="77777777" w:rsidR="005E4474" w:rsidRPr="00B40499" w:rsidRDefault="005E4474" w:rsidP="00B40499">
            <w:pPr>
              <w:pStyle w:val="afffd"/>
            </w:pPr>
            <w:r w:rsidRPr="00B40499">
              <w:t>底座模块</w:t>
            </w:r>
          </w:p>
        </w:tc>
        <w:tc>
          <w:tcPr>
            <w:tcW w:w="448" w:type="pct"/>
            <w:shd w:val="clear" w:color="auto" w:fill="auto"/>
            <w:vAlign w:val="center"/>
          </w:tcPr>
          <w:p w14:paraId="3D857154" w14:textId="77777777" w:rsidR="005E4474" w:rsidRPr="00B40499" w:rsidRDefault="005E4474" w:rsidP="00B40499">
            <w:pPr>
              <w:pStyle w:val="afffd"/>
            </w:pPr>
            <w:r w:rsidRPr="00B40499">
              <w:rPr>
                <w:rFonts w:hint="eastAsia"/>
              </w:rPr>
              <w:t>1</w:t>
            </w:r>
            <w:r w:rsidRPr="00B40499">
              <w:rPr>
                <w:rFonts w:hint="eastAsia"/>
              </w:rPr>
              <w:t>个</w:t>
            </w:r>
          </w:p>
        </w:tc>
        <w:tc>
          <w:tcPr>
            <w:tcW w:w="2388" w:type="pct"/>
            <w:shd w:val="clear" w:color="auto" w:fill="auto"/>
            <w:vAlign w:val="center"/>
          </w:tcPr>
          <w:p w14:paraId="43598167" w14:textId="77777777" w:rsidR="005E4474" w:rsidRPr="00B40499" w:rsidRDefault="005E4474" w:rsidP="00B40499">
            <w:pPr>
              <w:pStyle w:val="afffd"/>
            </w:pPr>
          </w:p>
        </w:tc>
      </w:tr>
      <w:tr w:rsidR="005E4474" w:rsidRPr="00B40499" w14:paraId="1011BE7A" w14:textId="77777777" w:rsidTr="007615AA">
        <w:trPr>
          <w:jc w:val="center"/>
        </w:trPr>
        <w:tc>
          <w:tcPr>
            <w:tcW w:w="449" w:type="pct"/>
            <w:shd w:val="clear" w:color="auto" w:fill="auto"/>
            <w:vAlign w:val="center"/>
          </w:tcPr>
          <w:p w14:paraId="59637E6B" w14:textId="77777777" w:rsidR="005E4474" w:rsidRPr="00B40499" w:rsidRDefault="005E4474" w:rsidP="00B40499">
            <w:pPr>
              <w:pStyle w:val="afffd"/>
            </w:pPr>
            <w:r w:rsidRPr="00B40499">
              <w:rPr>
                <w:rFonts w:hint="eastAsia"/>
              </w:rPr>
              <w:t>3</w:t>
            </w:r>
          </w:p>
        </w:tc>
        <w:tc>
          <w:tcPr>
            <w:tcW w:w="1715" w:type="pct"/>
            <w:shd w:val="clear" w:color="auto" w:fill="auto"/>
            <w:vAlign w:val="center"/>
          </w:tcPr>
          <w:p w14:paraId="58F5B153" w14:textId="77777777" w:rsidR="005E4474" w:rsidRPr="00B40499" w:rsidRDefault="005E4474" w:rsidP="00B40499">
            <w:pPr>
              <w:pStyle w:val="afffd"/>
            </w:pPr>
            <w:r w:rsidRPr="00B40499">
              <w:rPr>
                <w:rFonts w:hint="eastAsia"/>
              </w:rPr>
              <w:t>电源模块</w:t>
            </w:r>
          </w:p>
        </w:tc>
        <w:tc>
          <w:tcPr>
            <w:tcW w:w="448" w:type="pct"/>
            <w:shd w:val="clear" w:color="auto" w:fill="auto"/>
            <w:vAlign w:val="center"/>
          </w:tcPr>
          <w:p w14:paraId="64A0B0EA" w14:textId="77777777" w:rsidR="005E4474" w:rsidRPr="00B40499" w:rsidRDefault="005E4474" w:rsidP="00B40499">
            <w:pPr>
              <w:pStyle w:val="afffd"/>
            </w:pPr>
            <w:r w:rsidRPr="00B40499">
              <w:rPr>
                <w:rFonts w:hint="eastAsia"/>
              </w:rPr>
              <w:t>1</w:t>
            </w:r>
            <w:r w:rsidRPr="00B40499">
              <w:rPr>
                <w:rFonts w:hint="eastAsia"/>
              </w:rPr>
              <w:t>个</w:t>
            </w:r>
          </w:p>
        </w:tc>
        <w:tc>
          <w:tcPr>
            <w:tcW w:w="2388" w:type="pct"/>
            <w:shd w:val="clear" w:color="auto" w:fill="auto"/>
            <w:vAlign w:val="center"/>
          </w:tcPr>
          <w:p w14:paraId="03AFF334" w14:textId="77777777" w:rsidR="005E4474" w:rsidRPr="00B40499" w:rsidRDefault="005E4474" w:rsidP="00B40499">
            <w:pPr>
              <w:pStyle w:val="afffd"/>
            </w:pPr>
            <w:r w:rsidRPr="00B40499">
              <w:rPr>
                <w:rFonts w:hint="eastAsia"/>
              </w:rPr>
              <w:t>选用，不使用电源模块也能完成本次试验</w:t>
            </w:r>
          </w:p>
        </w:tc>
      </w:tr>
      <w:tr w:rsidR="005E4474" w:rsidRPr="00B40499" w14:paraId="49E4A9B6" w14:textId="77777777" w:rsidTr="007615AA">
        <w:trPr>
          <w:jc w:val="center"/>
        </w:trPr>
        <w:tc>
          <w:tcPr>
            <w:tcW w:w="449" w:type="pct"/>
            <w:shd w:val="clear" w:color="auto" w:fill="auto"/>
            <w:vAlign w:val="center"/>
          </w:tcPr>
          <w:p w14:paraId="13C504B9" w14:textId="77777777" w:rsidR="005E4474" w:rsidRPr="00B40499" w:rsidRDefault="005E4474" w:rsidP="00B40499">
            <w:pPr>
              <w:pStyle w:val="afffd"/>
            </w:pPr>
            <w:r w:rsidRPr="00B40499">
              <w:rPr>
                <w:rFonts w:hint="eastAsia"/>
              </w:rPr>
              <w:t>4</w:t>
            </w:r>
          </w:p>
        </w:tc>
        <w:tc>
          <w:tcPr>
            <w:tcW w:w="1715" w:type="pct"/>
            <w:shd w:val="clear" w:color="auto" w:fill="auto"/>
            <w:vAlign w:val="center"/>
          </w:tcPr>
          <w:p w14:paraId="0852DBBE" w14:textId="77777777" w:rsidR="005E4474" w:rsidRPr="00B40499" w:rsidRDefault="005E4474" w:rsidP="00B40499">
            <w:pPr>
              <w:pStyle w:val="afffd"/>
            </w:pPr>
            <w:r w:rsidRPr="00B40499">
              <w:rPr>
                <w:rFonts w:hint="eastAsia"/>
              </w:rPr>
              <w:t>配套电池</w:t>
            </w:r>
          </w:p>
        </w:tc>
        <w:tc>
          <w:tcPr>
            <w:tcW w:w="448" w:type="pct"/>
            <w:shd w:val="clear" w:color="auto" w:fill="auto"/>
            <w:vAlign w:val="center"/>
          </w:tcPr>
          <w:p w14:paraId="6DC4B3C7" w14:textId="77777777" w:rsidR="005E4474" w:rsidRPr="00B40499" w:rsidRDefault="005E4474" w:rsidP="00B40499">
            <w:pPr>
              <w:pStyle w:val="afffd"/>
            </w:pPr>
            <w:r w:rsidRPr="00B40499">
              <w:rPr>
                <w:rFonts w:hint="eastAsia"/>
              </w:rPr>
              <w:t>1</w:t>
            </w:r>
            <w:r w:rsidRPr="00B40499">
              <w:rPr>
                <w:rFonts w:hint="eastAsia"/>
              </w:rPr>
              <w:t>个</w:t>
            </w:r>
          </w:p>
        </w:tc>
        <w:tc>
          <w:tcPr>
            <w:tcW w:w="2388" w:type="pct"/>
            <w:shd w:val="clear" w:color="auto" w:fill="auto"/>
            <w:vAlign w:val="center"/>
          </w:tcPr>
          <w:p w14:paraId="2E31DC7E" w14:textId="77777777" w:rsidR="005E4474" w:rsidRPr="00B40499" w:rsidRDefault="005E4474" w:rsidP="00B40499">
            <w:pPr>
              <w:pStyle w:val="afffd"/>
            </w:pPr>
            <w:r w:rsidRPr="00B40499">
              <w:rPr>
                <w:rFonts w:hint="eastAsia"/>
              </w:rPr>
              <w:t>选用，若选择使用，请保证电池电量充足</w:t>
            </w:r>
          </w:p>
        </w:tc>
      </w:tr>
      <w:tr w:rsidR="005E4474" w:rsidRPr="00B40499" w14:paraId="6607BEBB" w14:textId="77777777" w:rsidTr="007615AA">
        <w:trPr>
          <w:jc w:val="center"/>
        </w:trPr>
        <w:tc>
          <w:tcPr>
            <w:tcW w:w="449" w:type="pct"/>
            <w:shd w:val="clear" w:color="auto" w:fill="auto"/>
            <w:vAlign w:val="center"/>
          </w:tcPr>
          <w:p w14:paraId="644F8015" w14:textId="77777777" w:rsidR="005E4474" w:rsidRPr="00B40499" w:rsidRDefault="005E4474" w:rsidP="00B40499">
            <w:pPr>
              <w:pStyle w:val="afffd"/>
            </w:pPr>
            <w:r w:rsidRPr="00B40499">
              <w:rPr>
                <w:rFonts w:hint="eastAsia"/>
              </w:rPr>
              <w:t>5</w:t>
            </w:r>
          </w:p>
        </w:tc>
        <w:tc>
          <w:tcPr>
            <w:tcW w:w="1715" w:type="pct"/>
            <w:shd w:val="clear" w:color="auto" w:fill="auto"/>
            <w:vAlign w:val="center"/>
          </w:tcPr>
          <w:p w14:paraId="58F1A515" w14:textId="77777777" w:rsidR="005E4474" w:rsidRPr="00B40499" w:rsidRDefault="005E4474" w:rsidP="00B40499">
            <w:pPr>
              <w:pStyle w:val="afffd"/>
            </w:pPr>
            <w:r w:rsidRPr="00B40499">
              <w:rPr>
                <w:rFonts w:hint="eastAsia"/>
              </w:rPr>
              <w:t>LED</w:t>
            </w:r>
            <w:r w:rsidRPr="00B40499">
              <w:t>模块</w:t>
            </w:r>
          </w:p>
        </w:tc>
        <w:tc>
          <w:tcPr>
            <w:tcW w:w="448" w:type="pct"/>
            <w:shd w:val="clear" w:color="auto" w:fill="auto"/>
            <w:vAlign w:val="center"/>
          </w:tcPr>
          <w:p w14:paraId="4956EF58" w14:textId="77777777" w:rsidR="005E4474" w:rsidRPr="00B40499" w:rsidRDefault="005E4474" w:rsidP="00B40499">
            <w:pPr>
              <w:pStyle w:val="afffd"/>
            </w:pPr>
            <w:r w:rsidRPr="00B40499">
              <w:rPr>
                <w:rFonts w:hint="eastAsia"/>
              </w:rPr>
              <w:t>1</w:t>
            </w:r>
            <w:r w:rsidRPr="00B40499">
              <w:rPr>
                <w:rFonts w:hint="eastAsia"/>
              </w:rPr>
              <w:t>个</w:t>
            </w:r>
          </w:p>
        </w:tc>
        <w:tc>
          <w:tcPr>
            <w:tcW w:w="2388" w:type="pct"/>
            <w:shd w:val="clear" w:color="auto" w:fill="auto"/>
            <w:vAlign w:val="center"/>
          </w:tcPr>
          <w:p w14:paraId="2728DF35" w14:textId="77777777" w:rsidR="005E4474" w:rsidRPr="00B40499" w:rsidRDefault="005E4474" w:rsidP="00B40499">
            <w:pPr>
              <w:pStyle w:val="afffd"/>
            </w:pPr>
          </w:p>
        </w:tc>
      </w:tr>
      <w:tr w:rsidR="005E4474" w:rsidRPr="00B40499" w14:paraId="405BCD67" w14:textId="77777777" w:rsidTr="007615AA">
        <w:trPr>
          <w:jc w:val="center"/>
        </w:trPr>
        <w:tc>
          <w:tcPr>
            <w:tcW w:w="449" w:type="pct"/>
            <w:shd w:val="clear" w:color="auto" w:fill="auto"/>
            <w:vAlign w:val="center"/>
          </w:tcPr>
          <w:p w14:paraId="522CFAE7" w14:textId="77777777" w:rsidR="005E4474" w:rsidRPr="00B40499" w:rsidRDefault="005E4474" w:rsidP="00B40499">
            <w:pPr>
              <w:pStyle w:val="afffd"/>
            </w:pPr>
            <w:r w:rsidRPr="00B40499">
              <w:rPr>
                <w:rFonts w:hint="eastAsia"/>
              </w:rPr>
              <w:t>6</w:t>
            </w:r>
          </w:p>
        </w:tc>
        <w:tc>
          <w:tcPr>
            <w:tcW w:w="1715" w:type="pct"/>
            <w:shd w:val="clear" w:color="auto" w:fill="auto"/>
            <w:vAlign w:val="center"/>
          </w:tcPr>
          <w:p w14:paraId="22A24A22" w14:textId="77777777" w:rsidR="005E4474" w:rsidRPr="00B40499" w:rsidRDefault="005E4474" w:rsidP="00B40499">
            <w:pPr>
              <w:pStyle w:val="afffd"/>
            </w:pPr>
            <w:r w:rsidRPr="00B40499">
              <w:t>CC Debugger</w:t>
            </w:r>
            <w:r w:rsidRPr="00B40499">
              <w:t>下载器</w:t>
            </w:r>
            <w:r w:rsidRPr="00B40499">
              <w:rPr>
                <w:rFonts w:hint="eastAsia"/>
              </w:rPr>
              <w:t>&amp;</w:t>
            </w:r>
            <w:r w:rsidRPr="00B40499">
              <w:rPr>
                <w:rFonts w:hint="eastAsia"/>
              </w:rPr>
              <w:t>下载线</w:t>
            </w:r>
          </w:p>
        </w:tc>
        <w:tc>
          <w:tcPr>
            <w:tcW w:w="448" w:type="pct"/>
            <w:shd w:val="clear" w:color="auto" w:fill="auto"/>
            <w:vAlign w:val="center"/>
          </w:tcPr>
          <w:p w14:paraId="4702C880" w14:textId="77777777" w:rsidR="005E4474" w:rsidRPr="00B40499" w:rsidRDefault="005E4474" w:rsidP="00B40499">
            <w:pPr>
              <w:pStyle w:val="afffd"/>
            </w:pPr>
            <w:r w:rsidRPr="00B40499">
              <w:rPr>
                <w:rFonts w:hint="eastAsia"/>
              </w:rPr>
              <w:t>1</w:t>
            </w:r>
            <w:r w:rsidRPr="00B40499">
              <w:rPr>
                <w:rFonts w:hint="eastAsia"/>
              </w:rPr>
              <w:t>个</w:t>
            </w:r>
          </w:p>
        </w:tc>
        <w:tc>
          <w:tcPr>
            <w:tcW w:w="2388" w:type="pct"/>
            <w:shd w:val="clear" w:color="auto" w:fill="auto"/>
            <w:vAlign w:val="center"/>
          </w:tcPr>
          <w:p w14:paraId="50D2C1A6" w14:textId="77777777" w:rsidR="005E4474" w:rsidRPr="00B40499" w:rsidRDefault="005E4474" w:rsidP="00B40499">
            <w:pPr>
              <w:pStyle w:val="afffd"/>
            </w:pPr>
          </w:p>
        </w:tc>
      </w:tr>
      <w:tr w:rsidR="005E4474" w:rsidRPr="00B40499" w14:paraId="4099546C" w14:textId="77777777" w:rsidTr="007615AA">
        <w:trPr>
          <w:jc w:val="center"/>
        </w:trPr>
        <w:tc>
          <w:tcPr>
            <w:tcW w:w="449" w:type="pct"/>
            <w:shd w:val="clear" w:color="auto" w:fill="auto"/>
            <w:vAlign w:val="center"/>
          </w:tcPr>
          <w:p w14:paraId="1CE3C8EE" w14:textId="77777777" w:rsidR="005E4474" w:rsidRPr="00B40499" w:rsidRDefault="005E4474" w:rsidP="00B40499">
            <w:pPr>
              <w:pStyle w:val="afffd"/>
            </w:pPr>
            <w:r w:rsidRPr="00B40499">
              <w:t>7</w:t>
            </w:r>
          </w:p>
        </w:tc>
        <w:tc>
          <w:tcPr>
            <w:tcW w:w="1715" w:type="pct"/>
            <w:shd w:val="clear" w:color="auto" w:fill="auto"/>
            <w:vAlign w:val="center"/>
          </w:tcPr>
          <w:p w14:paraId="69A00423" w14:textId="77777777" w:rsidR="005E4474" w:rsidRPr="00B40499" w:rsidRDefault="005E4474" w:rsidP="00B40499">
            <w:pPr>
              <w:pStyle w:val="afffd"/>
            </w:pPr>
            <w:r w:rsidRPr="00B40499">
              <w:rPr>
                <w:rFonts w:hint="eastAsia"/>
              </w:rPr>
              <w:t>配套按键实验代码</w:t>
            </w:r>
          </w:p>
        </w:tc>
        <w:tc>
          <w:tcPr>
            <w:tcW w:w="448" w:type="pct"/>
            <w:shd w:val="clear" w:color="auto" w:fill="auto"/>
            <w:vAlign w:val="center"/>
          </w:tcPr>
          <w:p w14:paraId="3ACB9CF7" w14:textId="77777777" w:rsidR="005E4474" w:rsidRPr="00B40499" w:rsidRDefault="005E4474" w:rsidP="00B40499">
            <w:pPr>
              <w:pStyle w:val="afffd"/>
            </w:pPr>
            <w:r w:rsidRPr="00B40499">
              <w:rPr>
                <w:rFonts w:hint="eastAsia"/>
              </w:rPr>
              <w:t>1</w:t>
            </w:r>
            <w:r w:rsidRPr="00B40499">
              <w:rPr>
                <w:rFonts w:hint="eastAsia"/>
              </w:rPr>
              <w:t>份</w:t>
            </w:r>
          </w:p>
        </w:tc>
        <w:tc>
          <w:tcPr>
            <w:tcW w:w="2388" w:type="pct"/>
            <w:shd w:val="clear" w:color="auto" w:fill="auto"/>
            <w:vAlign w:val="center"/>
          </w:tcPr>
          <w:p w14:paraId="305178F0" w14:textId="77777777" w:rsidR="005E4474" w:rsidRPr="00B40499" w:rsidRDefault="005E4474" w:rsidP="00B40499">
            <w:pPr>
              <w:pStyle w:val="afffd"/>
            </w:pPr>
          </w:p>
        </w:tc>
      </w:tr>
    </w:tbl>
    <w:p w14:paraId="554886C7" w14:textId="77777777" w:rsidR="005E4474" w:rsidRPr="008D1466" w:rsidRDefault="005E4474" w:rsidP="00B40499">
      <w:pPr>
        <w:pStyle w:val="af4"/>
      </w:pPr>
      <w:bookmarkStart w:id="144" w:name="_Toc5111324"/>
      <w:bookmarkStart w:id="145" w:name="_Toc5797148"/>
      <w:r w:rsidRPr="008D1466">
        <w:rPr>
          <w:noProof/>
        </w:rPr>
        <w:drawing>
          <wp:inline distT="0" distB="0" distL="0" distR="0" wp14:anchorId="740ED613" wp14:editId="7258F7F7">
            <wp:extent cx="3571875" cy="2334066"/>
            <wp:effectExtent l="0" t="0" r="0" b="952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597116" cy="2350560"/>
                    </a:xfrm>
                    <a:prstGeom prst="rect">
                      <a:avLst/>
                    </a:prstGeom>
                  </pic:spPr>
                </pic:pic>
              </a:graphicData>
            </a:graphic>
          </wp:inline>
        </w:drawing>
      </w:r>
    </w:p>
    <w:p w14:paraId="5A676E70" w14:textId="77777777" w:rsidR="005E4474" w:rsidRPr="008D1466" w:rsidRDefault="005E4474" w:rsidP="00B40499">
      <w:pPr>
        <w:pStyle w:val="af4"/>
      </w:pPr>
      <w:r w:rsidRPr="008D1466">
        <w:rPr>
          <w:rFonts w:hint="eastAsia"/>
        </w:rPr>
        <w:t>图</w:t>
      </w:r>
      <w:r w:rsidRPr="008D1466">
        <w:t xml:space="preserve">3.3.1 </w:t>
      </w:r>
      <w:r w:rsidRPr="008D1466">
        <w:rPr>
          <w:rFonts w:hint="eastAsia"/>
        </w:rPr>
        <w:t>实验硬件</w:t>
      </w:r>
    </w:p>
    <w:p w14:paraId="4D0498FA" w14:textId="0DAA8ABF" w:rsidR="005E4474" w:rsidRPr="008D1466" w:rsidRDefault="00B16541" w:rsidP="00B40499">
      <w:pPr>
        <w:pStyle w:val="3"/>
        <w:ind w:firstLine="562"/>
      </w:pPr>
      <w:bookmarkStart w:id="146" w:name="_Toc28174709"/>
      <w:bookmarkStart w:id="147" w:name="_Toc45184483"/>
      <w:r w:rsidRPr="008D1466">
        <w:rPr>
          <w:rFonts w:hint="eastAsia"/>
        </w:rPr>
        <w:t>3</w:t>
      </w:r>
      <w:r w:rsidRPr="008D1466">
        <w:t xml:space="preserve">.3.4 </w:t>
      </w:r>
      <w:r w:rsidR="005E4474" w:rsidRPr="008D1466">
        <w:rPr>
          <w:rFonts w:hint="eastAsia"/>
        </w:rPr>
        <w:t>实验要求</w:t>
      </w:r>
      <w:bookmarkEnd w:id="144"/>
      <w:bookmarkEnd w:id="145"/>
      <w:bookmarkEnd w:id="146"/>
      <w:bookmarkEnd w:id="147"/>
    </w:p>
    <w:p w14:paraId="446D83F0" w14:textId="63222E9F" w:rsidR="005E4474" w:rsidRPr="008D1466" w:rsidRDefault="00B40499" w:rsidP="008D1466">
      <w:pPr>
        <w:ind w:firstLine="480"/>
      </w:pPr>
      <w:r>
        <w:rPr>
          <w:rFonts w:hint="eastAsia"/>
        </w:rPr>
        <w:t>1</w:t>
      </w:r>
      <w:r>
        <w:rPr>
          <w:rFonts w:hint="eastAsia"/>
        </w:rPr>
        <w:t>、</w:t>
      </w:r>
      <w:r w:rsidR="005E4474" w:rsidRPr="008D1466">
        <w:rPr>
          <w:rFonts w:hint="eastAsia"/>
        </w:rPr>
        <w:t>掌握</w:t>
      </w:r>
      <w:r w:rsidR="005E4474" w:rsidRPr="008D1466">
        <w:rPr>
          <w:rFonts w:hint="eastAsia"/>
        </w:rPr>
        <w:t>PxDIR</w:t>
      </w:r>
      <w:r w:rsidR="005E4474" w:rsidRPr="008D1466">
        <w:rPr>
          <w:rFonts w:hint="eastAsia"/>
        </w:rPr>
        <w:t>、</w:t>
      </w:r>
      <w:r w:rsidR="005E4474" w:rsidRPr="008D1466">
        <w:rPr>
          <w:rFonts w:hint="eastAsia"/>
        </w:rPr>
        <w:t>PxSEL</w:t>
      </w:r>
      <w:r w:rsidR="005E4474" w:rsidRPr="008D1466">
        <w:rPr>
          <w:rFonts w:hint="eastAsia"/>
        </w:rPr>
        <w:t>和</w:t>
      </w:r>
      <w:r w:rsidR="005E4474" w:rsidRPr="008D1466">
        <w:rPr>
          <w:rFonts w:hint="eastAsia"/>
        </w:rPr>
        <w:t>PxINP</w:t>
      </w:r>
      <w:r w:rsidR="005E4474" w:rsidRPr="008D1466">
        <w:rPr>
          <w:rFonts w:hint="eastAsia"/>
        </w:rPr>
        <w:t>三个寄存器的功能以及配置方法；</w:t>
      </w:r>
    </w:p>
    <w:p w14:paraId="386B7537" w14:textId="40052CA6" w:rsidR="005E4474" w:rsidRPr="008D1466" w:rsidRDefault="00B40499" w:rsidP="008D1466">
      <w:pPr>
        <w:ind w:firstLine="480"/>
      </w:pPr>
      <w:r>
        <w:rPr>
          <w:rFonts w:hint="eastAsia"/>
        </w:rPr>
        <w:t>2</w:t>
      </w:r>
      <w:r>
        <w:rPr>
          <w:rFonts w:hint="eastAsia"/>
        </w:rPr>
        <w:t>、</w:t>
      </w:r>
      <w:r w:rsidR="005E4474" w:rsidRPr="008D1466">
        <w:rPr>
          <w:rFonts w:hint="eastAsia"/>
        </w:rPr>
        <w:t>掌握按键编程的方法，能够编程读取按键的状态，并根据按键动作编程实</w:t>
      </w:r>
      <w:r w:rsidR="005E4474" w:rsidRPr="008D1466">
        <w:rPr>
          <w:rFonts w:hint="eastAsia"/>
        </w:rPr>
        <w:lastRenderedPageBreak/>
        <w:t>现相关模块的控制。</w:t>
      </w:r>
    </w:p>
    <w:p w14:paraId="0D7C8F75" w14:textId="50A839D7" w:rsidR="005E4474" w:rsidRPr="008D1466" w:rsidRDefault="00B16541" w:rsidP="00B40499">
      <w:pPr>
        <w:pStyle w:val="3"/>
        <w:ind w:firstLine="562"/>
      </w:pPr>
      <w:bookmarkStart w:id="148" w:name="_Toc5111325"/>
      <w:bookmarkStart w:id="149" w:name="_Toc5797149"/>
      <w:bookmarkStart w:id="150" w:name="_Toc28174710"/>
      <w:bookmarkStart w:id="151" w:name="_Toc45184484"/>
      <w:r w:rsidRPr="008D1466">
        <w:rPr>
          <w:rFonts w:hint="eastAsia"/>
        </w:rPr>
        <w:t>3</w:t>
      </w:r>
      <w:r w:rsidRPr="008D1466">
        <w:t xml:space="preserve">.3.5 </w:t>
      </w:r>
      <w:r w:rsidR="005E4474" w:rsidRPr="008D1466">
        <w:rPr>
          <w:rFonts w:hint="eastAsia"/>
        </w:rPr>
        <w:t>实验原理</w:t>
      </w:r>
      <w:bookmarkEnd w:id="148"/>
      <w:bookmarkEnd w:id="149"/>
      <w:bookmarkEnd w:id="150"/>
      <w:bookmarkEnd w:id="151"/>
    </w:p>
    <w:p w14:paraId="7E983220" w14:textId="3C5BD315" w:rsidR="005E4474" w:rsidRPr="008D1466" w:rsidRDefault="00B40499" w:rsidP="008D1466">
      <w:pPr>
        <w:ind w:firstLine="480"/>
      </w:pPr>
      <w:bookmarkStart w:id="152" w:name="_Toc514511747"/>
      <w:r>
        <w:rPr>
          <w:rFonts w:hint="eastAsia"/>
        </w:rPr>
        <w:t>1</w:t>
      </w:r>
      <w:r>
        <w:rPr>
          <w:rFonts w:hint="eastAsia"/>
        </w:rPr>
        <w:t>、</w:t>
      </w:r>
      <w:r w:rsidR="005E4474" w:rsidRPr="008D1466">
        <w:rPr>
          <w:rFonts w:hint="eastAsia"/>
        </w:rPr>
        <w:t>输入口简介</w:t>
      </w:r>
      <w:bookmarkEnd w:id="152"/>
    </w:p>
    <w:p w14:paraId="2FC7DF6D" w14:textId="77777777" w:rsidR="005E4474" w:rsidRPr="008D1466" w:rsidRDefault="005E4474" w:rsidP="008D1466">
      <w:pPr>
        <w:ind w:firstLine="480"/>
      </w:pPr>
      <w:bookmarkStart w:id="153" w:name="_Toc514511748"/>
      <w:r w:rsidRPr="008D1466">
        <w:t>CC2530</w:t>
      </w:r>
      <w:r w:rsidRPr="008D1466">
        <w:t>的</w:t>
      </w:r>
      <w:r w:rsidRPr="008D1466">
        <w:t>IO</w:t>
      </w:r>
      <w:r w:rsidRPr="008D1466">
        <w:t>口需要配置三个寄存器</w:t>
      </w:r>
      <w:r w:rsidRPr="008D1466">
        <w:t>P</w:t>
      </w:r>
      <w:r w:rsidRPr="008D1466">
        <w:rPr>
          <w:rFonts w:hint="eastAsia"/>
        </w:rPr>
        <w:t>x</w:t>
      </w:r>
      <w:r w:rsidRPr="008D1466">
        <w:t>SEL</w:t>
      </w:r>
      <w:r w:rsidRPr="008D1466">
        <w:t>、</w:t>
      </w:r>
      <w:r w:rsidRPr="008D1466">
        <w:t>PxDIR</w:t>
      </w:r>
      <w:r w:rsidRPr="008D1466">
        <w:rPr>
          <w:rFonts w:hint="eastAsia"/>
        </w:rPr>
        <w:t>和</w:t>
      </w:r>
      <w:r w:rsidRPr="008D1466">
        <w:t>PxINP</w:t>
      </w:r>
      <w:r w:rsidRPr="008D1466">
        <w:rPr>
          <w:rFonts w:hint="eastAsia"/>
        </w:rPr>
        <w:t>，</w:t>
      </w:r>
      <w:r w:rsidRPr="008D1466">
        <w:t>功能如下表所示（详细参考</w:t>
      </w:r>
      <w:r w:rsidRPr="008D1466">
        <w:t>CC2530 datasheet.pdf</w:t>
      </w:r>
      <w:r w:rsidRPr="008D1466">
        <w:t>）</w:t>
      </w:r>
      <w:r w:rsidRPr="008D1466">
        <w:rPr>
          <w:rFonts w:hint="eastAsia"/>
        </w:rPr>
        <w:t>。</w:t>
      </w:r>
    </w:p>
    <w:p w14:paraId="21D31E5C" w14:textId="77777777" w:rsidR="005E4474" w:rsidRPr="008D1466" w:rsidRDefault="005E4474" w:rsidP="00B40499">
      <w:pPr>
        <w:pStyle w:val="af4"/>
      </w:pPr>
      <w:r w:rsidRPr="008D1466">
        <w:rPr>
          <w:rFonts w:hint="eastAsia"/>
        </w:rPr>
        <w:t>表</w:t>
      </w:r>
      <w:r w:rsidRPr="008D1466">
        <w:rPr>
          <w:rFonts w:hint="eastAsia"/>
        </w:rPr>
        <w:t>3</w:t>
      </w:r>
      <w:r w:rsidRPr="008D1466">
        <w:t xml:space="preserve">.3.2 </w:t>
      </w:r>
      <w:r w:rsidRPr="008D1466">
        <w:rPr>
          <w:rFonts w:hint="eastAsia"/>
        </w:rPr>
        <w:t>寄存器功能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6259"/>
      </w:tblGrid>
      <w:tr w:rsidR="005E4474" w:rsidRPr="008D1466" w14:paraId="5D20C172" w14:textId="77777777" w:rsidTr="007615AA">
        <w:tc>
          <w:tcPr>
            <w:tcW w:w="2263" w:type="dxa"/>
          </w:tcPr>
          <w:p w14:paraId="3B406705" w14:textId="77777777" w:rsidR="005E4474" w:rsidRPr="008D1466" w:rsidRDefault="005E4474" w:rsidP="00B40499">
            <w:pPr>
              <w:pStyle w:val="afffd"/>
            </w:pPr>
            <w:r w:rsidRPr="008D1466">
              <w:rPr>
                <w:rFonts w:hint="eastAsia"/>
              </w:rPr>
              <w:t>P0SEL(0XF3)</w:t>
            </w:r>
          </w:p>
        </w:tc>
        <w:tc>
          <w:tcPr>
            <w:tcW w:w="6259" w:type="dxa"/>
          </w:tcPr>
          <w:p w14:paraId="30BCFC1D" w14:textId="77777777" w:rsidR="005E4474" w:rsidRPr="008D1466" w:rsidRDefault="005E4474" w:rsidP="00B40499">
            <w:pPr>
              <w:pStyle w:val="afffd"/>
            </w:pPr>
            <w:r w:rsidRPr="008D1466">
              <w:rPr>
                <w:rFonts w:hint="eastAsia"/>
              </w:rPr>
              <w:t>P</w:t>
            </w:r>
            <w:r w:rsidRPr="008D1466">
              <w:t>0</w:t>
            </w:r>
            <w:r w:rsidRPr="008D1466">
              <w:rPr>
                <w:rFonts w:hint="eastAsia"/>
              </w:rPr>
              <w:t xml:space="preserve">[7:0] </w:t>
            </w:r>
            <w:r w:rsidRPr="008D1466">
              <w:rPr>
                <w:rFonts w:hint="eastAsia"/>
              </w:rPr>
              <w:t>功能设置寄存器，默认设置为普通</w:t>
            </w:r>
            <w:r w:rsidRPr="008D1466">
              <w:rPr>
                <w:rFonts w:hint="eastAsia"/>
              </w:rPr>
              <w:t>IO</w:t>
            </w:r>
            <w:r w:rsidRPr="008D1466">
              <w:rPr>
                <w:rFonts w:hint="eastAsia"/>
              </w:rPr>
              <w:t>口</w:t>
            </w:r>
          </w:p>
        </w:tc>
      </w:tr>
      <w:tr w:rsidR="005E4474" w:rsidRPr="008D1466" w14:paraId="2CE4CBCA" w14:textId="77777777" w:rsidTr="007615AA">
        <w:tc>
          <w:tcPr>
            <w:tcW w:w="2263" w:type="dxa"/>
          </w:tcPr>
          <w:p w14:paraId="4CAA153E" w14:textId="77777777" w:rsidR="005E4474" w:rsidRPr="008D1466" w:rsidRDefault="005E4474" w:rsidP="00B40499">
            <w:pPr>
              <w:pStyle w:val="afffd"/>
            </w:pPr>
            <w:r w:rsidRPr="008D1466">
              <w:rPr>
                <w:rFonts w:hint="eastAsia"/>
              </w:rPr>
              <w:t>P0INP(0</w:t>
            </w:r>
            <w:r w:rsidRPr="008D1466">
              <w:t>X8F</w:t>
            </w:r>
            <w:r w:rsidRPr="008D1466">
              <w:rPr>
                <w:rFonts w:hint="eastAsia"/>
              </w:rPr>
              <w:t>)</w:t>
            </w:r>
          </w:p>
        </w:tc>
        <w:tc>
          <w:tcPr>
            <w:tcW w:w="6259" w:type="dxa"/>
          </w:tcPr>
          <w:p w14:paraId="33FDDBC4" w14:textId="77777777" w:rsidR="005E4474" w:rsidRPr="008D1466" w:rsidRDefault="005E4474" w:rsidP="00B40499">
            <w:pPr>
              <w:pStyle w:val="afffd"/>
            </w:pPr>
            <w:r w:rsidRPr="008D1466">
              <w:rPr>
                <w:rFonts w:hint="eastAsia"/>
              </w:rPr>
              <w:t>P</w:t>
            </w:r>
            <w:r w:rsidRPr="008D1466">
              <w:t>0</w:t>
            </w:r>
            <w:r w:rsidRPr="008D1466">
              <w:rPr>
                <w:rFonts w:hint="eastAsia"/>
              </w:rPr>
              <w:t xml:space="preserve">[7:0] </w:t>
            </w:r>
            <w:r w:rsidRPr="008D1466">
              <w:rPr>
                <w:rFonts w:hint="eastAsia"/>
              </w:rPr>
              <w:t>作输入口时的电路模式寄存器</w:t>
            </w:r>
          </w:p>
        </w:tc>
      </w:tr>
      <w:tr w:rsidR="005E4474" w:rsidRPr="008D1466" w14:paraId="7CE665F3" w14:textId="77777777" w:rsidTr="007615AA">
        <w:tc>
          <w:tcPr>
            <w:tcW w:w="2263" w:type="dxa"/>
          </w:tcPr>
          <w:p w14:paraId="606AD933" w14:textId="77777777" w:rsidR="005E4474" w:rsidRPr="008D1466" w:rsidRDefault="005E4474" w:rsidP="00B40499">
            <w:pPr>
              <w:pStyle w:val="afffd"/>
            </w:pPr>
            <w:r w:rsidRPr="008D1466">
              <w:rPr>
                <w:rFonts w:hint="eastAsia"/>
              </w:rPr>
              <w:t>P0DIR(</w:t>
            </w:r>
            <w:r w:rsidRPr="008D1466">
              <w:t>0</w:t>
            </w:r>
            <w:r w:rsidRPr="008D1466">
              <w:rPr>
                <w:rFonts w:hint="eastAsia"/>
              </w:rPr>
              <w:t>XFD)</w:t>
            </w:r>
          </w:p>
        </w:tc>
        <w:tc>
          <w:tcPr>
            <w:tcW w:w="6259" w:type="dxa"/>
          </w:tcPr>
          <w:p w14:paraId="7E1B6B0A" w14:textId="77777777" w:rsidR="005E4474" w:rsidRPr="008D1466" w:rsidRDefault="005E4474" w:rsidP="00B40499">
            <w:pPr>
              <w:pStyle w:val="afffd"/>
            </w:pPr>
            <w:r w:rsidRPr="008D1466">
              <w:t>P0</w:t>
            </w:r>
            <w:r w:rsidRPr="008D1466">
              <w:rPr>
                <w:rFonts w:hint="eastAsia"/>
              </w:rPr>
              <w:t>口输入输出设置寄存器，</w:t>
            </w:r>
            <w:r w:rsidRPr="008D1466">
              <w:rPr>
                <w:rFonts w:hint="eastAsia"/>
              </w:rPr>
              <w:t>0</w:t>
            </w:r>
            <w:r w:rsidRPr="008D1466">
              <w:rPr>
                <w:rFonts w:hint="eastAsia"/>
              </w:rPr>
              <w:t>：输入，</w:t>
            </w:r>
            <w:r w:rsidRPr="008D1466">
              <w:rPr>
                <w:rFonts w:hint="eastAsia"/>
              </w:rPr>
              <w:t>1</w:t>
            </w:r>
            <w:r w:rsidRPr="008D1466">
              <w:rPr>
                <w:rFonts w:hint="eastAsia"/>
              </w:rPr>
              <w:t>：输出</w:t>
            </w:r>
          </w:p>
        </w:tc>
      </w:tr>
    </w:tbl>
    <w:p w14:paraId="2DE21D48" w14:textId="77777777" w:rsidR="005E4474" w:rsidRPr="008D1466" w:rsidRDefault="005E4474" w:rsidP="008D1466">
      <w:pPr>
        <w:ind w:firstLine="480"/>
      </w:pPr>
      <w:r w:rsidRPr="008D1466">
        <w:t>* PxSEL (0</w:t>
      </w:r>
      <w:r w:rsidRPr="008D1466">
        <w:t>：普通</w:t>
      </w:r>
      <w:r w:rsidRPr="008D1466">
        <w:t xml:space="preserve"> IO</w:t>
      </w:r>
      <w:r w:rsidRPr="008D1466">
        <w:t>口</w:t>
      </w:r>
      <w:r w:rsidRPr="008D1466">
        <w:rPr>
          <w:rFonts w:hint="eastAsia"/>
        </w:rPr>
        <w:t>，</w:t>
      </w:r>
      <w:r w:rsidRPr="008D1466">
        <w:t>1</w:t>
      </w:r>
      <w:r w:rsidRPr="008D1466">
        <w:t>：第二功能</w:t>
      </w:r>
      <w:r w:rsidRPr="008D1466">
        <w:t>)</w:t>
      </w:r>
      <w:r w:rsidRPr="008D1466">
        <w:rPr>
          <w:rFonts w:hint="eastAsia"/>
        </w:rPr>
        <w:t>；</w:t>
      </w:r>
    </w:p>
    <w:p w14:paraId="568A0C53" w14:textId="77777777" w:rsidR="005E4474" w:rsidRPr="008D1466" w:rsidRDefault="005E4474" w:rsidP="008D1466">
      <w:pPr>
        <w:ind w:firstLine="480"/>
      </w:pPr>
      <w:r w:rsidRPr="008D1466">
        <w:t>* PxDIR (0</w:t>
      </w:r>
      <w:r w:rsidRPr="008D1466">
        <w:t>：输入</w:t>
      </w:r>
      <w:r w:rsidRPr="008D1466">
        <w:rPr>
          <w:rFonts w:hint="eastAsia"/>
        </w:rPr>
        <w:t>，</w:t>
      </w:r>
      <w:r w:rsidRPr="008D1466">
        <w:t>1</w:t>
      </w:r>
      <w:r w:rsidRPr="008D1466">
        <w:t>：输出</w:t>
      </w:r>
      <w:r w:rsidRPr="008D1466">
        <w:t xml:space="preserve"> )</w:t>
      </w:r>
      <w:r w:rsidRPr="008D1466">
        <w:rPr>
          <w:rFonts w:hint="eastAsia"/>
        </w:rPr>
        <w:t>；</w:t>
      </w:r>
    </w:p>
    <w:p w14:paraId="0907BCB3" w14:textId="77777777" w:rsidR="005E4474" w:rsidRPr="008D1466" w:rsidRDefault="005E4474" w:rsidP="008D1466">
      <w:pPr>
        <w:ind w:firstLine="480"/>
      </w:pPr>
      <w:r w:rsidRPr="008D1466">
        <w:t>* PxINP (0</w:t>
      </w:r>
      <w:r w:rsidRPr="008D1466">
        <w:t>：上拉</w:t>
      </w:r>
      <w:r w:rsidRPr="008D1466">
        <w:t>/</w:t>
      </w:r>
      <w:r w:rsidRPr="008D1466">
        <w:t>下拉</w:t>
      </w:r>
      <w:r w:rsidRPr="008D1466">
        <w:rPr>
          <w:rFonts w:hint="eastAsia"/>
        </w:rPr>
        <w:t>，</w:t>
      </w:r>
      <w:r w:rsidRPr="008D1466">
        <w:t>1</w:t>
      </w:r>
      <w:r w:rsidRPr="008D1466">
        <w:t>：三态</w:t>
      </w:r>
      <w:r w:rsidRPr="008D1466">
        <w:t xml:space="preserve"> )</w:t>
      </w:r>
      <w:r w:rsidRPr="008D1466">
        <w:rPr>
          <w:rFonts w:hint="eastAsia"/>
        </w:rPr>
        <w:t>。</w:t>
      </w:r>
    </w:p>
    <w:p w14:paraId="08DECBC3" w14:textId="77777777" w:rsidR="005E4474" w:rsidRPr="008D1466" w:rsidRDefault="005E4474" w:rsidP="008D1466">
      <w:pPr>
        <w:ind w:firstLine="480"/>
      </w:pPr>
      <w:r w:rsidRPr="008D1466">
        <w:t>按照表格寄存器内容，对</w:t>
      </w:r>
      <w:r w:rsidRPr="008D1466">
        <w:t>LED</w:t>
      </w:r>
      <w:r w:rsidRPr="008D1466">
        <w:t>和按键</w:t>
      </w:r>
      <w:r w:rsidRPr="008D1466">
        <w:rPr>
          <w:rFonts w:hint="eastAsia"/>
        </w:rPr>
        <w:t>进行初始化。按键对应</w:t>
      </w:r>
      <w:r w:rsidRPr="008D1466">
        <w:rPr>
          <w:rFonts w:hint="eastAsia"/>
        </w:rPr>
        <w:t>L</w:t>
      </w:r>
      <w:r w:rsidRPr="008D1466">
        <w:t>ED</w:t>
      </w:r>
      <w:r w:rsidRPr="008D1466">
        <w:rPr>
          <w:rFonts w:hint="eastAsia"/>
        </w:rPr>
        <w:t>：按键</w:t>
      </w:r>
      <w:r w:rsidRPr="008D1466">
        <w:rPr>
          <w:rFonts w:hint="eastAsia"/>
        </w:rPr>
        <w:t>S</w:t>
      </w:r>
      <w:r w:rsidRPr="008D1466">
        <w:t>1</w:t>
      </w:r>
      <w:r w:rsidRPr="008D1466">
        <w:rPr>
          <w:rFonts w:hint="eastAsia"/>
        </w:rPr>
        <w:t>开关</w:t>
      </w:r>
      <w:r w:rsidRPr="008D1466">
        <w:rPr>
          <w:rFonts w:hint="eastAsia"/>
        </w:rPr>
        <w:t>L</w:t>
      </w:r>
      <w:r w:rsidRPr="008D1466">
        <w:t>ED1</w:t>
      </w:r>
      <w:r w:rsidRPr="008D1466">
        <w:rPr>
          <w:rFonts w:hint="eastAsia"/>
        </w:rPr>
        <w:t>、</w:t>
      </w:r>
      <w:r w:rsidRPr="008D1466">
        <w:rPr>
          <w:rFonts w:hint="eastAsia"/>
        </w:rPr>
        <w:t>S</w:t>
      </w:r>
      <w:r w:rsidRPr="008D1466">
        <w:t>2</w:t>
      </w:r>
      <w:r w:rsidRPr="008D1466">
        <w:rPr>
          <w:rFonts w:hint="eastAsia"/>
        </w:rPr>
        <w:t>开关</w:t>
      </w:r>
      <w:r w:rsidRPr="008D1466">
        <w:rPr>
          <w:rFonts w:hint="eastAsia"/>
        </w:rPr>
        <w:t>L</w:t>
      </w:r>
      <w:r w:rsidRPr="008D1466">
        <w:t>ED2</w:t>
      </w:r>
      <w:r w:rsidRPr="008D1466">
        <w:rPr>
          <w:rFonts w:hint="eastAsia"/>
        </w:rPr>
        <w:t>、</w:t>
      </w:r>
      <w:r w:rsidRPr="008D1466">
        <w:rPr>
          <w:rFonts w:hint="eastAsia"/>
        </w:rPr>
        <w:t>S</w:t>
      </w:r>
      <w:r w:rsidRPr="008D1466">
        <w:t>3</w:t>
      </w:r>
      <w:r w:rsidRPr="008D1466">
        <w:rPr>
          <w:rFonts w:hint="eastAsia"/>
        </w:rPr>
        <w:t>开关</w:t>
      </w:r>
      <w:r w:rsidRPr="008D1466">
        <w:rPr>
          <w:rFonts w:hint="eastAsia"/>
        </w:rPr>
        <w:t>L</w:t>
      </w:r>
      <w:r w:rsidRPr="008D1466">
        <w:t>ED3</w:t>
      </w:r>
      <w:r w:rsidRPr="008D1466">
        <w:rPr>
          <w:rFonts w:hint="eastAsia"/>
        </w:rPr>
        <w:t>、</w:t>
      </w:r>
      <w:r w:rsidRPr="008D1466">
        <w:rPr>
          <w:rFonts w:hint="eastAsia"/>
        </w:rPr>
        <w:t>S</w:t>
      </w:r>
      <w:r w:rsidRPr="008D1466">
        <w:t>4</w:t>
      </w:r>
      <w:r w:rsidRPr="008D1466">
        <w:rPr>
          <w:rFonts w:hint="eastAsia"/>
        </w:rPr>
        <w:t>开关</w:t>
      </w:r>
      <w:r w:rsidRPr="008D1466">
        <w:rPr>
          <w:rFonts w:hint="eastAsia"/>
        </w:rPr>
        <w:t>L</w:t>
      </w:r>
      <w:r w:rsidRPr="008D1466">
        <w:t>ED4</w:t>
      </w:r>
      <w:r w:rsidRPr="008D1466">
        <w:rPr>
          <w:rFonts w:hint="eastAsia"/>
        </w:rPr>
        <w:t>。</w:t>
      </w:r>
    </w:p>
    <w:p w14:paraId="663BBC2C" w14:textId="0D5FF4B0" w:rsidR="005E4474" w:rsidRPr="008D1466" w:rsidRDefault="00B40499" w:rsidP="008D1466">
      <w:pPr>
        <w:ind w:firstLine="480"/>
      </w:pPr>
      <w:r>
        <w:rPr>
          <w:rFonts w:hint="eastAsia"/>
        </w:rPr>
        <w:t>2</w:t>
      </w:r>
      <w:r>
        <w:rPr>
          <w:rFonts w:hint="eastAsia"/>
        </w:rPr>
        <w:t>、</w:t>
      </w:r>
      <w:r w:rsidR="005E4474" w:rsidRPr="008D1466">
        <w:rPr>
          <w:rFonts w:hint="eastAsia"/>
        </w:rPr>
        <w:t>硬件设计</w:t>
      </w:r>
      <w:bookmarkEnd w:id="153"/>
    </w:p>
    <w:p w14:paraId="1CAED700" w14:textId="77777777" w:rsidR="005E4474" w:rsidRPr="008D1466" w:rsidRDefault="005E4474" w:rsidP="008D1466">
      <w:pPr>
        <w:ind w:firstLine="480"/>
      </w:pPr>
      <w:r w:rsidRPr="008D1466">
        <w:rPr>
          <w:rFonts w:hint="eastAsia"/>
        </w:rPr>
        <w:t>实验用到的硬件模块及原理图如下图所示。本实验用到的是</w:t>
      </w:r>
      <w:r w:rsidRPr="008D1466">
        <w:rPr>
          <w:rFonts w:hint="eastAsia"/>
        </w:rPr>
        <w:t>S</w:t>
      </w:r>
      <w:r w:rsidRPr="008D1466">
        <w:t>1</w:t>
      </w:r>
      <w:r w:rsidRPr="008D1466">
        <w:rPr>
          <w:rFonts w:hint="eastAsia"/>
        </w:rPr>
        <w:t>、</w:t>
      </w:r>
      <w:r w:rsidRPr="008D1466">
        <w:rPr>
          <w:rFonts w:hint="eastAsia"/>
        </w:rPr>
        <w:t>S</w:t>
      </w:r>
      <w:r w:rsidRPr="008D1466">
        <w:t>2</w:t>
      </w:r>
      <w:r w:rsidRPr="008D1466">
        <w:rPr>
          <w:rFonts w:hint="eastAsia"/>
        </w:rPr>
        <w:t>、</w:t>
      </w:r>
      <w:r w:rsidRPr="008D1466">
        <w:rPr>
          <w:rFonts w:hint="eastAsia"/>
        </w:rPr>
        <w:t>S</w:t>
      </w:r>
      <w:r w:rsidRPr="008D1466">
        <w:t>3</w:t>
      </w:r>
      <w:r w:rsidRPr="008D1466">
        <w:rPr>
          <w:rFonts w:hint="eastAsia"/>
        </w:rPr>
        <w:t>和</w:t>
      </w:r>
      <w:r w:rsidRPr="008D1466">
        <w:rPr>
          <w:rFonts w:hint="eastAsia"/>
        </w:rPr>
        <w:t>S</w:t>
      </w:r>
      <w:r w:rsidRPr="008D1466">
        <w:t>4</w:t>
      </w:r>
      <w:r w:rsidRPr="008D1466">
        <w:rPr>
          <w:rFonts w:hint="eastAsia"/>
        </w:rPr>
        <w:t>按键，以及</w:t>
      </w:r>
      <w:r w:rsidRPr="008D1466">
        <w:rPr>
          <w:rFonts w:hint="eastAsia"/>
        </w:rPr>
        <w:t>L</w:t>
      </w:r>
      <w:r w:rsidRPr="008D1466">
        <w:t>ED1</w:t>
      </w:r>
      <w:r w:rsidRPr="008D1466">
        <w:rPr>
          <w:rFonts w:hint="eastAsia"/>
        </w:rPr>
        <w:t>、</w:t>
      </w:r>
      <w:r w:rsidRPr="008D1466">
        <w:rPr>
          <w:rFonts w:hint="eastAsia"/>
        </w:rPr>
        <w:t>L</w:t>
      </w:r>
      <w:r w:rsidRPr="008D1466">
        <w:t>ED2</w:t>
      </w:r>
      <w:r w:rsidRPr="008D1466">
        <w:rPr>
          <w:rFonts w:hint="eastAsia"/>
        </w:rPr>
        <w:t>、</w:t>
      </w:r>
      <w:r w:rsidRPr="008D1466">
        <w:rPr>
          <w:rFonts w:hint="eastAsia"/>
        </w:rPr>
        <w:t>L</w:t>
      </w:r>
      <w:r w:rsidRPr="008D1466">
        <w:t>ED3</w:t>
      </w:r>
      <w:r w:rsidRPr="008D1466">
        <w:rPr>
          <w:rFonts w:hint="eastAsia"/>
        </w:rPr>
        <w:t>和</w:t>
      </w:r>
      <w:r w:rsidRPr="008D1466">
        <w:rPr>
          <w:rFonts w:hint="eastAsia"/>
        </w:rPr>
        <w:t>L</w:t>
      </w:r>
      <w:r w:rsidRPr="008D1466">
        <w:t>ED4</w:t>
      </w:r>
      <w:r w:rsidRPr="008D1466">
        <w:rPr>
          <w:rFonts w:hint="eastAsia"/>
        </w:rPr>
        <w:t>。通过按键及</w:t>
      </w:r>
      <w:r w:rsidRPr="008D1466">
        <w:rPr>
          <w:rFonts w:hint="eastAsia"/>
        </w:rPr>
        <w:t>L</w:t>
      </w:r>
      <w:r w:rsidRPr="008D1466">
        <w:t>ED</w:t>
      </w:r>
      <w:r w:rsidRPr="008D1466">
        <w:rPr>
          <w:rFonts w:hint="eastAsia"/>
        </w:rPr>
        <w:t>的组合实现以下功能：按下</w:t>
      </w:r>
      <w:r w:rsidRPr="008D1466">
        <w:rPr>
          <w:rFonts w:hint="eastAsia"/>
        </w:rPr>
        <w:t>S</w:t>
      </w:r>
      <w:r w:rsidRPr="008D1466">
        <w:t>1</w:t>
      </w:r>
      <w:r w:rsidRPr="008D1466">
        <w:rPr>
          <w:rFonts w:hint="eastAsia"/>
        </w:rPr>
        <w:t>灯</w:t>
      </w:r>
      <w:r w:rsidRPr="008D1466">
        <w:rPr>
          <w:rFonts w:hint="eastAsia"/>
        </w:rPr>
        <w:t>L</w:t>
      </w:r>
      <w:r w:rsidRPr="008D1466">
        <w:t>ED1</w:t>
      </w:r>
      <w:r w:rsidRPr="008D1466">
        <w:rPr>
          <w:rFonts w:hint="eastAsia"/>
        </w:rPr>
        <w:t>亮，再次按下熄灭；</w:t>
      </w:r>
      <w:bookmarkStart w:id="154" w:name="_Hlk7429776"/>
      <w:r w:rsidRPr="008D1466">
        <w:rPr>
          <w:rFonts w:hint="eastAsia"/>
        </w:rPr>
        <w:t>按下</w:t>
      </w:r>
      <w:r w:rsidRPr="008D1466">
        <w:rPr>
          <w:rFonts w:hint="eastAsia"/>
        </w:rPr>
        <w:t>S</w:t>
      </w:r>
      <w:r w:rsidRPr="008D1466">
        <w:t>2</w:t>
      </w:r>
      <w:r w:rsidRPr="008D1466">
        <w:rPr>
          <w:rFonts w:hint="eastAsia"/>
        </w:rPr>
        <w:t>灯</w:t>
      </w:r>
      <w:r w:rsidRPr="008D1466">
        <w:rPr>
          <w:rFonts w:hint="eastAsia"/>
        </w:rPr>
        <w:t>L</w:t>
      </w:r>
      <w:r w:rsidRPr="008D1466">
        <w:t>ED2</w:t>
      </w:r>
      <w:r w:rsidRPr="008D1466">
        <w:rPr>
          <w:rFonts w:hint="eastAsia"/>
        </w:rPr>
        <w:t>亮，再次按下熄灭；</w:t>
      </w:r>
      <w:bookmarkEnd w:id="154"/>
      <w:r w:rsidRPr="008D1466">
        <w:rPr>
          <w:rFonts w:hint="eastAsia"/>
        </w:rPr>
        <w:t>按下</w:t>
      </w:r>
      <w:r w:rsidRPr="008D1466">
        <w:rPr>
          <w:rFonts w:hint="eastAsia"/>
        </w:rPr>
        <w:t>S</w:t>
      </w:r>
      <w:r w:rsidRPr="008D1466">
        <w:t>3</w:t>
      </w:r>
      <w:r w:rsidRPr="008D1466">
        <w:rPr>
          <w:rFonts w:hint="eastAsia"/>
        </w:rPr>
        <w:t>灯</w:t>
      </w:r>
      <w:r w:rsidRPr="008D1466">
        <w:rPr>
          <w:rFonts w:hint="eastAsia"/>
        </w:rPr>
        <w:t>L</w:t>
      </w:r>
      <w:r w:rsidRPr="008D1466">
        <w:t>ED3</w:t>
      </w:r>
      <w:r w:rsidRPr="008D1466">
        <w:rPr>
          <w:rFonts w:hint="eastAsia"/>
        </w:rPr>
        <w:t>亮，再次按下熄灭；按下</w:t>
      </w:r>
      <w:r w:rsidRPr="008D1466">
        <w:rPr>
          <w:rFonts w:hint="eastAsia"/>
        </w:rPr>
        <w:t>S</w:t>
      </w:r>
      <w:r w:rsidRPr="008D1466">
        <w:t>4</w:t>
      </w:r>
      <w:r w:rsidRPr="008D1466">
        <w:rPr>
          <w:rFonts w:hint="eastAsia"/>
        </w:rPr>
        <w:t>灯</w:t>
      </w:r>
      <w:r w:rsidRPr="008D1466">
        <w:rPr>
          <w:rFonts w:hint="eastAsia"/>
        </w:rPr>
        <w:t>L</w:t>
      </w:r>
      <w:r w:rsidRPr="008D1466">
        <w:t>ED4</w:t>
      </w:r>
      <w:r w:rsidRPr="008D1466">
        <w:rPr>
          <w:rFonts w:hint="eastAsia"/>
        </w:rPr>
        <w:t>亮，再次按下熄灭；依次完成各灯的操作。</w:t>
      </w:r>
    </w:p>
    <w:p w14:paraId="7A7AEDDE" w14:textId="77777777" w:rsidR="005E4474" w:rsidRPr="008D1466" w:rsidRDefault="005E4474" w:rsidP="00B40499">
      <w:pPr>
        <w:pStyle w:val="af4"/>
      </w:pPr>
      <w:r w:rsidRPr="008D1466">
        <w:rPr>
          <w:noProof/>
        </w:rPr>
        <w:drawing>
          <wp:inline distT="0" distB="0" distL="0" distR="0" wp14:anchorId="06484898" wp14:editId="1E15B594">
            <wp:extent cx="1859280" cy="2588537"/>
            <wp:effectExtent l="0" t="0" r="7620" b="254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869243" cy="2602407"/>
                    </a:xfrm>
                    <a:prstGeom prst="rect">
                      <a:avLst/>
                    </a:prstGeom>
                  </pic:spPr>
                </pic:pic>
              </a:graphicData>
            </a:graphic>
          </wp:inline>
        </w:drawing>
      </w:r>
    </w:p>
    <w:p w14:paraId="590459CE" w14:textId="77777777" w:rsidR="005E4474" w:rsidRPr="008D1466" w:rsidRDefault="005E4474" w:rsidP="00B40499">
      <w:pPr>
        <w:pStyle w:val="af4"/>
      </w:pPr>
      <w:r w:rsidRPr="008D1466">
        <w:rPr>
          <w:rFonts w:hint="eastAsia"/>
        </w:rPr>
        <w:t>图</w:t>
      </w:r>
      <w:r w:rsidRPr="008D1466">
        <w:t xml:space="preserve">3.3.2 </w:t>
      </w:r>
      <w:r w:rsidRPr="008D1466">
        <w:rPr>
          <w:rFonts w:hint="eastAsia"/>
        </w:rPr>
        <w:t>LED</w:t>
      </w:r>
      <w:r w:rsidRPr="008D1466">
        <w:rPr>
          <w:rFonts w:hint="eastAsia"/>
        </w:rPr>
        <w:t>功能模块</w:t>
      </w:r>
    </w:p>
    <w:p w14:paraId="16F60CEE" w14:textId="77777777" w:rsidR="005E4474" w:rsidRPr="008D1466" w:rsidRDefault="005E4474" w:rsidP="00B40499">
      <w:pPr>
        <w:pStyle w:val="af4"/>
      </w:pPr>
      <w:r w:rsidRPr="008D1466">
        <w:rPr>
          <w:noProof/>
        </w:rPr>
        <w:lastRenderedPageBreak/>
        <w:drawing>
          <wp:inline distT="0" distB="0" distL="0" distR="0" wp14:anchorId="41E3B7BF" wp14:editId="580CF114">
            <wp:extent cx="3589020" cy="3171171"/>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596646" cy="3177909"/>
                    </a:xfrm>
                    <a:prstGeom prst="rect">
                      <a:avLst/>
                    </a:prstGeom>
                  </pic:spPr>
                </pic:pic>
              </a:graphicData>
            </a:graphic>
          </wp:inline>
        </w:drawing>
      </w:r>
    </w:p>
    <w:p w14:paraId="785AB8CF" w14:textId="77777777" w:rsidR="005E4474" w:rsidRPr="008D1466" w:rsidRDefault="005E4474" w:rsidP="00B40499">
      <w:pPr>
        <w:pStyle w:val="af4"/>
      </w:pPr>
      <w:r w:rsidRPr="008D1466">
        <w:rPr>
          <w:rFonts w:hint="eastAsia"/>
        </w:rPr>
        <w:t>图</w:t>
      </w:r>
      <w:r w:rsidRPr="008D1466">
        <w:rPr>
          <w:rFonts w:hint="eastAsia"/>
        </w:rPr>
        <w:t xml:space="preserve"> </w:t>
      </w:r>
      <w:r w:rsidRPr="008D1466">
        <w:t>3</w:t>
      </w:r>
      <w:r w:rsidRPr="008D1466">
        <w:rPr>
          <w:rFonts w:hint="eastAsia"/>
        </w:rPr>
        <w:t>.</w:t>
      </w:r>
      <w:r w:rsidRPr="008D1466">
        <w:t xml:space="preserve">3.3 </w:t>
      </w:r>
      <w:r w:rsidRPr="008D1466">
        <w:rPr>
          <w:rFonts w:hint="eastAsia"/>
        </w:rPr>
        <w:t>模块正确放置于底座</w:t>
      </w:r>
    </w:p>
    <w:p w14:paraId="4B70DFCD" w14:textId="77777777" w:rsidR="005E4474" w:rsidRPr="008D1466" w:rsidRDefault="005E4474" w:rsidP="00B40499">
      <w:pPr>
        <w:pStyle w:val="af4"/>
      </w:pPr>
      <w:r w:rsidRPr="008D1466">
        <w:rPr>
          <w:noProof/>
        </w:rPr>
        <w:drawing>
          <wp:inline distT="0" distB="0" distL="0" distR="0" wp14:anchorId="03896C2E" wp14:editId="5802382A">
            <wp:extent cx="1819275" cy="2098513"/>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25283" cy="2105444"/>
                    </a:xfrm>
                    <a:prstGeom prst="rect">
                      <a:avLst/>
                    </a:prstGeom>
                  </pic:spPr>
                </pic:pic>
              </a:graphicData>
            </a:graphic>
          </wp:inline>
        </w:drawing>
      </w:r>
      <w:r w:rsidRPr="008D1466">
        <w:t xml:space="preserve"> </w:t>
      </w:r>
      <w:r w:rsidRPr="008D1466">
        <w:rPr>
          <w:noProof/>
        </w:rPr>
        <w:drawing>
          <wp:inline distT="0" distB="0" distL="0" distR="0" wp14:anchorId="26842838" wp14:editId="3652C7AA">
            <wp:extent cx="2853993" cy="2067560"/>
            <wp:effectExtent l="0" t="0" r="3810" b="889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875822" cy="2083374"/>
                    </a:xfrm>
                    <a:prstGeom prst="rect">
                      <a:avLst/>
                    </a:prstGeom>
                  </pic:spPr>
                </pic:pic>
              </a:graphicData>
            </a:graphic>
          </wp:inline>
        </w:drawing>
      </w:r>
    </w:p>
    <w:p w14:paraId="44468607" w14:textId="77777777" w:rsidR="005E4474" w:rsidRPr="008D1466" w:rsidRDefault="005E4474" w:rsidP="00B40499">
      <w:pPr>
        <w:pStyle w:val="af4"/>
      </w:pPr>
      <w:r w:rsidRPr="008D1466">
        <w:rPr>
          <w:rFonts w:hint="eastAsia"/>
        </w:rPr>
        <w:t>图</w:t>
      </w:r>
      <w:r w:rsidRPr="008D1466">
        <w:rPr>
          <w:rFonts w:hint="eastAsia"/>
        </w:rPr>
        <w:t xml:space="preserve"> </w:t>
      </w:r>
      <w:r w:rsidRPr="008D1466">
        <w:t xml:space="preserve">3.3.4 </w:t>
      </w:r>
      <w:r w:rsidRPr="008D1466">
        <w:rPr>
          <w:rFonts w:hint="eastAsia"/>
        </w:rPr>
        <w:t>连接原理图</w:t>
      </w:r>
    </w:p>
    <w:p w14:paraId="60908A1D" w14:textId="10089547" w:rsidR="005E4474" w:rsidRPr="008D1466" w:rsidRDefault="00B40499" w:rsidP="008D1466">
      <w:pPr>
        <w:ind w:firstLine="480"/>
      </w:pPr>
      <w:bookmarkStart w:id="155" w:name="_Toc514511749"/>
      <w:r>
        <w:rPr>
          <w:rFonts w:hint="eastAsia"/>
        </w:rPr>
        <w:t>3</w:t>
      </w:r>
      <w:r>
        <w:rPr>
          <w:rFonts w:hint="eastAsia"/>
        </w:rPr>
        <w:t>、</w:t>
      </w:r>
      <w:r w:rsidR="005E4474" w:rsidRPr="008D1466">
        <w:rPr>
          <w:rFonts w:hint="eastAsia"/>
        </w:rPr>
        <w:t>软件设计</w:t>
      </w:r>
      <w:bookmarkEnd w:id="155"/>
    </w:p>
    <w:p w14:paraId="240F76FE" w14:textId="77777777" w:rsidR="005E4474" w:rsidRPr="008D1466" w:rsidRDefault="005E4474" w:rsidP="00B40499">
      <w:pPr>
        <w:pStyle w:val="af4"/>
      </w:pPr>
      <w:r w:rsidRPr="008D1466">
        <w:rPr>
          <w:rFonts w:hint="eastAsia"/>
        </w:rPr>
        <w:t>表</w:t>
      </w:r>
      <w:r w:rsidRPr="008D1466">
        <w:t xml:space="preserve">3.3.3 </w:t>
      </w:r>
      <w:r w:rsidRPr="008D1466">
        <w:rPr>
          <w:rFonts w:hint="eastAsia"/>
        </w:rPr>
        <w:t>实验用到的函数功能简介</w:t>
      </w:r>
    </w:p>
    <w:tbl>
      <w:tblPr>
        <w:tblStyle w:val="afc"/>
        <w:tblW w:w="4552" w:type="pct"/>
        <w:jc w:val="center"/>
        <w:tblLook w:val="04A0" w:firstRow="1" w:lastRow="0" w:firstColumn="1" w:lastColumn="0" w:noHBand="0" w:noVBand="1"/>
      </w:tblPr>
      <w:tblGrid>
        <w:gridCol w:w="846"/>
        <w:gridCol w:w="2870"/>
        <w:gridCol w:w="4017"/>
      </w:tblGrid>
      <w:tr w:rsidR="005E4474" w:rsidRPr="008D1466" w14:paraId="6E0F8BEF" w14:textId="77777777" w:rsidTr="007615AA">
        <w:trPr>
          <w:jc w:val="center"/>
        </w:trPr>
        <w:tc>
          <w:tcPr>
            <w:tcW w:w="493" w:type="pct"/>
            <w:shd w:val="clear" w:color="auto" w:fill="BFBFBF" w:themeFill="background1" w:themeFillShade="BF"/>
            <w:vAlign w:val="center"/>
          </w:tcPr>
          <w:p w14:paraId="0054BCCD" w14:textId="77777777" w:rsidR="005E4474" w:rsidRPr="00B40499" w:rsidRDefault="005E4474" w:rsidP="00B40499">
            <w:pPr>
              <w:pStyle w:val="afffd"/>
              <w:numPr>
                <w:ilvl w:val="0"/>
                <w:numId w:val="210"/>
              </w:numPr>
            </w:pPr>
            <w:r w:rsidRPr="00B40499">
              <w:rPr>
                <w:rFonts w:hint="eastAsia"/>
              </w:rPr>
              <w:t>序号</w:t>
            </w:r>
          </w:p>
        </w:tc>
        <w:tc>
          <w:tcPr>
            <w:tcW w:w="1883" w:type="pct"/>
            <w:shd w:val="clear" w:color="auto" w:fill="BFBFBF" w:themeFill="background1" w:themeFillShade="BF"/>
            <w:vAlign w:val="center"/>
          </w:tcPr>
          <w:p w14:paraId="4DDBC5BC" w14:textId="77777777" w:rsidR="005E4474" w:rsidRPr="00B40499" w:rsidRDefault="005E4474" w:rsidP="00B40499">
            <w:pPr>
              <w:pStyle w:val="afffd"/>
              <w:numPr>
                <w:ilvl w:val="0"/>
                <w:numId w:val="210"/>
              </w:numPr>
            </w:pPr>
            <w:r w:rsidRPr="00B40499">
              <w:rPr>
                <w:rFonts w:hint="eastAsia"/>
              </w:rPr>
              <w:t>名称</w:t>
            </w:r>
          </w:p>
        </w:tc>
        <w:tc>
          <w:tcPr>
            <w:tcW w:w="2624" w:type="pct"/>
            <w:shd w:val="clear" w:color="auto" w:fill="BFBFBF" w:themeFill="background1" w:themeFillShade="BF"/>
            <w:vAlign w:val="center"/>
          </w:tcPr>
          <w:p w14:paraId="033D9F29" w14:textId="77777777" w:rsidR="005E4474" w:rsidRPr="00B40499" w:rsidRDefault="005E4474" w:rsidP="00B40499">
            <w:pPr>
              <w:pStyle w:val="afffd"/>
              <w:numPr>
                <w:ilvl w:val="0"/>
                <w:numId w:val="210"/>
              </w:numPr>
            </w:pPr>
            <w:r w:rsidRPr="00B40499">
              <w:rPr>
                <w:rFonts w:hint="eastAsia"/>
              </w:rPr>
              <w:t>备注</w:t>
            </w:r>
          </w:p>
        </w:tc>
      </w:tr>
      <w:tr w:rsidR="005E4474" w:rsidRPr="008D1466" w14:paraId="1D3F7892" w14:textId="77777777" w:rsidTr="007615AA">
        <w:trPr>
          <w:jc w:val="center"/>
        </w:trPr>
        <w:tc>
          <w:tcPr>
            <w:tcW w:w="493" w:type="pct"/>
            <w:vAlign w:val="center"/>
          </w:tcPr>
          <w:p w14:paraId="657837D3" w14:textId="77777777" w:rsidR="005E4474" w:rsidRPr="00B40499" w:rsidRDefault="005E4474" w:rsidP="00B40499">
            <w:pPr>
              <w:pStyle w:val="afffd"/>
              <w:numPr>
                <w:ilvl w:val="0"/>
                <w:numId w:val="210"/>
              </w:numPr>
            </w:pPr>
            <w:r w:rsidRPr="00B40499">
              <w:rPr>
                <w:rFonts w:hint="eastAsia"/>
              </w:rPr>
              <w:t>1</w:t>
            </w:r>
          </w:p>
        </w:tc>
        <w:tc>
          <w:tcPr>
            <w:tcW w:w="1883" w:type="pct"/>
            <w:vAlign w:val="center"/>
          </w:tcPr>
          <w:p w14:paraId="50028F10" w14:textId="77777777" w:rsidR="005E4474" w:rsidRPr="00B40499" w:rsidRDefault="005E4474" w:rsidP="00B40499">
            <w:pPr>
              <w:pStyle w:val="afffd"/>
              <w:numPr>
                <w:ilvl w:val="0"/>
                <w:numId w:val="210"/>
              </w:numPr>
            </w:pPr>
            <w:r w:rsidRPr="00B40499">
              <w:t>Hal_Init_32M()</w:t>
            </w:r>
          </w:p>
        </w:tc>
        <w:tc>
          <w:tcPr>
            <w:tcW w:w="2624" w:type="pct"/>
            <w:vAlign w:val="center"/>
          </w:tcPr>
          <w:p w14:paraId="0D374ADB" w14:textId="77777777" w:rsidR="005E4474" w:rsidRPr="00B40499" w:rsidRDefault="005E4474" w:rsidP="00B40499">
            <w:pPr>
              <w:pStyle w:val="afffd"/>
              <w:numPr>
                <w:ilvl w:val="0"/>
                <w:numId w:val="210"/>
              </w:numPr>
            </w:pPr>
            <w:r w:rsidRPr="00B40499">
              <w:rPr>
                <w:rFonts w:hint="eastAsia"/>
              </w:rPr>
              <w:t>时钟初始化函数</w:t>
            </w:r>
            <w:r w:rsidRPr="00B40499">
              <w:t>(32M)</w:t>
            </w:r>
          </w:p>
        </w:tc>
      </w:tr>
      <w:tr w:rsidR="005E4474" w:rsidRPr="008D1466" w14:paraId="5030E88A" w14:textId="77777777" w:rsidTr="007615AA">
        <w:trPr>
          <w:jc w:val="center"/>
        </w:trPr>
        <w:tc>
          <w:tcPr>
            <w:tcW w:w="493" w:type="pct"/>
            <w:vAlign w:val="center"/>
          </w:tcPr>
          <w:p w14:paraId="270137AE" w14:textId="77777777" w:rsidR="005E4474" w:rsidRPr="00B40499" w:rsidRDefault="005E4474" w:rsidP="00B40499">
            <w:pPr>
              <w:pStyle w:val="afffd"/>
              <w:numPr>
                <w:ilvl w:val="0"/>
                <w:numId w:val="210"/>
              </w:numPr>
            </w:pPr>
            <w:r w:rsidRPr="00B40499">
              <w:t>2</w:t>
            </w:r>
          </w:p>
        </w:tc>
        <w:tc>
          <w:tcPr>
            <w:tcW w:w="1883" w:type="pct"/>
            <w:vAlign w:val="center"/>
          </w:tcPr>
          <w:p w14:paraId="74C1E25A" w14:textId="77777777" w:rsidR="005E4474" w:rsidRPr="00B40499" w:rsidRDefault="005E4474" w:rsidP="00B40499">
            <w:pPr>
              <w:pStyle w:val="afffd"/>
              <w:numPr>
                <w:ilvl w:val="0"/>
                <w:numId w:val="210"/>
              </w:numPr>
            </w:pPr>
            <w:r w:rsidRPr="00B40499">
              <w:t>LampInit()</w:t>
            </w:r>
          </w:p>
        </w:tc>
        <w:tc>
          <w:tcPr>
            <w:tcW w:w="2624" w:type="pct"/>
            <w:vAlign w:val="center"/>
          </w:tcPr>
          <w:p w14:paraId="4D159639" w14:textId="77777777" w:rsidR="005E4474" w:rsidRPr="00B40499" w:rsidRDefault="005E4474" w:rsidP="00B40499">
            <w:pPr>
              <w:pStyle w:val="afffd"/>
              <w:numPr>
                <w:ilvl w:val="0"/>
                <w:numId w:val="210"/>
              </w:numPr>
            </w:pPr>
            <w:r w:rsidRPr="00B40499">
              <w:rPr>
                <w:rFonts w:hint="eastAsia"/>
              </w:rPr>
              <w:t>底座灯初始化函数</w:t>
            </w:r>
            <w:r w:rsidRPr="00B40499">
              <w:rPr>
                <w:rFonts w:hint="eastAsia"/>
              </w:rPr>
              <w:t>(</w:t>
            </w:r>
            <w:r w:rsidRPr="00B40499">
              <w:t>可注释</w:t>
            </w:r>
            <w:r w:rsidRPr="00B40499">
              <w:rPr>
                <w:rFonts w:hint="eastAsia"/>
              </w:rPr>
              <w:t>)</w:t>
            </w:r>
          </w:p>
        </w:tc>
      </w:tr>
      <w:tr w:rsidR="005E4474" w:rsidRPr="008D1466" w14:paraId="0D29C463" w14:textId="77777777" w:rsidTr="007615AA">
        <w:trPr>
          <w:jc w:val="center"/>
        </w:trPr>
        <w:tc>
          <w:tcPr>
            <w:tcW w:w="493" w:type="pct"/>
            <w:vAlign w:val="center"/>
          </w:tcPr>
          <w:p w14:paraId="7F55DC2E" w14:textId="77777777" w:rsidR="005E4474" w:rsidRPr="00B40499" w:rsidRDefault="005E4474" w:rsidP="00B40499">
            <w:pPr>
              <w:pStyle w:val="afffd"/>
              <w:numPr>
                <w:ilvl w:val="0"/>
                <w:numId w:val="210"/>
              </w:numPr>
            </w:pPr>
            <w:r w:rsidRPr="00B40499">
              <w:t>3</w:t>
            </w:r>
          </w:p>
        </w:tc>
        <w:tc>
          <w:tcPr>
            <w:tcW w:w="1883" w:type="pct"/>
            <w:vAlign w:val="center"/>
          </w:tcPr>
          <w:p w14:paraId="1BECE00D" w14:textId="77777777" w:rsidR="005E4474" w:rsidRPr="00B40499" w:rsidRDefault="005E4474" w:rsidP="00B40499">
            <w:pPr>
              <w:pStyle w:val="afffd"/>
              <w:numPr>
                <w:ilvl w:val="0"/>
                <w:numId w:val="210"/>
              </w:numPr>
            </w:pPr>
            <w:r w:rsidRPr="00B40499">
              <w:t>LED_Init()</w:t>
            </w:r>
          </w:p>
        </w:tc>
        <w:tc>
          <w:tcPr>
            <w:tcW w:w="2624" w:type="pct"/>
            <w:vAlign w:val="center"/>
          </w:tcPr>
          <w:p w14:paraId="695C18A1" w14:textId="77777777" w:rsidR="005E4474" w:rsidRPr="00B40499" w:rsidRDefault="005E4474" w:rsidP="00B40499">
            <w:pPr>
              <w:pStyle w:val="afffd"/>
              <w:numPr>
                <w:ilvl w:val="0"/>
                <w:numId w:val="210"/>
              </w:numPr>
            </w:pPr>
            <w:r w:rsidRPr="00B40499">
              <w:t>LED</w:t>
            </w:r>
            <w:r w:rsidRPr="00B40499">
              <w:rPr>
                <w:rFonts w:hint="eastAsia"/>
              </w:rPr>
              <w:t>初始化函数</w:t>
            </w:r>
          </w:p>
        </w:tc>
      </w:tr>
      <w:tr w:rsidR="005E4474" w:rsidRPr="008D1466" w14:paraId="38097148" w14:textId="77777777" w:rsidTr="007615AA">
        <w:trPr>
          <w:jc w:val="center"/>
        </w:trPr>
        <w:tc>
          <w:tcPr>
            <w:tcW w:w="493" w:type="pct"/>
            <w:vAlign w:val="center"/>
          </w:tcPr>
          <w:p w14:paraId="165FD306" w14:textId="77777777" w:rsidR="005E4474" w:rsidRPr="00B40499" w:rsidRDefault="005E4474" w:rsidP="00B40499">
            <w:pPr>
              <w:pStyle w:val="afffd"/>
              <w:numPr>
                <w:ilvl w:val="0"/>
                <w:numId w:val="210"/>
              </w:numPr>
            </w:pPr>
            <w:r w:rsidRPr="00B40499">
              <w:t>4</w:t>
            </w:r>
          </w:p>
        </w:tc>
        <w:tc>
          <w:tcPr>
            <w:tcW w:w="1883" w:type="pct"/>
            <w:vAlign w:val="center"/>
          </w:tcPr>
          <w:p w14:paraId="752F4479" w14:textId="77777777" w:rsidR="005E4474" w:rsidRPr="00B40499" w:rsidRDefault="005E4474" w:rsidP="00B40499">
            <w:pPr>
              <w:pStyle w:val="afffd"/>
              <w:numPr>
                <w:ilvl w:val="0"/>
                <w:numId w:val="210"/>
              </w:numPr>
            </w:pPr>
            <w:r w:rsidRPr="00B40499">
              <w:t>KEY_Init()</w:t>
            </w:r>
          </w:p>
        </w:tc>
        <w:tc>
          <w:tcPr>
            <w:tcW w:w="2624" w:type="pct"/>
            <w:vAlign w:val="center"/>
          </w:tcPr>
          <w:p w14:paraId="3162D81C" w14:textId="77777777" w:rsidR="005E4474" w:rsidRPr="00B40499" w:rsidRDefault="005E4474" w:rsidP="00B40499">
            <w:pPr>
              <w:pStyle w:val="afffd"/>
              <w:numPr>
                <w:ilvl w:val="0"/>
                <w:numId w:val="210"/>
              </w:numPr>
            </w:pPr>
            <w:r w:rsidRPr="00B40499">
              <w:rPr>
                <w:rFonts w:hint="eastAsia"/>
              </w:rPr>
              <w:t>按键初始化函数</w:t>
            </w:r>
          </w:p>
        </w:tc>
      </w:tr>
      <w:tr w:rsidR="005E4474" w:rsidRPr="008D1466" w14:paraId="0503F7E7" w14:textId="77777777" w:rsidTr="007615AA">
        <w:trPr>
          <w:jc w:val="center"/>
        </w:trPr>
        <w:tc>
          <w:tcPr>
            <w:tcW w:w="493" w:type="pct"/>
            <w:vAlign w:val="center"/>
          </w:tcPr>
          <w:p w14:paraId="5D4B9917" w14:textId="77777777" w:rsidR="005E4474" w:rsidRPr="00B40499" w:rsidRDefault="005E4474" w:rsidP="00B40499">
            <w:pPr>
              <w:pStyle w:val="afffd"/>
              <w:numPr>
                <w:ilvl w:val="0"/>
                <w:numId w:val="210"/>
              </w:numPr>
            </w:pPr>
            <w:r w:rsidRPr="00B40499">
              <w:rPr>
                <w:rFonts w:hint="eastAsia"/>
              </w:rPr>
              <w:t>5</w:t>
            </w:r>
          </w:p>
        </w:tc>
        <w:tc>
          <w:tcPr>
            <w:tcW w:w="1883" w:type="pct"/>
            <w:vAlign w:val="center"/>
          </w:tcPr>
          <w:p w14:paraId="383D0190" w14:textId="77777777" w:rsidR="005E4474" w:rsidRPr="00B40499" w:rsidRDefault="005E4474" w:rsidP="00B40499">
            <w:pPr>
              <w:pStyle w:val="afffd"/>
              <w:numPr>
                <w:ilvl w:val="0"/>
                <w:numId w:val="210"/>
              </w:numPr>
            </w:pPr>
            <w:r w:rsidRPr="00B40499">
              <w:rPr>
                <w:rFonts w:hint="eastAsia"/>
              </w:rPr>
              <w:t>Key</w:t>
            </w:r>
            <w:r w:rsidRPr="00B40499">
              <w:t>_Operation()</w:t>
            </w:r>
          </w:p>
        </w:tc>
        <w:tc>
          <w:tcPr>
            <w:tcW w:w="2624" w:type="pct"/>
            <w:vAlign w:val="center"/>
          </w:tcPr>
          <w:p w14:paraId="1771D4F8" w14:textId="77777777" w:rsidR="005E4474" w:rsidRPr="00B40499" w:rsidRDefault="005E4474" w:rsidP="00B40499">
            <w:pPr>
              <w:pStyle w:val="afffd"/>
              <w:numPr>
                <w:ilvl w:val="0"/>
                <w:numId w:val="210"/>
              </w:numPr>
            </w:pPr>
            <w:r w:rsidRPr="00B40499">
              <w:rPr>
                <w:rFonts w:hint="eastAsia"/>
              </w:rPr>
              <w:t>判断按下的按键，然后执行对应操作</w:t>
            </w:r>
          </w:p>
        </w:tc>
      </w:tr>
      <w:tr w:rsidR="005E4474" w:rsidRPr="008D1466" w14:paraId="2ABBE8DB" w14:textId="77777777" w:rsidTr="007615AA">
        <w:trPr>
          <w:jc w:val="center"/>
        </w:trPr>
        <w:tc>
          <w:tcPr>
            <w:tcW w:w="493" w:type="pct"/>
            <w:vAlign w:val="center"/>
          </w:tcPr>
          <w:p w14:paraId="044A092D" w14:textId="77777777" w:rsidR="005E4474" w:rsidRPr="00B40499" w:rsidRDefault="005E4474" w:rsidP="00B40499">
            <w:pPr>
              <w:pStyle w:val="afffd"/>
              <w:numPr>
                <w:ilvl w:val="0"/>
                <w:numId w:val="210"/>
              </w:numPr>
            </w:pPr>
            <w:r w:rsidRPr="00B40499">
              <w:rPr>
                <w:rFonts w:hint="eastAsia"/>
              </w:rPr>
              <w:t>6</w:t>
            </w:r>
          </w:p>
        </w:tc>
        <w:tc>
          <w:tcPr>
            <w:tcW w:w="1883" w:type="pct"/>
            <w:vAlign w:val="center"/>
          </w:tcPr>
          <w:p w14:paraId="274EB5ED" w14:textId="77777777" w:rsidR="005E4474" w:rsidRPr="00B40499" w:rsidRDefault="005E4474" w:rsidP="00B40499">
            <w:pPr>
              <w:pStyle w:val="afffd"/>
              <w:numPr>
                <w:ilvl w:val="0"/>
                <w:numId w:val="210"/>
              </w:numPr>
            </w:pPr>
            <w:r w:rsidRPr="00B40499">
              <w:rPr>
                <w:rFonts w:hint="eastAsia"/>
              </w:rPr>
              <w:t>Key_scan</w:t>
            </w:r>
            <w:r w:rsidRPr="00B40499">
              <w:t>()</w:t>
            </w:r>
          </w:p>
        </w:tc>
        <w:tc>
          <w:tcPr>
            <w:tcW w:w="2624" w:type="pct"/>
            <w:vAlign w:val="center"/>
          </w:tcPr>
          <w:p w14:paraId="11A60FE1" w14:textId="77777777" w:rsidR="005E4474" w:rsidRPr="00B40499" w:rsidRDefault="005E4474" w:rsidP="00B40499">
            <w:pPr>
              <w:pStyle w:val="afffd"/>
              <w:numPr>
                <w:ilvl w:val="0"/>
                <w:numId w:val="210"/>
              </w:numPr>
            </w:pPr>
            <w:r w:rsidRPr="00B40499">
              <w:rPr>
                <w:rFonts w:hint="eastAsia"/>
              </w:rPr>
              <w:t>返回按键值，被</w:t>
            </w:r>
            <w:r w:rsidRPr="00B40499">
              <w:rPr>
                <w:rFonts w:hint="eastAsia"/>
              </w:rPr>
              <w:t>Key</w:t>
            </w:r>
            <w:r w:rsidRPr="00B40499">
              <w:t>_Operation()</w:t>
            </w:r>
            <w:r w:rsidRPr="00B40499">
              <w:rPr>
                <w:rFonts w:hint="eastAsia"/>
              </w:rPr>
              <w:t>调用</w:t>
            </w:r>
          </w:p>
        </w:tc>
      </w:tr>
    </w:tbl>
    <w:p w14:paraId="05E0E34B" w14:textId="77777777" w:rsidR="005E4474" w:rsidRPr="008D1466" w:rsidRDefault="005E4474" w:rsidP="008D1466">
      <w:pPr>
        <w:ind w:firstLine="480"/>
      </w:pPr>
      <w:r w:rsidRPr="008D1466">
        <w:rPr>
          <w:rFonts w:hint="eastAsia"/>
        </w:rPr>
        <w:t>按键初始化函数代码：</w:t>
      </w:r>
    </w:p>
    <w:tbl>
      <w:tblPr>
        <w:tblStyle w:val="afc"/>
        <w:tblW w:w="0" w:type="auto"/>
        <w:tblLook w:val="04A0" w:firstRow="1" w:lastRow="0" w:firstColumn="1" w:lastColumn="0" w:noHBand="0" w:noVBand="1"/>
      </w:tblPr>
      <w:tblGrid>
        <w:gridCol w:w="8494"/>
      </w:tblGrid>
      <w:tr w:rsidR="005E4474" w:rsidRPr="008D1466" w14:paraId="0C6A8650" w14:textId="77777777" w:rsidTr="007615AA">
        <w:tc>
          <w:tcPr>
            <w:tcW w:w="8494" w:type="dxa"/>
            <w:shd w:val="clear" w:color="auto" w:fill="D9D9D9" w:themeFill="background1" w:themeFillShade="D9"/>
          </w:tcPr>
          <w:p w14:paraId="1F7C5D89" w14:textId="77777777" w:rsidR="005E4474" w:rsidRPr="008D1466" w:rsidRDefault="005E4474" w:rsidP="008D1466">
            <w:pPr>
              <w:ind w:firstLine="480"/>
            </w:pPr>
            <w:r w:rsidRPr="008D1466">
              <w:t>//==========================================================</w:t>
            </w:r>
          </w:p>
          <w:p w14:paraId="011D0779"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KEY_Init()</w:t>
            </w:r>
          </w:p>
          <w:p w14:paraId="51B450FF" w14:textId="77777777" w:rsidR="005E4474" w:rsidRPr="008D1466" w:rsidRDefault="005E4474" w:rsidP="008D1466">
            <w:pPr>
              <w:ind w:firstLine="480"/>
            </w:pPr>
            <w:r w:rsidRPr="008D1466">
              <w:t>//</w:t>
            </w:r>
          </w:p>
          <w:p w14:paraId="0D942EA4" w14:textId="77777777" w:rsidR="005E4474" w:rsidRPr="008D1466" w:rsidRDefault="005E4474" w:rsidP="008D1466">
            <w:pPr>
              <w:ind w:firstLine="480"/>
            </w:pPr>
            <w:r w:rsidRPr="008D1466">
              <w:rPr>
                <w:rFonts w:hint="eastAsia"/>
              </w:rPr>
              <w:lastRenderedPageBreak/>
              <w:t>//</w:t>
            </w:r>
            <w:r w:rsidRPr="008D1466">
              <w:rPr>
                <w:rFonts w:hint="eastAsia"/>
              </w:rPr>
              <w:tab/>
            </w:r>
            <w:r w:rsidRPr="008D1466">
              <w:rPr>
                <w:rFonts w:hint="eastAsia"/>
              </w:rPr>
              <w:t>函数功能：</w:t>
            </w:r>
            <w:r w:rsidRPr="008D1466">
              <w:rPr>
                <w:rFonts w:hint="eastAsia"/>
              </w:rPr>
              <w:tab/>
            </w:r>
            <w:r w:rsidRPr="008D1466">
              <w:rPr>
                <w:rFonts w:hint="eastAsia"/>
              </w:rPr>
              <w:t>按键初始化函数</w:t>
            </w:r>
          </w:p>
          <w:p w14:paraId="08CE0D04" w14:textId="77777777" w:rsidR="005E4474" w:rsidRPr="008D1466" w:rsidRDefault="005E4474" w:rsidP="008D1466">
            <w:pPr>
              <w:ind w:firstLine="480"/>
            </w:pPr>
            <w:r w:rsidRPr="008D1466">
              <w:t>//</w:t>
            </w:r>
          </w:p>
          <w:p w14:paraId="63D61836"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276BAD94" w14:textId="77777777" w:rsidR="005E4474" w:rsidRPr="008D1466" w:rsidRDefault="005E4474" w:rsidP="008D1466">
            <w:pPr>
              <w:ind w:firstLine="480"/>
            </w:pPr>
            <w:r w:rsidRPr="008D1466">
              <w:t>//</w:t>
            </w:r>
          </w:p>
          <w:p w14:paraId="68EED810"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2DE3BABA" w14:textId="77777777" w:rsidR="005E4474" w:rsidRPr="008D1466" w:rsidRDefault="005E4474" w:rsidP="008D1466">
            <w:pPr>
              <w:ind w:firstLine="480"/>
            </w:pPr>
            <w:r w:rsidRPr="008D1466">
              <w:t>//</w:t>
            </w:r>
          </w:p>
          <w:p w14:paraId="147F2E0A"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6E15FF82" w14:textId="77777777" w:rsidR="005E4474" w:rsidRPr="008D1466" w:rsidRDefault="005E4474" w:rsidP="008D1466">
            <w:pPr>
              <w:ind w:firstLine="480"/>
            </w:pPr>
            <w:r w:rsidRPr="008D1466">
              <w:t>//==========================================================</w:t>
            </w:r>
          </w:p>
          <w:p w14:paraId="5CF8222D" w14:textId="77777777" w:rsidR="005E4474" w:rsidRPr="008D1466" w:rsidRDefault="005E4474" w:rsidP="008D1466">
            <w:pPr>
              <w:ind w:firstLine="480"/>
            </w:pPr>
            <w:r w:rsidRPr="008D1466">
              <w:t>void KEY_Init(void)</w:t>
            </w:r>
          </w:p>
          <w:p w14:paraId="3643ED3E" w14:textId="77777777" w:rsidR="005E4474" w:rsidRPr="008D1466" w:rsidRDefault="005E4474" w:rsidP="008D1466">
            <w:pPr>
              <w:ind w:firstLine="480"/>
            </w:pPr>
            <w:r w:rsidRPr="008D1466">
              <w:t>{</w:t>
            </w:r>
          </w:p>
          <w:p w14:paraId="66F135A5" w14:textId="04859053" w:rsidR="005E4474" w:rsidRPr="008D1466" w:rsidRDefault="005E4474" w:rsidP="008D1466">
            <w:pPr>
              <w:ind w:firstLine="480"/>
            </w:pPr>
            <w:r w:rsidRPr="008D1466">
              <w:rPr>
                <w:rFonts w:hint="eastAsia"/>
              </w:rPr>
              <w:t>P0SEL &amp;= ~0x03;   //</w:t>
            </w:r>
            <w:r w:rsidRPr="008D1466">
              <w:rPr>
                <w:rFonts w:hint="eastAsia"/>
              </w:rPr>
              <w:t>设置</w:t>
            </w:r>
            <w:r w:rsidRPr="008D1466">
              <w:rPr>
                <w:rFonts w:hint="eastAsia"/>
              </w:rPr>
              <w:t>P0.0</w:t>
            </w:r>
            <w:r w:rsidRPr="008D1466">
              <w:rPr>
                <w:rFonts w:hint="eastAsia"/>
              </w:rPr>
              <w:t>、</w:t>
            </w:r>
            <w:r w:rsidRPr="008D1466">
              <w:rPr>
                <w:rFonts w:hint="eastAsia"/>
              </w:rPr>
              <w:t>P0.1</w:t>
            </w:r>
            <w:r w:rsidRPr="008D1466">
              <w:rPr>
                <w:rFonts w:hint="eastAsia"/>
              </w:rPr>
              <w:t>为普通</w:t>
            </w:r>
            <w:r w:rsidRPr="008D1466">
              <w:rPr>
                <w:rFonts w:hint="eastAsia"/>
              </w:rPr>
              <w:t>IO</w:t>
            </w:r>
            <w:r w:rsidRPr="008D1466">
              <w:rPr>
                <w:rFonts w:hint="eastAsia"/>
              </w:rPr>
              <w:t>口</w:t>
            </w:r>
            <w:r w:rsidRPr="008D1466">
              <w:rPr>
                <w:rFonts w:hint="eastAsia"/>
              </w:rPr>
              <w:t xml:space="preserve">  </w:t>
            </w:r>
          </w:p>
          <w:p w14:paraId="4EA3D7C7" w14:textId="12FE6F36" w:rsidR="005E4474" w:rsidRPr="008D1466" w:rsidRDefault="005E4474" w:rsidP="008D1466">
            <w:pPr>
              <w:ind w:firstLine="480"/>
            </w:pPr>
            <w:r w:rsidRPr="008D1466">
              <w:rPr>
                <w:rFonts w:hint="eastAsia"/>
              </w:rPr>
              <w:t>P0DIR &amp;= ~0x03;   //</w:t>
            </w:r>
            <w:r w:rsidRPr="008D1466">
              <w:rPr>
                <w:rFonts w:hint="eastAsia"/>
              </w:rPr>
              <w:t>按键接在</w:t>
            </w:r>
            <w:r w:rsidRPr="008D1466">
              <w:rPr>
                <w:rFonts w:hint="eastAsia"/>
              </w:rPr>
              <w:t>P0.0</w:t>
            </w:r>
            <w:r w:rsidRPr="008D1466">
              <w:rPr>
                <w:rFonts w:hint="eastAsia"/>
              </w:rPr>
              <w:t>、</w:t>
            </w:r>
            <w:r w:rsidRPr="008D1466">
              <w:rPr>
                <w:rFonts w:hint="eastAsia"/>
              </w:rPr>
              <w:t>P0.1</w:t>
            </w:r>
            <w:r w:rsidRPr="008D1466">
              <w:rPr>
                <w:rFonts w:hint="eastAsia"/>
              </w:rPr>
              <w:t>口上，设</w:t>
            </w:r>
            <w:r w:rsidRPr="008D1466">
              <w:rPr>
                <w:rFonts w:hint="eastAsia"/>
              </w:rPr>
              <w:t>P0.0</w:t>
            </w:r>
            <w:r w:rsidRPr="008D1466">
              <w:rPr>
                <w:rFonts w:hint="eastAsia"/>
              </w:rPr>
              <w:t>、</w:t>
            </w:r>
            <w:r w:rsidRPr="008D1466">
              <w:rPr>
                <w:rFonts w:hint="eastAsia"/>
              </w:rPr>
              <w:t>P0.1</w:t>
            </w:r>
            <w:r w:rsidRPr="008D1466">
              <w:rPr>
                <w:rFonts w:hint="eastAsia"/>
              </w:rPr>
              <w:t>为输入模式</w:t>
            </w:r>
            <w:r w:rsidRPr="008D1466">
              <w:rPr>
                <w:rFonts w:hint="eastAsia"/>
              </w:rPr>
              <w:t xml:space="preserve"> </w:t>
            </w:r>
          </w:p>
          <w:p w14:paraId="7E99C927" w14:textId="45FD20CA" w:rsidR="005E4474" w:rsidRPr="008D1466" w:rsidRDefault="005E4474" w:rsidP="008D1466">
            <w:pPr>
              <w:ind w:firstLine="480"/>
            </w:pPr>
            <w:r w:rsidRPr="008D1466">
              <w:rPr>
                <w:rFonts w:hint="eastAsia"/>
              </w:rPr>
              <w:t>P0INP &amp;= ~0x03;   //</w:t>
            </w:r>
            <w:r w:rsidRPr="008D1466">
              <w:rPr>
                <w:rFonts w:hint="eastAsia"/>
              </w:rPr>
              <w:t>打开</w:t>
            </w:r>
            <w:r w:rsidRPr="008D1466">
              <w:rPr>
                <w:rFonts w:hint="eastAsia"/>
              </w:rPr>
              <w:t>P0.0</w:t>
            </w:r>
            <w:r w:rsidRPr="008D1466">
              <w:rPr>
                <w:rFonts w:hint="eastAsia"/>
              </w:rPr>
              <w:t>、</w:t>
            </w:r>
            <w:r w:rsidRPr="008D1466">
              <w:rPr>
                <w:rFonts w:hint="eastAsia"/>
              </w:rPr>
              <w:t>P0.1</w:t>
            </w:r>
            <w:r w:rsidRPr="008D1466">
              <w:rPr>
                <w:rFonts w:hint="eastAsia"/>
              </w:rPr>
              <w:t>上拉电阻</w:t>
            </w:r>
          </w:p>
          <w:p w14:paraId="6CC6D187" w14:textId="77777777" w:rsidR="005E4474" w:rsidRPr="008D1466" w:rsidRDefault="005E4474" w:rsidP="008D1466">
            <w:pPr>
              <w:ind w:firstLine="480"/>
            </w:pPr>
            <w:r w:rsidRPr="008D1466">
              <w:t xml:space="preserve">    </w:t>
            </w:r>
          </w:p>
          <w:p w14:paraId="22612BB2" w14:textId="1ADFCBBD" w:rsidR="005E4474" w:rsidRPr="008D1466" w:rsidRDefault="005E4474" w:rsidP="008D1466">
            <w:pPr>
              <w:ind w:firstLine="480"/>
            </w:pPr>
            <w:r w:rsidRPr="008D1466">
              <w:rPr>
                <w:rFonts w:hint="eastAsia"/>
              </w:rPr>
              <w:t>P1SEL &amp;= ~0x30;   //</w:t>
            </w:r>
            <w:r w:rsidRPr="008D1466">
              <w:rPr>
                <w:rFonts w:hint="eastAsia"/>
              </w:rPr>
              <w:t>设置</w:t>
            </w:r>
            <w:r w:rsidRPr="008D1466">
              <w:rPr>
                <w:rFonts w:hint="eastAsia"/>
              </w:rPr>
              <w:t>P1.4</w:t>
            </w:r>
            <w:r w:rsidRPr="008D1466">
              <w:rPr>
                <w:rFonts w:hint="eastAsia"/>
              </w:rPr>
              <w:t>、</w:t>
            </w:r>
            <w:r w:rsidRPr="008D1466">
              <w:rPr>
                <w:rFonts w:hint="eastAsia"/>
              </w:rPr>
              <w:t>P1.5</w:t>
            </w:r>
            <w:r w:rsidRPr="008D1466">
              <w:rPr>
                <w:rFonts w:hint="eastAsia"/>
              </w:rPr>
              <w:t>为普通</w:t>
            </w:r>
            <w:r w:rsidRPr="008D1466">
              <w:rPr>
                <w:rFonts w:hint="eastAsia"/>
              </w:rPr>
              <w:t>IO</w:t>
            </w:r>
            <w:r w:rsidRPr="008D1466">
              <w:rPr>
                <w:rFonts w:hint="eastAsia"/>
              </w:rPr>
              <w:t>口</w:t>
            </w:r>
            <w:r w:rsidRPr="008D1466">
              <w:rPr>
                <w:rFonts w:hint="eastAsia"/>
              </w:rPr>
              <w:t xml:space="preserve">  </w:t>
            </w:r>
          </w:p>
          <w:p w14:paraId="04D604B0" w14:textId="1697C9C9" w:rsidR="005E4474" w:rsidRPr="008D1466" w:rsidRDefault="005E4474" w:rsidP="008D1466">
            <w:pPr>
              <w:ind w:firstLine="480"/>
            </w:pPr>
            <w:r w:rsidRPr="008D1466">
              <w:rPr>
                <w:rFonts w:hint="eastAsia"/>
              </w:rPr>
              <w:t>P1DIR &amp;= ~0x30;   //</w:t>
            </w:r>
            <w:r w:rsidRPr="008D1466">
              <w:rPr>
                <w:rFonts w:hint="eastAsia"/>
              </w:rPr>
              <w:t>按键接在</w:t>
            </w:r>
            <w:r w:rsidRPr="008D1466">
              <w:rPr>
                <w:rFonts w:hint="eastAsia"/>
              </w:rPr>
              <w:t>P1.4</w:t>
            </w:r>
            <w:r w:rsidRPr="008D1466">
              <w:rPr>
                <w:rFonts w:hint="eastAsia"/>
              </w:rPr>
              <w:t>、</w:t>
            </w:r>
            <w:r w:rsidRPr="008D1466">
              <w:rPr>
                <w:rFonts w:hint="eastAsia"/>
              </w:rPr>
              <w:t>P1.5</w:t>
            </w:r>
            <w:r w:rsidRPr="008D1466">
              <w:rPr>
                <w:rFonts w:hint="eastAsia"/>
              </w:rPr>
              <w:t>口上，设</w:t>
            </w:r>
            <w:r w:rsidRPr="008D1466">
              <w:rPr>
                <w:rFonts w:hint="eastAsia"/>
              </w:rPr>
              <w:t>P1.4</w:t>
            </w:r>
            <w:r w:rsidRPr="008D1466">
              <w:rPr>
                <w:rFonts w:hint="eastAsia"/>
              </w:rPr>
              <w:t>、</w:t>
            </w:r>
            <w:r w:rsidRPr="008D1466">
              <w:rPr>
                <w:rFonts w:hint="eastAsia"/>
              </w:rPr>
              <w:t>P1.5</w:t>
            </w:r>
            <w:r w:rsidRPr="008D1466">
              <w:rPr>
                <w:rFonts w:hint="eastAsia"/>
              </w:rPr>
              <w:t>为输入模式</w:t>
            </w:r>
            <w:r w:rsidRPr="008D1466">
              <w:rPr>
                <w:rFonts w:hint="eastAsia"/>
              </w:rPr>
              <w:t xml:space="preserve"> </w:t>
            </w:r>
          </w:p>
          <w:p w14:paraId="217E902F" w14:textId="5824D95E" w:rsidR="005E4474" w:rsidRPr="008D1466" w:rsidRDefault="005E4474" w:rsidP="008D1466">
            <w:pPr>
              <w:ind w:firstLine="480"/>
            </w:pPr>
            <w:r w:rsidRPr="008D1466">
              <w:rPr>
                <w:rFonts w:hint="eastAsia"/>
              </w:rPr>
              <w:t>P1INP &amp;= ~0x30;   //</w:t>
            </w:r>
            <w:r w:rsidRPr="008D1466">
              <w:rPr>
                <w:rFonts w:hint="eastAsia"/>
              </w:rPr>
              <w:t>打开</w:t>
            </w:r>
            <w:r w:rsidRPr="008D1466">
              <w:rPr>
                <w:rFonts w:hint="eastAsia"/>
              </w:rPr>
              <w:t>P1.4</w:t>
            </w:r>
            <w:r w:rsidRPr="008D1466">
              <w:rPr>
                <w:rFonts w:hint="eastAsia"/>
              </w:rPr>
              <w:t>、</w:t>
            </w:r>
            <w:r w:rsidRPr="008D1466">
              <w:rPr>
                <w:rFonts w:hint="eastAsia"/>
              </w:rPr>
              <w:t>P1.5</w:t>
            </w:r>
            <w:r w:rsidRPr="008D1466">
              <w:rPr>
                <w:rFonts w:hint="eastAsia"/>
              </w:rPr>
              <w:t>上拉电阻</w:t>
            </w:r>
          </w:p>
          <w:p w14:paraId="0F6E100D" w14:textId="77777777" w:rsidR="005E4474" w:rsidRPr="008D1466" w:rsidRDefault="005E4474" w:rsidP="008D1466">
            <w:pPr>
              <w:ind w:firstLine="480"/>
            </w:pPr>
            <w:r w:rsidRPr="008D1466">
              <w:t>}</w:t>
            </w:r>
          </w:p>
        </w:tc>
      </w:tr>
    </w:tbl>
    <w:p w14:paraId="6DAF5864" w14:textId="77777777" w:rsidR="005E4474" w:rsidRPr="008D1466" w:rsidRDefault="005E4474" w:rsidP="008D1466">
      <w:pPr>
        <w:ind w:firstLine="480"/>
      </w:pPr>
      <w:r w:rsidRPr="008D1466">
        <w:rPr>
          <w:rFonts w:hint="eastAsia"/>
        </w:rPr>
        <w:lastRenderedPageBreak/>
        <w:t>按键控制操作函数：</w:t>
      </w:r>
    </w:p>
    <w:tbl>
      <w:tblPr>
        <w:tblStyle w:val="afc"/>
        <w:tblW w:w="0" w:type="auto"/>
        <w:tblLook w:val="04A0" w:firstRow="1" w:lastRow="0" w:firstColumn="1" w:lastColumn="0" w:noHBand="0" w:noVBand="1"/>
      </w:tblPr>
      <w:tblGrid>
        <w:gridCol w:w="8494"/>
      </w:tblGrid>
      <w:tr w:rsidR="005E4474" w:rsidRPr="008D1466" w14:paraId="4281948D" w14:textId="77777777" w:rsidTr="007615AA">
        <w:tc>
          <w:tcPr>
            <w:tcW w:w="8494" w:type="dxa"/>
            <w:shd w:val="clear" w:color="auto" w:fill="D9D9D9" w:themeFill="background1" w:themeFillShade="D9"/>
          </w:tcPr>
          <w:p w14:paraId="7ADEF068" w14:textId="77777777" w:rsidR="005E4474" w:rsidRPr="008D1466" w:rsidRDefault="005E4474" w:rsidP="008D1466">
            <w:pPr>
              <w:ind w:firstLine="480"/>
            </w:pPr>
            <w:r w:rsidRPr="008D1466">
              <w:t>//==========================================================</w:t>
            </w:r>
          </w:p>
          <w:p w14:paraId="55B9BE31"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key_Operatio()</w:t>
            </w:r>
          </w:p>
          <w:p w14:paraId="51C233BE" w14:textId="77777777" w:rsidR="005E4474" w:rsidRPr="008D1466" w:rsidRDefault="005E4474" w:rsidP="008D1466">
            <w:pPr>
              <w:ind w:firstLine="480"/>
            </w:pPr>
            <w:r w:rsidRPr="008D1466">
              <w:t>//</w:t>
            </w:r>
          </w:p>
          <w:p w14:paraId="2247E6FA"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按键操作</w:t>
            </w:r>
            <w:r w:rsidRPr="008D1466">
              <w:rPr>
                <w:rFonts w:hint="eastAsia"/>
              </w:rPr>
              <w:t>-</w:t>
            </w:r>
            <w:r w:rsidRPr="008D1466">
              <w:rPr>
                <w:rFonts w:hint="eastAsia"/>
              </w:rPr>
              <w:t>控制</w:t>
            </w:r>
            <w:r w:rsidRPr="008D1466">
              <w:rPr>
                <w:rFonts w:hint="eastAsia"/>
              </w:rPr>
              <w:t>LED</w:t>
            </w:r>
            <w:r w:rsidRPr="008D1466">
              <w:rPr>
                <w:rFonts w:hint="eastAsia"/>
              </w:rPr>
              <w:t>灯亮灭</w:t>
            </w:r>
          </w:p>
          <w:p w14:paraId="3B74CE53" w14:textId="77777777" w:rsidR="005E4474" w:rsidRPr="008D1466" w:rsidRDefault="005E4474" w:rsidP="008D1466">
            <w:pPr>
              <w:ind w:firstLine="480"/>
            </w:pPr>
            <w:r w:rsidRPr="008D1466">
              <w:t>//</w:t>
            </w:r>
          </w:p>
          <w:p w14:paraId="0B1C2743"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521AF866" w14:textId="77777777" w:rsidR="005E4474" w:rsidRPr="008D1466" w:rsidRDefault="005E4474" w:rsidP="008D1466">
            <w:pPr>
              <w:ind w:firstLine="480"/>
            </w:pPr>
            <w:r w:rsidRPr="008D1466">
              <w:t>//</w:t>
            </w:r>
          </w:p>
          <w:p w14:paraId="6FB850B2"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0CFCAF3C" w14:textId="77777777" w:rsidR="005E4474" w:rsidRPr="008D1466" w:rsidRDefault="005E4474" w:rsidP="008D1466">
            <w:pPr>
              <w:ind w:firstLine="480"/>
            </w:pPr>
            <w:r w:rsidRPr="008D1466">
              <w:t>//</w:t>
            </w:r>
          </w:p>
          <w:p w14:paraId="54DB39EE"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794A54F2" w14:textId="77777777" w:rsidR="005E4474" w:rsidRPr="008D1466" w:rsidRDefault="005E4474" w:rsidP="008D1466">
            <w:pPr>
              <w:ind w:firstLine="480"/>
            </w:pPr>
            <w:r w:rsidRPr="008D1466">
              <w:lastRenderedPageBreak/>
              <w:t>//==========================================================</w:t>
            </w:r>
          </w:p>
          <w:p w14:paraId="33A9C0ED" w14:textId="77777777" w:rsidR="005E4474" w:rsidRPr="008D1466" w:rsidRDefault="005E4474" w:rsidP="008D1466">
            <w:pPr>
              <w:ind w:firstLine="480"/>
            </w:pPr>
            <w:r w:rsidRPr="008D1466">
              <w:t>void key_Operatio(void)</w:t>
            </w:r>
          </w:p>
          <w:p w14:paraId="125B0510" w14:textId="77777777" w:rsidR="005E4474" w:rsidRPr="008D1466" w:rsidRDefault="005E4474" w:rsidP="008D1466">
            <w:pPr>
              <w:ind w:firstLine="480"/>
            </w:pPr>
            <w:r w:rsidRPr="008D1466">
              <w:t>{</w:t>
            </w:r>
          </w:p>
          <w:p w14:paraId="48DDFCCC" w14:textId="18B3D194" w:rsidR="005E4474" w:rsidRPr="008D1466" w:rsidRDefault="005E4474" w:rsidP="008D1466">
            <w:pPr>
              <w:ind w:firstLine="480"/>
            </w:pPr>
            <w:r w:rsidRPr="008D1466">
              <w:t>static uint8_t key = 0;</w:t>
            </w:r>
          </w:p>
          <w:p w14:paraId="0737EA9D" w14:textId="77777777" w:rsidR="005E4474" w:rsidRPr="008D1466" w:rsidRDefault="005E4474" w:rsidP="008D1466">
            <w:pPr>
              <w:ind w:firstLine="480"/>
            </w:pPr>
            <w:r w:rsidRPr="008D1466">
              <w:t xml:space="preserve">    </w:t>
            </w:r>
          </w:p>
          <w:p w14:paraId="07304DF9" w14:textId="457BD9DB" w:rsidR="005E4474" w:rsidRPr="008D1466" w:rsidRDefault="005E4474" w:rsidP="008D1466">
            <w:pPr>
              <w:ind w:firstLine="480"/>
            </w:pPr>
            <w:r w:rsidRPr="008D1466">
              <w:rPr>
                <w:rFonts w:hint="eastAsia"/>
              </w:rPr>
              <w:t>key = KEY_Scan(0);//</w:t>
            </w:r>
            <w:r w:rsidRPr="008D1466">
              <w:rPr>
                <w:rFonts w:hint="eastAsia"/>
              </w:rPr>
              <w:t>获取按键</w:t>
            </w:r>
          </w:p>
          <w:p w14:paraId="632C0120" w14:textId="77777777" w:rsidR="005E4474" w:rsidRPr="008D1466" w:rsidRDefault="005E4474" w:rsidP="008D1466">
            <w:pPr>
              <w:ind w:firstLine="480"/>
            </w:pPr>
            <w:r w:rsidRPr="008D1466">
              <w:t xml:space="preserve">    </w:t>
            </w:r>
          </w:p>
          <w:p w14:paraId="2A342741" w14:textId="3B617E26" w:rsidR="005E4474" w:rsidRPr="008D1466" w:rsidRDefault="005E4474" w:rsidP="008D1466">
            <w:pPr>
              <w:ind w:firstLine="480"/>
            </w:pPr>
            <w:r w:rsidRPr="008D1466">
              <w:t>switch(key)</w:t>
            </w:r>
          </w:p>
          <w:p w14:paraId="2DD2C168" w14:textId="26315E9C" w:rsidR="005E4474" w:rsidRPr="008D1466" w:rsidRDefault="005E4474" w:rsidP="008D1466">
            <w:pPr>
              <w:ind w:firstLine="480"/>
            </w:pPr>
            <w:r w:rsidRPr="008D1466">
              <w:t>{</w:t>
            </w:r>
          </w:p>
          <w:p w14:paraId="09526FA0" w14:textId="77777777" w:rsidR="005E4474" w:rsidRPr="008D1466" w:rsidRDefault="005E4474" w:rsidP="008D1466">
            <w:pPr>
              <w:ind w:firstLine="480"/>
            </w:pPr>
            <w:r w:rsidRPr="008D1466">
              <w:t xml:space="preserve">        case 1:</w:t>
            </w:r>
          </w:p>
          <w:p w14:paraId="3A91137C" w14:textId="77777777" w:rsidR="005E4474" w:rsidRPr="008D1466" w:rsidRDefault="005E4474" w:rsidP="008D1466">
            <w:pPr>
              <w:ind w:firstLine="480"/>
            </w:pPr>
            <w:r w:rsidRPr="008D1466">
              <w:t xml:space="preserve">            LED1 = ~LED1;</w:t>
            </w:r>
          </w:p>
          <w:p w14:paraId="6AA54506" w14:textId="77777777" w:rsidR="005E4474" w:rsidRPr="008D1466" w:rsidRDefault="005E4474" w:rsidP="008D1466">
            <w:pPr>
              <w:ind w:firstLine="480"/>
            </w:pPr>
            <w:r w:rsidRPr="008D1466">
              <w:t xml:space="preserve">            break;</w:t>
            </w:r>
          </w:p>
          <w:p w14:paraId="6155F43C" w14:textId="77777777" w:rsidR="005E4474" w:rsidRPr="008D1466" w:rsidRDefault="005E4474" w:rsidP="008D1466">
            <w:pPr>
              <w:ind w:firstLine="480"/>
            </w:pPr>
            <w:r w:rsidRPr="008D1466">
              <w:t xml:space="preserve">        case 2:</w:t>
            </w:r>
          </w:p>
          <w:p w14:paraId="398781B5" w14:textId="77777777" w:rsidR="005E4474" w:rsidRPr="008D1466" w:rsidRDefault="005E4474" w:rsidP="008D1466">
            <w:pPr>
              <w:ind w:firstLine="480"/>
            </w:pPr>
            <w:r w:rsidRPr="008D1466">
              <w:t xml:space="preserve">            LED2 = ~LED2;</w:t>
            </w:r>
          </w:p>
          <w:p w14:paraId="1E87C36A" w14:textId="77777777" w:rsidR="005E4474" w:rsidRPr="008D1466" w:rsidRDefault="005E4474" w:rsidP="008D1466">
            <w:pPr>
              <w:ind w:firstLine="480"/>
            </w:pPr>
            <w:r w:rsidRPr="008D1466">
              <w:t xml:space="preserve">            break;</w:t>
            </w:r>
          </w:p>
          <w:p w14:paraId="596077FF" w14:textId="77777777" w:rsidR="005E4474" w:rsidRPr="008D1466" w:rsidRDefault="005E4474" w:rsidP="008D1466">
            <w:pPr>
              <w:ind w:firstLine="480"/>
            </w:pPr>
            <w:r w:rsidRPr="008D1466">
              <w:t xml:space="preserve">        case 3:</w:t>
            </w:r>
          </w:p>
          <w:p w14:paraId="64E85E35" w14:textId="77777777" w:rsidR="005E4474" w:rsidRPr="008D1466" w:rsidRDefault="005E4474" w:rsidP="008D1466">
            <w:pPr>
              <w:ind w:firstLine="480"/>
            </w:pPr>
            <w:r w:rsidRPr="008D1466">
              <w:t xml:space="preserve">            LED3 = ~LED3;</w:t>
            </w:r>
          </w:p>
          <w:p w14:paraId="4172F8A9" w14:textId="77777777" w:rsidR="005E4474" w:rsidRPr="008D1466" w:rsidRDefault="005E4474" w:rsidP="008D1466">
            <w:pPr>
              <w:ind w:firstLine="480"/>
            </w:pPr>
            <w:r w:rsidRPr="008D1466">
              <w:t xml:space="preserve">            break;</w:t>
            </w:r>
          </w:p>
          <w:p w14:paraId="72BA4A53" w14:textId="77777777" w:rsidR="005E4474" w:rsidRPr="008D1466" w:rsidRDefault="005E4474" w:rsidP="008D1466">
            <w:pPr>
              <w:ind w:firstLine="480"/>
            </w:pPr>
            <w:r w:rsidRPr="008D1466">
              <w:t xml:space="preserve">        case 4:</w:t>
            </w:r>
          </w:p>
          <w:p w14:paraId="6FC257AC" w14:textId="77777777" w:rsidR="005E4474" w:rsidRPr="008D1466" w:rsidRDefault="005E4474" w:rsidP="008D1466">
            <w:pPr>
              <w:ind w:firstLine="480"/>
            </w:pPr>
            <w:r w:rsidRPr="008D1466">
              <w:t xml:space="preserve">            LED4 = ~LED4;</w:t>
            </w:r>
          </w:p>
          <w:p w14:paraId="0DAA55B4" w14:textId="77777777" w:rsidR="005E4474" w:rsidRPr="008D1466" w:rsidRDefault="005E4474" w:rsidP="008D1466">
            <w:pPr>
              <w:ind w:firstLine="480"/>
            </w:pPr>
            <w:r w:rsidRPr="008D1466">
              <w:t xml:space="preserve">            break;</w:t>
            </w:r>
          </w:p>
          <w:p w14:paraId="5AA68360" w14:textId="77777777" w:rsidR="005E4474" w:rsidRPr="008D1466" w:rsidRDefault="005E4474" w:rsidP="008D1466">
            <w:pPr>
              <w:ind w:firstLine="480"/>
            </w:pPr>
            <w:r w:rsidRPr="008D1466">
              <w:t xml:space="preserve">        default:break;</w:t>
            </w:r>
          </w:p>
          <w:p w14:paraId="410AE16D" w14:textId="4F07423D" w:rsidR="005E4474" w:rsidRPr="008D1466" w:rsidRDefault="005E4474" w:rsidP="008D1466">
            <w:pPr>
              <w:ind w:firstLine="480"/>
            </w:pPr>
            <w:r w:rsidRPr="008D1466">
              <w:t>}</w:t>
            </w:r>
          </w:p>
          <w:p w14:paraId="5976ED7C" w14:textId="77777777" w:rsidR="005E4474" w:rsidRPr="008D1466" w:rsidRDefault="005E4474" w:rsidP="008D1466">
            <w:pPr>
              <w:ind w:firstLine="480"/>
            </w:pPr>
            <w:r w:rsidRPr="008D1466">
              <w:t>}</w:t>
            </w:r>
          </w:p>
        </w:tc>
      </w:tr>
    </w:tbl>
    <w:p w14:paraId="002CAB49" w14:textId="77777777" w:rsidR="005E4474" w:rsidRPr="008D1466" w:rsidRDefault="005E4474" w:rsidP="008D1466">
      <w:pPr>
        <w:ind w:firstLine="480"/>
      </w:pPr>
      <w:r w:rsidRPr="008D1466">
        <w:rPr>
          <w:rFonts w:hint="eastAsia"/>
        </w:rPr>
        <w:lastRenderedPageBreak/>
        <w:t>主程序代码：</w:t>
      </w:r>
    </w:p>
    <w:tbl>
      <w:tblPr>
        <w:tblStyle w:val="afc"/>
        <w:tblW w:w="0" w:type="auto"/>
        <w:tblLook w:val="04A0" w:firstRow="1" w:lastRow="0" w:firstColumn="1" w:lastColumn="0" w:noHBand="0" w:noVBand="1"/>
      </w:tblPr>
      <w:tblGrid>
        <w:gridCol w:w="8494"/>
      </w:tblGrid>
      <w:tr w:rsidR="005E4474" w:rsidRPr="008D1466" w14:paraId="582F1DB4" w14:textId="77777777" w:rsidTr="007615AA">
        <w:tc>
          <w:tcPr>
            <w:tcW w:w="8494" w:type="dxa"/>
            <w:shd w:val="clear" w:color="auto" w:fill="D9D9D9" w:themeFill="background1" w:themeFillShade="D9"/>
          </w:tcPr>
          <w:p w14:paraId="4CB3BCA0" w14:textId="77777777" w:rsidR="005E4474" w:rsidRPr="008D1466" w:rsidRDefault="005E4474" w:rsidP="008D1466">
            <w:pPr>
              <w:ind w:firstLine="480"/>
            </w:pPr>
            <w:r w:rsidRPr="008D1466">
              <w:t>/**</w:t>
            </w:r>
          </w:p>
          <w:p w14:paraId="5B530286" w14:textId="77777777" w:rsidR="005E4474" w:rsidRPr="008D1466" w:rsidRDefault="005E4474" w:rsidP="008D1466">
            <w:pPr>
              <w:ind w:firstLine="480"/>
            </w:pPr>
            <w:r w:rsidRPr="008D1466">
              <w:t>*</w:t>
            </w:r>
          </w:p>
          <w:p w14:paraId="1A94AEF7"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作者：</w:t>
            </w:r>
            <w:r w:rsidRPr="008D1466">
              <w:rPr>
                <w:rFonts w:hint="eastAsia"/>
              </w:rPr>
              <w:t xml:space="preserve"> </w:t>
            </w:r>
            <w:r w:rsidRPr="008D1466">
              <w:rPr>
                <w:rFonts w:hint="eastAsia"/>
              </w:rPr>
              <w:tab/>
            </w:r>
            <w:r w:rsidRPr="008D1466">
              <w:rPr>
                <w:rFonts w:hint="eastAsia"/>
              </w:rPr>
              <w:tab/>
            </w:r>
            <w:r w:rsidRPr="008D1466">
              <w:rPr>
                <w:rFonts w:hint="eastAsia"/>
              </w:rPr>
              <w:t>重庆八城科技</w:t>
            </w:r>
          </w:p>
          <w:p w14:paraId="5508FCDE" w14:textId="77777777" w:rsidR="005E4474" w:rsidRPr="008D1466" w:rsidRDefault="005E4474" w:rsidP="008D1466">
            <w:pPr>
              <w:ind w:firstLine="480"/>
            </w:pPr>
            <w:r w:rsidRPr="008D1466">
              <w:t>*</w:t>
            </w:r>
          </w:p>
          <w:p w14:paraId="54D9A0E5"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日期：</w:t>
            </w:r>
            <w:r w:rsidRPr="008D1466">
              <w:rPr>
                <w:rFonts w:hint="eastAsia"/>
              </w:rPr>
              <w:t xml:space="preserve"> </w:t>
            </w:r>
            <w:r w:rsidRPr="008D1466">
              <w:rPr>
                <w:rFonts w:hint="eastAsia"/>
              </w:rPr>
              <w:tab/>
            </w:r>
            <w:r w:rsidRPr="008D1466">
              <w:rPr>
                <w:rFonts w:hint="eastAsia"/>
              </w:rPr>
              <w:tab/>
              <w:t>2019-12-24</w:t>
            </w:r>
          </w:p>
          <w:p w14:paraId="3BFE5FA3" w14:textId="77777777" w:rsidR="005E4474" w:rsidRPr="008D1466" w:rsidRDefault="005E4474" w:rsidP="008D1466">
            <w:pPr>
              <w:ind w:firstLine="480"/>
            </w:pPr>
            <w:r w:rsidRPr="008D1466">
              <w:t>*</w:t>
            </w:r>
          </w:p>
          <w:p w14:paraId="28A7C004"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版本：</w:t>
            </w:r>
            <w:r w:rsidRPr="008D1466">
              <w:rPr>
                <w:rFonts w:hint="eastAsia"/>
              </w:rPr>
              <w:t xml:space="preserve"> </w:t>
            </w:r>
            <w:r w:rsidRPr="008D1466">
              <w:rPr>
                <w:rFonts w:hint="eastAsia"/>
              </w:rPr>
              <w:tab/>
            </w:r>
            <w:r w:rsidRPr="008D1466">
              <w:rPr>
                <w:rFonts w:hint="eastAsia"/>
              </w:rPr>
              <w:tab/>
              <w:t>V1.0</w:t>
            </w:r>
          </w:p>
          <w:p w14:paraId="467E1E16" w14:textId="77777777" w:rsidR="005E4474" w:rsidRPr="008D1466" w:rsidRDefault="005E4474" w:rsidP="008D1466">
            <w:pPr>
              <w:ind w:firstLine="480"/>
            </w:pPr>
            <w:r w:rsidRPr="008D1466">
              <w:lastRenderedPageBreak/>
              <w:t>*</w:t>
            </w:r>
          </w:p>
          <w:p w14:paraId="6F551A84"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 xml:space="preserve"> </w:t>
            </w:r>
            <w:r w:rsidRPr="008D1466">
              <w:rPr>
                <w:rFonts w:hint="eastAsia"/>
              </w:rPr>
              <w:tab/>
            </w:r>
            <w:r w:rsidRPr="008D1466">
              <w:rPr>
                <w:rFonts w:hint="eastAsia"/>
              </w:rPr>
              <w:tab/>
            </w:r>
            <w:r w:rsidRPr="008D1466">
              <w:rPr>
                <w:rFonts w:hint="eastAsia"/>
              </w:rPr>
              <w:t>按键控制实验</w:t>
            </w:r>
          </w:p>
          <w:p w14:paraId="2EE722B4" w14:textId="77777777" w:rsidR="005E4474" w:rsidRPr="008D1466" w:rsidRDefault="005E4474" w:rsidP="008D1466">
            <w:pPr>
              <w:ind w:firstLine="480"/>
            </w:pPr>
            <w:r w:rsidRPr="008D1466">
              <w:t>*</w:t>
            </w:r>
          </w:p>
          <w:p w14:paraId="742B2AD4"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修改记录：</w:t>
            </w:r>
          </w:p>
          <w:p w14:paraId="2C18E0D7" w14:textId="77777777" w:rsidR="005E4474" w:rsidRPr="008D1466" w:rsidRDefault="005E4474" w:rsidP="008D1466">
            <w:pPr>
              <w:ind w:firstLine="480"/>
            </w:pPr>
            <w:r w:rsidRPr="008D1466">
              <w:t>**/</w:t>
            </w:r>
          </w:p>
          <w:p w14:paraId="51766C19" w14:textId="77777777" w:rsidR="005E4474" w:rsidRPr="008D1466" w:rsidRDefault="005E4474" w:rsidP="008D1466">
            <w:pPr>
              <w:ind w:firstLine="480"/>
            </w:pPr>
          </w:p>
          <w:p w14:paraId="471DECAC" w14:textId="77777777" w:rsidR="005E4474" w:rsidRPr="008D1466" w:rsidRDefault="005E4474" w:rsidP="008D1466">
            <w:pPr>
              <w:ind w:firstLine="480"/>
            </w:pPr>
            <w:r w:rsidRPr="008D1466">
              <w:t>#include &lt;ioCC2530.h&gt;</w:t>
            </w:r>
          </w:p>
          <w:p w14:paraId="620D6A68" w14:textId="413AED93" w:rsidR="005E4474" w:rsidRPr="008D1466" w:rsidRDefault="005E4474" w:rsidP="008D1466">
            <w:pPr>
              <w:ind w:firstLine="480"/>
            </w:pPr>
            <w:r w:rsidRPr="008D1466">
              <w:t xml:space="preserve">#include </w:t>
            </w:r>
            <w:r w:rsidR="00B16541" w:rsidRPr="008D1466">
              <w:t>“</w:t>
            </w:r>
            <w:r w:rsidRPr="008D1466">
              <w:t>delay.h</w:t>
            </w:r>
            <w:r w:rsidR="00B16541" w:rsidRPr="008D1466">
              <w:t>”</w:t>
            </w:r>
          </w:p>
          <w:p w14:paraId="37B81583" w14:textId="530D587D" w:rsidR="005E4474" w:rsidRPr="008D1466" w:rsidRDefault="005E4474" w:rsidP="008D1466">
            <w:pPr>
              <w:ind w:firstLine="480"/>
            </w:pPr>
            <w:r w:rsidRPr="008D1466">
              <w:t xml:space="preserve">#include </w:t>
            </w:r>
            <w:r w:rsidR="00B16541" w:rsidRPr="008D1466">
              <w:t>“</w:t>
            </w:r>
            <w:r w:rsidRPr="008D1466">
              <w:t>Lamp.h</w:t>
            </w:r>
            <w:r w:rsidR="00B16541" w:rsidRPr="008D1466">
              <w:t>”</w:t>
            </w:r>
          </w:p>
          <w:p w14:paraId="2C1E147D" w14:textId="1CC32C07" w:rsidR="005E4474" w:rsidRPr="008D1466" w:rsidRDefault="005E4474" w:rsidP="008D1466">
            <w:pPr>
              <w:ind w:firstLine="480"/>
            </w:pPr>
            <w:r w:rsidRPr="008D1466">
              <w:t xml:space="preserve">#include </w:t>
            </w:r>
            <w:r w:rsidR="00B16541" w:rsidRPr="008D1466">
              <w:t>“</w:t>
            </w:r>
            <w:r w:rsidRPr="008D1466">
              <w:t>KEY.h</w:t>
            </w:r>
            <w:r w:rsidR="00B16541" w:rsidRPr="008D1466">
              <w:t>”</w:t>
            </w:r>
          </w:p>
          <w:p w14:paraId="1904C758" w14:textId="24AD6F5A" w:rsidR="005E4474" w:rsidRPr="008D1466" w:rsidRDefault="005E4474" w:rsidP="008D1466">
            <w:pPr>
              <w:ind w:firstLine="480"/>
            </w:pPr>
            <w:r w:rsidRPr="008D1466">
              <w:t xml:space="preserve">#include </w:t>
            </w:r>
            <w:r w:rsidR="00B16541" w:rsidRPr="008D1466">
              <w:t>“</w:t>
            </w:r>
            <w:r w:rsidRPr="008D1466">
              <w:t>LED.h</w:t>
            </w:r>
            <w:r w:rsidR="00B16541" w:rsidRPr="008D1466">
              <w:t>”</w:t>
            </w:r>
          </w:p>
          <w:p w14:paraId="67603CD4" w14:textId="77777777" w:rsidR="005E4474" w:rsidRPr="008D1466" w:rsidRDefault="005E4474" w:rsidP="008D1466">
            <w:pPr>
              <w:ind w:firstLine="480"/>
            </w:pPr>
          </w:p>
          <w:p w14:paraId="720A8441" w14:textId="77777777" w:rsidR="005E4474" w:rsidRPr="008D1466" w:rsidRDefault="005E4474" w:rsidP="008D1466">
            <w:pPr>
              <w:ind w:firstLine="480"/>
            </w:pPr>
            <w:r w:rsidRPr="008D1466">
              <w:t>//==========================================================</w:t>
            </w:r>
          </w:p>
          <w:p w14:paraId="18809964"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18895AD6" w14:textId="77777777" w:rsidR="005E4474" w:rsidRPr="008D1466" w:rsidRDefault="005E4474" w:rsidP="008D1466">
            <w:pPr>
              <w:ind w:firstLine="480"/>
            </w:pPr>
            <w:r w:rsidRPr="008D1466">
              <w:t>//</w:t>
            </w:r>
          </w:p>
          <w:p w14:paraId="686E7E7C"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71F74478" w14:textId="77777777" w:rsidR="005E4474" w:rsidRPr="008D1466" w:rsidRDefault="005E4474" w:rsidP="008D1466">
            <w:pPr>
              <w:ind w:firstLine="480"/>
            </w:pPr>
            <w:r w:rsidRPr="008D1466">
              <w:t>//</w:t>
            </w:r>
          </w:p>
          <w:p w14:paraId="360A9F3D"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508BB383" w14:textId="77777777" w:rsidR="005E4474" w:rsidRPr="008D1466" w:rsidRDefault="005E4474" w:rsidP="008D1466">
            <w:pPr>
              <w:ind w:firstLine="480"/>
            </w:pPr>
            <w:r w:rsidRPr="008D1466">
              <w:t>//</w:t>
            </w:r>
          </w:p>
          <w:p w14:paraId="1A7285F4"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3689A18E" w14:textId="77777777" w:rsidR="005E4474" w:rsidRPr="008D1466" w:rsidRDefault="005E4474" w:rsidP="008D1466">
            <w:pPr>
              <w:ind w:firstLine="480"/>
            </w:pPr>
            <w:r w:rsidRPr="008D1466">
              <w:t>//</w:t>
            </w:r>
          </w:p>
          <w:p w14:paraId="59079C1A"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13FC7148" w14:textId="77777777" w:rsidR="005E4474" w:rsidRPr="008D1466" w:rsidRDefault="005E4474" w:rsidP="008D1466">
            <w:pPr>
              <w:ind w:firstLine="480"/>
            </w:pPr>
            <w:r w:rsidRPr="008D1466">
              <w:t>//==========================================================</w:t>
            </w:r>
          </w:p>
          <w:p w14:paraId="569296D8" w14:textId="77777777" w:rsidR="005E4474" w:rsidRPr="008D1466" w:rsidRDefault="005E4474" w:rsidP="008D1466">
            <w:pPr>
              <w:ind w:firstLine="480"/>
            </w:pPr>
            <w:r w:rsidRPr="008D1466">
              <w:t>void main(void)</w:t>
            </w:r>
          </w:p>
          <w:p w14:paraId="50B1C571" w14:textId="77777777" w:rsidR="005E4474" w:rsidRPr="008D1466" w:rsidRDefault="005E4474" w:rsidP="008D1466">
            <w:pPr>
              <w:ind w:firstLine="480"/>
            </w:pPr>
            <w:r w:rsidRPr="008D1466">
              <w:t>{</w:t>
            </w:r>
          </w:p>
          <w:p w14:paraId="4EF06C3F" w14:textId="2C95857F" w:rsidR="005E4474" w:rsidRPr="008D1466" w:rsidRDefault="005E4474" w:rsidP="008D1466">
            <w:pPr>
              <w:ind w:firstLine="480"/>
            </w:pPr>
            <w:r w:rsidRPr="008D1466">
              <w:rPr>
                <w:rFonts w:hint="eastAsia"/>
              </w:rPr>
              <w:t>Hal_Init_32M();   //</w:t>
            </w:r>
            <w:r w:rsidRPr="008D1466">
              <w:rPr>
                <w:rFonts w:hint="eastAsia"/>
              </w:rPr>
              <w:t>初始化</w:t>
            </w:r>
            <w:r w:rsidRPr="008D1466">
              <w:rPr>
                <w:rFonts w:hint="eastAsia"/>
              </w:rPr>
              <w:t>32M</w:t>
            </w:r>
            <w:r w:rsidRPr="008D1466">
              <w:rPr>
                <w:rFonts w:hint="eastAsia"/>
              </w:rPr>
              <w:t>时钟</w:t>
            </w:r>
          </w:p>
          <w:p w14:paraId="787591D0" w14:textId="7F2F1CA5" w:rsidR="005E4474" w:rsidRPr="008D1466" w:rsidRDefault="005E4474" w:rsidP="008D1466">
            <w:pPr>
              <w:ind w:firstLine="480"/>
            </w:pPr>
            <w:r w:rsidRPr="008D1466">
              <w:rPr>
                <w:rFonts w:hint="eastAsia"/>
              </w:rPr>
              <w:t>LED_Init();       //LED</w:t>
            </w:r>
            <w:r w:rsidRPr="008D1466">
              <w:rPr>
                <w:rFonts w:hint="eastAsia"/>
              </w:rPr>
              <w:t>初始化</w:t>
            </w:r>
          </w:p>
          <w:p w14:paraId="5167CC1A" w14:textId="4D6AD908" w:rsidR="005E4474" w:rsidRPr="008D1466" w:rsidRDefault="005E4474" w:rsidP="008D1466">
            <w:pPr>
              <w:ind w:firstLine="480"/>
            </w:pPr>
            <w:r w:rsidRPr="008D1466">
              <w:rPr>
                <w:rFonts w:hint="eastAsia"/>
              </w:rPr>
              <w:t>KEY_Init();       //</w:t>
            </w:r>
            <w:r w:rsidRPr="008D1466">
              <w:rPr>
                <w:rFonts w:hint="eastAsia"/>
              </w:rPr>
              <w:t>按键初始化</w:t>
            </w:r>
          </w:p>
          <w:p w14:paraId="160DDEE2" w14:textId="1714E1C0" w:rsidR="005E4474" w:rsidRPr="008D1466" w:rsidRDefault="005E4474" w:rsidP="008D1466">
            <w:pPr>
              <w:ind w:firstLine="480"/>
            </w:pPr>
            <w:r w:rsidRPr="008D1466">
              <w:rPr>
                <w:rFonts w:hint="eastAsia"/>
              </w:rPr>
              <w:t>LampInit();       //</w:t>
            </w:r>
            <w:r w:rsidRPr="008D1466">
              <w:rPr>
                <w:rFonts w:hint="eastAsia"/>
              </w:rPr>
              <w:t>底座灯初始化</w:t>
            </w:r>
          </w:p>
          <w:p w14:paraId="2D2C4AFC" w14:textId="77777777" w:rsidR="005E4474" w:rsidRPr="008D1466" w:rsidRDefault="005E4474" w:rsidP="008D1466">
            <w:pPr>
              <w:ind w:firstLine="480"/>
            </w:pPr>
            <w:r w:rsidRPr="008D1466">
              <w:t xml:space="preserve">    </w:t>
            </w:r>
          </w:p>
          <w:p w14:paraId="174578F2" w14:textId="17252E10" w:rsidR="005E4474" w:rsidRPr="008D1466" w:rsidRDefault="005E4474" w:rsidP="008D1466">
            <w:pPr>
              <w:ind w:firstLine="480"/>
            </w:pPr>
            <w:r w:rsidRPr="008D1466">
              <w:lastRenderedPageBreak/>
              <w:t xml:space="preserve">while(1) </w:t>
            </w:r>
          </w:p>
          <w:p w14:paraId="5F3D95C2" w14:textId="0864CED8" w:rsidR="005E4474" w:rsidRPr="008D1466" w:rsidRDefault="005E4474" w:rsidP="008D1466">
            <w:pPr>
              <w:ind w:firstLine="480"/>
            </w:pPr>
            <w:r w:rsidRPr="008D1466">
              <w:t>{</w:t>
            </w:r>
          </w:p>
          <w:p w14:paraId="58A71602" w14:textId="77777777" w:rsidR="005E4474" w:rsidRPr="008D1466" w:rsidRDefault="005E4474" w:rsidP="008D1466">
            <w:pPr>
              <w:ind w:firstLine="480"/>
            </w:pPr>
            <w:r w:rsidRPr="008D1466">
              <w:rPr>
                <w:rFonts w:hint="eastAsia"/>
              </w:rPr>
              <w:t xml:space="preserve">      key_Operatio(); //</w:t>
            </w:r>
            <w:r w:rsidRPr="008D1466">
              <w:rPr>
                <w:rFonts w:hint="eastAsia"/>
              </w:rPr>
              <w:t>按键操作</w:t>
            </w:r>
          </w:p>
          <w:p w14:paraId="1D041F19" w14:textId="1E5FDC55" w:rsidR="005E4474" w:rsidRPr="008D1466" w:rsidRDefault="005E4474" w:rsidP="008D1466">
            <w:pPr>
              <w:ind w:firstLine="480"/>
            </w:pPr>
            <w:r w:rsidRPr="008D1466">
              <w:t>}</w:t>
            </w:r>
          </w:p>
          <w:p w14:paraId="4229C9CA" w14:textId="77777777" w:rsidR="005E4474" w:rsidRPr="008D1466" w:rsidRDefault="005E4474" w:rsidP="008D1466">
            <w:pPr>
              <w:ind w:firstLine="480"/>
            </w:pPr>
            <w:r w:rsidRPr="008D1466">
              <w:t>}</w:t>
            </w:r>
          </w:p>
        </w:tc>
      </w:tr>
    </w:tbl>
    <w:p w14:paraId="22935BA2" w14:textId="4BFFAB9C" w:rsidR="005E4474" w:rsidRPr="008D1466" w:rsidRDefault="00B16541" w:rsidP="00B40499">
      <w:pPr>
        <w:pStyle w:val="3"/>
        <w:ind w:firstLine="562"/>
      </w:pPr>
      <w:bookmarkStart w:id="156" w:name="_Toc5111326"/>
      <w:bookmarkStart w:id="157" w:name="_Toc5797150"/>
      <w:bookmarkStart w:id="158" w:name="_Toc28174711"/>
      <w:bookmarkStart w:id="159" w:name="_Toc45184485"/>
      <w:r w:rsidRPr="008D1466">
        <w:rPr>
          <w:rFonts w:hint="eastAsia"/>
        </w:rPr>
        <w:lastRenderedPageBreak/>
        <w:t>3</w:t>
      </w:r>
      <w:r w:rsidRPr="008D1466">
        <w:t xml:space="preserve">.3.6 </w:t>
      </w:r>
      <w:r w:rsidR="005E4474" w:rsidRPr="008D1466">
        <w:rPr>
          <w:rFonts w:hint="eastAsia"/>
        </w:rPr>
        <w:t>实验步骤</w:t>
      </w:r>
      <w:bookmarkEnd w:id="156"/>
      <w:r w:rsidR="005E4474" w:rsidRPr="008D1466">
        <w:rPr>
          <w:rFonts w:hint="eastAsia"/>
        </w:rPr>
        <w:t>及结果</w:t>
      </w:r>
      <w:bookmarkEnd w:id="157"/>
      <w:bookmarkEnd w:id="158"/>
      <w:bookmarkEnd w:id="159"/>
    </w:p>
    <w:p w14:paraId="0A2F1625" w14:textId="77777777" w:rsidR="005E4474" w:rsidRPr="008D1466" w:rsidRDefault="005E4474" w:rsidP="008D1466">
      <w:pPr>
        <w:ind w:firstLine="480"/>
      </w:pPr>
      <w:r w:rsidRPr="008D1466">
        <w:rPr>
          <w:rFonts w:hint="eastAsia"/>
        </w:rPr>
        <w:t>组装好电源模块、</w:t>
      </w:r>
      <w:r w:rsidRPr="008D1466">
        <w:rPr>
          <w:rFonts w:hint="eastAsia"/>
        </w:rPr>
        <w:t>C</w:t>
      </w:r>
      <w:r w:rsidRPr="008D1466">
        <w:t>C2530</w:t>
      </w:r>
      <w:r w:rsidRPr="008D1466">
        <w:rPr>
          <w:rFonts w:hint="eastAsia"/>
        </w:rPr>
        <w:t>底座模块和</w:t>
      </w:r>
      <w:r w:rsidRPr="008D1466">
        <w:t>LED</w:t>
      </w:r>
      <w:r w:rsidRPr="008D1466">
        <w:rPr>
          <w:rFonts w:hint="eastAsia"/>
        </w:rPr>
        <w:t>模块，用</w:t>
      </w:r>
      <w:r w:rsidRPr="008D1466">
        <w:rPr>
          <w:rFonts w:hint="eastAsia"/>
        </w:rPr>
        <w:t>C</w:t>
      </w:r>
      <w:r w:rsidRPr="008D1466">
        <w:t>C Debugger</w:t>
      </w:r>
      <w:r w:rsidRPr="008D1466">
        <w:rPr>
          <w:rFonts w:hint="eastAsia"/>
        </w:rPr>
        <w:t>连接</w:t>
      </w:r>
      <w:r w:rsidRPr="008D1466">
        <w:rPr>
          <w:rFonts w:hint="eastAsia"/>
        </w:rPr>
        <w:t>LED</w:t>
      </w:r>
      <w:r w:rsidRPr="008D1466">
        <w:rPr>
          <w:rFonts w:hint="eastAsia"/>
        </w:rPr>
        <w:t>模块的底座和电脑。</w:t>
      </w:r>
    </w:p>
    <w:p w14:paraId="4B713713" w14:textId="77777777" w:rsidR="005E4474" w:rsidRPr="008D1466" w:rsidRDefault="005E4474" w:rsidP="00B40499">
      <w:pPr>
        <w:pStyle w:val="af4"/>
      </w:pPr>
      <w:r w:rsidRPr="008D1466">
        <w:rPr>
          <w:noProof/>
        </w:rPr>
        <w:drawing>
          <wp:inline distT="0" distB="0" distL="0" distR="0" wp14:anchorId="3D59ACA1" wp14:editId="34407B6C">
            <wp:extent cx="4236720" cy="2726667"/>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257668" cy="2740149"/>
                    </a:xfrm>
                    <a:prstGeom prst="rect">
                      <a:avLst/>
                    </a:prstGeom>
                  </pic:spPr>
                </pic:pic>
              </a:graphicData>
            </a:graphic>
          </wp:inline>
        </w:drawing>
      </w:r>
    </w:p>
    <w:p w14:paraId="515A9F21" w14:textId="77777777" w:rsidR="005E4474" w:rsidRPr="008D1466" w:rsidRDefault="005E4474" w:rsidP="00B40499">
      <w:pPr>
        <w:pStyle w:val="af4"/>
      </w:pPr>
      <w:r w:rsidRPr="008D1466">
        <w:rPr>
          <w:rFonts w:hint="eastAsia"/>
        </w:rPr>
        <w:t>图</w:t>
      </w:r>
      <w:r w:rsidRPr="008D1466">
        <w:rPr>
          <w:rFonts w:hint="eastAsia"/>
        </w:rPr>
        <w:t>3</w:t>
      </w:r>
      <w:r w:rsidRPr="008D1466">
        <w:t xml:space="preserve">.3.5 </w:t>
      </w:r>
      <w:r w:rsidRPr="008D1466">
        <w:rPr>
          <w:rFonts w:hint="eastAsia"/>
        </w:rPr>
        <w:t>模块组装</w:t>
      </w:r>
    </w:p>
    <w:p w14:paraId="1C979CEB" w14:textId="77777777" w:rsidR="005E4474" w:rsidRPr="008D1466" w:rsidRDefault="005E4474" w:rsidP="008D1466">
      <w:pPr>
        <w:ind w:firstLine="480"/>
      </w:pPr>
      <w:r w:rsidRPr="008D1466">
        <w:rPr>
          <w:rFonts w:hint="eastAsia"/>
        </w:rPr>
        <w:t>找到产品提供的光盘里的目录“基于</w:t>
      </w:r>
      <w:r w:rsidRPr="008D1466">
        <w:rPr>
          <w:rFonts w:hint="eastAsia"/>
        </w:rPr>
        <w:t>CC2530</w:t>
      </w:r>
      <w:r w:rsidRPr="008D1466">
        <w:rPr>
          <w:rFonts w:hint="eastAsia"/>
        </w:rPr>
        <w:t>的单片机基础实验</w:t>
      </w:r>
      <w:r w:rsidRPr="008D1466">
        <w:rPr>
          <w:rFonts w:hint="eastAsia"/>
        </w:rPr>
        <w:t>\</w:t>
      </w:r>
      <w:r w:rsidRPr="008D1466">
        <w:rPr>
          <w:rFonts w:hint="eastAsia"/>
        </w:rPr>
        <w:t>实验</w:t>
      </w:r>
      <w:r w:rsidRPr="008D1466">
        <w:t>2</w:t>
      </w:r>
      <w:r w:rsidRPr="008D1466">
        <w:rPr>
          <w:rFonts w:hint="eastAsia"/>
        </w:rPr>
        <w:t xml:space="preserve">  </w:t>
      </w:r>
      <w:r w:rsidRPr="008D1466">
        <w:rPr>
          <w:rFonts w:hint="eastAsia"/>
        </w:rPr>
        <w:t>按键实验”下的工程代码，打开工程</w:t>
      </w:r>
      <w:r w:rsidRPr="008D1466">
        <w:t>（注意</w:t>
      </w:r>
      <w:r w:rsidRPr="008D1466">
        <w:rPr>
          <w:rFonts w:hint="eastAsia"/>
        </w:rPr>
        <w:t>：</w:t>
      </w:r>
      <w:r w:rsidRPr="008D1466">
        <w:t>是直接点击工程下面的</w:t>
      </w:r>
      <w:r w:rsidRPr="008D1466">
        <w:rPr>
          <w:rFonts w:hint="eastAsia"/>
        </w:rPr>
        <w:t>K</w:t>
      </w:r>
      <w:r w:rsidRPr="008D1466">
        <w:t>EY.eww</w:t>
      </w:r>
      <w:r w:rsidRPr="008D1466">
        <w:t>）</w:t>
      </w:r>
      <w:r w:rsidRPr="008D1466">
        <w:rPr>
          <w:rFonts w:hint="eastAsia"/>
        </w:rPr>
        <w:t>如下图所示：</w:t>
      </w:r>
    </w:p>
    <w:p w14:paraId="7F6B945F" w14:textId="77777777" w:rsidR="005E4474" w:rsidRPr="008D1466" w:rsidRDefault="005E4474" w:rsidP="00B40499">
      <w:pPr>
        <w:pStyle w:val="af4"/>
      </w:pPr>
      <w:r w:rsidRPr="008D1466">
        <w:rPr>
          <w:noProof/>
        </w:rPr>
        <w:drawing>
          <wp:inline distT="0" distB="0" distL="0" distR="0" wp14:anchorId="28CBBD65" wp14:editId="2B2D9965">
            <wp:extent cx="4975860" cy="2234573"/>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982217" cy="2237428"/>
                    </a:xfrm>
                    <a:prstGeom prst="rect">
                      <a:avLst/>
                    </a:prstGeom>
                  </pic:spPr>
                </pic:pic>
              </a:graphicData>
            </a:graphic>
          </wp:inline>
        </w:drawing>
      </w:r>
    </w:p>
    <w:p w14:paraId="5D27F8C5" w14:textId="77777777" w:rsidR="005E4474" w:rsidRPr="008D1466" w:rsidRDefault="005E4474" w:rsidP="00B40499">
      <w:pPr>
        <w:pStyle w:val="af4"/>
      </w:pPr>
      <w:r w:rsidRPr="008D1466">
        <w:rPr>
          <w:rFonts w:hint="eastAsia"/>
        </w:rPr>
        <w:t>图</w:t>
      </w:r>
      <w:r w:rsidRPr="008D1466">
        <w:t>3.3.6 KEY</w:t>
      </w:r>
      <w:r w:rsidRPr="008D1466">
        <w:rPr>
          <w:rFonts w:hint="eastAsia"/>
        </w:rPr>
        <w:t>工程文件</w:t>
      </w:r>
    </w:p>
    <w:p w14:paraId="617F8BEF" w14:textId="77777777" w:rsidR="005E4474" w:rsidRPr="008D1466" w:rsidRDefault="005E4474" w:rsidP="008D1466">
      <w:pPr>
        <w:ind w:firstLine="480"/>
      </w:pPr>
      <w:r w:rsidRPr="008D1466">
        <w:rPr>
          <w:rFonts w:hint="eastAsia"/>
        </w:rPr>
        <w:lastRenderedPageBreak/>
        <w:t>在</w:t>
      </w:r>
      <w:r w:rsidRPr="008D1466">
        <w:rPr>
          <w:rFonts w:hint="eastAsia"/>
        </w:rPr>
        <w:t>IAR</w:t>
      </w:r>
      <w:r w:rsidRPr="008D1466">
        <w:rPr>
          <w:rFonts w:hint="eastAsia"/>
        </w:rPr>
        <w:t>中可以看到左边的“</w:t>
      </w:r>
      <w:r w:rsidRPr="008D1466">
        <w:rPr>
          <w:rFonts w:hint="eastAsia"/>
        </w:rPr>
        <w:t>main</w:t>
      </w:r>
      <w:r w:rsidRPr="008D1466">
        <w:t>.c</w:t>
      </w:r>
      <w:r w:rsidRPr="008D1466">
        <w:rPr>
          <w:rFonts w:hint="eastAsia"/>
        </w:rPr>
        <w:t>”文件以及相关的函数定义的文件，如下图所示。</w:t>
      </w:r>
    </w:p>
    <w:p w14:paraId="75283F04" w14:textId="77777777" w:rsidR="005E4474" w:rsidRPr="008D1466" w:rsidRDefault="005E4474" w:rsidP="00B40499">
      <w:pPr>
        <w:pStyle w:val="af4"/>
      </w:pPr>
      <w:r w:rsidRPr="008D1466">
        <w:rPr>
          <w:noProof/>
        </w:rPr>
        <w:drawing>
          <wp:inline distT="0" distB="0" distL="0" distR="0" wp14:anchorId="0F627908" wp14:editId="4FC9EA5E">
            <wp:extent cx="5135880" cy="4032486"/>
            <wp:effectExtent l="0" t="0" r="7620" b="635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155434" cy="4047839"/>
                    </a:xfrm>
                    <a:prstGeom prst="rect">
                      <a:avLst/>
                    </a:prstGeom>
                  </pic:spPr>
                </pic:pic>
              </a:graphicData>
            </a:graphic>
          </wp:inline>
        </w:drawing>
      </w:r>
    </w:p>
    <w:p w14:paraId="24066B93" w14:textId="77777777" w:rsidR="005E4474" w:rsidRPr="008D1466" w:rsidRDefault="005E4474" w:rsidP="00B40499">
      <w:pPr>
        <w:pStyle w:val="af4"/>
      </w:pPr>
      <w:r w:rsidRPr="008D1466">
        <w:rPr>
          <w:rFonts w:hint="eastAsia"/>
        </w:rPr>
        <w:t>图</w:t>
      </w:r>
      <w:r w:rsidRPr="008D1466">
        <w:rPr>
          <w:rFonts w:hint="eastAsia"/>
        </w:rPr>
        <w:t xml:space="preserve"> </w:t>
      </w:r>
      <w:r w:rsidRPr="008D1466">
        <w:t xml:space="preserve">3.3.7 </w:t>
      </w:r>
      <w:r w:rsidRPr="008D1466">
        <w:rPr>
          <w:rFonts w:hint="eastAsia"/>
        </w:rPr>
        <w:t>打开程序</w:t>
      </w:r>
    </w:p>
    <w:p w14:paraId="2559A844" w14:textId="77777777" w:rsidR="005E4474" w:rsidRPr="008D1466" w:rsidRDefault="005E4474" w:rsidP="008D1466">
      <w:pPr>
        <w:ind w:firstLine="480"/>
      </w:pPr>
      <w:r w:rsidRPr="008D1466">
        <w:rPr>
          <w:rFonts w:hint="eastAsia"/>
        </w:rPr>
        <w:t>点击“</w:t>
      </w:r>
      <w:r w:rsidRPr="008D1466">
        <w:t>Make</w:t>
      </w:r>
      <w:r w:rsidRPr="008D1466">
        <w:rPr>
          <w:rFonts w:hint="eastAsia"/>
        </w:rPr>
        <w:t>”按钮，重新编译链接文件，显示没有错误。</w:t>
      </w:r>
    </w:p>
    <w:p w14:paraId="7B990594" w14:textId="77777777" w:rsidR="005E4474" w:rsidRPr="008D1466" w:rsidRDefault="005E4474" w:rsidP="00B40499">
      <w:pPr>
        <w:pStyle w:val="af4"/>
      </w:pPr>
      <w:r w:rsidRPr="008D1466">
        <w:rPr>
          <w:noProof/>
        </w:rPr>
        <w:drawing>
          <wp:inline distT="0" distB="0" distL="0" distR="0" wp14:anchorId="1030F669" wp14:editId="4169E0F4">
            <wp:extent cx="5400040" cy="2852420"/>
            <wp:effectExtent l="0" t="0" r="0" b="508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400040" cy="2852420"/>
                    </a:xfrm>
                    <a:prstGeom prst="rect">
                      <a:avLst/>
                    </a:prstGeom>
                  </pic:spPr>
                </pic:pic>
              </a:graphicData>
            </a:graphic>
          </wp:inline>
        </w:drawing>
      </w:r>
    </w:p>
    <w:p w14:paraId="3877E68B" w14:textId="77777777" w:rsidR="005E4474" w:rsidRPr="008D1466" w:rsidRDefault="005E4474" w:rsidP="00B40499">
      <w:pPr>
        <w:pStyle w:val="af4"/>
      </w:pPr>
      <w:r w:rsidRPr="008D1466">
        <w:rPr>
          <w:rFonts w:hint="eastAsia"/>
        </w:rPr>
        <w:t>图</w:t>
      </w:r>
      <w:r w:rsidRPr="008D1466">
        <w:rPr>
          <w:rFonts w:hint="eastAsia"/>
        </w:rPr>
        <w:t xml:space="preserve"> </w:t>
      </w:r>
      <w:r w:rsidRPr="008D1466">
        <w:t xml:space="preserve">3.3.8 </w:t>
      </w:r>
      <w:r w:rsidRPr="008D1466">
        <w:rPr>
          <w:rFonts w:hint="eastAsia"/>
        </w:rPr>
        <w:t>编译链接</w:t>
      </w:r>
    </w:p>
    <w:p w14:paraId="6AD42C00" w14:textId="77777777" w:rsidR="005E4474" w:rsidRPr="008D1466" w:rsidRDefault="005E4474" w:rsidP="008D1466">
      <w:pPr>
        <w:ind w:firstLine="480"/>
      </w:pPr>
      <w:r w:rsidRPr="008D1466">
        <w:rPr>
          <w:rFonts w:hint="eastAsia"/>
        </w:rPr>
        <w:t>点击“</w:t>
      </w:r>
      <w:r w:rsidRPr="008D1466">
        <w:rPr>
          <w:rFonts w:hint="eastAsia"/>
        </w:rPr>
        <w:t>D</w:t>
      </w:r>
      <w:r w:rsidRPr="008D1466">
        <w:t>ownload and Debug</w:t>
      </w:r>
      <w:r w:rsidRPr="008D1466">
        <w:rPr>
          <w:rFonts w:hint="eastAsia"/>
        </w:rPr>
        <w:t>”按钮，将程序，下载到模块中。</w:t>
      </w:r>
    </w:p>
    <w:p w14:paraId="68A8DD1B" w14:textId="77777777" w:rsidR="005E4474" w:rsidRPr="008D1466" w:rsidRDefault="005E4474" w:rsidP="00B40499">
      <w:pPr>
        <w:pStyle w:val="af4"/>
      </w:pPr>
      <w:r w:rsidRPr="008D1466">
        <w:rPr>
          <w:noProof/>
        </w:rPr>
        <w:lastRenderedPageBreak/>
        <w:drawing>
          <wp:inline distT="0" distB="0" distL="0" distR="0" wp14:anchorId="15E7BD12" wp14:editId="764D1980">
            <wp:extent cx="5400040" cy="2792095"/>
            <wp:effectExtent l="0" t="0" r="0" b="825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400040" cy="2792095"/>
                    </a:xfrm>
                    <a:prstGeom prst="rect">
                      <a:avLst/>
                    </a:prstGeom>
                  </pic:spPr>
                </pic:pic>
              </a:graphicData>
            </a:graphic>
          </wp:inline>
        </w:drawing>
      </w:r>
    </w:p>
    <w:p w14:paraId="31373E3C" w14:textId="77777777" w:rsidR="005E4474" w:rsidRPr="008D1466" w:rsidRDefault="005E4474" w:rsidP="00B40499">
      <w:pPr>
        <w:pStyle w:val="af4"/>
      </w:pPr>
      <w:r w:rsidRPr="008D1466">
        <w:rPr>
          <w:rFonts w:hint="eastAsia"/>
        </w:rPr>
        <w:t>图</w:t>
      </w:r>
      <w:r w:rsidRPr="008D1466">
        <w:t xml:space="preserve">3.3.9 </w:t>
      </w:r>
      <w:r w:rsidRPr="008D1466">
        <w:rPr>
          <w:rFonts w:hint="eastAsia"/>
        </w:rPr>
        <w:t>下载和运行程序</w:t>
      </w:r>
    </w:p>
    <w:p w14:paraId="2F5B4D14" w14:textId="77777777" w:rsidR="005E4474" w:rsidRPr="008D1466" w:rsidRDefault="005E4474" w:rsidP="00B40499">
      <w:pPr>
        <w:pStyle w:val="af4"/>
      </w:pPr>
      <w:r w:rsidRPr="008D1466">
        <w:rPr>
          <w:noProof/>
        </w:rPr>
        <w:drawing>
          <wp:inline distT="0" distB="0" distL="0" distR="0" wp14:anchorId="06D84C06" wp14:editId="32E933DC">
            <wp:extent cx="2752381" cy="1066667"/>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extLst>
                        <a:ext uri="{28A0092B-C50C-407E-A947-70E740481C1C}">
                          <a14:useLocalDpi xmlns:a14="http://schemas.microsoft.com/office/drawing/2010/main" val="0"/>
                        </a:ext>
                      </a:extLst>
                    </a:blip>
                    <a:stretch>
                      <a:fillRect/>
                    </a:stretch>
                  </pic:blipFill>
                  <pic:spPr>
                    <a:xfrm>
                      <a:off x="0" y="0"/>
                      <a:ext cx="2752381" cy="1066667"/>
                    </a:xfrm>
                    <a:prstGeom prst="rect">
                      <a:avLst/>
                    </a:prstGeom>
                  </pic:spPr>
                </pic:pic>
              </a:graphicData>
            </a:graphic>
          </wp:inline>
        </w:drawing>
      </w:r>
      <w:r w:rsidRPr="008D1466">
        <w:rPr>
          <w:rFonts w:hint="eastAsia"/>
        </w:rPr>
        <w:t xml:space="preserve"> </w:t>
      </w:r>
      <w:r w:rsidRPr="008D1466">
        <w:t xml:space="preserve">  </w:t>
      </w:r>
    </w:p>
    <w:p w14:paraId="5CA8C477" w14:textId="77777777" w:rsidR="005E4474" w:rsidRPr="008D1466" w:rsidRDefault="005E4474" w:rsidP="00B40499">
      <w:pPr>
        <w:pStyle w:val="af4"/>
      </w:pPr>
      <w:r w:rsidRPr="008D1466">
        <w:rPr>
          <w:rFonts w:hint="eastAsia"/>
        </w:rPr>
        <w:t>图</w:t>
      </w:r>
      <w:r w:rsidRPr="008D1466">
        <w:t xml:space="preserve">3.3.10 </w:t>
      </w:r>
      <w:r w:rsidRPr="008D1466">
        <w:rPr>
          <w:rFonts w:hint="eastAsia"/>
        </w:rPr>
        <w:t>代码下载中</w:t>
      </w:r>
    </w:p>
    <w:p w14:paraId="5185FF04" w14:textId="77777777" w:rsidR="005E4474" w:rsidRPr="008D1466" w:rsidRDefault="005E4474" w:rsidP="001D57D4">
      <w:pPr>
        <w:pStyle w:val="af4"/>
      </w:pPr>
      <w:r w:rsidRPr="001D57D4">
        <w:rPr>
          <w:noProof/>
        </w:rPr>
        <w:drawing>
          <wp:inline distT="0" distB="0" distL="0" distR="0" wp14:anchorId="377742CF" wp14:editId="754AC867">
            <wp:extent cx="4669050" cy="691243"/>
            <wp:effectExtent l="19050" t="19050" r="17780" b="1397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861190" cy="719689"/>
                    </a:xfrm>
                    <a:prstGeom prst="rect">
                      <a:avLst/>
                    </a:prstGeom>
                    <a:ln>
                      <a:solidFill>
                        <a:schemeClr val="bg1">
                          <a:lumMod val="75000"/>
                        </a:schemeClr>
                      </a:solidFill>
                    </a:ln>
                  </pic:spPr>
                </pic:pic>
              </a:graphicData>
            </a:graphic>
          </wp:inline>
        </w:drawing>
      </w:r>
    </w:p>
    <w:p w14:paraId="1C952AFA" w14:textId="77777777" w:rsidR="005E4474" w:rsidRPr="008D1466" w:rsidRDefault="005E4474" w:rsidP="00B40499">
      <w:pPr>
        <w:pStyle w:val="af4"/>
      </w:pPr>
      <w:r w:rsidRPr="008D1466">
        <w:rPr>
          <w:rFonts w:hint="eastAsia"/>
        </w:rPr>
        <w:t>图</w:t>
      </w:r>
      <w:r w:rsidRPr="008D1466">
        <w:t xml:space="preserve">3.3.11 </w:t>
      </w:r>
      <w:r w:rsidRPr="008D1466">
        <w:rPr>
          <w:rFonts w:hint="eastAsia"/>
        </w:rPr>
        <w:t>代码下载成功</w:t>
      </w:r>
    </w:p>
    <w:p w14:paraId="219E693A" w14:textId="77777777" w:rsidR="005E4474" w:rsidRPr="008D1466" w:rsidRDefault="005E4474" w:rsidP="008D1466">
      <w:pPr>
        <w:ind w:firstLine="480"/>
      </w:pPr>
      <w:r w:rsidRPr="008D1466">
        <w:rPr>
          <w:rFonts w:hint="eastAsia"/>
        </w:rPr>
        <w:t>点击“</w:t>
      </w:r>
      <w:r w:rsidRPr="008D1466">
        <w:rPr>
          <w:rFonts w:hint="eastAsia"/>
        </w:rPr>
        <w:t>GO</w:t>
      </w:r>
      <w:r w:rsidRPr="008D1466">
        <w:rPr>
          <w:rFonts w:hint="eastAsia"/>
        </w:rPr>
        <w:t>”运行程序。</w:t>
      </w:r>
    </w:p>
    <w:p w14:paraId="55379695" w14:textId="77777777" w:rsidR="005E4474" w:rsidRPr="008D1466" w:rsidRDefault="005E4474" w:rsidP="001D57D4">
      <w:pPr>
        <w:pStyle w:val="af4"/>
      </w:pPr>
      <w:r w:rsidRPr="008D1466">
        <w:rPr>
          <w:noProof/>
        </w:rPr>
        <mc:AlternateContent>
          <mc:Choice Requires="wpg">
            <w:drawing>
              <wp:inline distT="0" distB="0" distL="0" distR="0" wp14:anchorId="50F70304" wp14:editId="2F3B8400">
                <wp:extent cx="4905167" cy="1199515"/>
                <wp:effectExtent l="0" t="0" r="635" b="635"/>
                <wp:docPr id="345" name="组合 345"/>
                <wp:cNvGraphicFramePr/>
                <a:graphic xmlns:a="http://schemas.openxmlformats.org/drawingml/2006/main">
                  <a:graphicData uri="http://schemas.microsoft.com/office/word/2010/wordprocessingGroup">
                    <wpg:wgp>
                      <wpg:cNvGrpSpPr/>
                      <wpg:grpSpPr>
                        <a:xfrm>
                          <a:off x="0" y="0"/>
                          <a:ext cx="4905167" cy="1199515"/>
                          <a:chOff x="458680" y="219694"/>
                          <a:chExt cx="5289600" cy="1469052"/>
                        </a:xfrm>
                      </wpg:grpSpPr>
                      <pic:pic xmlns:pic="http://schemas.openxmlformats.org/drawingml/2006/picture">
                        <pic:nvPicPr>
                          <pic:cNvPr id="347" name="图片 347"/>
                          <pic:cNvPicPr>
                            <a:picLocks noChangeAspect="1"/>
                          </pic:cNvPicPr>
                        </pic:nvPicPr>
                        <pic:blipFill rotWithShape="1">
                          <a:blip r:embed="rId138">
                            <a:extLst>
                              <a:ext uri="{28A0092B-C50C-407E-A947-70E740481C1C}">
                                <a14:useLocalDpi xmlns:a14="http://schemas.microsoft.com/office/drawing/2010/main" val="0"/>
                              </a:ext>
                            </a:extLst>
                          </a:blip>
                          <a:srcRect l="1" t="-6093" r="40102" b="8375"/>
                          <a:stretch/>
                        </pic:blipFill>
                        <pic:spPr bwMode="auto">
                          <a:xfrm>
                            <a:off x="458680" y="219694"/>
                            <a:ext cx="5289600" cy="1469052"/>
                          </a:xfrm>
                          <a:prstGeom prst="rect">
                            <a:avLst/>
                          </a:prstGeom>
                          <a:ln>
                            <a:noFill/>
                          </a:ln>
                          <a:extLst>
                            <a:ext uri="{53640926-AAD7-44D8-BBD7-CCE9431645EC}">
                              <a14:shadowObscured xmlns:a14="http://schemas.microsoft.com/office/drawing/2010/main"/>
                            </a:ext>
                          </a:extLst>
                        </pic:spPr>
                      </pic:pic>
                      <wps:wsp>
                        <wps:cNvPr id="348" name="直接箭头连接符 348"/>
                        <wps:cNvCnPr/>
                        <wps:spPr>
                          <a:xfrm flipV="1">
                            <a:off x="873636" y="910239"/>
                            <a:ext cx="735395" cy="40376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53" name="矩形 353"/>
                        <wps:cNvSpPr/>
                        <wps:spPr>
                          <a:xfrm>
                            <a:off x="1609064" y="744505"/>
                            <a:ext cx="165735" cy="165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BBC091C" id="组合 345" o:spid="_x0000_s1026" style="width:386.25pt;height:94.45pt;mso-position-horizontal-relative:char;mso-position-vertical-relative:line" coordorigin="4586,2196" coordsize="52896,14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">
                <v:shape id="图片 347" o:spid="_x0000_s1027" type="#_x0000_t75" style="position:absolute;left:4586;top:2196;width:52896;height:146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">
                  <v:imagedata r:id="rId161" o:title="" croptop="-3993f" cropbottom="5489f" cropleft="1f" cropright="26281f"/>
                </v:shape>
                <v:shape id="直接箭头连接符 348" o:spid="_x0000_s1028" type="#_x0000_t32" style="position:absolute;left:8736;top:9102;width:7354;height:40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" strokecolor="red">
                  <v:stroke endarrow="block" endcap="round"/>
                </v:shape>
                <v:rect id="矩形 353" o:spid="_x0000_s1029" style="position:absolute;left:16090;top:7445;width:1657;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" filled="f" strokecolor="red" strokeweight="1.25pt">
                  <v:stroke endcap="round"/>
                </v:rect>
                <w10:anchorlock/>
              </v:group>
            </w:pict>
          </mc:Fallback>
        </mc:AlternateContent>
      </w:r>
    </w:p>
    <w:p w14:paraId="5098BB07" w14:textId="77777777" w:rsidR="005E4474" w:rsidRPr="008D1466" w:rsidRDefault="005E4474" w:rsidP="00B40499">
      <w:pPr>
        <w:pStyle w:val="af4"/>
      </w:pPr>
      <w:r w:rsidRPr="008D1466">
        <w:rPr>
          <w:rFonts w:hint="eastAsia"/>
        </w:rPr>
        <w:t>图</w:t>
      </w:r>
      <w:r w:rsidRPr="008D1466">
        <w:t xml:space="preserve">3.3.12 </w:t>
      </w:r>
      <w:r w:rsidRPr="008D1466">
        <w:rPr>
          <w:rFonts w:hint="eastAsia"/>
        </w:rPr>
        <w:t>程序运行</w:t>
      </w:r>
    </w:p>
    <w:p w14:paraId="0E4BE0C6" w14:textId="77777777" w:rsidR="005E4474" w:rsidRPr="008D1466" w:rsidRDefault="005E4474" w:rsidP="008D1466">
      <w:pPr>
        <w:ind w:firstLine="480"/>
      </w:pPr>
      <w:r w:rsidRPr="008D1466">
        <w:rPr>
          <w:rFonts w:hint="eastAsia"/>
        </w:rPr>
        <w:t>观察结果，按下</w:t>
      </w:r>
      <w:r w:rsidRPr="008D1466">
        <w:rPr>
          <w:rFonts w:hint="eastAsia"/>
        </w:rPr>
        <w:t>S</w:t>
      </w:r>
      <w:r w:rsidRPr="008D1466">
        <w:t>1</w:t>
      </w:r>
      <w:r w:rsidRPr="008D1466">
        <w:rPr>
          <w:rFonts w:hint="eastAsia"/>
        </w:rPr>
        <w:t>灯</w:t>
      </w:r>
      <w:r w:rsidRPr="008D1466">
        <w:rPr>
          <w:rFonts w:hint="eastAsia"/>
        </w:rPr>
        <w:t>L</w:t>
      </w:r>
      <w:r w:rsidRPr="008D1466">
        <w:t>ED1</w:t>
      </w:r>
      <w:r w:rsidRPr="008D1466">
        <w:rPr>
          <w:rFonts w:hint="eastAsia"/>
        </w:rPr>
        <w:t>亮，再次按下熄灭；按下</w:t>
      </w:r>
      <w:r w:rsidRPr="008D1466">
        <w:rPr>
          <w:rFonts w:hint="eastAsia"/>
        </w:rPr>
        <w:t>S</w:t>
      </w:r>
      <w:r w:rsidRPr="008D1466">
        <w:t>2</w:t>
      </w:r>
      <w:r w:rsidRPr="008D1466">
        <w:rPr>
          <w:rFonts w:hint="eastAsia"/>
        </w:rPr>
        <w:t>灯</w:t>
      </w:r>
      <w:r w:rsidRPr="008D1466">
        <w:rPr>
          <w:rFonts w:hint="eastAsia"/>
        </w:rPr>
        <w:t>L</w:t>
      </w:r>
      <w:r w:rsidRPr="008D1466">
        <w:t>ED2</w:t>
      </w:r>
      <w:r w:rsidRPr="008D1466">
        <w:rPr>
          <w:rFonts w:hint="eastAsia"/>
        </w:rPr>
        <w:t>亮，再次按下熄灭；按下</w:t>
      </w:r>
      <w:r w:rsidRPr="008D1466">
        <w:rPr>
          <w:rFonts w:hint="eastAsia"/>
        </w:rPr>
        <w:t>S</w:t>
      </w:r>
      <w:r w:rsidRPr="008D1466">
        <w:t>3</w:t>
      </w:r>
      <w:r w:rsidRPr="008D1466">
        <w:rPr>
          <w:rFonts w:hint="eastAsia"/>
        </w:rPr>
        <w:t>灯</w:t>
      </w:r>
      <w:r w:rsidRPr="008D1466">
        <w:rPr>
          <w:rFonts w:hint="eastAsia"/>
        </w:rPr>
        <w:t>L</w:t>
      </w:r>
      <w:r w:rsidRPr="008D1466">
        <w:t>ED3</w:t>
      </w:r>
      <w:r w:rsidRPr="008D1466">
        <w:rPr>
          <w:rFonts w:hint="eastAsia"/>
        </w:rPr>
        <w:t>亮，再次按下熄灭；按下</w:t>
      </w:r>
      <w:r w:rsidRPr="008D1466">
        <w:rPr>
          <w:rFonts w:hint="eastAsia"/>
        </w:rPr>
        <w:t>S</w:t>
      </w:r>
      <w:r w:rsidRPr="008D1466">
        <w:t>4</w:t>
      </w:r>
      <w:r w:rsidRPr="008D1466">
        <w:rPr>
          <w:rFonts w:hint="eastAsia"/>
        </w:rPr>
        <w:t>灯</w:t>
      </w:r>
      <w:r w:rsidRPr="008D1466">
        <w:rPr>
          <w:rFonts w:hint="eastAsia"/>
        </w:rPr>
        <w:t>L</w:t>
      </w:r>
      <w:r w:rsidRPr="008D1466">
        <w:t>ED4</w:t>
      </w:r>
      <w:r w:rsidRPr="008D1466">
        <w:rPr>
          <w:rFonts w:hint="eastAsia"/>
        </w:rPr>
        <w:t>亮，再次按下熄灭。</w:t>
      </w:r>
    </w:p>
    <w:p w14:paraId="0FFACE9E" w14:textId="77777777" w:rsidR="005E4474" w:rsidRPr="008D1466" w:rsidRDefault="005E4474" w:rsidP="008D1466">
      <w:pPr>
        <w:ind w:firstLine="480"/>
      </w:pPr>
      <w:r w:rsidRPr="008D1466">
        <w:br w:type="page"/>
      </w:r>
    </w:p>
    <w:p w14:paraId="23D55034" w14:textId="4730C879" w:rsidR="005E4474" w:rsidRPr="008D1466" w:rsidRDefault="00B16541" w:rsidP="001D57D4">
      <w:pPr>
        <w:pStyle w:val="2"/>
      </w:pPr>
      <w:bookmarkStart w:id="160" w:name="_Toc514511750"/>
      <w:bookmarkStart w:id="161" w:name="_Toc5111328"/>
      <w:bookmarkStart w:id="162" w:name="_Toc5797151"/>
      <w:bookmarkStart w:id="163" w:name="_Toc28174712"/>
      <w:bookmarkStart w:id="164" w:name="_Toc45184486"/>
      <w:r w:rsidRPr="008D1466">
        <w:rPr>
          <w:rFonts w:hint="eastAsia"/>
        </w:rPr>
        <w:lastRenderedPageBreak/>
        <w:t>3</w:t>
      </w:r>
      <w:r w:rsidRPr="008D1466">
        <w:t xml:space="preserve">.4 </w:t>
      </w:r>
      <w:r w:rsidR="005E4474" w:rsidRPr="008D1466">
        <w:rPr>
          <w:rFonts w:hint="eastAsia"/>
        </w:rPr>
        <w:t>外部中断</w:t>
      </w:r>
      <w:bookmarkEnd w:id="160"/>
      <w:r w:rsidR="005E4474" w:rsidRPr="008D1466">
        <w:rPr>
          <w:rFonts w:hint="eastAsia"/>
        </w:rPr>
        <w:t>实验</w:t>
      </w:r>
      <w:bookmarkEnd w:id="161"/>
      <w:bookmarkEnd w:id="162"/>
      <w:bookmarkEnd w:id="163"/>
      <w:bookmarkEnd w:id="164"/>
    </w:p>
    <w:p w14:paraId="49729556" w14:textId="5CD64DCB" w:rsidR="005E4474" w:rsidRPr="008D1466" w:rsidRDefault="00B16541" w:rsidP="001D57D4">
      <w:pPr>
        <w:pStyle w:val="3"/>
        <w:ind w:firstLine="562"/>
      </w:pPr>
      <w:bookmarkStart w:id="165" w:name="_Toc5111329"/>
      <w:bookmarkStart w:id="166" w:name="_Toc5797152"/>
      <w:bookmarkStart w:id="167" w:name="_Toc28174713"/>
      <w:bookmarkStart w:id="168" w:name="_Toc45184487"/>
      <w:r w:rsidRPr="008D1466">
        <w:rPr>
          <w:rFonts w:hint="eastAsia"/>
        </w:rPr>
        <w:t>3</w:t>
      </w:r>
      <w:r w:rsidRPr="008D1466">
        <w:t xml:space="preserve">.4.1 </w:t>
      </w:r>
      <w:r w:rsidR="005E4474" w:rsidRPr="008D1466">
        <w:rPr>
          <w:rFonts w:hint="eastAsia"/>
        </w:rPr>
        <w:t>实验内容</w:t>
      </w:r>
      <w:bookmarkEnd w:id="165"/>
      <w:bookmarkEnd w:id="166"/>
      <w:bookmarkEnd w:id="167"/>
      <w:bookmarkEnd w:id="168"/>
    </w:p>
    <w:p w14:paraId="4BD7D1CB" w14:textId="77777777" w:rsidR="005E4474" w:rsidRPr="008D1466" w:rsidRDefault="005E4474" w:rsidP="008D1466">
      <w:pPr>
        <w:ind w:firstLine="480"/>
      </w:pPr>
      <w:bookmarkStart w:id="169" w:name="_Toc5111330"/>
      <w:bookmarkStart w:id="170" w:name="_Toc5797153"/>
      <w:bookmarkStart w:id="171" w:name="_Toc28174714"/>
      <w:r w:rsidRPr="008D1466">
        <w:rPr>
          <w:rFonts w:hint="eastAsia"/>
        </w:rPr>
        <w:t>以</w:t>
      </w:r>
      <w:r w:rsidRPr="008D1466">
        <w:t>IAR</w:t>
      </w:r>
      <w:r w:rsidRPr="008D1466">
        <w:rPr>
          <w:rFonts w:hint="eastAsia"/>
        </w:rPr>
        <w:t>编写代码，基于实验一基础实现：</w:t>
      </w:r>
      <w:r w:rsidRPr="008D1466">
        <w:rPr>
          <w:rFonts w:hint="eastAsia"/>
        </w:rPr>
        <w:t>LED</w:t>
      </w:r>
      <w:r w:rsidRPr="008D1466">
        <w:t>1</w:t>
      </w:r>
      <w:r w:rsidRPr="008D1466">
        <w:rPr>
          <w:rFonts w:hint="eastAsia"/>
        </w:rPr>
        <w:t>到</w:t>
      </w:r>
      <w:r w:rsidRPr="008D1466">
        <w:rPr>
          <w:rFonts w:hint="eastAsia"/>
        </w:rPr>
        <w:t>LED</w:t>
      </w:r>
      <w:r w:rsidRPr="008D1466">
        <w:t>4</w:t>
      </w:r>
      <w:r w:rsidRPr="008D1466">
        <w:rPr>
          <w:rFonts w:hint="eastAsia"/>
        </w:rPr>
        <w:t>依次轮流闪烁，按键</w:t>
      </w:r>
      <w:r w:rsidRPr="008D1466">
        <w:rPr>
          <w:rFonts w:hint="eastAsia"/>
        </w:rPr>
        <w:t>S</w:t>
      </w:r>
      <w:r w:rsidRPr="008D1466">
        <w:t>1</w:t>
      </w:r>
      <w:r w:rsidRPr="008D1466">
        <w:rPr>
          <w:rFonts w:hint="eastAsia"/>
        </w:rPr>
        <w:t>按下的时候，四个</w:t>
      </w:r>
      <w:r w:rsidRPr="008D1466">
        <w:rPr>
          <w:rFonts w:hint="eastAsia"/>
        </w:rPr>
        <w:t>LED</w:t>
      </w:r>
      <w:r w:rsidRPr="008D1466">
        <w:rPr>
          <w:rFonts w:hint="eastAsia"/>
        </w:rPr>
        <w:t>整体闪烁一次，然后再从按键按下前的状态继续闪烁。</w:t>
      </w:r>
    </w:p>
    <w:p w14:paraId="31983283" w14:textId="65154353" w:rsidR="005E4474" w:rsidRPr="008D1466" w:rsidRDefault="00B16541" w:rsidP="001D57D4">
      <w:pPr>
        <w:pStyle w:val="3"/>
        <w:ind w:firstLine="562"/>
      </w:pPr>
      <w:bookmarkStart w:id="172" w:name="_Toc45184488"/>
      <w:r w:rsidRPr="008D1466">
        <w:rPr>
          <w:rFonts w:hint="eastAsia"/>
        </w:rPr>
        <w:t>3</w:t>
      </w:r>
      <w:r w:rsidRPr="008D1466">
        <w:t xml:space="preserve">.4.2 </w:t>
      </w:r>
      <w:r w:rsidR="005E4474" w:rsidRPr="008D1466">
        <w:rPr>
          <w:rFonts w:hint="eastAsia"/>
        </w:rPr>
        <w:t>实验目的</w:t>
      </w:r>
      <w:bookmarkEnd w:id="169"/>
      <w:bookmarkEnd w:id="170"/>
      <w:bookmarkEnd w:id="171"/>
      <w:bookmarkEnd w:id="172"/>
    </w:p>
    <w:p w14:paraId="36D6964B" w14:textId="76E92A01" w:rsidR="005E4474" w:rsidRPr="008D1466" w:rsidRDefault="001D57D4" w:rsidP="008D1466">
      <w:pPr>
        <w:ind w:firstLine="480"/>
      </w:pPr>
      <w:r>
        <w:rPr>
          <w:rFonts w:hint="eastAsia"/>
        </w:rPr>
        <w:t>1</w:t>
      </w:r>
      <w:r>
        <w:rPr>
          <w:rFonts w:hint="eastAsia"/>
        </w:rPr>
        <w:t>、</w:t>
      </w:r>
      <w:r w:rsidR="005E4474" w:rsidRPr="008D1466">
        <w:rPr>
          <w:rFonts w:hint="eastAsia"/>
        </w:rPr>
        <w:t>复习</w:t>
      </w:r>
      <w:r w:rsidR="005E4474" w:rsidRPr="008D1466">
        <w:rPr>
          <w:rFonts w:hint="eastAsia"/>
        </w:rPr>
        <w:t>LED</w:t>
      </w:r>
      <w:r w:rsidR="005E4474" w:rsidRPr="008D1466">
        <w:rPr>
          <w:rFonts w:hint="eastAsia"/>
        </w:rPr>
        <w:t>和按键的原理；</w:t>
      </w:r>
    </w:p>
    <w:p w14:paraId="615098C1" w14:textId="229722B1" w:rsidR="005E4474" w:rsidRPr="008D1466" w:rsidRDefault="001D57D4" w:rsidP="008D1466">
      <w:pPr>
        <w:ind w:firstLine="480"/>
      </w:pPr>
      <w:r>
        <w:rPr>
          <w:rFonts w:hint="eastAsia"/>
        </w:rPr>
        <w:t>2</w:t>
      </w:r>
      <w:r>
        <w:rPr>
          <w:rFonts w:hint="eastAsia"/>
        </w:rPr>
        <w:t>、</w:t>
      </w:r>
      <w:r w:rsidR="005E4474" w:rsidRPr="008D1466">
        <w:rPr>
          <w:rFonts w:hint="eastAsia"/>
        </w:rPr>
        <w:t>了解中断的概念和编程方法。</w:t>
      </w:r>
    </w:p>
    <w:p w14:paraId="6C011853" w14:textId="68C7AFAF" w:rsidR="005E4474" w:rsidRPr="008D1466" w:rsidRDefault="001D57D4" w:rsidP="008D1466">
      <w:pPr>
        <w:ind w:firstLine="480"/>
      </w:pPr>
      <w:r>
        <w:rPr>
          <w:rFonts w:hint="eastAsia"/>
        </w:rPr>
        <w:t>3</w:t>
      </w:r>
      <w:r>
        <w:rPr>
          <w:rFonts w:hint="eastAsia"/>
        </w:rPr>
        <w:t>、</w:t>
      </w:r>
      <w:r w:rsidR="005E4474" w:rsidRPr="008D1466">
        <w:rPr>
          <w:rFonts w:hint="eastAsia"/>
        </w:rPr>
        <w:t>熟练运用外部中断。</w:t>
      </w:r>
    </w:p>
    <w:p w14:paraId="010F1DCB" w14:textId="0D9AC297" w:rsidR="005E4474" w:rsidRPr="008D1466" w:rsidRDefault="00B16541" w:rsidP="001D57D4">
      <w:pPr>
        <w:pStyle w:val="3"/>
        <w:ind w:firstLine="562"/>
      </w:pPr>
      <w:bookmarkStart w:id="173" w:name="_Toc5111331"/>
      <w:bookmarkStart w:id="174" w:name="_Toc5797154"/>
      <w:bookmarkStart w:id="175" w:name="_Toc28174715"/>
      <w:bookmarkStart w:id="176" w:name="_Toc45184489"/>
      <w:r w:rsidRPr="008D1466">
        <w:rPr>
          <w:rFonts w:hint="eastAsia"/>
        </w:rPr>
        <w:t>3</w:t>
      </w:r>
      <w:r w:rsidRPr="008D1466">
        <w:t xml:space="preserve">.4.3 </w:t>
      </w:r>
      <w:r w:rsidR="005E4474" w:rsidRPr="008D1466">
        <w:rPr>
          <w:rFonts w:hint="eastAsia"/>
        </w:rPr>
        <w:t>实验环境</w:t>
      </w:r>
      <w:bookmarkEnd w:id="173"/>
      <w:bookmarkEnd w:id="174"/>
      <w:bookmarkEnd w:id="175"/>
      <w:bookmarkEnd w:id="176"/>
    </w:p>
    <w:p w14:paraId="3BF6AF1E" w14:textId="77777777" w:rsidR="005E4474" w:rsidRPr="008D1466" w:rsidRDefault="005E4474" w:rsidP="001D57D4">
      <w:pPr>
        <w:pStyle w:val="af4"/>
      </w:pPr>
      <w:r w:rsidRPr="008D1466">
        <w:rPr>
          <w:rFonts w:hint="eastAsia"/>
        </w:rPr>
        <w:t>表</w:t>
      </w:r>
      <w:r w:rsidRPr="008D1466">
        <w:t xml:space="preserve">3.4.1 </w:t>
      </w:r>
      <w:r w:rsidRPr="008D1466">
        <w:rPr>
          <w:rFonts w:hint="eastAsia"/>
        </w:rPr>
        <w:t>实验所需要硬件及软件</w:t>
      </w:r>
    </w:p>
    <w:tbl>
      <w:tblPr>
        <w:tblStyle w:val="afc"/>
        <w:tblW w:w="5000" w:type="pct"/>
        <w:tblLook w:val="04A0" w:firstRow="1" w:lastRow="0" w:firstColumn="1" w:lastColumn="0" w:noHBand="0" w:noVBand="1"/>
      </w:tblPr>
      <w:tblGrid>
        <w:gridCol w:w="763"/>
        <w:gridCol w:w="2913"/>
        <w:gridCol w:w="761"/>
        <w:gridCol w:w="4057"/>
      </w:tblGrid>
      <w:tr w:rsidR="005E4474" w:rsidRPr="008D1466" w14:paraId="53115467" w14:textId="77777777" w:rsidTr="007615AA">
        <w:tc>
          <w:tcPr>
            <w:tcW w:w="449" w:type="pct"/>
            <w:shd w:val="clear" w:color="auto" w:fill="BFBFBF" w:themeFill="background1" w:themeFillShade="BF"/>
            <w:vAlign w:val="center"/>
          </w:tcPr>
          <w:p w14:paraId="01A8D87C" w14:textId="77777777" w:rsidR="005E4474" w:rsidRPr="008D1466" w:rsidRDefault="005E4474" w:rsidP="001D57D4">
            <w:pPr>
              <w:pStyle w:val="afffd"/>
            </w:pPr>
            <w:r w:rsidRPr="008D1466">
              <w:rPr>
                <w:rFonts w:hint="eastAsia"/>
              </w:rPr>
              <w:t>序号</w:t>
            </w:r>
          </w:p>
        </w:tc>
        <w:tc>
          <w:tcPr>
            <w:tcW w:w="1715" w:type="pct"/>
            <w:shd w:val="clear" w:color="auto" w:fill="BFBFBF" w:themeFill="background1" w:themeFillShade="BF"/>
            <w:vAlign w:val="center"/>
          </w:tcPr>
          <w:p w14:paraId="4585D008" w14:textId="77777777" w:rsidR="005E4474" w:rsidRPr="008D1466" w:rsidRDefault="005E4474" w:rsidP="001D57D4">
            <w:pPr>
              <w:pStyle w:val="afffd"/>
            </w:pPr>
            <w:r w:rsidRPr="008D1466">
              <w:rPr>
                <w:rFonts w:hint="eastAsia"/>
              </w:rPr>
              <w:t>名称</w:t>
            </w:r>
          </w:p>
        </w:tc>
        <w:tc>
          <w:tcPr>
            <w:tcW w:w="448" w:type="pct"/>
            <w:shd w:val="clear" w:color="auto" w:fill="BFBFBF" w:themeFill="background1" w:themeFillShade="BF"/>
            <w:vAlign w:val="center"/>
          </w:tcPr>
          <w:p w14:paraId="398AAB95" w14:textId="77777777" w:rsidR="005E4474" w:rsidRPr="008D1466" w:rsidRDefault="005E4474" w:rsidP="001D57D4">
            <w:pPr>
              <w:pStyle w:val="afffd"/>
            </w:pPr>
            <w:r w:rsidRPr="008D1466">
              <w:rPr>
                <w:rFonts w:hint="eastAsia"/>
              </w:rPr>
              <w:t>数量</w:t>
            </w:r>
          </w:p>
        </w:tc>
        <w:tc>
          <w:tcPr>
            <w:tcW w:w="2388" w:type="pct"/>
            <w:shd w:val="clear" w:color="auto" w:fill="BFBFBF" w:themeFill="background1" w:themeFillShade="BF"/>
            <w:vAlign w:val="center"/>
          </w:tcPr>
          <w:p w14:paraId="17E54EEB" w14:textId="77777777" w:rsidR="005E4474" w:rsidRPr="008D1466" w:rsidRDefault="005E4474" w:rsidP="001D57D4">
            <w:pPr>
              <w:pStyle w:val="afffd"/>
            </w:pPr>
            <w:r w:rsidRPr="008D1466">
              <w:rPr>
                <w:rFonts w:hint="eastAsia"/>
              </w:rPr>
              <w:t>备注</w:t>
            </w:r>
          </w:p>
        </w:tc>
      </w:tr>
      <w:tr w:rsidR="005E4474" w:rsidRPr="008D1466" w14:paraId="6CB4907A" w14:textId="77777777" w:rsidTr="007615AA">
        <w:tc>
          <w:tcPr>
            <w:tcW w:w="449" w:type="pct"/>
            <w:vAlign w:val="center"/>
          </w:tcPr>
          <w:p w14:paraId="5ADFD4C0" w14:textId="77777777" w:rsidR="005E4474" w:rsidRPr="008D1466" w:rsidRDefault="005E4474" w:rsidP="001D57D4">
            <w:pPr>
              <w:pStyle w:val="afffd"/>
            </w:pPr>
            <w:r w:rsidRPr="008D1466">
              <w:rPr>
                <w:rFonts w:hint="eastAsia"/>
              </w:rPr>
              <w:t>1</w:t>
            </w:r>
          </w:p>
        </w:tc>
        <w:tc>
          <w:tcPr>
            <w:tcW w:w="1715" w:type="pct"/>
            <w:vAlign w:val="center"/>
          </w:tcPr>
          <w:p w14:paraId="57F1A1B7" w14:textId="77777777" w:rsidR="005E4474" w:rsidRPr="008D1466" w:rsidRDefault="005E4474" w:rsidP="001D57D4">
            <w:pPr>
              <w:pStyle w:val="afffd"/>
            </w:pPr>
            <w:r w:rsidRPr="008D1466">
              <w:t>PC</w:t>
            </w:r>
            <w:r w:rsidRPr="008D1466">
              <w:t>机</w:t>
            </w:r>
          </w:p>
        </w:tc>
        <w:tc>
          <w:tcPr>
            <w:tcW w:w="448" w:type="pct"/>
            <w:vAlign w:val="center"/>
          </w:tcPr>
          <w:p w14:paraId="6BD5CCC2"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041D222B" w14:textId="77777777" w:rsidR="005E4474" w:rsidRPr="008D1466" w:rsidRDefault="005E4474" w:rsidP="001D57D4">
            <w:pPr>
              <w:pStyle w:val="afffd"/>
            </w:pPr>
            <w:r w:rsidRPr="008D1466">
              <w:rPr>
                <w:rFonts w:hint="eastAsia"/>
              </w:rPr>
              <w:t>PC</w:t>
            </w:r>
            <w:r w:rsidRPr="008D1466">
              <w:rPr>
                <w:rFonts w:hint="eastAsia"/>
              </w:rPr>
              <w:t>机安装有</w:t>
            </w:r>
            <w:r w:rsidRPr="008D1466">
              <w:rPr>
                <w:rFonts w:hint="eastAsia"/>
              </w:rPr>
              <w:t>IAR</w:t>
            </w:r>
            <w:r w:rsidRPr="008D1466">
              <w:rPr>
                <w:rFonts w:hint="eastAsia"/>
              </w:rPr>
              <w:t>和</w:t>
            </w:r>
            <w:r w:rsidRPr="008D1466">
              <w:t>CC Debugger</w:t>
            </w:r>
            <w:r w:rsidRPr="008D1466">
              <w:rPr>
                <w:rFonts w:hint="eastAsia"/>
              </w:rPr>
              <w:t>驱动</w:t>
            </w:r>
          </w:p>
        </w:tc>
      </w:tr>
      <w:tr w:rsidR="005E4474" w:rsidRPr="008D1466" w14:paraId="6D0F3DD9" w14:textId="77777777" w:rsidTr="007615AA">
        <w:tc>
          <w:tcPr>
            <w:tcW w:w="449" w:type="pct"/>
            <w:vAlign w:val="center"/>
          </w:tcPr>
          <w:p w14:paraId="661795C0" w14:textId="77777777" w:rsidR="005E4474" w:rsidRPr="008D1466" w:rsidRDefault="005E4474" w:rsidP="001D57D4">
            <w:pPr>
              <w:pStyle w:val="afffd"/>
            </w:pPr>
            <w:r w:rsidRPr="008D1466">
              <w:rPr>
                <w:rFonts w:hint="eastAsia"/>
              </w:rPr>
              <w:t>2</w:t>
            </w:r>
          </w:p>
        </w:tc>
        <w:tc>
          <w:tcPr>
            <w:tcW w:w="1715" w:type="pct"/>
            <w:vAlign w:val="center"/>
          </w:tcPr>
          <w:p w14:paraId="31D8C34A" w14:textId="77777777" w:rsidR="005E4474" w:rsidRPr="008D1466" w:rsidRDefault="005E4474" w:rsidP="001D57D4">
            <w:pPr>
              <w:pStyle w:val="afffd"/>
            </w:pPr>
            <w:r w:rsidRPr="008D1466">
              <w:t>底座模块</w:t>
            </w:r>
          </w:p>
        </w:tc>
        <w:tc>
          <w:tcPr>
            <w:tcW w:w="448" w:type="pct"/>
            <w:vAlign w:val="center"/>
          </w:tcPr>
          <w:p w14:paraId="63C8ADDF"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24C32280" w14:textId="77777777" w:rsidR="005E4474" w:rsidRPr="008D1466" w:rsidRDefault="005E4474" w:rsidP="001D57D4">
            <w:pPr>
              <w:pStyle w:val="afffd"/>
            </w:pPr>
          </w:p>
        </w:tc>
      </w:tr>
      <w:tr w:rsidR="005E4474" w:rsidRPr="008D1466" w14:paraId="45FD5634" w14:textId="77777777" w:rsidTr="007615AA">
        <w:tc>
          <w:tcPr>
            <w:tcW w:w="449" w:type="pct"/>
            <w:vAlign w:val="center"/>
          </w:tcPr>
          <w:p w14:paraId="7CC49441" w14:textId="77777777" w:rsidR="005E4474" w:rsidRPr="008D1466" w:rsidRDefault="005E4474" w:rsidP="001D57D4">
            <w:pPr>
              <w:pStyle w:val="afffd"/>
            </w:pPr>
            <w:r w:rsidRPr="008D1466">
              <w:rPr>
                <w:rFonts w:hint="eastAsia"/>
              </w:rPr>
              <w:t>3</w:t>
            </w:r>
          </w:p>
        </w:tc>
        <w:tc>
          <w:tcPr>
            <w:tcW w:w="1715" w:type="pct"/>
            <w:vAlign w:val="center"/>
          </w:tcPr>
          <w:p w14:paraId="1C788D82" w14:textId="77777777" w:rsidR="005E4474" w:rsidRPr="008D1466" w:rsidRDefault="005E4474" w:rsidP="001D57D4">
            <w:pPr>
              <w:pStyle w:val="afffd"/>
            </w:pPr>
            <w:r w:rsidRPr="008D1466">
              <w:rPr>
                <w:rFonts w:hint="eastAsia"/>
              </w:rPr>
              <w:t>电源模块</w:t>
            </w:r>
          </w:p>
        </w:tc>
        <w:tc>
          <w:tcPr>
            <w:tcW w:w="448" w:type="pct"/>
            <w:vAlign w:val="center"/>
          </w:tcPr>
          <w:p w14:paraId="57D96C7F"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4B242DC9" w14:textId="77777777" w:rsidR="005E4474" w:rsidRPr="008D1466" w:rsidRDefault="005E4474" w:rsidP="001D57D4">
            <w:pPr>
              <w:pStyle w:val="afffd"/>
            </w:pPr>
            <w:r w:rsidRPr="008D1466">
              <w:rPr>
                <w:rFonts w:hint="eastAsia"/>
              </w:rPr>
              <w:t>选用，不使用电源模块也能完成本次试验</w:t>
            </w:r>
          </w:p>
        </w:tc>
      </w:tr>
      <w:tr w:rsidR="005E4474" w:rsidRPr="008D1466" w14:paraId="17B17641" w14:textId="77777777" w:rsidTr="007615AA">
        <w:tc>
          <w:tcPr>
            <w:tcW w:w="449" w:type="pct"/>
            <w:vAlign w:val="center"/>
          </w:tcPr>
          <w:p w14:paraId="22E0EF18" w14:textId="77777777" w:rsidR="005E4474" w:rsidRPr="008D1466" w:rsidRDefault="005E4474" w:rsidP="001D57D4">
            <w:pPr>
              <w:pStyle w:val="afffd"/>
            </w:pPr>
            <w:r w:rsidRPr="008D1466">
              <w:rPr>
                <w:rFonts w:hint="eastAsia"/>
              </w:rPr>
              <w:t>4</w:t>
            </w:r>
          </w:p>
        </w:tc>
        <w:tc>
          <w:tcPr>
            <w:tcW w:w="1715" w:type="pct"/>
            <w:vAlign w:val="center"/>
          </w:tcPr>
          <w:p w14:paraId="2A413C45" w14:textId="77777777" w:rsidR="005E4474" w:rsidRPr="008D1466" w:rsidRDefault="005E4474" w:rsidP="001D57D4">
            <w:pPr>
              <w:pStyle w:val="afffd"/>
            </w:pPr>
            <w:r w:rsidRPr="008D1466">
              <w:rPr>
                <w:rFonts w:hint="eastAsia"/>
              </w:rPr>
              <w:t>配套电池</w:t>
            </w:r>
          </w:p>
        </w:tc>
        <w:tc>
          <w:tcPr>
            <w:tcW w:w="448" w:type="pct"/>
            <w:vAlign w:val="center"/>
          </w:tcPr>
          <w:p w14:paraId="23B1E0A9"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7A0472B5" w14:textId="77777777" w:rsidR="005E4474" w:rsidRPr="008D1466" w:rsidRDefault="005E4474" w:rsidP="001D57D4">
            <w:pPr>
              <w:pStyle w:val="afffd"/>
            </w:pPr>
            <w:r w:rsidRPr="008D1466">
              <w:rPr>
                <w:rFonts w:hint="eastAsia"/>
              </w:rPr>
              <w:t>选用，若选择使用，请保证电池电量充足</w:t>
            </w:r>
          </w:p>
        </w:tc>
      </w:tr>
      <w:tr w:rsidR="005E4474" w:rsidRPr="008D1466" w14:paraId="4682BC4C" w14:textId="77777777" w:rsidTr="007615AA">
        <w:tc>
          <w:tcPr>
            <w:tcW w:w="449" w:type="pct"/>
            <w:vAlign w:val="center"/>
          </w:tcPr>
          <w:p w14:paraId="0E124FB1" w14:textId="77777777" w:rsidR="005E4474" w:rsidRPr="008D1466" w:rsidRDefault="005E4474" w:rsidP="001D57D4">
            <w:pPr>
              <w:pStyle w:val="afffd"/>
            </w:pPr>
            <w:r w:rsidRPr="008D1466">
              <w:rPr>
                <w:rFonts w:hint="eastAsia"/>
              </w:rPr>
              <w:t>5</w:t>
            </w:r>
          </w:p>
        </w:tc>
        <w:tc>
          <w:tcPr>
            <w:tcW w:w="1715" w:type="pct"/>
            <w:vAlign w:val="center"/>
          </w:tcPr>
          <w:p w14:paraId="6F87F5FD" w14:textId="77777777" w:rsidR="005E4474" w:rsidRPr="008D1466" w:rsidRDefault="005E4474" w:rsidP="001D57D4">
            <w:pPr>
              <w:pStyle w:val="afffd"/>
            </w:pPr>
            <w:r w:rsidRPr="008D1466">
              <w:rPr>
                <w:rFonts w:hint="eastAsia"/>
              </w:rPr>
              <w:t>LED</w:t>
            </w:r>
            <w:r w:rsidRPr="008D1466">
              <w:t>模块</w:t>
            </w:r>
          </w:p>
        </w:tc>
        <w:tc>
          <w:tcPr>
            <w:tcW w:w="448" w:type="pct"/>
            <w:vAlign w:val="center"/>
          </w:tcPr>
          <w:p w14:paraId="4DF4F00F"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48AA40BF" w14:textId="77777777" w:rsidR="005E4474" w:rsidRPr="008D1466" w:rsidRDefault="005E4474" w:rsidP="001D57D4">
            <w:pPr>
              <w:pStyle w:val="afffd"/>
            </w:pPr>
          </w:p>
        </w:tc>
      </w:tr>
      <w:tr w:rsidR="005E4474" w:rsidRPr="008D1466" w14:paraId="5C34BEDD" w14:textId="77777777" w:rsidTr="007615AA">
        <w:tc>
          <w:tcPr>
            <w:tcW w:w="449" w:type="pct"/>
            <w:vAlign w:val="center"/>
          </w:tcPr>
          <w:p w14:paraId="207E9271" w14:textId="77777777" w:rsidR="005E4474" w:rsidRPr="008D1466" w:rsidRDefault="005E4474" w:rsidP="001D57D4">
            <w:pPr>
              <w:pStyle w:val="afffd"/>
            </w:pPr>
            <w:r w:rsidRPr="008D1466">
              <w:rPr>
                <w:rFonts w:hint="eastAsia"/>
              </w:rPr>
              <w:t>6</w:t>
            </w:r>
          </w:p>
        </w:tc>
        <w:tc>
          <w:tcPr>
            <w:tcW w:w="1715" w:type="pct"/>
            <w:vAlign w:val="center"/>
          </w:tcPr>
          <w:p w14:paraId="32C4C2EE" w14:textId="77777777" w:rsidR="005E4474" w:rsidRPr="008D1466" w:rsidRDefault="005E4474" w:rsidP="001D57D4">
            <w:pPr>
              <w:pStyle w:val="afffd"/>
            </w:pPr>
            <w:r w:rsidRPr="008D1466">
              <w:t>CC Debugger</w:t>
            </w:r>
            <w:r w:rsidRPr="008D1466">
              <w:t>下载器</w:t>
            </w:r>
            <w:r w:rsidRPr="008D1466">
              <w:rPr>
                <w:rFonts w:hint="eastAsia"/>
              </w:rPr>
              <w:t>&amp;</w:t>
            </w:r>
            <w:r w:rsidRPr="008D1466">
              <w:rPr>
                <w:rFonts w:hint="eastAsia"/>
              </w:rPr>
              <w:t>连接线</w:t>
            </w:r>
          </w:p>
        </w:tc>
        <w:tc>
          <w:tcPr>
            <w:tcW w:w="448" w:type="pct"/>
            <w:vAlign w:val="center"/>
          </w:tcPr>
          <w:p w14:paraId="4177020C"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0D965B2E" w14:textId="77777777" w:rsidR="005E4474" w:rsidRPr="008D1466" w:rsidRDefault="005E4474" w:rsidP="001D57D4">
            <w:pPr>
              <w:pStyle w:val="afffd"/>
            </w:pPr>
          </w:p>
        </w:tc>
      </w:tr>
      <w:tr w:rsidR="005E4474" w:rsidRPr="008D1466" w14:paraId="0402FCC6" w14:textId="77777777" w:rsidTr="007615AA">
        <w:tc>
          <w:tcPr>
            <w:tcW w:w="449" w:type="pct"/>
            <w:vAlign w:val="center"/>
          </w:tcPr>
          <w:p w14:paraId="6E8B053D" w14:textId="77777777" w:rsidR="005E4474" w:rsidRPr="008D1466" w:rsidRDefault="005E4474" w:rsidP="001D57D4">
            <w:pPr>
              <w:pStyle w:val="afffd"/>
            </w:pPr>
            <w:r w:rsidRPr="008D1466">
              <w:rPr>
                <w:rFonts w:hint="eastAsia"/>
              </w:rPr>
              <w:t>7</w:t>
            </w:r>
          </w:p>
        </w:tc>
        <w:tc>
          <w:tcPr>
            <w:tcW w:w="1715" w:type="pct"/>
            <w:vAlign w:val="center"/>
          </w:tcPr>
          <w:p w14:paraId="6654F702" w14:textId="77777777" w:rsidR="005E4474" w:rsidRPr="008D1466" w:rsidRDefault="005E4474" w:rsidP="001D57D4">
            <w:pPr>
              <w:pStyle w:val="afffd"/>
            </w:pPr>
            <w:r w:rsidRPr="008D1466">
              <w:rPr>
                <w:rFonts w:hint="eastAsia"/>
              </w:rPr>
              <w:t>外部中断实验代码</w:t>
            </w:r>
          </w:p>
        </w:tc>
        <w:tc>
          <w:tcPr>
            <w:tcW w:w="448" w:type="pct"/>
            <w:vAlign w:val="center"/>
          </w:tcPr>
          <w:p w14:paraId="6494FFAF" w14:textId="77777777" w:rsidR="005E4474" w:rsidRPr="008D1466" w:rsidRDefault="005E4474" w:rsidP="001D57D4">
            <w:pPr>
              <w:pStyle w:val="afffd"/>
            </w:pPr>
            <w:r w:rsidRPr="008D1466">
              <w:rPr>
                <w:rFonts w:hint="eastAsia"/>
              </w:rPr>
              <w:t>1</w:t>
            </w:r>
            <w:r w:rsidRPr="008D1466">
              <w:rPr>
                <w:rFonts w:hint="eastAsia"/>
              </w:rPr>
              <w:t>份</w:t>
            </w:r>
          </w:p>
        </w:tc>
        <w:tc>
          <w:tcPr>
            <w:tcW w:w="2388" w:type="pct"/>
            <w:vAlign w:val="center"/>
          </w:tcPr>
          <w:p w14:paraId="4321D55C" w14:textId="77777777" w:rsidR="005E4474" w:rsidRPr="008D1466" w:rsidRDefault="005E4474" w:rsidP="001D57D4">
            <w:pPr>
              <w:pStyle w:val="afffd"/>
            </w:pPr>
          </w:p>
        </w:tc>
      </w:tr>
    </w:tbl>
    <w:p w14:paraId="01A7DCF3" w14:textId="77777777" w:rsidR="005E4474" w:rsidRPr="008D1466" w:rsidRDefault="005E4474" w:rsidP="001D57D4">
      <w:pPr>
        <w:pStyle w:val="af4"/>
      </w:pPr>
      <w:bookmarkStart w:id="177" w:name="_Toc5111332"/>
      <w:bookmarkStart w:id="178" w:name="_Toc5797155"/>
      <w:r w:rsidRPr="008D1466">
        <w:rPr>
          <w:noProof/>
        </w:rPr>
        <w:drawing>
          <wp:inline distT="0" distB="0" distL="0" distR="0" wp14:anchorId="1943BBC9" wp14:editId="5687C1F2">
            <wp:extent cx="4458411" cy="2913380"/>
            <wp:effectExtent l="0" t="0" r="0" b="127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488047" cy="2932746"/>
                    </a:xfrm>
                    <a:prstGeom prst="rect">
                      <a:avLst/>
                    </a:prstGeom>
                  </pic:spPr>
                </pic:pic>
              </a:graphicData>
            </a:graphic>
          </wp:inline>
        </w:drawing>
      </w:r>
    </w:p>
    <w:p w14:paraId="1FD3FF6A" w14:textId="77777777" w:rsidR="005E4474" w:rsidRPr="008D1466" w:rsidRDefault="005E4474" w:rsidP="001D57D4">
      <w:pPr>
        <w:pStyle w:val="af4"/>
      </w:pPr>
      <w:r w:rsidRPr="008D1466">
        <w:rPr>
          <w:rFonts w:hint="eastAsia"/>
        </w:rPr>
        <w:t>图</w:t>
      </w:r>
      <w:r w:rsidRPr="008D1466">
        <w:t xml:space="preserve">3.4.1 </w:t>
      </w:r>
      <w:r w:rsidRPr="008D1466">
        <w:rPr>
          <w:rFonts w:hint="eastAsia"/>
        </w:rPr>
        <w:t>实验硬件</w:t>
      </w:r>
    </w:p>
    <w:p w14:paraId="22FA54A3" w14:textId="1694B988" w:rsidR="005E4474" w:rsidRPr="008D1466" w:rsidRDefault="00B16541" w:rsidP="001D57D4">
      <w:pPr>
        <w:pStyle w:val="3"/>
        <w:ind w:firstLine="562"/>
      </w:pPr>
      <w:bookmarkStart w:id="179" w:name="_Toc28174716"/>
      <w:bookmarkStart w:id="180" w:name="_Toc45184490"/>
      <w:r w:rsidRPr="008D1466">
        <w:rPr>
          <w:rFonts w:hint="eastAsia"/>
        </w:rPr>
        <w:lastRenderedPageBreak/>
        <w:t>3</w:t>
      </w:r>
      <w:r w:rsidRPr="008D1466">
        <w:t xml:space="preserve">.4.4 </w:t>
      </w:r>
      <w:r w:rsidR="005E4474" w:rsidRPr="008D1466">
        <w:rPr>
          <w:rFonts w:hint="eastAsia"/>
        </w:rPr>
        <w:t>实验要求</w:t>
      </w:r>
      <w:bookmarkEnd w:id="177"/>
      <w:bookmarkEnd w:id="178"/>
      <w:bookmarkEnd w:id="179"/>
      <w:bookmarkEnd w:id="180"/>
    </w:p>
    <w:p w14:paraId="788DA8FF" w14:textId="5AE116B9" w:rsidR="005E4474" w:rsidRPr="008D1466" w:rsidRDefault="001D57D4" w:rsidP="008D1466">
      <w:pPr>
        <w:ind w:firstLine="480"/>
      </w:pPr>
      <w:r>
        <w:rPr>
          <w:rFonts w:hint="eastAsia"/>
        </w:rPr>
        <w:t>1</w:t>
      </w:r>
      <w:r>
        <w:rPr>
          <w:rFonts w:hint="eastAsia"/>
        </w:rPr>
        <w:t>、</w:t>
      </w:r>
      <w:r w:rsidR="005E4474" w:rsidRPr="008D1466">
        <w:rPr>
          <w:rFonts w:hint="eastAsia"/>
        </w:rPr>
        <w:t>掌握</w:t>
      </w:r>
      <w:r w:rsidR="005E4474" w:rsidRPr="008D1466">
        <w:rPr>
          <w:rFonts w:hint="eastAsia"/>
        </w:rPr>
        <w:t>P</w:t>
      </w:r>
      <w:r w:rsidR="005E4474" w:rsidRPr="008D1466">
        <w:t>1</w:t>
      </w:r>
      <w:r w:rsidR="005E4474" w:rsidRPr="008D1466">
        <w:rPr>
          <w:rFonts w:hint="eastAsia"/>
        </w:rPr>
        <w:t>IEN</w:t>
      </w:r>
      <w:r w:rsidR="005E4474" w:rsidRPr="008D1466">
        <w:rPr>
          <w:rFonts w:hint="eastAsia"/>
        </w:rPr>
        <w:t>、</w:t>
      </w:r>
      <w:r w:rsidR="005E4474" w:rsidRPr="008D1466">
        <w:rPr>
          <w:rFonts w:hint="eastAsia"/>
        </w:rPr>
        <w:t>PICTL</w:t>
      </w:r>
      <w:r w:rsidR="005E4474" w:rsidRPr="008D1466">
        <w:rPr>
          <w:rFonts w:hint="eastAsia"/>
        </w:rPr>
        <w:t>、</w:t>
      </w:r>
      <w:r w:rsidR="005E4474" w:rsidRPr="008D1466">
        <w:rPr>
          <w:rFonts w:hint="eastAsia"/>
        </w:rPr>
        <w:t>P</w:t>
      </w:r>
      <w:r w:rsidR="005E4474" w:rsidRPr="008D1466">
        <w:t>1</w:t>
      </w:r>
      <w:r w:rsidR="005E4474" w:rsidRPr="008D1466">
        <w:rPr>
          <w:rFonts w:hint="eastAsia"/>
        </w:rPr>
        <w:t>IFG</w:t>
      </w:r>
      <w:r w:rsidR="005E4474" w:rsidRPr="008D1466">
        <w:rPr>
          <w:rFonts w:hint="eastAsia"/>
        </w:rPr>
        <w:t>、</w:t>
      </w:r>
      <w:r w:rsidR="005E4474" w:rsidRPr="008D1466">
        <w:rPr>
          <w:rFonts w:hint="eastAsia"/>
        </w:rPr>
        <w:t>IEN</w:t>
      </w:r>
      <w:r w:rsidR="005E4474" w:rsidRPr="008D1466">
        <w:t>2</w:t>
      </w:r>
      <w:r w:rsidR="005E4474" w:rsidRPr="008D1466">
        <w:rPr>
          <w:rFonts w:hint="eastAsia"/>
        </w:rPr>
        <w:t>四个寄存器的功能以及配置方法；</w:t>
      </w:r>
    </w:p>
    <w:p w14:paraId="6D993489" w14:textId="359FBEB3" w:rsidR="005E4474" w:rsidRPr="008D1466" w:rsidRDefault="001D57D4" w:rsidP="008D1466">
      <w:pPr>
        <w:ind w:firstLine="480"/>
      </w:pPr>
      <w:r>
        <w:rPr>
          <w:rFonts w:hint="eastAsia"/>
        </w:rPr>
        <w:t>2</w:t>
      </w:r>
      <w:r>
        <w:rPr>
          <w:rFonts w:hint="eastAsia"/>
        </w:rPr>
        <w:t>、</w:t>
      </w:r>
      <w:r w:rsidR="005E4474" w:rsidRPr="008D1466">
        <w:rPr>
          <w:rFonts w:hint="eastAsia"/>
        </w:rPr>
        <w:t>掌握</w:t>
      </w:r>
      <w:r w:rsidR="005E4474" w:rsidRPr="008D1466">
        <w:t>中断服务函数的编写方法；</w:t>
      </w:r>
    </w:p>
    <w:p w14:paraId="29815199" w14:textId="3A8E8D88" w:rsidR="005E4474" w:rsidRPr="008D1466" w:rsidRDefault="001D57D4" w:rsidP="008D1466">
      <w:pPr>
        <w:ind w:firstLine="480"/>
      </w:pPr>
      <w:r>
        <w:rPr>
          <w:rFonts w:hint="eastAsia"/>
        </w:rPr>
        <w:t>3</w:t>
      </w:r>
      <w:r>
        <w:rPr>
          <w:rFonts w:hint="eastAsia"/>
        </w:rPr>
        <w:t>、</w:t>
      </w:r>
      <w:r w:rsidR="005E4474" w:rsidRPr="008D1466">
        <w:rPr>
          <w:rFonts w:hint="eastAsia"/>
        </w:rPr>
        <w:t>画出中断程序运行的流程图。</w:t>
      </w:r>
    </w:p>
    <w:p w14:paraId="61242EBA" w14:textId="5924591E" w:rsidR="005E4474" w:rsidRPr="008D1466" w:rsidRDefault="00B16541" w:rsidP="001D57D4">
      <w:pPr>
        <w:pStyle w:val="3"/>
        <w:ind w:firstLine="562"/>
      </w:pPr>
      <w:bookmarkStart w:id="181" w:name="_Toc5111333"/>
      <w:bookmarkStart w:id="182" w:name="_Toc5797156"/>
      <w:bookmarkStart w:id="183" w:name="_Toc28174717"/>
      <w:bookmarkStart w:id="184" w:name="_Toc45184491"/>
      <w:r w:rsidRPr="008D1466">
        <w:rPr>
          <w:rFonts w:hint="eastAsia"/>
        </w:rPr>
        <w:t>3</w:t>
      </w:r>
      <w:r w:rsidRPr="008D1466">
        <w:t xml:space="preserve">.4.5 </w:t>
      </w:r>
      <w:r w:rsidR="005E4474" w:rsidRPr="008D1466">
        <w:rPr>
          <w:rFonts w:hint="eastAsia"/>
        </w:rPr>
        <w:t>实验原理</w:t>
      </w:r>
      <w:bookmarkEnd w:id="181"/>
      <w:bookmarkEnd w:id="182"/>
      <w:bookmarkEnd w:id="183"/>
      <w:bookmarkEnd w:id="184"/>
    </w:p>
    <w:p w14:paraId="44216EBC" w14:textId="44028EF6" w:rsidR="005E4474" w:rsidRPr="008D1466" w:rsidRDefault="001D57D4" w:rsidP="008D1466">
      <w:pPr>
        <w:ind w:firstLine="480"/>
      </w:pPr>
      <w:bookmarkStart w:id="185" w:name="_Toc514511752"/>
      <w:r>
        <w:rPr>
          <w:rFonts w:hint="eastAsia"/>
        </w:rPr>
        <w:t>1</w:t>
      </w:r>
      <w:r>
        <w:rPr>
          <w:rFonts w:hint="eastAsia"/>
        </w:rPr>
        <w:t>、</w:t>
      </w:r>
      <w:r w:rsidR="005E4474" w:rsidRPr="008D1466">
        <w:rPr>
          <w:rFonts w:hint="eastAsia"/>
        </w:rPr>
        <w:t>外部中断</w:t>
      </w:r>
      <w:bookmarkEnd w:id="185"/>
    </w:p>
    <w:p w14:paraId="51A201FB" w14:textId="77777777" w:rsidR="005E4474" w:rsidRPr="008D1466" w:rsidRDefault="005E4474" w:rsidP="008D1466">
      <w:pPr>
        <w:ind w:firstLine="480"/>
      </w:pPr>
      <w:r w:rsidRPr="008D1466">
        <w:rPr>
          <w:rFonts w:hint="eastAsia"/>
        </w:rPr>
        <w:t>CC2530</w:t>
      </w:r>
      <w:r w:rsidRPr="008D1466">
        <w:t>外部中断需要配置</w:t>
      </w:r>
      <w:r w:rsidRPr="008D1466">
        <w:rPr>
          <w:rFonts w:hint="eastAsia"/>
        </w:rPr>
        <w:t>四</w:t>
      </w:r>
      <w:r w:rsidRPr="008D1466">
        <w:t>个寄存器</w:t>
      </w:r>
      <w:r w:rsidRPr="008D1466">
        <w:t xml:space="preserve"> P</w:t>
      </w:r>
      <w:r w:rsidRPr="008D1466">
        <w:rPr>
          <w:rFonts w:hint="eastAsia"/>
        </w:rPr>
        <w:t>x</w:t>
      </w:r>
      <w:r w:rsidRPr="008D1466">
        <w:t>IEN</w:t>
      </w:r>
      <w:r w:rsidRPr="008D1466">
        <w:rPr>
          <w:rFonts w:hint="eastAsia"/>
        </w:rPr>
        <w:t>、</w:t>
      </w:r>
      <w:r w:rsidRPr="008D1466">
        <w:t>PICTL</w:t>
      </w:r>
      <w:r w:rsidRPr="008D1466">
        <w:rPr>
          <w:rFonts w:hint="eastAsia"/>
        </w:rPr>
        <w:t>、</w:t>
      </w:r>
      <w:r w:rsidRPr="008D1466">
        <w:t>PxIFG</w:t>
      </w:r>
      <w:r w:rsidRPr="008D1466">
        <w:rPr>
          <w:rFonts w:hint="eastAsia"/>
        </w:rPr>
        <w:t>和</w:t>
      </w:r>
      <w:r w:rsidRPr="008D1466">
        <w:t>IENx</w:t>
      </w:r>
      <w:r w:rsidRPr="008D1466">
        <w:t>。</w:t>
      </w:r>
    </w:p>
    <w:p w14:paraId="4F32D24C" w14:textId="77777777" w:rsidR="005E4474" w:rsidRPr="008D1466" w:rsidRDefault="005E4474" w:rsidP="001D57D4">
      <w:pPr>
        <w:pStyle w:val="af4"/>
      </w:pPr>
      <w:r w:rsidRPr="008D1466">
        <w:rPr>
          <w:rFonts w:hint="eastAsia"/>
        </w:rPr>
        <w:t>表</w:t>
      </w:r>
      <w:r w:rsidRPr="008D1466">
        <w:rPr>
          <w:rFonts w:hint="eastAsia"/>
        </w:rPr>
        <w:t>3</w:t>
      </w:r>
      <w:r w:rsidRPr="008D1466">
        <w:t xml:space="preserve">.4.2 </w:t>
      </w:r>
      <w:r w:rsidRPr="008D1466">
        <w:rPr>
          <w:rFonts w:hint="eastAsia"/>
        </w:rPr>
        <w:t>寄存器功能表</w:t>
      </w:r>
    </w:p>
    <w:p w14:paraId="6BBA9ED3" w14:textId="77777777" w:rsidR="005E4474" w:rsidRPr="008D1466" w:rsidRDefault="005E4474" w:rsidP="001D57D4">
      <w:pPr>
        <w:pStyle w:val="af4"/>
      </w:pPr>
      <w:r w:rsidRPr="008D1466">
        <w:rPr>
          <w:noProof/>
        </w:rPr>
        <w:drawing>
          <wp:inline distT="0" distB="0" distL="0" distR="0" wp14:anchorId="31283609" wp14:editId="6EADB7EE">
            <wp:extent cx="5052060" cy="1520116"/>
            <wp:effectExtent l="0" t="0" r="0" b="444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srcRect b="3806"/>
                    <a:stretch/>
                  </pic:blipFill>
                  <pic:spPr bwMode="auto">
                    <a:xfrm>
                      <a:off x="0" y="0"/>
                      <a:ext cx="5115708" cy="1539267"/>
                    </a:xfrm>
                    <a:prstGeom prst="rect">
                      <a:avLst/>
                    </a:prstGeom>
                    <a:ln>
                      <a:noFill/>
                    </a:ln>
                    <a:extLst>
                      <a:ext uri="{53640926-AAD7-44D8-BBD7-CCE9431645EC}">
                        <a14:shadowObscured xmlns:a14="http://schemas.microsoft.com/office/drawing/2010/main"/>
                      </a:ext>
                    </a:extLst>
                  </pic:spPr>
                </pic:pic>
              </a:graphicData>
            </a:graphic>
          </wp:inline>
        </w:drawing>
      </w:r>
    </w:p>
    <w:p w14:paraId="716BF019" w14:textId="0AF90108" w:rsidR="005E4474" w:rsidRPr="008D1466" w:rsidRDefault="001D57D4" w:rsidP="008D1466">
      <w:pPr>
        <w:ind w:firstLine="480"/>
      </w:pPr>
      <w:r>
        <w:rPr>
          <w:rFonts w:hint="eastAsia"/>
        </w:rPr>
        <w:t>2</w:t>
      </w:r>
      <w:r>
        <w:rPr>
          <w:rFonts w:hint="eastAsia"/>
        </w:rPr>
        <w:t>、</w:t>
      </w:r>
      <w:r w:rsidR="005E4474" w:rsidRPr="008D1466">
        <w:rPr>
          <w:rFonts w:hint="eastAsia"/>
        </w:rPr>
        <w:t>硬件设计</w:t>
      </w:r>
    </w:p>
    <w:p w14:paraId="54E6DB34" w14:textId="77777777" w:rsidR="005E4474" w:rsidRPr="008D1466" w:rsidRDefault="005E4474" w:rsidP="008D1466">
      <w:pPr>
        <w:ind w:firstLine="480"/>
      </w:pPr>
      <w:r w:rsidRPr="008D1466">
        <w:rPr>
          <w:rFonts w:hint="eastAsia"/>
        </w:rPr>
        <w:t>本实验用到</w:t>
      </w:r>
      <w:r w:rsidRPr="008D1466">
        <w:rPr>
          <w:rFonts w:hint="eastAsia"/>
        </w:rPr>
        <w:t>L</w:t>
      </w:r>
      <w:r w:rsidRPr="008D1466">
        <w:t>ED1</w:t>
      </w:r>
      <w:r w:rsidRPr="008D1466">
        <w:rPr>
          <w:rFonts w:hint="eastAsia"/>
        </w:rPr>
        <w:t>、</w:t>
      </w:r>
      <w:r w:rsidRPr="008D1466">
        <w:rPr>
          <w:rFonts w:hint="eastAsia"/>
        </w:rPr>
        <w:t>L</w:t>
      </w:r>
      <w:r w:rsidRPr="008D1466">
        <w:t>ED2</w:t>
      </w:r>
      <w:r w:rsidRPr="008D1466">
        <w:rPr>
          <w:rFonts w:hint="eastAsia"/>
        </w:rPr>
        <w:t>、</w:t>
      </w:r>
      <w:r w:rsidRPr="008D1466">
        <w:rPr>
          <w:rFonts w:hint="eastAsia"/>
        </w:rPr>
        <w:t>L</w:t>
      </w:r>
      <w:r w:rsidRPr="008D1466">
        <w:t>ED3</w:t>
      </w:r>
      <w:r w:rsidRPr="008D1466">
        <w:rPr>
          <w:rFonts w:hint="eastAsia"/>
        </w:rPr>
        <w:t>、</w:t>
      </w:r>
      <w:r w:rsidRPr="008D1466">
        <w:rPr>
          <w:rFonts w:hint="eastAsia"/>
        </w:rPr>
        <w:t>L</w:t>
      </w:r>
      <w:r w:rsidRPr="008D1466">
        <w:t>ED4</w:t>
      </w:r>
      <w:r w:rsidRPr="008D1466">
        <w:rPr>
          <w:rFonts w:hint="eastAsia"/>
        </w:rPr>
        <w:t>，</w:t>
      </w:r>
      <w:r w:rsidRPr="008D1466">
        <w:rPr>
          <w:rFonts w:hint="eastAsia"/>
        </w:rPr>
        <w:t>S</w:t>
      </w:r>
      <w:r w:rsidRPr="008D1466">
        <w:t>1</w:t>
      </w:r>
      <w:r w:rsidRPr="008D1466">
        <w:rPr>
          <w:rFonts w:hint="eastAsia"/>
        </w:rPr>
        <w:t>键。</w:t>
      </w:r>
      <w:r w:rsidRPr="008D1466">
        <w:rPr>
          <w:rFonts w:hint="eastAsia"/>
        </w:rPr>
        <w:t>LED</w:t>
      </w:r>
      <w:r w:rsidRPr="008D1466">
        <w:t>1</w:t>
      </w:r>
      <w:r w:rsidRPr="008D1466">
        <w:rPr>
          <w:rFonts w:hint="eastAsia"/>
        </w:rPr>
        <w:t>到</w:t>
      </w:r>
      <w:r w:rsidRPr="008D1466">
        <w:rPr>
          <w:rFonts w:hint="eastAsia"/>
        </w:rPr>
        <w:t>LED</w:t>
      </w:r>
      <w:r w:rsidRPr="008D1466">
        <w:t>4</w:t>
      </w:r>
      <w:r w:rsidRPr="008D1466">
        <w:rPr>
          <w:rFonts w:hint="eastAsia"/>
        </w:rPr>
        <w:t>依次轮流闪烁，按键</w:t>
      </w:r>
      <w:r w:rsidRPr="008D1466">
        <w:rPr>
          <w:rFonts w:hint="eastAsia"/>
        </w:rPr>
        <w:t>S</w:t>
      </w:r>
      <w:r w:rsidRPr="008D1466">
        <w:t>1</w:t>
      </w:r>
      <w:r w:rsidRPr="008D1466">
        <w:rPr>
          <w:rFonts w:hint="eastAsia"/>
        </w:rPr>
        <w:t>按下的时候，四个</w:t>
      </w:r>
      <w:r w:rsidRPr="008D1466">
        <w:rPr>
          <w:rFonts w:hint="eastAsia"/>
        </w:rPr>
        <w:t>LED</w:t>
      </w:r>
      <w:r w:rsidRPr="008D1466">
        <w:rPr>
          <w:rFonts w:hint="eastAsia"/>
        </w:rPr>
        <w:t>整体闪烁一次，然后再从按键按下前的状态继续闪烁。</w:t>
      </w:r>
    </w:p>
    <w:p w14:paraId="377437ED" w14:textId="77777777" w:rsidR="005E4474" w:rsidRPr="008D1466" w:rsidRDefault="005E4474" w:rsidP="001D57D4">
      <w:pPr>
        <w:pStyle w:val="af4"/>
      </w:pPr>
      <w:r w:rsidRPr="008D1466">
        <w:rPr>
          <w:noProof/>
        </w:rPr>
        <w:drawing>
          <wp:inline distT="0" distB="0" distL="0" distR="0" wp14:anchorId="19761C4D" wp14:editId="63286CBE">
            <wp:extent cx="1898479" cy="2606675"/>
            <wp:effectExtent l="0" t="0" r="6985" b="317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1905719" cy="2616615"/>
                    </a:xfrm>
                    <a:prstGeom prst="rect">
                      <a:avLst/>
                    </a:prstGeom>
                  </pic:spPr>
                </pic:pic>
              </a:graphicData>
            </a:graphic>
          </wp:inline>
        </w:drawing>
      </w:r>
    </w:p>
    <w:p w14:paraId="0092575E" w14:textId="77777777" w:rsidR="005E4474" w:rsidRPr="008D1466" w:rsidRDefault="005E4474" w:rsidP="001D57D4">
      <w:pPr>
        <w:pStyle w:val="af4"/>
      </w:pPr>
      <w:r w:rsidRPr="008D1466">
        <w:rPr>
          <w:rFonts w:hint="eastAsia"/>
        </w:rPr>
        <w:t>图</w:t>
      </w:r>
      <w:r w:rsidRPr="008D1466">
        <w:t xml:space="preserve">3.4.2 </w:t>
      </w:r>
      <w:r w:rsidRPr="008D1466">
        <w:rPr>
          <w:rFonts w:hint="eastAsia"/>
        </w:rPr>
        <w:t>LED</w:t>
      </w:r>
      <w:r w:rsidRPr="008D1466">
        <w:rPr>
          <w:rFonts w:hint="eastAsia"/>
        </w:rPr>
        <w:t>功能模块</w:t>
      </w:r>
    </w:p>
    <w:p w14:paraId="092E6394" w14:textId="77777777" w:rsidR="005E4474" w:rsidRPr="008D1466" w:rsidRDefault="005E4474" w:rsidP="001D57D4">
      <w:pPr>
        <w:pStyle w:val="af4"/>
      </w:pPr>
      <w:r w:rsidRPr="008D1466">
        <w:rPr>
          <w:noProof/>
        </w:rPr>
        <w:lastRenderedPageBreak/>
        <w:drawing>
          <wp:inline distT="0" distB="0" distL="0" distR="0" wp14:anchorId="20E0ACC3" wp14:editId="6650725B">
            <wp:extent cx="3589020" cy="3171171"/>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596646" cy="3177909"/>
                    </a:xfrm>
                    <a:prstGeom prst="rect">
                      <a:avLst/>
                    </a:prstGeom>
                  </pic:spPr>
                </pic:pic>
              </a:graphicData>
            </a:graphic>
          </wp:inline>
        </w:drawing>
      </w:r>
    </w:p>
    <w:p w14:paraId="53AEE19C" w14:textId="77777777" w:rsidR="005E4474" w:rsidRPr="008D1466" w:rsidRDefault="005E4474" w:rsidP="001D57D4">
      <w:pPr>
        <w:pStyle w:val="af4"/>
      </w:pPr>
      <w:r w:rsidRPr="008D1466">
        <w:rPr>
          <w:rFonts w:hint="eastAsia"/>
        </w:rPr>
        <w:t>图</w:t>
      </w:r>
      <w:r w:rsidRPr="008D1466">
        <w:t xml:space="preserve">3.4.3 </w:t>
      </w:r>
      <w:r w:rsidRPr="008D1466">
        <w:rPr>
          <w:rFonts w:hint="eastAsia"/>
        </w:rPr>
        <w:t>模块正确放置于底座</w:t>
      </w:r>
    </w:p>
    <w:p w14:paraId="061F0C14" w14:textId="733B0D2C" w:rsidR="005E4474" w:rsidRPr="008D1466" w:rsidRDefault="001D57D4" w:rsidP="008D1466">
      <w:pPr>
        <w:ind w:firstLine="480"/>
      </w:pPr>
      <w:r>
        <w:rPr>
          <w:rFonts w:hint="eastAsia"/>
        </w:rPr>
        <w:t>3</w:t>
      </w:r>
      <w:r>
        <w:rPr>
          <w:rFonts w:hint="eastAsia"/>
        </w:rPr>
        <w:t>、</w:t>
      </w:r>
      <w:r w:rsidR="005E4474" w:rsidRPr="008D1466">
        <w:rPr>
          <w:rFonts w:hint="eastAsia"/>
        </w:rPr>
        <w:t>软件设计</w:t>
      </w:r>
    </w:p>
    <w:p w14:paraId="701EFC75" w14:textId="77777777" w:rsidR="005E4474" w:rsidRPr="008D1466" w:rsidRDefault="005E4474" w:rsidP="001D57D4">
      <w:pPr>
        <w:pStyle w:val="af4"/>
      </w:pPr>
      <w:r w:rsidRPr="008D1466">
        <w:rPr>
          <w:rFonts w:hint="eastAsia"/>
        </w:rPr>
        <w:t>表</w:t>
      </w:r>
      <w:r w:rsidRPr="008D1466">
        <w:t>3.4.</w:t>
      </w:r>
      <w:r w:rsidRPr="008D1466">
        <w:rPr>
          <w:rFonts w:hint="eastAsia"/>
        </w:rPr>
        <w:t>3</w:t>
      </w:r>
      <w:r w:rsidRPr="008D1466">
        <w:t xml:space="preserve"> </w:t>
      </w:r>
      <w:r w:rsidRPr="008D1466">
        <w:rPr>
          <w:rFonts w:hint="eastAsia"/>
        </w:rPr>
        <w:t>实验用到的函数功能简介</w:t>
      </w:r>
    </w:p>
    <w:tbl>
      <w:tblPr>
        <w:tblStyle w:val="afc"/>
        <w:tblW w:w="4552" w:type="pct"/>
        <w:jc w:val="center"/>
        <w:tblLook w:val="04A0" w:firstRow="1" w:lastRow="0" w:firstColumn="1" w:lastColumn="0" w:noHBand="0" w:noVBand="1"/>
      </w:tblPr>
      <w:tblGrid>
        <w:gridCol w:w="763"/>
        <w:gridCol w:w="2912"/>
        <w:gridCol w:w="4058"/>
      </w:tblGrid>
      <w:tr w:rsidR="005E4474" w:rsidRPr="008D1466" w14:paraId="3AA0376F" w14:textId="77777777" w:rsidTr="007615AA">
        <w:trPr>
          <w:jc w:val="center"/>
        </w:trPr>
        <w:tc>
          <w:tcPr>
            <w:tcW w:w="493" w:type="pct"/>
            <w:shd w:val="clear" w:color="auto" w:fill="BFBFBF" w:themeFill="background1" w:themeFillShade="BF"/>
            <w:vAlign w:val="center"/>
          </w:tcPr>
          <w:p w14:paraId="6FC80040" w14:textId="77777777" w:rsidR="005E4474" w:rsidRPr="008D1466" w:rsidRDefault="005E4474" w:rsidP="001D57D4">
            <w:pPr>
              <w:pStyle w:val="afffd"/>
            </w:pPr>
            <w:r w:rsidRPr="008D1466">
              <w:rPr>
                <w:rFonts w:hint="eastAsia"/>
              </w:rPr>
              <w:t>序号</w:t>
            </w:r>
          </w:p>
        </w:tc>
        <w:tc>
          <w:tcPr>
            <w:tcW w:w="1883" w:type="pct"/>
            <w:shd w:val="clear" w:color="auto" w:fill="BFBFBF" w:themeFill="background1" w:themeFillShade="BF"/>
            <w:vAlign w:val="center"/>
          </w:tcPr>
          <w:p w14:paraId="66BE78E1" w14:textId="77777777" w:rsidR="005E4474" w:rsidRPr="008D1466" w:rsidRDefault="005E4474" w:rsidP="001D57D4">
            <w:pPr>
              <w:pStyle w:val="afffd"/>
            </w:pPr>
            <w:r w:rsidRPr="008D1466">
              <w:rPr>
                <w:rFonts w:hint="eastAsia"/>
              </w:rPr>
              <w:t>名称</w:t>
            </w:r>
          </w:p>
        </w:tc>
        <w:tc>
          <w:tcPr>
            <w:tcW w:w="2624" w:type="pct"/>
            <w:shd w:val="clear" w:color="auto" w:fill="BFBFBF" w:themeFill="background1" w:themeFillShade="BF"/>
            <w:vAlign w:val="center"/>
          </w:tcPr>
          <w:p w14:paraId="343043A7" w14:textId="77777777" w:rsidR="005E4474" w:rsidRPr="008D1466" w:rsidRDefault="005E4474" w:rsidP="001D57D4">
            <w:pPr>
              <w:pStyle w:val="afffd"/>
            </w:pPr>
            <w:r w:rsidRPr="008D1466">
              <w:rPr>
                <w:rFonts w:hint="eastAsia"/>
              </w:rPr>
              <w:t>备注</w:t>
            </w:r>
          </w:p>
        </w:tc>
      </w:tr>
      <w:tr w:rsidR="005E4474" w:rsidRPr="008D1466" w14:paraId="4E161676" w14:textId="77777777" w:rsidTr="007615AA">
        <w:trPr>
          <w:jc w:val="center"/>
        </w:trPr>
        <w:tc>
          <w:tcPr>
            <w:tcW w:w="493" w:type="pct"/>
            <w:vAlign w:val="center"/>
          </w:tcPr>
          <w:p w14:paraId="2F7B6807" w14:textId="77777777" w:rsidR="005E4474" w:rsidRPr="008D1466" w:rsidRDefault="005E4474" w:rsidP="001D57D4">
            <w:pPr>
              <w:pStyle w:val="afffd"/>
            </w:pPr>
            <w:r w:rsidRPr="008D1466">
              <w:rPr>
                <w:rFonts w:hint="eastAsia"/>
              </w:rPr>
              <w:t>1</w:t>
            </w:r>
          </w:p>
        </w:tc>
        <w:tc>
          <w:tcPr>
            <w:tcW w:w="1883" w:type="pct"/>
            <w:vAlign w:val="center"/>
          </w:tcPr>
          <w:p w14:paraId="2C52B20E" w14:textId="77777777" w:rsidR="005E4474" w:rsidRPr="008D1466" w:rsidRDefault="005E4474" w:rsidP="001D57D4">
            <w:pPr>
              <w:pStyle w:val="afffd"/>
            </w:pPr>
            <w:r w:rsidRPr="008D1466">
              <w:t>Hal_Init_32M()</w:t>
            </w:r>
          </w:p>
        </w:tc>
        <w:tc>
          <w:tcPr>
            <w:tcW w:w="2624" w:type="pct"/>
            <w:vAlign w:val="center"/>
          </w:tcPr>
          <w:p w14:paraId="7B8590EF" w14:textId="77777777" w:rsidR="005E4474" w:rsidRPr="008D1466" w:rsidRDefault="005E4474" w:rsidP="001D57D4">
            <w:pPr>
              <w:pStyle w:val="afffd"/>
            </w:pPr>
            <w:r w:rsidRPr="008D1466">
              <w:rPr>
                <w:rFonts w:hint="eastAsia"/>
              </w:rPr>
              <w:t>时钟初始</w:t>
            </w:r>
            <w:r w:rsidRPr="008D1466">
              <w:t>化函数</w:t>
            </w:r>
            <w:r w:rsidRPr="008D1466">
              <w:t xml:space="preserve"> (32M)</w:t>
            </w:r>
          </w:p>
        </w:tc>
      </w:tr>
      <w:tr w:rsidR="005E4474" w:rsidRPr="008D1466" w14:paraId="741117C9" w14:textId="77777777" w:rsidTr="007615AA">
        <w:trPr>
          <w:jc w:val="center"/>
        </w:trPr>
        <w:tc>
          <w:tcPr>
            <w:tcW w:w="493" w:type="pct"/>
            <w:vAlign w:val="center"/>
          </w:tcPr>
          <w:p w14:paraId="40688D9A" w14:textId="77777777" w:rsidR="005E4474" w:rsidRPr="008D1466" w:rsidRDefault="005E4474" w:rsidP="001D57D4">
            <w:pPr>
              <w:pStyle w:val="afffd"/>
            </w:pPr>
            <w:r w:rsidRPr="008D1466">
              <w:t>2</w:t>
            </w:r>
          </w:p>
        </w:tc>
        <w:tc>
          <w:tcPr>
            <w:tcW w:w="1883" w:type="pct"/>
            <w:vAlign w:val="center"/>
          </w:tcPr>
          <w:p w14:paraId="060D1388" w14:textId="77777777" w:rsidR="005E4474" w:rsidRPr="008D1466" w:rsidRDefault="005E4474" w:rsidP="001D57D4">
            <w:pPr>
              <w:pStyle w:val="afffd"/>
            </w:pPr>
            <w:r w:rsidRPr="008D1466">
              <w:t>LampInit()</w:t>
            </w:r>
          </w:p>
        </w:tc>
        <w:tc>
          <w:tcPr>
            <w:tcW w:w="2624" w:type="pct"/>
            <w:vAlign w:val="center"/>
          </w:tcPr>
          <w:p w14:paraId="3EB2FFEE" w14:textId="77777777" w:rsidR="005E4474" w:rsidRPr="008D1466" w:rsidRDefault="005E4474" w:rsidP="001D57D4">
            <w:pPr>
              <w:pStyle w:val="afffd"/>
            </w:pPr>
            <w:r w:rsidRPr="008D1466">
              <w:rPr>
                <w:rFonts w:hint="eastAsia"/>
              </w:rPr>
              <w:t>底座灯初始化函数</w:t>
            </w:r>
            <w:r w:rsidRPr="008D1466">
              <w:rPr>
                <w:rFonts w:hint="eastAsia"/>
              </w:rPr>
              <w:t>(</w:t>
            </w:r>
            <w:r w:rsidRPr="008D1466">
              <w:t>可注释</w:t>
            </w:r>
            <w:r w:rsidRPr="008D1466">
              <w:rPr>
                <w:rFonts w:hint="eastAsia"/>
              </w:rPr>
              <w:t>)</w:t>
            </w:r>
          </w:p>
        </w:tc>
      </w:tr>
      <w:tr w:rsidR="005E4474" w:rsidRPr="008D1466" w14:paraId="237DA412" w14:textId="77777777" w:rsidTr="007615AA">
        <w:trPr>
          <w:jc w:val="center"/>
        </w:trPr>
        <w:tc>
          <w:tcPr>
            <w:tcW w:w="493" w:type="pct"/>
            <w:vAlign w:val="center"/>
          </w:tcPr>
          <w:p w14:paraId="4ECA816A" w14:textId="77777777" w:rsidR="005E4474" w:rsidRPr="008D1466" w:rsidRDefault="005E4474" w:rsidP="001D57D4">
            <w:pPr>
              <w:pStyle w:val="afffd"/>
            </w:pPr>
            <w:r w:rsidRPr="008D1466">
              <w:t>3</w:t>
            </w:r>
          </w:p>
        </w:tc>
        <w:tc>
          <w:tcPr>
            <w:tcW w:w="1883" w:type="pct"/>
            <w:vAlign w:val="center"/>
          </w:tcPr>
          <w:p w14:paraId="49D3A20A" w14:textId="77777777" w:rsidR="005E4474" w:rsidRPr="008D1466" w:rsidRDefault="005E4474" w:rsidP="001D57D4">
            <w:pPr>
              <w:pStyle w:val="afffd"/>
            </w:pPr>
            <w:r w:rsidRPr="008D1466">
              <w:t>LED_Init()</w:t>
            </w:r>
          </w:p>
        </w:tc>
        <w:tc>
          <w:tcPr>
            <w:tcW w:w="2624" w:type="pct"/>
            <w:vAlign w:val="center"/>
          </w:tcPr>
          <w:p w14:paraId="56FC2E00" w14:textId="77777777" w:rsidR="005E4474" w:rsidRPr="008D1466" w:rsidRDefault="005E4474" w:rsidP="001D57D4">
            <w:pPr>
              <w:pStyle w:val="afffd"/>
            </w:pPr>
            <w:r w:rsidRPr="008D1466">
              <w:t>LED</w:t>
            </w:r>
            <w:r w:rsidRPr="008D1466">
              <w:rPr>
                <w:rFonts w:hint="eastAsia"/>
              </w:rPr>
              <w:t>初始化函数</w:t>
            </w:r>
          </w:p>
        </w:tc>
      </w:tr>
      <w:tr w:rsidR="005E4474" w:rsidRPr="008D1466" w14:paraId="2AB963DB" w14:textId="77777777" w:rsidTr="007615AA">
        <w:trPr>
          <w:jc w:val="center"/>
        </w:trPr>
        <w:tc>
          <w:tcPr>
            <w:tcW w:w="493" w:type="pct"/>
            <w:vAlign w:val="center"/>
          </w:tcPr>
          <w:p w14:paraId="260C19DC" w14:textId="77777777" w:rsidR="005E4474" w:rsidRPr="008D1466" w:rsidRDefault="005E4474" w:rsidP="001D57D4">
            <w:pPr>
              <w:pStyle w:val="afffd"/>
            </w:pPr>
            <w:r w:rsidRPr="008D1466">
              <w:t>4</w:t>
            </w:r>
          </w:p>
        </w:tc>
        <w:tc>
          <w:tcPr>
            <w:tcW w:w="1883" w:type="pct"/>
            <w:vAlign w:val="center"/>
          </w:tcPr>
          <w:p w14:paraId="3948E62A" w14:textId="77777777" w:rsidR="005E4474" w:rsidRPr="008D1466" w:rsidRDefault="005E4474" w:rsidP="001D57D4">
            <w:pPr>
              <w:pStyle w:val="afffd"/>
            </w:pPr>
            <w:r w:rsidRPr="008D1466">
              <w:t>EXTI</w:t>
            </w:r>
            <w:r w:rsidRPr="008D1466">
              <w:rPr>
                <w:rFonts w:hint="eastAsia"/>
              </w:rPr>
              <w:t>_</w:t>
            </w:r>
            <w:r w:rsidRPr="008D1466">
              <w:t>Init()</w:t>
            </w:r>
          </w:p>
        </w:tc>
        <w:tc>
          <w:tcPr>
            <w:tcW w:w="2624" w:type="pct"/>
            <w:vAlign w:val="center"/>
          </w:tcPr>
          <w:p w14:paraId="3CB2998C" w14:textId="77777777" w:rsidR="005E4474" w:rsidRPr="008D1466" w:rsidRDefault="005E4474" w:rsidP="001D57D4">
            <w:pPr>
              <w:pStyle w:val="afffd"/>
            </w:pPr>
            <w:r w:rsidRPr="008D1466">
              <w:rPr>
                <w:rFonts w:hint="eastAsia"/>
              </w:rPr>
              <w:t>外部中断初始化函数</w:t>
            </w:r>
          </w:p>
        </w:tc>
      </w:tr>
      <w:tr w:rsidR="005E4474" w:rsidRPr="008D1466" w14:paraId="6E19000D" w14:textId="77777777" w:rsidTr="007615AA">
        <w:trPr>
          <w:jc w:val="center"/>
        </w:trPr>
        <w:tc>
          <w:tcPr>
            <w:tcW w:w="493" w:type="pct"/>
            <w:vAlign w:val="center"/>
          </w:tcPr>
          <w:p w14:paraId="253893CA" w14:textId="77777777" w:rsidR="005E4474" w:rsidRPr="008D1466" w:rsidRDefault="005E4474" w:rsidP="001D57D4">
            <w:pPr>
              <w:pStyle w:val="afffd"/>
            </w:pPr>
            <w:r w:rsidRPr="008D1466">
              <w:rPr>
                <w:rFonts w:hint="eastAsia"/>
              </w:rPr>
              <w:t>5</w:t>
            </w:r>
          </w:p>
        </w:tc>
        <w:tc>
          <w:tcPr>
            <w:tcW w:w="1883" w:type="pct"/>
            <w:vAlign w:val="center"/>
          </w:tcPr>
          <w:p w14:paraId="068A6DF3" w14:textId="77777777" w:rsidR="005E4474" w:rsidRPr="008D1466" w:rsidRDefault="005E4474" w:rsidP="001D57D4">
            <w:pPr>
              <w:pStyle w:val="afffd"/>
            </w:pPr>
            <w:r w:rsidRPr="008D1466">
              <w:t>Water_Lamp ()</w:t>
            </w:r>
          </w:p>
        </w:tc>
        <w:tc>
          <w:tcPr>
            <w:tcW w:w="2624" w:type="pct"/>
            <w:vAlign w:val="center"/>
          </w:tcPr>
          <w:p w14:paraId="07A8B449" w14:textId="77777777" w:rsidR="005E4474" w:rsidRPr="008D1466" w:rsidRDefault="005E4474" w:rsidP="001D57D4">
            <w:pPr>
              <w:pStyle w:val="afffd"/>
            </w:pPr>
            <w:r w:rsidRPr="008D1466">
              <w:rPr>
                <w:rFonts w:hint="eastAsia"/>
              </w:rPr>
              <w:t>LED</w:t>
            </w:r>
            <w:r w:rsidRPr="008D1466">
              <w:rPr>
                <w:rFonts w:hint="eastAsia"/>
              </w:rPr>
              <w:t>控制函数，</w:t>
            </w:r>
            <w:r w:rsidRPr="008D1466">
              <w:rPr>
                <w:rFonts w:hint="eastAsia"/>
              </w:rPr>
              <w:t xml:space="preserve"> LED</w:t>
            </w:r>
            <w:r w:rsidRPr="008D1466">
              <w:rPr>
                <w:rFonts w:hint="eastAsia"/>
              </w:rPr>
              <w:t>循环</w:t>
            </w:r>
            <w:r w:rsidRPr="008D1466">
              <w:t>闪烁</w:t>
            </w:r>
          </w:p>
        </w:tc>
      </w:tr>
      <w:tr w:rsidR="005E4474" w:rsidRPr="008D1466" w14:paraId="3DC241C5" w14:textId="77777777" w:rsidTr="007615AA">
        <w:trPr>
          <w:jc w:val="center"/>
        </w:trPr>
        <w:tc>
          <w:tcPr>
            <w:tcW w:w="493" w:type="pct"/>
            <w:vAlign w:val="center"/>
          </w:tcPr>
          <w:p w14:paraId="5023E104" w14:textId="77777777" w:rsidR="005E4474" w:rsidRPr="008D1466" w:rsidRDefault="005E4474" w:rsidP="001D57D4">
            <w:pPr>
              <w:pStyle w:val="afffd"/>
            </w:pPr>
            <w:r w:rsidRPr="008D1466">
              <w:t>6</w:t>
            </w:r>
          </w:p>
        </w:tc>
        <w:tc>
          <w:tcPr>
            <w:tcW w:w="1883" w:type="pct"/>
            <w:vAlign w:val="center"/>
          </w:tcPr>
          <w:p w14:paraId="0B7C3EAF" w14:textId="77777777" w:rsidR="005E4474" w:rsidRPr="008D1466" w:rsidRDefault="005E4474" w:rsidP="001D57D4">
            <w:pPr>
              <w:pStyle w:val="afffd"/>
            </w:pPr>
            <w:r w:rsidRPr="008D1466">
              <w:t>P1_ISR</w:t>
            </w:r>
            <w:r w:rsidRPr="008D1466">
              <w:rPr>
                <w:rFonts w:hint="eastAsia"/>
              </w:rPr>
              <w:t>(</w:t>
            </w:r>
            <w:r w:rsidRPr="008D1466">
              <w:t>)</w:t>
            </w:r>
          </w:p>
        </w:tc>
        <w:tc>
          <w:tcPr>
            <w:tcW w:w="2624" w:type="pct"/>
            <w:vAlign w:val="center"/>
          </w:tcPr>
          <w:p w14:paraId="387D6617" w14:textId="77777777" w:rsidR="005E4474" w:rsidRPr="008D1466" w:rsidRDefault="005E4474" w:rsidP="001D57D4">
            <w:pPr>
              <w:pStyle w:val="afffd"/>
            </w:pPr>
            <w:r w:rsidRPr="008D1466">
              <w:rPr>
                <w:rFonts w:hint="eastAsia"/>
              </w:rPr>
              <w:t>中断服务</w:t>
            </w:r>
            <w:r w:rsidRPr="008D1466">
              <w:t>函数</w:t>
            </w:r>
          </w:p>
        </w:tc>
      </w:tr>
    </w:tbl>
    <w:p w14:paraId="6061EBFF" w14:textId="77777777" w:rsidR="005E4474" w:rsidRPr="008D1466" w:rsidRDefault="005E4474" w:rsidP="008D1466">
      <w:pPr>
        <w:ind w:firstLine="480"/>
      </w:pPr>
      <w:r w:rsidRPr="008D1466">
        <w:rPr>
          <w:rFonts w:hint="eastAsia"/>
        </w:rPr>
        <w:t>中断</w:t>
      </w:r>
      <w:r w:rsidRPr="008D1466">
        <w:t>初始化</w:t>
      </w:r>
      <w:r w:rsidRPr="008D1466">
        <w:rPr>
          <w:rFonts w:hint="eastAsia"/>
        </w:rPr>
        <w:t>函数代码：初始化按键</w:t>
      </w:r>
      <w:r w:rsidRPr="008D1466">
        <w:rPr>
          <w:rFonts w:hint="eastAsia"/>
        </w:rPr>
        <w:t>S</w:t>
      </w:r>
      <w:r w:rsidRPr="008D1466">
        <w:t>1</w:t>
      </w:r>
      <w:r w:rsidRPr="008D1466">
        <w:rPr>
          <w:rFonts w:hint="eastAsia"/>
        </w:rPr>
        <w:t>管脚中断。</w:t>
      </w:r>
    </w:p>
    <w:tbl>
      <w:tblPr>
        <w:tblStyle w:val="afc"/>
        <w:tblW w:w="0" w:type="auto"/>
        <w:tblLook w:val="04A0" w:firstRow="1" w:lastRow="0" w:firstColumn="1" w:lastColumn="0" w:noHBand="0" w:noVBand="1"/>
      </w:tblPr>
      <w:tblGrid>
        <w:gridCol w:w="8494"/>
      </w:tblGrid>
      <w:tr w:rsidR="005E4474" w:rsidRPr="008D1466" w14:paraId="7E2E5663" w14:textId="77777777" w:rsidTr="007615AA">
        <w:tc>
          <w:tcPr>
            <w:tcW w:w="8494" w:type="dxa"/>
            <w:shd w:val="clear" w:color="auto" w:fill="D9D9D9" w:themeFill="background1" w:themeFillShade="D9"/>
          </w:tcPr>
          <w:p w14:paraId="27A76FC7" w14:textId="77777777" w:rsidR="005E4474" w:rsidRPr="008D1466" w:rsidRDefault="005E4474" w:rsidP="008D1466">
            <w:pPr>
              <w:ind w:firstLine="480"/>
            </w:pPr>
            <w:r w:rsidRPr="008D1466">
              <w:t>//==========================================================</w:t>
            </w:r>
          </w:p>
          <w:p w14:paraId="5D77EC79"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EXTI_Init()</w:t>
            </w:r>
          </w:p>
          <w:p w14:paraId="5CB7CD39" w14:textId="77777777" w:rsidR="005E4474" w:rsidRPr="008D1466" w:rsidRDefault="005E4474" w:rsidP="008D1466">
            <w:pPr>
              <w:ind w:firstLine="480"/>
            </w:pPr>
            <w:r w:rsidRPr="008D1466">
              <w:t>//</w:t>
            </w:r>
          </w:p>
          <w:p w14:paraId="1248F9CC" w14:textId="379978B2"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t>KEY</w:t>
            </w:r>
            <w:r w:rsidRPr="008D1466">
              <w:rPr>
                <w:rFonts w:hint="eastAsia"/>
              </w:rPr>
              <w:t>初始化程序</w:t>
            </w:r>
            <w:r w:rsidR="00B16541" w:rsidRPr="008D1466">
              <w:t>—</w:t>
            </w:r>
            <w:r w:rsidRPr="008D1466">
              <w:rPr>
                <w:rFonts w:hint="eastAsia"/>
              </w:rPr>
              <w:t>外部中断方式</w:t>
            </w:r>
          </w:p>
          <w:p w14:paraId="14A3C4C7" w14:textId="77777777" w:rsidR="005E4474" w:rsidRPr="008D1466" w:rsidRDefault="005E4474" w:rsidP="008D1466">
            <w:pPr>
              <w:ind w:firstLine="480"/>
            </w:pPr>
            <w:r w:rsidRPr="008D1466">
              <w:t>//</w:t>
            </w:r>
          </w:p>
          <w:p w14:paraId="69C0CC93"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24750BC8" w14:textId="77777777" w:rsidR="005E4474" w:rsidRPr="008D1466" w:rsidRDefault="005E4474" w:rsidP="008D1466">
            <w:pPr>
              <w:ind w:firstLine="480"/>
            </w:pPr>
            <w:r w:rsidRPr="008D1466">
              <w:t>//</w:t>
            </w:r>
          </w:p>
          <w:p w14:paraId="3951AC1B"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0D446758" w14:textId="77777777" w:rsidR="005E4474" w:rsidRPr="008D1466" w:rsidRDefault="005E4474" w:rsidP="008D1466">
            <w:pPr>
              <w:ind w:firstLine="480"/>
            </w:pPr>
            <w:r w:rsidRPr="008D1466">
              <w:t>//</w:t>
            </w:r>
          </w:p>
          <w:p w14:paraId="143D6527"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125E35E7" w14:textId="77777777" w:rsidR="005E4474" w:rsidRPr="008D1466" w:rsidRDefault="005E4474" w:rsidP="008D1466">
            <w:pPr>
              <w:ind w:firstLine="480"/>
            </w:pPr>
            <w:r w:rsidRPr="008D1466">
              <w:t>//========================================================</w:t>
            </w:r>
            <w:r w:rsidRPr="008D1466">
              <w:lastRenderedPageBreak/>
              <w:t>==</w:t>
            </w:r>
          </w:p>
          <w:p w14:paraId="4346A341" w14:textId="77777777" w:rsidR="005E4474" w:rsidRPr="008D1466" w:rsidRDefault="005E4474" w:rsidP="008D1466">
            <w:pPr>
              <w:ind w:firstLine="480"/>
            </w:pPr>
            <w:r w:rsidRPr="008D1466">
              <w:t>void EXTI_Init(void)</w:t>
            </w:r>
          </w:p>
          <w:p w14:paraId="07F1C145" w14:textId="77777777" w:rsidR="005E4474" w:rsidRPr="008D1466" w:rsidRDefault="005E4474" w:rsidP="008D1466">
            <w:pPr>
              <w:ind w:firstLine="480"/>
            </w:pPr>
            <w:r w:rsidRPr="008D1466">
              <w:t>{</w:t>
            </w:r>
          </w:p>
          <w:p w14:paraId="60902092" w14:textId="77777777" w:rsidR="005E4474" w:rsidRPr="008D1466" w:rsidRDefault="005E4474" w:rsidP="008D1466">
            <w:pPr>
              <w:ind w:firstLine="480"/>
            </w:pPr>
            <w:r w:rsidRPr="008D1466">
              <w:rPr>
                <w:rFonts w:hint="eastAsia"/>
              </w:rPr>
              <w:t xml:space="preserve">  IEN2 |= 0x10;         //</w:t>
            </w:r>
            <w:r w:rsidRPr="008D1466">
              <w:rPr>
                <w:rFonts w:hint="eastAsia"/>
              </w:rPr>
              <w:t>端口</w:t>
            </w:r>
            <w:r w:rsidRPr="008D1466">
              <w:rPr>
                <w:rFonts w:hint="eastAsia"/>
              </w:rPr>
              <w:t>1</w:t>
            </w:r>
            <w:r w:rsidRPr="008D1466">
              <w:rPr>
                <w:rFonts w:hint="eastAsia"/>
              </w:rPr>
              <w:t>中断使能</w:t>
            </w:r>
          </w:p>
          <w:p w14:paraId="143E7D33" w14:textId="77777777" w:rsidR="005E4474" w:rsidRPr="008D1466" w:rsidRDefault="005E4474" w:rsidP="008D1466">
            <w:pPr>
              <w:ind w:firstLine="480"/>
            </w:pPr>
            <w:r w:rsidRPr="008D1466">
              <w:rPr>
                <w:rFonts w:hint="eastAsia"/>
              </w:rPr>
              <w:t xml:space="preserve">  P1IEN |= 0x20;        //</w:t>
            </w:r>
            <w:r w:rsidRPr="008D1466">
              <w:rPr>
                <w:rFonts w:hint="eastAsia"/>
              </w:rPr>
              <w:t>端口</w:t>
            </w:r>
            <w:r w:rsidRPr="008D1466">
              <w:rPr>
                <w:rFonts w:hint="eastAsia"/>
              </w:rPr>
              <w:t>P1_5</w:t>
            </w:r>
            <w:r w:rsidRPr="008D1466">
              <w:rPr>
                <w:rFonts w:hint="eastAsia"/>
              </w:rPr>
              <w:t>外部中断使能</w:t>
            </w:r>
          </w:p>
          <w:p w14:paraId="3C55C02E" w14:textId="77777777" w:rsidR="005E4474" w:rsidRPr="008D1466" w:rsidRDefault="005E4474" w:rsidP="008D1466">
            <w:pPr>
              <w:ind w:firstLine="480"/>
            </w:pPr>
            <w:r w:rsidRPr="008D1466">
              <w:rPr>
                <w:rFonts w:hint="eastAsia"/>
              </w:rPr>
              <w:t xml:space="preserve">  PICTL |= 0x20;        //</w:t>
            </w:r>
            <w:r w:rsidRPr="008D1466">
              <w:rPr>
                <w:rFonts w:hint="eastAsia"/>
              </w:rPr>
              <w:t>端口</w:t>
            </w:r>
            <w:r w:rsidRPr="008D1466">
              <w:rPr>
                <w:rFonts w:hint="eastAsia"/>
              </w:rPr>
              <w:t>P1_5</w:t>
            </w:r>
            <w:r w:rsidRPr="008D1466">
              <w:rPr>
                <w:rFonts w:hint="eastAsia"/>
              </w:rPr>
              <w:t>下降沿触发</w:t>
            </w:r>
            <w:r w:rsidRPr="008D1466">
              <w:rPr>
                <w:rFonts w:hint="eastAsia"/>
              </w:rPr>
              <w:t xml:space="preserve"> </w:t>
            </w:r>
          </w:p>
          <w:p w14:paraId="40BA7675" w14:textId="77777777" w:rsidR="005E4474" w:rsidRPr="008D1466" w:rsidRDefault="005E4474" w:rsidP="008D1466">
            <w:pPr>
              <w:ind w:firstLine="480"/>
            </w:pPr>
            <w:r w:rsidRPr="008D1466">
              <w:rPr>
                <w:rFonts w:hint="eastAsia"/>
              </w:rPr>
              <w:t xml:space="preserve">  EA = 1;               //</w:t>
            </w:r>
            <w:r w:rsidRPr="008D1466">
              <w:rPr>
                <w:rFonts w:hint="eastAsia"/>
              </w:rPr>
              <w:t>使能总中断</w:t>
            </w:r>
          </w:p>
          <w:p w14:paraId="4C5F46DC" w14:textId="77777777" w:rsidR="005E4474" w:rsidRPr="008D1466" w:rsidRDefault="005E4474" w:rsidP="008D1466">
            <w:pPr>
              <w:ind w:firstLine="480"/>
            </w:pPr>
            <w:r w:rsidRPr="008D1466">
              <w:t>}</w:t>
            </w:r>
          </w:p>
        </w:tc>
      </w:tr>
    </w:tbl>
    <w:p w14:paraId="52B50674" w14:textId="77777777" w:rsidR="005E4474" w:rsidRPr="008D1466" w:rsidRDefault="005E4474" w:rsidP="008D1466">
      <w:pPr>
        <w:ind w:firstLine="480"/>
      </w:pPr>
    </w:p>
    <w:p w14:paraId="05C57EF7" w14:textId="77777777" w:rsidR="005E4474" w:rsidRPr="008D1466" w:rsidRDefault="005E4474" w:rsidP="008D1466">
      <w:pPr>
        <w:ind w:firstLine="480"/>
      </w:pPr>
      <w:r w:rsidRPr="008D1466">
        <w:rPr>
          <w:rFonts w:hint="eastAsia"/>
        </w:rPr>
        <w:t>中断服务</w:t>
      </w:r>
      <w:r w:rsidRPr="008D1466">
        <w:t>函数</w:t>
      </w:r>
      <w:r w:rsidRPr="008D1466">
        <w:rPr>
          <w:rFonts w:hint="eastAsia"/>
        </w:rPr>
        <w:t>：在该函数中置标志位，在</w:t>
      </w:r>
      <w:r w:rsidRPr="008D1466">
        <w:t>while(1)</w:t>
      </w:r>
      <w:r w:rsidRPr="008D1466">
        <w:rPr>
          <w:rFonts w:hint="eastAsia"/>
        </w:rPr>
        <w:t>中处理。</w:t>
      </w:r>
    </w:p>
    <w:tbl>
      <w:tblPr>
        <w:tblStyle w:val="afc"/>
        <w:tblW w:w="0" w:type="auto"/>
        <w:tblLook w:val="04A0" w:firstRow="1" w:lastRow="0" w:firstColumn="1" w:lastColumn="0" w:noHBand="0" w:noVBand="1"/>
      </w:tblPr>
      <w:tblGrid>
        <w:gridCol w:w="8494"/>
      </w:tblGrid>
      <w:tr w:rsidR="005E4474" w:rsidRPr="008D1466" w14:paraId="658BADE0" w14:textId="77777777" w:rsidTr="007615AA">
        <w:tc>
          <w:tcPr>
            <w:tcW w:w="8494" w:type="dxa"/>
            <w:shd w:val="clear" w:color="auto" w:fill="D9D9D9" w:themeFill="background1" w:themeFillShade="D9"/>
          </w:tcPr>
          <w:p w14:paraId="04A46FA6" w14:textId="77777777" w:rsidR="005E4474" w:rsidRPr="008D1466" w:rsidRDefault="005E4474" w:rsidP="008D1466">
            <w:pPr>
              <w:ind w:firstLine="480"/>
            </w:pPr>
            <w:r w:rsidRPr="008D1466">
              <w:t>//==========================================================</w:t>
            </w:r>
          </w:p>
          <w:p w14:paraId="335BE356"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P1_ISR</w:t>
            </w:r>
          </w:p>
          <w:p w14:paraId="672D1E46" w14:textId="77777777" w:rsidR="005E4474" w:rsidRPr="008D1466" w:rsidRDefault="005E4474" w:rsidP="008D1466">
            <w:pPr>
              <w:ind w:firstLine="480"/>
            </w:pPr>
            <w:r w:rsidRPr="008D1466">
              <w:t>//</w:t>
            </w:r>
          </w:p>
          <w:p w14:paraId="48EF60EF"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 xml:space="preserve">      </w:t>
            </w:r>
            <w:r w:rsidRPr="008D1466">
              <w:rPr>
                <w:rFonts w:hint="eastAsia"/>
              </w:rPr>
              <w:t>中断处理函数</w:t>
            </w:r>
            <w:r w:rsidRPr="008D1466">
              <w:rPr>
                <w:rFonts w:hint="eastAsia"/>
              </w:rPr>
              <w:t xml:space="preserve"> </w:t>
            </w:r>
          </w:p>
          <w:p w14:paraId="2266942E" w14:textId="77777777" w:rsidR="005E4474" w:rsidRPr="008D1466" w:rsidRDefault="005E4474" w:rsidP="008D1466">
            <w:pPr>
              <w:ind w:firstLine="480"/>
            </w:pPr>
            <w:r w:rsidRPr="008D1466">
              <w:t>//</w:t>
            </w:r>
          </w:p>
          <w:p w14:paraId="544F7D01"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087B7678" w14:textId="77777777" w:rsidR="005E4474" w:rsidRPr="008D1466" w:rsidRDefault="005E4474" w:rsidP="008D1466">
            <w:pPr>
              <w:ind w:firstLine="480"/>
            </w:pPr>
            <w:r w:rsidRPr="008D1466">
              <w:t>//</w:t>
            </w:r>
          </w:p>
          <w:p w14:paraId="037C8AAD"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t>0</w:t>
            </w:r>
            <w:r w:rsidRPr="008D1466">
              <w:rPr>
                <w:rFonts w:hint="eastAsia"/>
              </w:rPr>
              <w:t>为抬起</w:t>
            </w:r>
            <w:r w:rsidRPr="008D1466">
              <w:rPr>
                <w:rFonts w:hint="eastAsia"/>
              </w:rPr>
              <w:t xml:space="preserve">   1</w:t>
            </w:r>
            <w:r w:rsidRPr="008D1466">
              <w:rPr>
                <w:rFonts w:hint="eastAsia"/>
              </w:rPr>
              <w:t>为按键按下</w:t>
            </w:r>
          </w:p>
          <w:p w14:paraId="5BE0C159" w14:textId="77777777" w:rsidR="005E4474" w:rsidRPr="008D1466" w:rsidRDefault="005E4474" w:rsidP="008D1466">
            <w:pPr>
              <w:ind w:firstLine="480"/>
            </w:pPr>
            <w:r w:rsidRPr="008D1466">
              <w:t>//</w:t>
            </w:r>
          </w:p>
          <w:p w14:paraId="58665D81"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6A1E0676" w14:textId="77777777" w:rsidR="005E4474" w:rsidRPr="008D1466" w:rsidRDefault="005E4474" w:rsidP="008D1466">
            <w:pPr>
              <w:ind w:firstLine="480"/>
            </w:pPr>
            <w:r w:rsidRPr="008D1466">
              <w:t>//==========================================================</w:t>
            </w:r>
          </w:p>
          <w:p w14:paraId="1CEACC96" w14:textId="77777777" w:rsidR="005E4474" w:rsidRPr="008D1466" w:rsidRDefault="005E4474" w:rsidP="008D1466">
            <w:pPr>
              <w:ind w:firstLine="480"/>
            </w:pPr>
            <w:r w:rsidRPr="008D1466">
              <w:rPr>
                <w:rFonts w:hint="eastAsia"/>
              </w:rPr>
              <w:t>#pragma vector = P1INT_VECTOR    //</w:t>
            </w:r>
            <w:r w:rsidRPr="008D1466">
              <w:rPr>
                <w:rFonts w:hint="eastAsia"/>
              </w:rPr>
              <w:t>格式：</w:t>
            </w:r>
            <w:r w:rsidRPr="008D1466">
              <w:rPr>
                <w:rFonts w:hint="eastAsia"/>
              </w:rPr>
              <w:t xml:space="preserve">#pragma vector = </w:t>
            </w:r>
            <w:r w:rsidRPr="008D1466">
              <w:rPr>
                <w:rFonts w:hint="eastAsia"/>
              </w:rPr>
              <w:t>中断向量，紧接着是中断处理程序</w:t>
            </w:r>
            <w:r w:rsidRPr="008D1466">
              <w:rPr>
                <w:rFonts w:hint="eastAsia"/>
              </w:rPr>
              <w:t xml:space="preserve"> </w:t>
            </w:r>
          </w:p>
          <w:p w14:paraId="76B769A9" w14:textId="77777777" w:rsidR="005E4474" w:rsidRPr="008D1466" w:rsidRDefault="005E4474" w:rsidP="008D1466">
            <w:pPr>
              <w:ind w:firstLine="480"/>
            </w:pPr>
            <w:r w:rsidRPr="008D1466">
              <w:t>__interrupt void P1_ISR(void)</w:t>
            </w:r>
          </w:p>
          <w:p w14:paraId="755D6A0F" w14:textId="77777777" w:rsidR="005E4474" w:rsidRPr="008D1466" w:rsidRDefault="005E4474" w:rsidP="008D1466">
            <w:pPr>
              <w:ind w:firstLine="480"/>
            </w:pPr>
            <w:r w:rsidRPr="008D1466">
              <w:t>{</w:t>
            </w:r>
          </w:p>
          <w:p w14:paraId="1BBAB06C" w14:textId="77777777" w:rsidR="005E4474" w:rsidRPr="008D1466" w:rsidRDefault="005E4474" w:rsidP="008D1466">
            <w:pPr>
              <w:ind w:firstLine="480"/>
            </w:pPr>
            <w:r w:rsidRPr="008D1466">
              <w:t xml:space="preserve">   if(Key_Flag)</w:t>
            </w:r>
          </w:p>
          <w:p w14:paraId="640ED328" w14:textId="77777777" w:rsidR="005E4474" w:rsidRPr="008D1466" w:rsidRDefault="005E4474" w:rsidP="008D1466">
            <w:pPr>
              <w:ind w:firstLine="480"/>
            </w:pPr>
            <w:r w:rsidRPr="008D1466">
              <w:t xml:space="preserve">   {</w:t>
            </w:r>
          </w:p>
          <w:p w14:paraId="27C7A104" w14:textId="77777777" w:rsidR="005E4474" w:rsidRPr="008D1466" w:rsidRDefault="005E4474" w:rsidP="008D1466">
            <w:pPr>
              <w:ind w:firstLine="480"/>
            </w:pPr>
            <w:r w:rsidRPr="008D1466">
              <w:t xml:space="preserve">      Key_Flag = 0;</w:t>
            </w:r>
          </w:p>
          <w:p w14:paraId="3078D71E" w14:textId="77777777" w:rsidR="005E4474" w:rsidRPr="008D1466" w:rsidRDefault="005E4474" w:rsidP="008D1466">
            <w:pPr>
              <w:ind w:firstLine="480"/>
            </w:pPr>
            <w:r w:rsidRPr="008D1466">
              <w:t xml:space="preserve">   }</w:t>
            </w:r>
          </w:p>
          <w:p w14:paraId="26E16A60" w14:textId="77777777" w:rsidR="005E4474" w:rsidRPr="008D1466" w:rsidRDefault="005E4474" w:rsidP="008D1466">
            <w:pPr>
              <w:ind w:firstLine="480"/>
            </w:pPr>
            <w:r w:rsidRPr="008D1466">
              <w:t xml:space="preserve">   </w:t>
            </w:r>
          </w:p>
          <w:p w14:paraId="30BA9B80" w14:textId="77777777" w:rsidR="005E4474" w:rsidRPr="008D1466" w:rsidRDefault="005E4474" w:rsidP="008D1466">
            <w:pPr>
              <w:ind w:firstLine="480"/>
            </w:pPr>
            <w:r w:rsidRPr="008D1466">
              <w:rPr>
                <w:rFonts w:hint="eastAsia"/>
              </w:rPr>
              <w:lastRenderedPageBreak/>
              <w:t xml:space="preserve">   P1IFG &amp;= ~ 0x20;        //</w:t>
            </w:r>
            <w:r w:rsidRPr="008D1466">
              <w:rPr>
                <w:rFonts w:hint="eastAsia"/>
              </w:rPr>
              <w:t>软件清除</w:t>
            </w:r>
            <w:r w:rsidRPr="008D1466">
              <w:rPr>
                <w:rFonts w:hint="eastAsia"/>
              </w:rPr>
              <w:t>P1_5</w:t>
            </w:r>
            <w:r w:rsidRPr="008D1466">
              <w:rPr>
                <w:rFonts w:hint="eastAsia"/>
              </w:rPr>
              <w:t>引脚的标志位</w:t>
            </w:r>
          </w:p>
          <w:p w14:paraId="01EC40F1" w14:textId="77777777" w:rsidR="005E4474" w:rsidRPr="008D1466" w:rsidRDefault="005E4474" w:rsidP="008D1466">
            <w:pPr>
              <w:ind w:firstLine="480"/>
            </w:pPr>
            <w:r w:rsidRPr="008D1466">
              <w:rPr>
                <w:rFonts w:hint="eastAsia"/>
              </w:rPr>
              <w:t xml:space="preserve">   P1IF = 0;               //</w:t>
            </w:r>
            <w:r w:rsidRPr="008D1466">
              <w:rPr>
                <w:rFonts w:hint="eastAsia"/>
              </w:rPr>
              <w:t>软件清除</w:t>
            </w:r>
            <w:r w:rsidRPr="008D1466">
              <w:rPr>
                <w:rFonts w:hint="eastAsia"/>
              </w:rPr>
              <w:t>P1</w:t>
            </w:r>
            <w:r w:rsidRPr="008D1466">
              <w:rPr>
                <w:rFonts w:hint="eastAsia"/>
              </w:rPr>
              <w:t>端口组的标志位</w:t>
            </w:r>
          </w:p>
          <w:p w14:paraId="5F83FCF2" w14:textId="77777777" w:rsidR="005E4474" w:rsidRPr="008D1466" w:rsidRDefault="005E4474" w:rsidP="008D1466">
            <w:pPr>
              <w:ind w:firstLine="480"/>
            </w:pPr>
            <w:r w:rsidRPr="008D1466">
              <w:t>}</w:t>
            </w:r>
          </w:p>
        </w:tc>
      </w:tr>
    </w:tbl>
    <w:p w14:paraId="3A9A52AD" w14:textId="77777777" w:rsidR="005E4474" w:rsidRPr="008D1466" w:rsidRDefault="005E4474" w:rsidP="008D1466">
      <w:pPr>
        <w:ind w:firstLine="480"/>
      </w:pPr>
    </w:p>
    <w:p w14:paraId="4D628AB1" w14:textId="77777777" w:rsidR="005E4474" w:rsidRPr="008D1466" w:rsidRDefault="005E4474" w:rsidP="008D1466">
      <w:pPr>
        <w:ind w:firstLine="480"/>
      </w:pPr>
      <w:r w:rsidRPr="008D1466">
        <w:rPr>
          <w:rFonts w:hint="eastAsia"/>
        </w:rPr>
        <w:t>主程序代码：在主程序中等待外部中断中按键标志位置起，当按键按下后，</w:t>
      </w:r>
      <w:r w:rsidRPr="008D1466">
        <w:rPr>
          <w:rFonts w:hint="eastAsia"/>
        </w:rPr>
        <w:t>L</w:t>
      </w:r>
      <w:r w:rsidRPr="008D1466">
        <w:t>ED</w:t>
      </w:r>
      <w:r w:rsidRPr="008D1466">
        <w:rPr>
          <w:rFonts w:hint="eastAsia"/>
        </w:rPr>
        <w:t>灯集体闪烁后继续流水灯形式亮。</w:t>
      </w:r>
    </w:p>
    <w:tbl>
      <w:tblPr>
        <w:tblStyle w:val="afc"/>
        <w:tblW w:w="0" w:type="auto"/>
        <w:tblLook w:val="04A0" w:firstRow="1" w:lastRow="0" w:firstColumn="1" w:lastColumn="0" w:noHBand="0" w:noVBand="1"/>
      </w:tblPr>
      <w:tblGrid>
        <w:gridCol w:w="8494"/>
      </w:tblGrid>
      <w:tr w:rsidR="005E4474" w:rsidRPr="008D1466" w14:paraId="3D2C5D9A" w14:textId="77777777" w:rsidTr="007615AA">
        <w:tc>
          <w:tcPr>
            <w:tcW w:w="8494" w:type="dxa"/>
            <w:shd w:val="clear" w:color="auto" w:fill="D9D9D9" w:themeFill="background1" w:themeFillShade="D9"/>
          </w:tcPr>
          <w:p w14:paraId="586F8BF4" w14:textId="77777777" w:rsidR="005E4474" w:rsidRPr="008D1466" w:rsidRDefault="005E4474" w:rsidP="008D1466">
            <w:pPr>
              <w:ind w:firstLine="480"/>
            </w:pPr>
            <w:r w:rsidRPr="008D1466">
              <w:t>/**</w:t>
            </w:r>
          </w:p>
          <w:p w14:paraId="4B883F6D" w14:textId="77777777" w:rsidR="005E4474" w:rsidRPr="008D1466" w:rsidRDefault="005E4474" w:rsidP="008D1466">
            <w:pPr>
              <w:ind w:firstLine="480"/>
            </w:pPr>
            <w:r w:rsidRPr="008D1466">
              <w:t>*</w:t>
            </w:r>
          </w:p>
          <w:p w14:paraId="44F61D14"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作者：</w:t>
            </w:r>
            <w:r w:rsidRPr="008D1466">
              <w:rPr>
                <w:rFonts w:hint="eastAsia"/>
              </w:rPr>
              <w:t xml:space="preserve"> </w:t>
            </w:r>
            <w:r w:rsidRPr="008D1466">
              <w:rPr>
                <w:rFonts w:hint="eastAsia"/>
              </w:rPr>
              <w:tab/>
            </w:r>
            <w:r w:rsidRPr="008D1466">
              <w:rPr>
                <w:rFonts w:hint="eastAsia"/>
              </w:rPr>
              <w:tab/>
            </w:r>
            <w:r w:rsidRPr="008D1466">
              <w:rPr>
                <w:rFonts w:hint="eastAsia"/>
              </w:rPr>
              <w:t>重庆八城科技</w:t>
            </w:r>
          </w:p>
          <w:p w14:paraId="30C651FF" w14:textId="77777777" w:rsidR="005E4474" w:rsidRPr="008D1466" w:rsidRDefault="005E4474" w:rsidP="008D1466">
            <w:pPr>
              <w:ind w:firstLine="480"/>
            </w:pPr>
            <w:r w:rsidRPr="008D1466">
              <w:t>*</w:t>
            </w:r>
          </w:p>
          <w:p w14:paraId="43447349"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日期：</w:t>
            </w:r>
            <w:r w:rsidRPr="008D1466">
              <w:rPr>
                <w:rFonts w:hint="eastAsia"/>
              </w:rPr>
              <w:t xml:space="preserve"> </w:t>
            </w:r>
            <w:r w:rsidRPr="008D1466">
              <w:rPr>
                <w:rFonts w:hint="eastAsia"/>
              </w:rPr>
              <w:tab/>
            </w:r>
            <w:r w:rsidRPr="008D1466">
              <w:rPr>
                <w:rFonts w:hint="eastAsia"/>
              </w:rPr>
              <w:tab/>
              <w:t>2019-12-24</w:t>
            </w:r>
          </w:p>
          <w:p w14:paraId="34079495" w14:textId="77777777" w:rsidR="005E4474" w:rsidRPr="008D1466" w:rsidRDefault="005E4474" w:rsidP="008D1466">
            <w:pPr>
              <w:ind w:firstLine="480"/>
            </w:pPr>
            <w:r w:rsidRPr="008D1466">
              <w:t>*</w:t>
            </w:r>
          </w:p>
          <w:p w14:paraId="21DBE289"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版本：</w:t>
            </w:r>
            <w:r w:rsidRPr="008D1466">
              <w:rPr>
                <w:rFonts w:hint="eastAsia"/>
              </w:rPr>
              <w:t xml:space="preserve"> </w:t>
            </w:r>
            <w:r w:rsidRPr="008D1466">
              <w:rPr>
                <w:rFonts w:hint="eastAsia"/>
              </w:rPr>
              <w:tab/>
            </w:r>
            <w:r w:rsidRPr="008D1466">
              <w:rPr>
                <w:rFonts w:hint="eastAsia"/>
              </w:rPr>
              <w:tab/>
              <w:t>V2.0</w:t>
            </w:r>
          </w:p>
          <w:p w14:paraId="0B8E6369" w14:textId="77777777" w:rsidR="005E4474" w:rsidRPr="008D1466" w:rsidRDefault="005E4474" w:rsidP="008D1466">
            <w:pPr>
              <w:ind w:firstLine="480"/>
            </w:pPr>
            <w:r w:rsidRPr="008D1466">
              <w:t>*</w:t>
            </w:r>
          </w:p>
          <w:p w14:paraId="70886B1D"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 xml:space="preserve"> </w:t>
            </w:r>
            <w:r w:rsidRPr="008D1466">
              <w:rPr>
                <w:rFonts w:hint="eastAsia"/>
              </w:rPr>
              <w:tab/>
            </w:r>
            <w:r w:rsidRPr="008D1466">
              <w:rPr>
                <w:rFonts w:hint="eastAsia"/>
              </w:rPr>
              <w:tab/>
            </w:r>
            <w:r w:rsidRPr="008D1466">
              <w:rPr>
                <w:rFonts w:hint="eastAsia"/>
              </w:rPr>
              <w:t>外部中断实验</w:t>
            </w:r>
          </w:p>
          <w:p w14:paraId="3C822BAD" w14:textId="77777777" w:rsidR="005E4474" w:rsidRPr="008D1466" w:rsidRDefault="005E4474" w:rsidP="008D1466">
            <w:pPr>
              <w:ind w:firstLine="480"/>
            </w:pPr>
            <w:r w:rsidRPr="008D1466">
              <w:t>*</w:t>
            </w:r>
          </w:p>
          <w:p w14:paraId="68D2544D"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修改记录：</w:t>
            </w:r>
            <w:r w:rsidRPr="008D1466">
              <w:rPr>
                <w:rFonts w:hint="eastAsia"/>
              </w:rPr>
              <w:tab/>
            </w:r>
          </w:p>
          <w:p w14:paraId="673FF5C7" w14:textId="77777777" w:rsidR="005E4474" w:rsidRPr="008D1466" w:rsidRDefault="005E4474" w:rsidP="008D1466">
            <w:pPr>
              <w:ind w:firstLine="480"/>
            </w:pPr>
            <w:r w:rsidRPr="008D1466">
              <w:t>**/</w:t>
            </w:r>
          </w:p>
          <w:p w14:paraId="1BC4B6A7" w14:textId="77777777" w:rsidR="005E4474" w:rsidRPr="008D1466" w:rsidRDefault="005E4474" w:rsidP="008D1466">
            <w:pPr>
              <w:ind w:firstLine="480"/>
            </w:pPr>
            <w:r w:rsidRPr="008D1466">
              <w:t>#include &lt;ioCC2530.h&gt;</w:t>
            </w:r>
          </w:p>
          <w:p w14:paraId="649FD299" w14:textId="4133E42D" w:rsidR="005E4474" w:rsidRPr="008D1466" w:rsidRDefault="005E4474" w:rsidP="008D1466">
            <w:pPr>
              <w:ind w:firstLine="480"/>
            </w:pPr>
            <w:r w:rsidRPr="008D1466">
              <w:t xml:space="preserve">#include </w:t>
            </w:r>
            <w:r w:rsidR="00B16541" w:rsidRPr="008D1466">
              <w:t>“</w:t>
            </w:r>
            <w:r w:rsidRPr="008D1466">
              <w:t>delay.h</w:t>
            </w:r>
            <w:r w:rsidR="00B16541" w:rsidRPr="008D1466">
              <w:t>”</w:t>
            </w:r>
          </w:p>
          <w:p w14:paraId="625F1EAE" w14:textId="19E74B16" w:rsidR="005E4474" w:rsidRPr="008D1466" w:rsidRDefault="005E4474" w:rsidP="008D1466">
            <w:pPr>
              <w:ind w:firstLine="480"/>
            </w:pPr>
            <w:r w:rsidRPr="008D1466">
              <w:t xml:space="preserve">#include </w:t>
            </w:r>
            <w:r w:rsidR="00B16541" w:rsidRPr="008D1466">
              <w:t>“</w:t>
            </w:r>
            <w:r w:rsidRPr="008D1466">
              <w:t>EXTI.h</w:t>
            </w:r>
            <w:r w:rsidR="00B16541" w:rsidRPr="008D1466">
              <w:t>”</w:t>
            </w:r>
          </w:p>
          <w:p w14:paraId="7628F703" w14:textId="3FAB05C5" w:rsidR="005E4474" w:rsidRPr="008D1466" w:rsidRDefault="005E4474" w:rsidP="008D1466">
            <w:pPr>
              <w:ind w:firstLine="480"/>
            </w:pPr>
            <w:r w:rsidRPr="008D1466">
              <w:t xml:space="preserve">#include </w:t>
            </w:r>
            <w:r w:rsidR="00B16541" w:rsidRPr="008D1466">
              <w:t>“</w:t>
            </w:r>
            <w:r w:rsidRPr="008D1466">
              <w:t>Lamp.h</w:t>
            </w:r>
            <w:r w:rsidR="00B16541" w:rsidRPr="008D1466">
              <w:t>”</w:t>
            </w:r>
          </w:p>
          <w:p w14:paraId="1C992D52" w14:textId="1E61698F" w:rsidR="005E4474" w:rsidRPr="008D1466" w:rsidRDefault="005E4474" w:rsidP="008D1466">
            <w:pPr>
              <w:ind w:firstLine="480"/>
            </w:pPr>
            <w:r w:rsidRPr="008D1466">
              <w:t xml:space="preserve">#include </w:t>
            </w:r>
            <w:r w:rsidR="00B16541" w:rsidRPr="008D1466">
              <w:t>“</w:t>
            </w:r>
            <w:r w:rsidRPr="008D1466">
              <w:t>KEY.h</w:t>
            </w:r>
            <w:r w:rsidR="00B16541" w:rsidRPr="008D1466">
              <w:t>”</w:t>
            </w:r>
          </w:p>
          <w:p w14:paraId="3B6C66C0" w14:textId="13DDAEC1" w:rsidR="005E4474" w:rsidRPr="008D1466" w:rsidRDefault="005E4474" w:rsidP="008D1466">
            <w:pPr>
              <w:ind w:firstLine="480"/>
            </w:pPr>
            <w:r w:rsidRPr="008D1466">
              <w:t xml:space="preserve">#include </w:t>
            </w:r>
            <w:r w:rsidR="00B16541" w:rsidRPr="008D1466">
              <w:t>“</w:t>
            </w:r>
            <w:r w:rsidRPr="008D1466">
              <w:t>LED.h</w:t>
            </w:r>
            <w:r w:rsidR="00B16541" w:rsidRPr="008D1466">
              <w:t>”</w:t>
            </w:r>
          </w:p>
          <w:p w14:paraId="48AEA3EC" w14:textId="77777777" w:rsidR="005E4474" w:rsidRPr="008D1466" w:rsidRDefault="005E4474" w:rsidP="008D1466">
            <w:pPr>
              <w:ind w:firstLine="480"/>
            </w:pPr>
            <w:r w:rsidRPr="008D1466">
              <w:t>//==========================================================</w:t>
            </w:r>
          </w:p>
          <w:p w14:paraId="6ED37C35"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4250F789" w14:textId="77777777" w:rsidR="005E4474" w:rsidRPr="008D1466" w:rsidRDefault="005E4474" w:rsidP="008D1466">
            <w:pPr>
              <w:ind w:firstLine="480"/>
            </w:pPr>
            <w:r w:rsidRPr="008D1466">
              <w:t>//</w:t>
            </w:r>
          </w:p>
          <w:p w14:paraId="37352D65"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0E1B4161" w14:textId="77777777" w:rsidR="005E4474" w:rsidRPr="008D1466" w:rsidRDefault="005E4474" w:rsidP="008D1466">
            <w:pPr>
              <w:ind w:firstLine="480"/>
            </w:pPr>
            <w:r w:rsidRPr="008D1466">
              <w:t>//</w:t>
            </w:r>
          </w:p>
          <w:p w14:paraId="46A7D6DE"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2FEAD811" w14:textId="77777777" w:rsidR="005E4474" w:rsidRPr="008D1466" w:rsidRDefault="005E4474" w:rsidP="008D1466">
            <w:pPr>
              <w:ind w:firstLine="480"/>
            </w:pPr>
            <w:r w:rsidRPr="008D1466">
              <w:t>//</w:t>
            </w:r>
          </w:p>
          <w:p w14:paraId="5F6FE0B6" w14:textId="77777777" w:rsidR="005E4474" w:rsidRPr="008D1466" w:rsidRDefault="005E4474" w:rsidP="008D1466">
            <w:pPr>
              <w:ind w:firstLine="480"/>
            </w:pPr>
            <w:r w:rsidRPr="008D1466">
              <w:rPr>
                <w:rFonts w:hint="eastAsia"/>
              </w:rPr>
              <w:lastRenderedPageBreak/>
              <w:t>//</w:t>
            </w:r>
            <w:r w:rsidRPr="008D1466">
              <w:rPr>
                <w:rFonts w:hint="eastAsia"/>
              </w:rPr>
              <w:tab/>
            </w:r>
            <w:r w:rsidRPr="008D1466">
              <w:rPr>
                <w:rFonts w:hint="eastAsia"/>
              </w:rPr>
              <w:t>返回参数：</w:t>
            </w:r>
            <w:r w:rsidRPr="008D1466">
              <w:rPr>
                <w:rFonts w:hint="eastAsia"/>
              </w:rPr>
              <w:tab/>
            </w:r>
            <w:r w:rsidRPr="008D1466">
              <w:rPr>
                <w:rFonts w:hint="eastAsia"/>
              </w:rPr>
              <w:t>无</w:t>
            </w:r>
          </w:p>
          <w:p w14:paraId="620C8C78" w14:textId="77777777" w:rsidR="005E4474" w:rsidRPr="008D1466" w:rsidRDefault="005E4474" w:rsidP="008D1466">
            <w:pPr>
              <w:ind w:firstLine="480"/>
            </w:pPr>
            <w:r w:rsidRPr="008D1466">
              <w:t>//</w:t>
            </w:r>
          </w:p>
          <w:p w14:paraId="1675B615"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3CD6F8FA" w14:textId="77777777" w:rsidR="005E4474" w:rsidRPr="008D1466" w:rsidRDefault="005E4474" w:rsidP="008D1466">
            <w:pPr>
              <w:ind w:firstLine="480"/>
            </w:pPr>
            <w:r w:rsidRPr="008D1466">
              <w:t>//==========================================================</w:t>
            </w:r>
          </w:p>
          <w:p w14:paraId="1E1A7540" w14:textId="77777777" w:rsidR="005E4474" w:rsidRPr="008D1466" w:rsidRDefault="005E4474" w:rsidP="008D1466">
            <w:pPr>
              <w:ind w:firstLine="480"/>
            </w:pPr>
            <w:r w:rsidRPr="008D1466">
              <w:t>void main(void)</w:t>
            </w:r>
          </w:p>
          <w:p w14:paraId="7810D756" w14:textId="77777777" w:rsidR="005E4474" w:rsidRPr="008D1466" w:rsidRDefault="005E4474" w:rsidP="008D1466">
            <w:pPr>
              <w:ind w:firstLine="480"/>
            </w:pPr>
            <w:r w:rsidRPr="008D1466">
              <w:t>{</w:t>
            </w:r>
          </w:p>
          <w:p w14:paraId="3921FC33" w14:textId="3A85EF37" w:rsidR="005E4474" w:rsidRPr="008D1466" w:rsidRDefault="005E4474" w:rsidP="008D1466">
            <w:pPr>
              <w:ind w:firstLine="480"/>
            </w:pPr>
            <w:r w:rsidRPr="008D1466">
              <w:rPr>
                <w:rFonts w:hint="eastAsia"/>
              </w:rPr>
              <w:t>Hal_Init_32M();   //</w:t>
            </w:r>
            <w:r w:rsidRPr="008D1466">
              <w:rPr>
                <w:rFonts w:hint="eastAsia"/>
              </w:rPr>
              <w:t>初始化</w:t>
            </w:r>
            <w:r w:rsidRPr="008D1466">
              <w:rPr>
                <w:rFonts w:hint="eastAsia"/>
              </w:rPr>
              <w:t>32M</w:t>
            </w:r>
            <w:r w:rsidRPr="008D1466">
              <w:rPr>
                <w:rFonts w:hint="eastAsia"/>
              </w:rPr>
              <w:t>时钟</w:t>
            </w:r>
          </w:p>
          <w:p w14:paraId="67D4F10A" w14:textId="3F36E74C" w:rsidR="005E4474" w:rsidRPr="008D1466" w:rsidRDefault="005E4474" w:rsidP="008D1466">
            <w:pPr>
              <w:ind w:firstLine="480"/>
            </w:pPr>
            <w:r w:rsidRPr="008D1466">
              <w:rPr>
                <w:rFonts w:hint="eastAsia"/>
              </w:rPr>
              <w:t>LED_Init();       //</w:t>
            </w:r>
            <w:r w:rsidRPr="008D1466">
              <w:rPr>
                <w:rFonts w:hint="eastAsia"/>
              </w:rPr>
              <w:t>风扇初始化</w:t>
            </w:r>
          </w:p>
          <w:p w14:paraId="6F2FF588" w14:textId="3854320A" w:rsidR="005E4474" w:rsidRPr="008D1466" w:rsidRDefault="005E4474" w:rsidP="008D1466">
            <w:pPr>
              <w:ind w:firstLine="480"/>
            </w:pPr>
            <w:r w:rsidRPr="008D1466">
              <w:rPr>
                <w:rFonts w:hint="eastAsia"/>
              </w:rPr>
              <w:t>EXTI_Init();      //</w:t>
            </w:r>
            <w:r w:rsidRPr="008D1466">
              <w:rPr>
                <w:rFonts w:hint="eastAsia"/>
              </w:rPr>
              <w:t>外部中断初始化</w:t>
            </w:r>
          </w:p>
          <w:p w14:paraId="1DEB47A3" w14:textId="111084E6" w:rsidR="005E4474" w:rsidRPr="008D1466" w:rsidRDefault="005E4474" w:rsidP="008D1466">
            <w:pPr>
              <w:ind w:firstLine="480"/>
            </w:pPr>
            <w:r w:rsidRPr="008D1466">
              <w:rPr>
                <w:rFonts w:hint="eastAsia"/>
              </w:rPr>
              <w:t>LampInit();       //</w:t>
            </w:r>
            <w:r w:rsidRPr="008D1466">
              <w:rPr>
                <w:rFonts w:hint="eastAsia"/>
              </w:rPr>
              <w:t>底座灯初始化</w:t>
            </w:r>
            <w:r w:rsidRPr="008D1466">
              <w:rPr>
                <w:rFonts w:hint="eastAsia"/>
              </w:rPr>
              <w:t xml:space="preserve">   </w:t>
            </w:r>
          </w:p>
          <w:p w14:paraId="6627FAF9" w14:textId="77777777" w:rsidR="005E4474" w:rsidRPr="008D1466" w:rsidRDefault="005E4474" w:rsidP="008D1466">
            <w:pPr>
              <w:ind w:firstLine="480"/>
            </w:pPr>
          </w:p>
          <w:p w14:paraId="26D41C98" w14:textId="41C7282C" w:rsidR="005E4474" w:rsidRPr="008D1466" w:rsidRDefault="005E4474" w:rsidP="008D1466">
            <w:pPr>
              <w:ind w:firstLine="480"/>
            </w:pPr>
            <w:r w:rsidRPr="008D1466">
              <w:t>while(1)</w:t>
            </w:r>
          </w:p>
          <w:p w14:paraId="3259A98B" w14:textId="105CF7CE" w:rsidR="005E4474" w:rsidRPr="008D1466" w:rsidRDefault="005E4474" w:rsidP="008D1466">
            <w:pPr>
              <w:ind w:firstLine="480"/>
            </w:pPr>
            <w:r w:rsidRPr="008D1466">
              <w:t>{</w:t>
            </w:r>
          </w:p>
          <w:p w14:paraId="34CA076C" w14:textId="77777777" w:rsidR="005E4474" w:rsidRPr="008D1466" w:rsidRDefault="005E4474" w:rsidP="008D1466">
            <w:pPr>
              <w:ind w:firstLine="480"/>
            </w:pPr>
            <w:r w:rsidRPr="008D1466">
              <w:t xml:space="preserve">        if(!Key_Flag)</w:t>
            </w:r>
          </w:p>
          <w:p w14:paraId="458B907A" w14:textId="77777777" w:rsidR="005E4474" w:rsidRPr="008D1466" w:rsidRDefault="005E4474" w:rsidP="008D1466">
            <w:pPr>
              <w:ind w:firstLine="480"/>
            </w:pPr>
            <w:r w:rsidRPr="008D1466">
              <w:t xml:space="preserve">        {</w:t>
            </w:r>
          </w:p>
          <w:p w14:paraId="163274C9" w14:textId="77777777" w:rsidR="005E4474" w:rsidRPr="008D1466" w:rsidRDefault="005E4474" w:rsidP="008D1466">
            <w:pPr>
              <w:ind w:firstLine="480"/>
            </w:pPr>
            <w:r w:rsidRPr="008D1466">
              <w:t xml:space="preserve">          LED_ON();</w:t>
            </w:r>
          </w:p>
          <w:p w14:paraId="28B6FC0B" w14:textId="77777777" w:rsidR="005E4474" w:rsidRPr="008D1466" w:rsidRDefault="005E4474" w:rsidP="008D1466">
            <w:pPr>
              <w:ind w:firstLine="480"/>
            </w:pPr>
            <w:r w:rsidRPr="008D1466">
              <w:t xml:space="preserve">          delay_ms(500);</w:t>
            </w:r>
          </w:p>
          <w:p w14:paraId="0EEFEE3E" w14:textId="77777777" w:rsidR="005E4474" w:rsidRPr="008D1466" w:rsidRDefault="005E4474" w:rsidP="008D1466">
            <w:pPr>
              <w:ind w:firstLine="480"/>
            </w:pPr>
            <w:r w:rsidRPr="008D1466">
              <w:t xml:space="preserve">          LED_OFF();</w:t>
            </w:r>
          </w:p>
          <w:p w14:paraId="25937580" w14:textId="77777777" w:rsidR="005E4474" w:rsidRPr="008D1466" w:rsidRDefault="005E4474" w:rsidP="008D1466">
            <w:pPr>
              <w:ind w:firstLine="480"/>
            </w:pPr>
            <w:r w:rsidRPr="008D1466">
              <w:t xml:space="preserve">          delay_ms(500);</w:t>
            </w:r>
          </w:p>
          <w:p w14:paraId="250F7316" w14:textId="77777777" w:rsidR="005E4474" w:rsidRPr="008D1466" w:rsidRDefault="005E4474" w:rsidP="008D1466">
            <w:pPr>
              <w:ind w:firstLine="480"/>
            </w:pPr>
            <w:r w:rsidRPr="008D1466">
              <w:t xml:space="preserve">          LED_ON();</w:t>
            </w:r>
          </w:p>
          <w:p w14:paraId="5CBEE6B0" w14:textId="77777777" w:rsidR="005E4474" w:rsidRPr="008D1466" w:rsidRDefault="005E4474" w:rsidP="008D1466">
            <w:pPr>
              <w:ind w:firstLine="480"/>
            </w:pPr>
            <w:r w:rsidRPr="008D1466">
              <w:t xml:space="preserve">          delay_ms(500);</w:t>
            </w:r>
          </w:p>
          <w:p w14:paraId="22A4C3A8" w14:textId="77777777" w:rsidR="005E4474" w:rsidRPr="008D1466" w:rsidRDefault="005E4474" w:rsidP="008D1466">
            <w:pPr>
              <w:ind w:firstLine="480"/>
            </w:pPr>
            <w:r w:rsidRPr="008D1466">
              <w:t xml:space="preserve">          LED_OFF();</w:t>
            </w:r>
          </w:p>
          <w:p w14:paraId="25F2D614" w14:textId="77777777" w:rsidR="005E4474" w:rsidRPr="008D1466" w:rsidRDefault="005E4474" w:rsidP="008D1466">
            <w:pPr>
              <w:ind w:firstLine="480"/>
            </w:pPr>
            <w:r w:rsidRPr="008D1466">
              <w:t xml:space="preserve">          Key_Flag=1;  </w:t>
            </w:r>
          </w:p>
          <w:p w14:paraId="700B9321" w14:textId="77777777" w:rsidR="005E4474" w:rsidRPr="008D1466" w:rsidRDefault="005E4474" w:rsidP="008D1466">
            <w:pPr>
              <w:ind w:firstLine="480"/>
            </w:pPr>
            <w:r w:rsidRPr="008D1466">
              <w:t xml:space="preserve">        }</w:t>
            </w:r>
          </w:p>
          <w:p w14:paraId="07185F57" w14:textId="77777777" w:rsidR="005E4474" w:rsidRPr="008D1466" w:rsidRDefault="005E4474" w:rsidP="008D1466">
            <w:pPr>
              <w:ind w:firstLine="480"/>
            </w:pPr>
            <w:r w:rsidRPr="008D1466">
              <w:t xml:space="preserve">        else</w:t>
            </w:r>
          </w:p>
          <w:p w14:paraId="4D0E33F1" w14:textId="77777777" w:rsidR="005E4474" w:rsidRPr="008D1466" w:rsidRDefault="005E4474" w:rsidP="008D1466">
            <w:pPr>
              <w:ind w:firstLine="480"/>
            </w:pPr>
            <w:r w:rsidRPr="008D1466">
              <w:t xml:space="preserve">        {</w:t>
            </w:r>
          </w:p>
          <w:p w14:paraId="34EB8C41" w14:textId="77777777" w:rsidR="005E4474" w:rsidRPr="008D1466" w:rsidRDefault="005E4474" w:rsidP="008D1466">
            <w:pPr>
              <w:ind w:firstLine="480"/>
            </w:pPr>
            <w:r w:rsidRPr="008D1466">
              <w:rPr>
                <w:rFonts w:hint="eastAsia"/>
              </w:rPr>
              <w:t xml:space="preserve">          Water_Lamp(500); //</w:t>
            </w:r>
            <w:r w:rsidRPr="008D1466">
              <w:rPr>
                <w:rFonts w:hint="eastAsia"/>
              </w:rPr>
              <w:t>流水灯</w:t>
            </w:r>
          </w:p>
          <w:p w14:paraId="4B705C13" w14:textId="77777777" w:rsidR="005E4474" w:rsidRPr="008D1466" w:rsidRDefault="005E4474" w:rsidP="008D1466">
            <w:pPr>
              <w:ind w:firstLine="480"/>
            </w:pPr>
            <w:r w:rsidRPr="008D1466">
              <w:t xml:space="preserve">        }</w:t>
            </w:r>
          </w:p>
          <w:p w14:paraId="3089232A" w14:textId="599B48D1" w:rsidR="005E4474" w:rsidRPr="008D1466" w:rsidRDefault="005E4474" w:rsidP="008D1466">
            <w:pPr>
              <w:ind w:firstLine="480"/>
            </w:pPr>
            <w:r w:rsidRPr="008D1466">
              <w:t>}</w:t>
            </w:r>
          </w:p>
          <w:p w14:paraId="1816C911" w14:textId="77777777" w:rsidR="005E4474" w:rsidRPr="008D1466" w:rsidRDefault="005E4474" w:rsidP="008D1466">
            <w:pPr>
              <w:ind w:firstLine="480"/>
            </w:pPr>
            <w:r w:rsidRPr="008D1466">
              <w:t>}</w:t>
            </w:r>
          </w:p>
        </w:tc>
      </w:tr>
    </w:tbl>
    <w:p w14:paraId="6A0FC146" w14:textId="3B43FD01" w:rsidR="005E4474" w:rsidRPr="008D1466" w:rsidRDefault="00B16541" w:rsidP="001D57D4">
      <w:pPr>
        <w:pStyle w:val="3"/>
        <w:ind w:firstLine="562"/>
      </w:pPr>
      <w:bookmarkStart w:id="186" w:name="_Toc5111334"/>
      <w:bookmarkStart w:id="187" w:name="_Toc5797157"/>
      <w:bookmarkStart w:id="188" w:name="_Toc28174718"/>
      <w:bookmarkStart w:id="189" w:name="_Toc45184492"/>
      <w:r w:rsidRPr="008D1466">
        <w:rPr>
          <w:rFonts w:hint="eastAsia"/>
        </w:rPr>
        <w:lastRenderedPageBreak/>
        <w:t>3</w:t>
      </w:r>
      <w:r w:rsidRPr="008D1466">
        <w:t xml:space="preserve">.4.6 </w:t>
      </w:r>
      <w:r w:rsidR="005E4474" w:rsidRPr="008D1466">
        <w:rPr>
          <w:rFonts w:hint="eastAsia"/>
        </w:rPr>
        <w:t>实验步骤</w:t>
      </w:r>
      <w:bookmarkEnd w:id="186"/>
      <w:bookmarkEnd w:id="187"/>
      <w:r w:rsidR="005E4474" w:rsidRPr="008D1466">
        <w:rPr>
          <w:rFonts w:hint="eastAsia"/>
        </w:rPr>
        <w:t>及结果</w:t>
      </w:r>
      <w:bookmarkEnd w:id="188"/>
      <w:bookmarkEnd w:id="189"/>
    </w:p>
    <w:p w14:paraId="79767C95" w14:textId="77777777" w:rsidR="005E4474" w:rsidRPr="008D1466" w:rsidRDefault="005E4474" w:rsidP="008D1466">
      <w:pPr>
        <w:ind w:firstLine="480"/>
      </w:pPr>
      <w:r w:rsidRPr="008D1466">
        <w:rPr>
          <w:rFonts w:hint="eastAsia"/>
        </w:rPr>
        <w:t>组装好电源模块、</w:t>
      </w:r>
      <w:r w:rsidRPr="008D1466">
        <w:rPr>
          <w:rFonts w:hint="eastAsia"/>
        </w:rPr>
        <w:t>CC2530</w:t>
      </w:r>
      <w:r w:rsidRPr="008D1466">
        <w:rPr>
          <w:rFonts w:hint="eastAsia"/>
        </w:rPr>
        <w:t>底座模块和</w:t>
      </w:r>
      <w:r w:rsidRPr="008D1466">
        <w:rPr>
          <w:rFonts w:hint="eastAsia"/>
        </w:rPr>
        <w:t>LED</w:t>
      </w:r>
      <w:r w:rsidRPr="008D1466">
        <w:rPr>
          <w:rFonts w:hint="eastAsia"/>
        </w:rPr>
        <w:t>模块，用</w:t>
      </w:r>
      <w:r w:rsidRPr="008D1466">
        <w:rPr>
          <w:rFonts w:hint="eastAsia"/>
        </w:rPr>
        <w:t>CC</w:t>
      </w:r>
      <w:r w:rsidRPr="008D1466">
        <w:t xml:space="preserve"> </w:t>
      </w:r>
      <w:r w:rsidRPr="008D1466">
        <w:rPr>
          <w:rFonts w:hint="eastAsia"/>
        </w:rPr>
        <w:t>Debugger</w:t>
      </w:r>
      <w:r w:rsidRPr="008D1466">
        <w:rPr>
          <w:rFonts w:hint="eastAsia"/>
        </w:rPr>
        <w:t>连接</w:t>
      </w:r>
      <w:r w:rsidRPr="008D1466">
        <w:rPr>
          <w:rFonts w:hint="eastAsia"/>
        </w:rPr>
        <w:t>LED</w:t>
      </w:r>
      <w:r w:rsidRPr="008D1466">
        <w:rPr>
          <w:rFonts w:hint="eastAsia"/>
        </w:rPr>
        <w:t>模块的底座和电脑。</w:t>
      </w:r>
    </w:p>
    <w:p w14:paraId="51965E62" w14:textId="77777777" w:rsidR="005E4474" w:rsidRPr="008D1466" w:rsidRDefault="005E4474" w:rsidP="001D57D4">
      <w:pPr>
        <w:pStyle w:val="af4"/>
      </w:pPr>
      <w:r w:rsidRPr="008D1466">
        <w:rPr>
          <w:noProof/>
        </w:rPr>
        <w:drawing>
          <wp:inline distT="0" distB="0" distL="0" distR="0" wp14:anchorId="373FEBC5" wp14:editId="2A44AED2">
            <wp:extent cx="4236720" cy="2726667"/>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257668" cy="2740149"/>
                    </a:xfrm>
                    <a:prstGeom prst="rect">
                      <a:avLst/>
                    </a:prstGeom>
                  </pic:spPr>
                </pic:pic>
              </a:graphicData>
            </a:graphic>
          </wp:inline>
        </w:drawing>
      </w:r>
    </w:p>
    <w:p w14:paraId="10AFB1FE" w14:textId="77777777" w:rsidR="005E4474" w:rsidRPr="008D1466" w:rsidRDefault="005E4474" w:rsidP="001D57D4">
      <w:pPr>
        <w:pStyle w:val="af4"/>
      </w:pPr>
      <w:r w:rsidRPr="008D1466">
        <w:rPr>
          <w:rFonts w:hint="eastAsia"/>
        </w:rPr>
        <w:t>图</w:t>
      </w:r>
      <w:r w:rsidRPr="008D1466">
        <w:rPr>
          <w:rFonts w:hint="eastAsia"/>
        </w:rPr>
        <w:t>3</w:t>
      </w:r>
      <w:r w:rsidRPr="008D1466">
        <w:t xml:space="preserve">.4.4 </w:t>
      </w:r>
      <w:r w:rsidRPr="008D1466">
        <w:rPr>
          <w:rFonts w:hint="eastAsia"/>
        </w:rPr>
        <w:t>模块组装</w:t>
      </w:r>
    </w:p>
    <w:p w14:paraId="3F4C0F53" w14:textId="77777777" w:rsidR="005E4474" w:rsidRPr="008D1466" w:rsidRDefault="005E4474" w:rsidP="008D1466">
      <w:pPr>
        <w:ind w:firstLine="480"/>
      </w:pPr>
      <w:r w:rsidRPr="008D1466">
        <w:rPr>
          <w:rFonts w:hint="eastAsia"/>
        </w:rPr>
        <w:t>找到产品提供的光盘里的目录“基于</w:t>
      </w:r>
      <w:r w:rsidRPr="008D1466">
        <w:rPr>
          <w:rFonts w:hint="eastAsia"/>
        </w:rPr>
        <w:t>CC2530</w:t>
      </w:r>
      <w:r w:rsidRPr="008D1466">
        <w:rPr>
          <w:rFonts w:hint="eastAsia"/>
        </w:rPr>
        <w:t>的单片机基础实验</w:t>
      </w:r>
      <w:r w:rsidRPr="008D1466">
        <w:rPr>
          <w:rFonts w:hint="eastAsia"/>
        </w:rPr>
        <w:t>\</w:t>
      </w:r>
      <w:r w:rsidRPr="008D1466">
        <w:rPr>
          <w:rFonts w:hint="eastAsia"/>
        </w:rPr>
        <w:t>实验</w:t>
      </w:r>
      <w:r w:rsidRPr="008D1466">
        <w:t>3</w:t>
      </w:r>
      <w:r w:rsidRPr="008D1466">
        <w:rPr>
          <w:rFonts w:hint="eastAsia"/>
        </w:rPr>
        <w:t xml:space="preserve">  </w:t>
      </w:r>
      <w:r w:rsidRPr="008D1466">
        <w:rPr>
          <w:rFonts w:hint="eastAsia"/>
        </w:rPr>
        <w:t>外部中断实验”下的工程代码，打开工程</w:t>
      </w:r>
      <w:r w:rsidRPr="008D1466">
        <w:t>（注意</w:t>
      </w:r>
      <w:r w:rsidRPr="008D1466">
        <w:rPr>
          <w:rFonts w:hint="eastAsia"/>
        </w:rPr>
        <w:t>：</w:t>
      </w:r>
      <w:r w:rsidRPr="008D1466">
        <w:t>是直接点击工程下面的</w:t>
      </w:r>
      <w:r w:rsidRPr="008D1466">
        <w:t>EXTI.eww</w:t>
      </w:r>
      <w:r w:rsidRPr="008D1466">
        <w:t>）</w:t>
      </w:r>
      <w:r w:rsidRPr="008D1466">
        <w:rPr>
          <w:rFonts w:hint="eastAsia"/>
        </w:rPr>
        <w:t>如下图所示：</w:t>
      </w:r>
    </w:p>
    <w:p w14:paraId="63F4C9E1" w14:textId="77777777" w:rsidR="005E4474" w:rsidRPr="008D1466" w:rsidRDefault="005E4474" w:rsidP="001D57D4">
      <w:pPr>
        <w:pStyle w:val="af4"/>
      </w:pPr>
      <w:r w:rsidRPr="008D1466">
        <w:rPr>
          <w:noProof/>
        </w:rPr>
        <w:drawing>
          <wp:inline distT="0" distB="0" distL="0" distR="0" wp14:anchorId="27F3885B" wp14:editId="44C2CB46">
            <wp:extent cx="5400040" cy="1753235"/>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400040" cy="1753235"/>
                    </a:xfrm>
                    <a:prstGeom prst="rect">
                      <a:avLst/>
                    </a:prstGeom>
                  </pic:spPr>
                </pic:pic>
              </a:graphicData>
            </a:graphic>
          </wp:inline>
        </w:drawing>
      </w:r>
    </w:p>
    <w:p w14:paraId="40F197B4" w14:textId="77777777" w:rsidR="005E4474" w:rsidRPr="008D1466" w:rsidRDefault="005E4474" w:rsidP="001D57D4">
      <w:pPr>
        <w:pStyle w:val="af4"/>
      </w:pPr>
      <w:r w:rsidRPr="008D1466">
        <w:rPr>
          <w:rFonts w:hint="eastAsia"/>
        </w:rPr>
        <w:t>图</w:t>
      </w:r>
      <w:r w:rsidRPr="008D1466">
        <w:rPr>
          <w:rFonts w:hint="eastAsia"/>
        </w:rPr>
        <w:t>3</w:t>
      </w:r>
      <w:r w:rsidRPr="008D1466">
        <w:t xml:space="preserve">.4.5 </w:t>
      </w:r>
      <w:r w:rsidRPr="008D1466">
        <w:rPr>
          <w:rFonts w:hint="eastAsia"/>
        </w:rPr>
        <w:t>E</w:t>
      </w:r>
      <w:r w:rsidRPr="008D1466">
        <w:t>XTI</w:t>
      </w:r>
      <w:r w:rsidRPr="008D1466">
        <w:rPr>
          <w:rFonts w:hint="eastAsia"/>
        </w:rPr>
        <w:t>工程文件</w:t>
      </w:r>
    </w:p>
    <w:p w14:paraId="0F559B80" w14:textId="77777777" w:rsidR="005E4474" w:rsidRPr="008D1466" w:rsidRDefault="005E4474" w:rsidP="008D1466">
      <w:pPr>
        <w:ind w:firstLine="480"/>
      </w:pPr>
      <w:r w:rsidRPr="008D1466">
        <w:rPr>
          <w:rFonts w:hint="eastAsia"/>
        </w:rPr>
        <w:t>在</w:t>
      </w:r>
      <w:r w:rsidRPr="008D1466">
        <w:rPr>
          <w:rFonts w:hint="eastAsia"/>
        </w:rPr>
        <w:t>IAR</w:t>
      </w:r>
      <w:r w:rsidRPr="008D1466">
        <w:rPr>
          <w:rFonts w:hint="eastAsia"/>
        </w:rPr>
        <w:t>中可以看到工程空间左边的“</w:t>
      </w:r>
      <w:r w:rsidRPr="008D1466">
        <w:rPr>
          <w:rFonts w:hint="eastAsia"/>
        </w:rPr>
        <w:t>main</w:t>
      </w:r>
      <w:r w:rsidRPr="008D1466">
        <w:t>.c</w:t>
      </w:r>
      <w:r w:rsidRPr="008D1466">
        <w:rPr>
          <w:rFonts w:hint="eastAsia"/>
        </w:rPr>
        <w:t>”文件以及相关的函数定义的文件。</w:t>
      </w:r>
    </w:p>
    <w:p w14:paraId="623B3F6F" w14:textId="77777777" w:rsidR="005E4474" w:rsidRPr="008D1466" w:rsidRDefault="005E4474" w:rsidP="001D57D4">
      <w:pPr>
        <w:pStyle w:val="af4"/>
      </w:pPr>
      <w:r w:rsidRPr="008D1466">
        <w:rPr>
          <w:noProof/>
        </w:rPr>
        <w:lastRenderedPageBreak/>
        <w:drawing>
          <wp:inline distT="0" distB="0" distL="0" distR="0" wp14:anchorId="7FFD0974" wp14:editId="29609CDB">
            <wp:extent cx="5285865" cy="4262755"/>
            <wp:effectExtent l="0" t="0" r="0" b="444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300829" cy="4274823"/>
                    </a:xfrm>
                    <a:prstGeom prst="rect">
                      <a:avLst/>
                    </a:prstGeom>
                  </pic:spPr>
                </pic:pic>
              </a:graphicData>
            </a:graphic>
          </wp:inline>
        </w:drawing>
      </w:r>
    </w:p>
    <w:p w14:paraId="15FD7F89" w14:textId="77777777" w:rsidR="005E4474" w:rsidRPr="008D1466" w:rsidRDefault="005E4474" w:rsidP="001D57D4">
      <w:pPr>
        <w:pStyle w:val="af4"/>
      </w:pPr>
      <w:r w:rsidRPr="008D1466">
        <w:rPr>
          <w:rFonts w:hint="eastAsia"/>
        </w:rPr>
        <w:t>图</w:t>
      </w:r>
      <w:r w:rsidRPr="008D1466">
        <w:rPr>
          <w:rFonts w:hint="eastAsia"/>
        </w:rPr>
        <w:t xml:space="preserve"> </w:t>
      </w:r>
      <w:r w:rsidRPr="008D1466">
        <w:t xml:space="preserve">3.4.6 </w:t>
      </w:r>
      <w:r w:rsidRPr="008D1466">
        <w:rPr>
          <w:rFonts w:hint="eastAsia"/>
        </w:rPr>
        <w:t>打开程序</w:t>
      </w:r>
    </w:p>
    <w:p w14:paraId="39126810" w14:textId="77777777" w:rsidR="005E4474" w:rsidRPr="008D1466" w:rsidRDefault="005E4474" w:rsidP="008D1466">
      <w:pPr>
        <w:ind w:firstLine="480"/>
      </w:pPr>
      <w:r w:rsidRPr="008D1466">
        <w:rPr>
          <w:rFonts w:hint="eastAsia"/>
        </w:rPr>
        <w:t>点击“</w:t>
      </w:r>
      <w:r w:rsidRPr="008D1466">
        <w:t>Make</w:t>
      </w:r>
      <w:r w:rsidRPr="008D1466">
        <w:rPr>
          <w:rFonts w:hint="eastAsia"/>
        </w:rPr>
        <w:t>”按钮，重新编译链接文件，显示没有错误。</w:t>
      </w:r>
    </w:p>
    <w:p w14:paraId="122EF79F" w14:textId="77777777" w:rsidR="005E4474" w:rsidRPr="008D1466" w:rsidRDefault="005E4474" w:rsidP="001D57D4">
      <w:pPr>
        <w:pStyle w:val="af4"/>
      </w:pPr>
      <w:r w:rsidRPr="008D1466">
        <w:rPr>
          <w:noProof/>
        </w:rPr>
        <w:drawing>
          <wp:inline distT="0" distB="0" distL="0" distR="0" wp14:anchorId="7A6E3ED1" wp14:editId="726CE025">
            <wp:extent cx="5400040" cy="2873375"/>
            <wp:effectExtent l="0" t="0" r="0" b="317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400040" cy="2873375"/>
                    </a:xfrm>
                    <a:prstGeom prst="rect">
                      <a:avLst/>
                    </a:prstGeom>
                  </pic:spPr>
                </pic:pic>
              </a:graphicData>
            </a:graphic>
          </wp:inline>
        </w:drawing>
      </w:r>
    </w:p>
    <w:p w14:paraId="2EDE3F04" w14:textId="77777777" w:rsidR="005E4474" w:rsidRPr="008D1466" w:rsidRDefault="005E4474" w:rsidP="001D57D4">
      <w:pPr>
        <w:pStyle w:val="af4"/>
      </w:pPr>
      <w:r w:rsidRPr="008D1466">
        <w:rPr>
          <w:rFonts w:hint="eastAsia"/>
        </w:rPr>
        <w:t>图</w:t>
      </w:r>
      <w:r w:rsidRPr="008D1466">
        <w:rPr>
          <w:rFonts w:hint="eastAsia"/>
        </w:rPr>
        <w:t xml:space="preserve"> </w:t>
      </w:r>
      <w:r w:rsidRPr="008D1466">
        <w:t xml:space="preserve">3.4.7 </w:t>
      </w:r>
      <w:r w:rsidRPr="008D1466">
        <w:rPr>
          <w:rFonts w:hint="eastAsia"/>
        </w:rPr>
        <w:t>编译链接</w:t>
      </w:r>
    </w:p>
    <w:p w14:paraId="1F245565" w14:textId="77777777" w:rsidR="005E4474" w:rsidRPr="008D1466" w:rsidRDefault="005E4474" w:rsidP="008D1466">
      <w:pPr>
        <w:ind w:firstLine="480"/>
      </w:pPr>
      <w:r w:rsidRPr="008D1466">
        <w:rPr>
          <w:rFonts w:hint="eastAsia"/>
        </w:rPr>
        <w:t>点击“</w:t>
      </w:r>
      <w:r w:rsidRPr="008D1466">
        <w:rPr>
          <w:rFonts w:hint="eastAsia"/>
        </w:rPr>
        <w:t>D</w:t>
      </w:r>
      <w:r w:rsidRPr="008D1466">
        <w:t>ownload and Debug</w:t>
      </w:r>
      <w:r w:rsidRPr="008D1466">
        <w:rPr>
          <w:rFonts w:hint="eastAsia"/>
        </w:rPr>
        <w:t>”按钮，将程序，下载到模块中。</w:t>
      </w:r>
    </w:p>
    <w:p w14:paraId="4FECCE78" w14:textId="77777777" w:rsidR="005E4474" w:rsidRPr="008D1466" w:rsidRDefault="005E4474" w:rsidP="001D57D4">
      <w:pPr>
        <w:pStyle w:val="af4"/>
      </w:pPr>
      <w:r w:rsidRPr="008D1466">
        <w:rPr>
          <w:noProof/>
        </w:rPr>
        <w:lastRenderedPageBreak/>
        <w:drawing>
          <wp:inline distT="0" distB="0" distL="0" distR="0" wp14:anchorId="55DFCDF9" wp14:editId="05ED9DE8">
            <wp:extent cx="5372100" cy="3400518"/>
            <wp:effectExtent l="0" t="0" r="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381593" cy="3406527"/>
                    </a:xfrm>
                    <a:prstGeom prst="rect">
                      <a:avLst/>
                    </a:prstGeom>
                  </pic:spPr>
                </pic:pic>
              </a:graphicData>
            </a:graphic>
          </wp:inline>
        </w:drawing>
      </w:r>
    </w:p>
    <w:p w14:paraId="4AB9B612" w14:textId="77777777" w:rsidR="005E4474" w:rsidRPr="008D1466" w:rsidRDefault="005E4474" w:rsidP="001D57D4">
      <w:pPr>
        <w:pStyle w:val="af4"/>
      </w:pPr>
      <w:r w:rsidRPr="008D1466">
        <w:rPr>
          <w:rFonts w:hint="eastAsia"/>
        </w:rPr>
        <w:t>图</w:t>
      </w:r>
      <w:r w:rsidRPr="008D1466">
        <w:t xml:space="preserve">3.4.8 </w:t>
      </w:r>
      <w:r w:rsidRPr="008D1466">
        <w:rPr>
          <w:rFonts w:hint="eastAsia"/>
        </w:rPr>
        <w:t>下载和运行程序</w:t>
      </w:r>
    </w:p>
    <w:p w14:paraId="518AC0A2" w14:textId="77777777" w:rsidR="005E4474" w:rsidRPr="008D1466" w:rsidRDefault="005E4474" w:rsidP="001D57D4">
      <w:pPr>
        <w:pStyle w:val="af4"/>
      </w:pPr>
      <w:r w:rsidRPr="008D1466">
        <w:rPr>
          <w:noProof/>
        </w:rPr>
        <w:drawing>
          <wp:inline distT="0" distB="0" distL="0" distR="0" wp14:anchorId="07CF7599" wp14:editId="3CDF176B">
            <wp:extent cx="2545080" cy="986329"/>
            <wp:effectExtent l="0" t="0" r="7620" b="444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extLst>
                        <a:ext uri="{28A0092B-C50C-407E-A947-70E740481C1C}">
                          <a14:useLocalDpi xmlns:a14="http://schemas.microsoft.com/office/drawing/2010/main" val="0"/>
                        </a:ext>
                      </a:extLst>
                    </a:blip>
                    <a:stretch>
                      <a:fillRect/>
                    </a:stretch>
                  </pic:blipFill>
                  <pic:spPr>
                    <a:xfrm>
                      <a:off x="0" y="0"/>
                      <a:ext cx="2552231" cy="989100"/>
                    </a:xfrm>
                    <a:prstGeom prst="rect">
                      <a:avLst/>
                    </a:prstGeom>
                  </pic:spPr>
                </pic:pic>
              </a:graphicData>
            </a:graphic>
          </wp:inline>
        </w:drawing>
      </w:r>
      <w:r w:rsidRPr="008D1466">
        <w:rPr>
          <w:rFonts w:hint="eastAsia"/>
        </w:rPr>
        <w:t xml:space="preserve"> </w:t>
      </w:r>
      <w:r w:rsidRPr="008D1466">
        <w:t xml:space="preserve">  </w:t>
      </w:r>
    </w:p>
    <w:p w14:paraId="530CD680" w14:textId="77777777" w:rsidR="005E4474" w:rsidRPr="008D1466" w:rsidRDefault="005E4474" w:rsidP="001D57D4">
      <w:pPr>
        <w:pStyle w:val="af4"/>
      </w:pPr>
      <w:r w:rsidRPr="008D1466">
        <w:rPr>
          <w:rFonts w:hint="eastAsia"/>
        </w:rPr>
        <w:t>图</w:t>
      </w:r>
      <w:r w:rsidRPr="008D1466">
        <w:t xml:space="preserve">3.4.9 </w:t>
      </w:r>
      <w:r w:rsidRPr="008D1466">
        <w:rPr>
          <w:rFonts w:hint="eastAsia"/>
        </w:rPr>
        <w:t>代码下载中</w:t>
      </w:r>
    </w:p>
    <w:p w14:paraId="2E8DC990" w14:textId="77777777" w:rsidR="005E4474" w:rsidRPr="008D1466" w:rsidRDefault="005E4474" w:rsidP="001D57D4">
      <w:pPr>
        <w:pStyle w:val="af4"/>
      </w:pPr>
      <w:r w:rsidRPr="008D1466">
        <w:rPr>
          <w:noProof/>
        </w:rPr>
        <w:drawing>
          <wp:inline distT="0" distB="0" distL="0" distR="0" wp14:anchorId="55923D7C" wp14:editId="664DA12D">
            <wp:extent cx="4669050" cy="691243"/>
            <wp:effectExtent l="19050" t="19050" r="17780" b="1397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861190" cy="719689"/>
                    </a:xfrm>
                    <a:prstGeom prst="rect">
                      <a:avLst/>
                    </a:prstGeom>
                    <a:ln>
                      <a:solidFill>
                        <a:schemeClr val="bg1">
                          <a:lumMod val="75000"/>
                        </a:schemeClr>
                      </a:solidFill>
                    </a:ln>
                  </pic:spPr>
                </pic:pic>
              </a:graphicData>
            </a:graphic>
          </wp:inline>
        </w:drawing>
      </w:r>
    </w:p>
    <w:p w14:paraId="107A63B8" w14:textId="77777777" w:rsidR="005E4474" w:rsidRPr="008D1466" w:rsidRDefault="005E4474" w:rsidP="001D57D4">
      <w:pPr>
        <w:pStyle w:val="af4"/>
      </w:pPr>
      <w:r w:rsidRPr="008D1466">
        <w:rPr>
          <w:rFonts w:hint="eastAsia"/>
        </w:rPr>
        <w:t>图</w:t>
      </w:r>
      <w:r w:rsidRPr="008D1466">
        <w:t xml:space="preserve">3.4.10 </w:t>
      </w:r>
      <w:r w:rsidRPr="008D1466">
        <w:rPr>
          <w:rFonts w:hint="eastAsia"/>
        </w:rPr>
        <w:t>代码下载成功</w:t>
      </w:r>
    </w:p>
    <w:p w14:paraId="42504B7B" w14:textId="77777777" w:rsidR="005E4474" w:rsidRPr="008D1466" w:rsidRDefault="005E4474" w:rsidP="008D1466">
      <w:pPr>
        <w:ind w:firstLine="480"/>
      </w:pPr>
      <w:r w:rsidRPr="008D1466">
        <w:rPr>
          <w:rFonts w:hint="eastAsia"/>
        </w:rPr>
        <w:t>点击“</w:t>
      </w:r>
      <w:r w:rsidRPr="008D1466">
        <w:rPr>
          <w:rFonts w:hint="eastAsia"/>
        </w:rPr>
        <w:t>GO</w:t>
      </w:r>
      <w:r w:rsidRPr="008D1466">
        <w:rPr>
          <w:rFonts w:hint="eastAsia"/>
        </w:rPr>
        <w:t>”，运行程序。</w:t>
      </w:r>
    </w:p>
    <w:p w14:paraId="1D6C8C05" w14:textId="77777777" w:rsidR="005E4474" w:rsidRPr="008D1466" w:rsidRDefault="005E4474" w:rsidP="001D57D4">
      <w:pPr>
        <w:pStyle w:val="af4"/>
      </w:pPr>
      <w:r w:rsidRPr="008D1466">
        <w:rPr>
          <w:noProof/>
        </w:rPr>
        <mc:AlternateContent>
          <mc:Choice Requires="wpg">
            <w:drawing>
              <wp:inline distT="0" distB="0" distL="0" distR="0" wp14:anchorId="4B2D211A" wp14:editId="1D5BAF8D">
                <wp:extent cx="4953000" cy="1077595"/>
                <wp:effectExtent l="0" t="0" r="0" b="8255"/>
                <wp:docPr id="181" name="组合 181"/>
                <wp:cNvGraphicFramePr/>
                <a:graphic xmlns:a="http://schemas.openxmlformats.org/drawingml/2006/main">
                  <a:graphicData uri="http://schemas.microsoft.com/office/word/2010/wordprocessingGroup">
                    <wpg:wgp>
                      <wpg:cNvGrpSpPr/>
                      <wpg:grpSpPr>
                        <a:xfrm>
                          <a:off x="0" y="0"/>
                          <a:ext cx="4953000" cy="1077595"/>
                          <a:chOff x="458680" y="219694"/>
                          <a:chExt cx="5289600" cy="1469052"/>
                        </a:xfrm>
                      </wpg:grpSpPr>
                      <pic:pic xmlns:pic="http://schemas.openxmlformats.org/drawingml/2006/picture">
                        <pic:nvPicPr>
                          <pic:cNvPr id="182" name="图片 182"/>
                          <pic:cNvPicPr>
                            <a:picLocks noChangeAspect="1"/>
                          </pic:cNvPicPr>
                        </pic:nvPicPr>
                        <pic:blipFill rotWithShape="1">
                          <a:blip r:embed="rId138">
                            <a:extLst>
                              <a:ext uri="{28A0092B-C50C-407E-A947-70E740481C1C}">
                                <a14:useLocalDpi xmlns:a14="http://schemas.microsoft.com/office/drawing/2010/main" val="0"/>
                              </a:ext>
                            </a:extLst>
                          </a:blip>
                          <a:srcRect l="1" t="-6093" r="40102" b="8375"/>
                          <a:stretch/>
                        </pic:blipFill>
                        <pic:spPr bwMode="auto">
                          <a:xfrm>
                            <a:off x="458680" y="219694"/>
                            <a:ext cx="5289600" cy="1469052"/>
                          </a:xfrm>
                          <a:prstGeom prst="rect">
                            <a:avLst/>
                          </a:prstGeom>
                          <a:ln>
                            <a:noFill/>
                          </a:ln>
                          <a:extLst>
                            <a:ext uri="{53640926-AAD7-44D8-BBD7-CCE9431645EC}">
                              <a14:shadowObscured xmlns:a14="http://schemas.microsoft.com/office/drawing/2010/main"/>
                            </a:ext>
                          </a:extLst>
                        </pic:spPr>
                      </pic:pic>
                      <wps:wsp>
                        <wps:cNvPr id="184" name="直接箭头连接符 184"/>
                        <wps:cNvCnPr/>
                        <wps:spPr>
                          <a:xfrm flipV="1">
                            <a:off x="873636" y="910239"/>
                            <a:ext cx="735395" cy="40376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7" name="矩形 187"/>
                        <wps:cNvSpPr/>
                        <wps:spPr>
                          <a:xfrm>
                            <a:off x="1609064" y="744505"/>
                            <a:ext cx="165735" cy="165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A1D7686" id="组合 181" o:spid="_x0000_s1026" style="width:390pt;height:84.85pt;mso-position-horizontal-relative:char;mso-position-vertical-relative:line" coordorigin="4586,2196" coordsize="52896,14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">
                <v:shape id="图片 182" o:spid="_x0000_s1027" type="#_x0000_t75" style="position:absolute;left:4586;top:2196;width:52896;height:146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">
                  <v:imagedata r:id="rId161" o:title="" croptop="-3993f" cropbottom="5489f" cropleft="1f" cropright="26281f"/>
                </v:shape>
                <v:shape id="直接箭头连接符 184" o:spid="_x0000_s1028" type="#_x0000_t32" style="position:absolute;left:8736;top:9102;width:7354;height:40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" strokecolor="red">
                  <v:stroke endarrow="block" endcap="round"/>
                </v:shape>
                <v:rect id="矩形 187" o:spid="_x0000_s1029" style="position:absolute;left:16090;top:7445;width:1657;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" filled="f" strokecolor="red" strokeweight="1.25pt">
                  <v:stroke endcap="round"/>
                </v:rect>
                <w10:anchorlock/>
              </v:group>
            </w:pict>
          </mc:Fallback>
        </mc:AlternateContent>
      </w:r>
    </w:p>
    <w:p w14:paraId="68446997" w14:textId="77777777" w:rsidR="005E4474" w:rsidRPr="008D1466" w:rsidRDefault="005E4474" w:rsidP="001D57D4">
      <w:pPr>
        <w:pStyle w:val="af4"/>
      </w:pPr>
      <w:r w:rsidRPr="008D1466">
        <w:rPr>
          <w:rFonts w:hint="eastAsia"/>
        </w:rPr>
        <w:t>图</w:t>
      </w:r>
      <w:r w:rsidRPr="008D1466">
        <w:t xml:space="preserve">3.4.11 </w:t>
      </w:r>
      <w:r w:rsidRPr="008D1466">
        <w:rPr>
          <w:rFonts w:hint="eastAsia"/>
        </w:rPr>
        <w:t>程序运行</w:t>
      </w:r>
    </w:p>
    <w:p w14:paraId="2393B487" w14:textId="77777777" w:rsidR="005E4474" w:rsidRPr="008D1466" w:rsidRDefault="005E4474" w:rsidP="008D1466">
      <w:pPr>
        <w:ind w:firstLine="480"/>
      </w:pPr>
      <w:r w:rsidRPr="008D1466">
        <w:rPr>
          <w:rFonts w:hint="eastAsia"/>
        </w:rPr>
        <w:t>观察程序，按键</w:t>
      </w:r>
      <w:r w:rsidRPr="008D1466">
        <w:rPr>
          <w:rFonts w:hint="eastAsia"/>
        </w:rPr>
        <w:t>S</w:t>
      </w:r>
      <w:r w:rsidRPr="008D1466">
        <w:t>1</w:t>
      </w:r>
      <w:r w:rsidRPr="008D1466">
        <w:rPr>
          <w:rFonts w:hint="eastAsia"/>
        </w:rPr>
        <w:t>不按下的时候，四个</w:t>
      </w:r>
      <w:r w:rsidRPr="008D1466">
        <w:rPr>
          <w:rFonts w:hint="eastAsia"/>
        </w:rPr>
        <w:t>LED</w:t>
      </w:r>
      <w:r w:rsidRPr="008D1466">
        <w:rPr>
          <w:rFonts w:hint="eastAsia"/>
        </w:rPr>
        <w:t>按照顺时针的方式一直循环闪烁，按键</w:t>
      </w:r>
      <w:r w:rsidRPr="008D1466">
        <w:rPr>
          <w:rFonts w:hint="eastAsia"/>
        </w:rPr>
        <w:t>S</w:t>
      </w:r>
      <w:r w:rsidRPr="008D1466">
        <w:t>1</w:t>
      </w:r>
      <w:r w:rsidRPr="008D1466">
        <w:rPr>
          <w:rFonts w:hint="eastAsia"/>
        </w:rPr>
        <w:t>按下的时候，四个</w:t>
      </w:r>
      <w:r w:rsidRPr="008D1466">
        <w:rPr>
          <w:rFonts w:hint="eastAsia"/>
        </w:rPr>
        <w:t>LED</w:t>
      </w:r>
      <w:r w:rsidRPr="008D1466">
        <w:rPr>
          <w:rFonts w:hint="eastAsia"/>
        </w:rPr>
        <w:t>同时闪烁两次，然后</w:t>
      </w:r>
      <w:r w:rsidRPr="008D1466">
        <w:rPr>
          <w:rFonts w:hint="eastAsia"/>
        </w:rPr>
        <w:t>LED</w:t>
      </w:r>
      <w:r w:rsidRPr="008D1466">
        <w:rPr>
          <w:rFonts w:hint="eastAsia"/>
        </w:rPr>
        <w:t>按照按键按下前</w:t>
      </w:r>
      <w:r w:rsidRPr="008D1466">
        <w:rPr>
          <w:rFonts w:hint="eastAsia"/>
        </w:rPr>
        <w:t>LED</w:t>
      </w:r>
      <w:r w:rsidRPr="008D1466">
        <w:rPr>
          <w:rFonts w:hint="eastAsia"/>
        </w:rPr>
        <w:t>亮灭的状态继续循环闪烁。</w:t>
      </w:r>
    </w:p>
    <w:p w14:paraId="74815D61" w14:textId="77777777" w:rsidR="005E4474" w:rsidRPr="008D1466" w:rsidRDefault="005E4474" w:rsidP="008D1466">
      <w:pPr>
        <w:ind w:firstLine="480"/>
      </w:pPr>
      <w:r w:rsidRPr="008D1466">
        <w:br w:type="page"/>
      </w:r>
    </w:p>
    <w:p w14:paraId="21E8573D" w14:textId="5900DD7E" w:rsidR="005E4474" w:rsidRPr="008D1466" w:rsidRDefault="00B16541" w:rsidP="001D57D4">
      <w:pPr>
        <w:pStyle w:val="2"/>
      </w:pPr>
      <w:bookmarkStart w:id="190" w:name="_Toc5111336"/>
      <w:bookmarkStart w:id="191" w:name="_Toc5797158"/>
      <w:bookmarkStart w:id="192" w:name="_Toc28174719"/>
      <w:bookmarkStart w:id="193" w:name="_Toc45184493"/>
      <w:r w:rsidRPr="008D1466">
        <w:rPr>
          <w:rFonts w:hint="eastAsia"/>
        </w:rPr>
        <w:lastRenderedPageBreak/>
        <w:t>3</w:t>
      </w:r>
      <w:r w:rsidRPr="008D1466">
        <w:t xml:space="preserve">.5 </w:t>
      </w:r>
      <w:r w:rsidR="005E4474" w:rsidRPr="008D1466">
        <w:rPr>
          <w:rFonts w:hint="eastAsia"/>
        </w:rPr>
        <w:t>定时器实验</w:t>
      </w:r>
      <w:bookmarkEnd w:id="190"/>
      <w:bookmarkEnd w:id="191"/>
      <w:bookmarkEnd w:id="192"/>
      <w:bookmarkEnd w:id="193"/>
    </w:p>
    <w:p w14:paraId="69678285" w14:textId="08ED7834" w:rsidR="005E4474" w:rsidRPr="008D1466" w:rsidRDefault="00B16541" w:rsidP="001D57D4">
      <w:pPr>
        <w:pStyle w:val="3"/>
        <w:ind w:firstLine="562"/>
      </w:pPr>
      <w:bookmarkStart w:id="194" w:name="_Toc5111337"/>
      <w:bookmarkStart w:id="195" w:name="_Toc5797159"/>
      <w:bookmarkStart w:id="196" w:name="_Toc28174720"/>
      <w:bookmarkStart w:id="197" w:name="_Toc45184494"/>
      <w:r w:rsidRPr="008D1466">
        <w:rPr>
          <w:rFonts w:hint="eastAsia"/>
        </w:rPr>
        <w:t>3</w:t>
      </w:r>
      <w:r w:rsidRPr="008D1466">
        <w:t xml:space="preserve">.5.1 </w:t>
      </w:r>
      <w:r w:rsidR="005E4474" w:rsidRPr="008D1466">
        <w:rPr>
          <w:rFonts w:hint="eastAsia"/>
        </w:rPr>
        <w:t>实验内容</w:t>
      </w:r>
      <w:bookmarkEnd w:id="194"/>
      <w:bookmarkEnd w:id="195"/>
      <w:bookmarkEnd w:id="196"/>
      <w:bookmarkEnd w:id="197"/>
    </w:p>
    <w:p w14:paraId="43070D78" w14:textId="77777777" w:rsidR="005E4474" w:rsidRPr="008D1466" w:rsidRDefault="005E4474" w:rsidP="008D1466">
      <w:pPr>
        <w:ind w:firstLine="480"/>
      </w:pPr>
      <w:r w:rsidRPr="008D1466">
        <w:rPr>
          <w:rFonts w:hint="eastAsia"/>
        </w:rPr>
        <w:t>使用</w:t>
      </w:r>
      <w:r w:rsidRPr="008D1466">
        <w:t>IAR Embedded Workbench</w:t>
      </w:r>
      <w:r w:rsidRPr="008D1466">
        <w:rPr>
          <w:rFonts w:hint="eastAsia"/>
        </w:rPr>
        <w:t>编写程序，使得</w:t>
      </w:r>
      <w:r w:rsidRPr="008D1466">
        <w:rPr>
          <w:rFonts w:hint="eastAsia"/>
        </w:rPr>
        <w:t>LED</w:t>
      </w:r>
      <w:r w:rsidRPr="008D1466">
        <w:t>1</w:t>
      </w:r>
      <w:r w:rsidRPr="008D1466">
        <w:rPr>
          <w:rFonts w:hint="eastAsia"/>
        </w:rPr>
        <w:t>~</w:t>
      </w:r>
      <w:r w:rsidRPr="008D1466">
        <w:t>LED4</w:t>
      </w:r>
      <w:r w:rsidRPr="008D1466">
        <w:rPr>
          <w:rFonts w:hint="eastAsia"/>
        </w:rPr>
        <w:t>依次轮流</w:t>
      </w:r>
      <w:r w:rsidRPr="008D1466">
        <w:t>闪烁</w:t>
      </w:r>
      <w:r w:rsidRPr="008D1466">
        <w:rPr>
          <w:rFonts w:hint="eastAsia"/>
        </w:rPr>
        <w:t>，然后使用定时器中断，使得每隔</w:t>
      </w:r>
      <w:r w:rsidRPr="008D1466">
        <w:rPr>
          <w:rFonts w:hint="eastAsia"/>
        </w:rPr>
        <w:t>1</w:t>
      </w:r>
      <w:r w:rsidRPr="008D1466">
        <w:rPr>
          <w:rFonts w:hint="eastAsia"/>
        </w:rPr>
        <w:t>秒</w:t>
      </w:r>
      <w:r w:rsidRPr="008D1466">
        <w:rPr>
          <w:rFonts w:hint="eastAsia"/>
        </w:rPr>
        <w:t>L</w:t>
      </w:r>
      <w:r w:rsidRPr="008D1466">
        <w:t>ED</w:t>
      </w:r>
      <w:r w:rsidRPr="008D1466">
        <w:rPr>
          <w:rFonts w:hint="eastAsia"/>
        </w:rPr>
        <w:t>就整体闪烁</w:t>
      </w:r>
      <w:r w:rsidRPr="008D1466">
        <w:rPr>
          <w:rFonts w:hint="eastAsia"/>
        </w:rPr>
        <w:t>1</w:t>
      </w:r>
      <w:r w:rsidRPr="008D1466">
        <w:rPr>
          <w:rFonts w:hint="eastAsia"/>
        </w:rPr>
        <w:t>次。</w:t>
      </w:r>
    </w:p>
    <w:p w14:paraId="009C96AE" w14:textId="230AFBD2" w:rsidR="005E4474" w:rsidRPr="008D1466" w:rsidRDefault="00B16541" w:rsidP="001D57D4">
      <w:pPr>
        <w:pStyle w:val="3"/>
        <w:ind w:firstLine="562"/>
      </w:pPr>
      <w:bookmarkStart w:id="198" w:name="_Toc5111338"/>
      <w:bookmarkStart w:id="199" w:name="_Toc5797160"/>
      <w:bookmarkStart w:id="200" w:name="_Toc28174721"/>
      <w:bookmarkStart w:id="201" w:name="_Toc45184495"/>
      <w:r w:rsidRPr="008D1466">
        <w:rPr>
          <w:rFonts w:hint="eastAsia"/>
        </w:rPr>
        <w:t>3</w:t>
      </w:r>
      <w:r w:rsidRPr="008D1466">
        <w:t xml:space="preserve">.5.2 </w:t>
      </w:r>
      <w:r w:rsidR="005E4474" w:rsidRPr="008D1466">
        <w:rPr>
          <w:rFonts w:hint="eastAsia"/>
        </w:rPr>
        <w:t>实验目的</w:t>
      </w:r>
      <w:bookmarkEnd w:id="198"/>
      <w:bookmarkEnd w:id="199"/>
      <w:bookmarkEnd w:id="200"/>
      <w:bookmarkEnd w:id="201"/>
    </w:p>
    <w:p w14:paraId="124D3BC6" w14:textId="69D10C37" w:rsidR="005E4474" w:rsidRPr="008D1466" w:rsidRDefault="001D57D4" w:rsidP="008D1466">
      <w:pPr>
        <w:ind w:firstLine="480"/>
      </w:pPr>
      <w:r>
        <w:rPr>
          <w:rFonts w:hint="eastAsia"/>
        </w:rPr>
        <w:t>1</w:t>
      </w:r>
      <w:r>
        <w:rPr>
          <w:rFonts w:hint="eastAsia"/>
        </w:rPr>
        <w:t>、</w:t>
      </w:r>
      <w:r w:rsidR="005E4474" w:rsidRPr="008D1466">
        <w:rPr>
          <w:rFonts w:hint="eastAsia"/>
        </w:rPr>
        <w:t>认识定时器和定时器中断，了解和掌握其原理和应用；</w:t>
      </w:r>
    </w:p>
    <w:p w14:paraId="37FAD500" w14:textId="4A637DE0" w:rsidR="005E4474" w:rsidRPr="008D1466" w:rsidRDefault="001D57D4" w:rsidP="008D1466">
      <w:pPr>
        <w:ind w:firstLine="480"/>
      </w:pPr>
      <w:r>
        <w:t>2</w:t>
      </w:r>
      <w:r>
        <w:rPr>
          <w:rFonts w:hint="eastAsia"/>
        </w:rPr>
        <w:t>、</w:t>
      </w:r>
      <w:r w:rsidR="005E4474" w:rsidRPr="008D1466">
        <w:rPr>
          <w:rFonts w:hint="eastAsia"/>
        </w:rPr>
        <w:t>区别循环延时和使用定时器的区别。</w:t>
      </w:r>
    </w:p>
    <w:p w14:paraId="2CCA3D93" w14:textId="7D08F689" w:rsidR="005E4474" w:rsidRPr="008D1466" w:rsidRDefault="00B16541" w:rsidP="001D57D4">
      <w:pPr>
        <w:pStyle w:val="3"/>
        <w:ind w:firstLine="562"/>
      </w:pPr>
      <w:bookmarkStart w:id="202" w:name="_Toc5111339"/>
      <w:bookmarkStart w:id="203" w:name="_Toc5797161"/>
      <w:bookmarkStart w:id="204" w:name="_Toc28174722"/>
      <w:bookmarkStart w:id="205" w:name="_Toc45184496"/>
      <w:r w:rsidRPr="008D1466">
        <w:rPr>
          <w:rFonts w:hint="eastAsia"/>
        </w:rPr>
        <w:t>3</w:t>
      </w:r>
      <w:r w:rsidRPr="008D1466">
        <w:t xml:space="preserve">.5.3 </w:t>
      </w:r>
      <w:r w:rsidR="005E4474" w:rsidRPr="008D1466">
        <w:rPr>
          <w:rFonts w:hint="eastAsia"/>
        </w:rPr>
        <w:t>实验环境</w:t>
      </w:r>
      <w:bookmarkEnd w:id="202"/>
      <w:bookmarkEnd w:id="203"/>
      <w:bookmarkEnd w:id="204"/>
      <w:bookmarkEnd w:id="205"/>
    </w:p>
    <w:p w14:paraId="65A90704" w14:textId="77777777" w:rsidR="005E4474" w:rsidRPr="008D1466" w:rsidRDefault="005E4474" w:rsidP="001D57D4">
      <w:pPr>
        <w:pStyle w:val="af4"/>
      </w:pPr>
      <w:r w:rsidRPr="008D1466">
        <w:rPr>
          <w:rFonts w:hint="eastAsia"/>
        </w:rPr>
        <w:t>表</w:t>
      </w:r>
      <w:r w:rsidRPr="008D1466">
        <w:rPr>
          <w:rFonts w:hint="eastAsia"/>
        </w:rPr>
        <w:t>3</w:t>
      </w:r>
      <w:r w:rsidRPr="008D1466">
        <w:t xml:space="preserve">.5.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763"/>
        <w:gridCol w:w="2913"/>
        <w:gridCol w:w="761"/>
        <w:gridCol w:w="4057"/>
      </w:tblGrid>
      <w:tr w:rsidR="005E4474" w:rsidRPr="008D1466" w14:paraId="2956BB6E" w14:textId="77777777" w:rsidTr="007615AA">
        <w:trPr>
          <w:jc w:val="center"/>
        </w:trPr>
        <w:tc>
          <w:tcPr>
            <w:tcW w:w="449" w:type="pct"/>
            <w:shd w:val="clear" w:color="auto" w:fill="BFBFBF" w:themeFill="background1" w:themeFillShade="BF"/>
            <w:vAlign w:val="center"/>
          </w:tcPr>
          <w:p w14:paraId="207F23C2" w14:textId="77777777" w:rsidR="005E4474" w:rsidRPr="008D1466" w:rsidRDefault="005E4474" w:rsidP="001D57D4">
            <w:pPr>
              <w:pStyle w:val="afffd"/>
            </w:pPr>
            <w:r w:rsidRPr="008D1466">
              <w:rPr>
                <w:rFonts w:hint="eastAsia"/>
              </w:rPr>
              <w:t>序号</w:t>
            </w:r>
          </w:p>
        </w:tc>
        <w:tc>
          <w:tcPr>
            <w:tcW w:w="1715" w:type="pct"/>
            <w:shd w:val="clear" w:color="auto" w:fill="BFBFBF" w:themeFill="background1" w:themeFillShade="BF"/>
            <w:vAlign w:val="center"/>
          </w:tcPr>
          <w:p w14:paraId="488B9441" w14:textId="77777777" w:rsidR="005E4474" w:rsidRPr="008D1466" w:rsidRDefault="005E4474" w:rsidP="001D57D4">
            <w:pPr>
              <w:pStyle w:val="afffd"/>
            </w:pPr>
            <w:r w:rsidRPr="008D1466">
              <w:rPr>
                <w:rFonts w:hint="eastAsia"/>
              </w:rPr>
              <w:t>名称</w:t>
            </w:r>
          </w:p>
        </w:tc>
        <w:tc>
          <w:tcPr>
            <w:tcW w:w="448" w:type="pct"/>
            <w:shd w:val="clear" w:color="auto" w:fill="BFBFBF" w:themeFill="background1" w:themeFillShade="BF"/>
            <w:vAlign w:val="center"/>
          </w:tcPr>
          <w:p w14:paraId="2DC36618" w14:textId="77777777" w:rsidR="005E4474" w:rsidRPr="008D1466" w:rsidRDefault="005E4474" w:rsidP="001D57D4">
            <w:pPr>
              <w:pStyle w:val="afffd"/>
            </w:pPr>
            <w:r w:rsidRPr="008D1466">
              <w:rPr>
                <w:rFonts w:hint="eastAsia"/>
              </w:rPr>
              <w:t>数量</w:t>
            </w:r>
          </w:p>
        </w:tc>
        <w:tc>
          <w:tcPr>
            <w:tcW w:w="2388" w:type="pct"/>
            <w:shd w:val="clear" w:color="auto" w:fill="BFBFBF" w:themeFill="background1" w:themeFillShade="BF"/>
            <w:vAlign w:val="center"/>
          </w:tcPr>
          <w:p w14:paraId="3C307073" w14:textId="77777777" w:rsidR="005E4474" w:rsidRPr="008D1466" w:rsidRDefault="005E4474" w:rsidP="001D57D4">
            <w:pPr>
              <w:pStyle w:val="afffd"/>
            </w:pPr>
            <w:r w:rsidRPr="008D1466">
              <w:rPr>
                <w:rFonts w:hint="eastAsia"/>
              </w:rPr>
              <w:t>备注</w:t>
            </w:r>
          </w:p>
        </w:tc>
      </w:tr>
      <w:tr w:rsidR="005E4474" w:rsidRPr="008D1466" w14:paraId="4327CEE5" w14:textId="77777777" w:rsidTr="007615AA">
        <w:trPr>
          <w:jc w:val="center"/>
        </w:trPr>
        <w:tc>
          <w:tcPr>
            <w:tcW w:w="449" w:type="pct"/>
            <w:vAlign w:val="center"/>
          </w:tcPr>
          <w:p w14:paraId="7F6121A8" w14:textId="77777777" w:rsidR="005E4474" w:rsidRPr="008D1466" w:rsidRDefault="005E4474" w:rsidP="001D57D4">
            <w:pPr>
              <w:pStyle w:val="afffd"/>
            </w:pPr>
            <w:r w:rsidRPr="008D1466">
              <w:rPr>
                <w:rFonts w:hint="eastAsia"/>
              </w:rPr>
              <w:t>1</w:t>
            </w:r>
          </w:p>
        </w:tc>
        <w:tc>
          <w:tcPr>
            <w:tcW w:w="1715" w:type="pct"/>
            <w:vAlign w:val="center"/>
          </w:tcPr>
          <w:p w14:paraId="4C551ACC" w14:textId="77777777" w:rsidR="005E4474" w:rsidRPr="008D1466" w:rsidRDefault="005E4474" w:rsidP="001D57D4">
            <w:pPr>
              <w:pStyle w:val="afffd"/>
            </w:pPr>
            <w:r w:rsidRPr="008D1466">
              <w:t>PC</w:t>
            </w:r>
            <w:r w:rsidRPr="008D1466">
              <w:t>机</w:t>
            </w:r>
          </w:p>
        </w:tc>
        <w:tc>
          <w:tcPr>
            <w:tcW w:w="448" w:type="pct"/>
            <w:vAlign w:val="center"/>
          </w:tcPr>
          <w:p w14:paraId="77F1EC2F"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16FEAC61" w14:textId="77777777" w:rsidR="005E4474" w:rsidRPr="008D1466" w:rsidRDefault="005E4474" w:rsidP="001D57D4">
            <w:pPr>
              <w:pStyle w:val="afffd"/>
            </w:pPr>
            <w:r w:rsidRPr="008D1466">
              <w:rPr>
                <w:rFonts w:hint="eastAsia"/>
              </w:rPr>
              <w:t>PC</w:t>
            </w:r>
            <w:r w:rsidRPr="008D1466">
              <w:rPr>
                <w:rFonts w:hint="eastAsia"/>
              </w:rPr>
              <w:t>机安装有</w:t>
            </w:r>
            <w:r w:rsidRPr="008D1466">
              <w:rPr>
                <w:rFonts w:hint="eastAsia"/>
              </w:rPr>
              <w:t>IAR</w:t>
            </w:r>
            <w:r w:rsidRPr="008D1466">
              <w:rPr>
                <w:rFonts w:hint="eastAsia"/>
              </w:rPr>
              <w:t>和</w:t>
            </w:r>
            <w:r w:rsidRPr="008D1466">
              <w:t>CC Debugger</w:t>
            </w:r>
            <w:r w:rsidRPr="008D1466">
              <w:rPr>
                <w:rFonts w:hint="eastAsia"/>
              </w:rPr>
              <w:t>驱动</w:t>
            </w:r>
          </w:p>
        </w:tc>
      </w:tr>
      <w:tr w:rsidR="005E4474" w:rsidRPr="008D1466" w14:paraId="6E67B6BA" w14:textId="77777777" w:rsidTr="007615AA">
        <w:trPr>
          <w:jc w:val="center"/>
        </w:trPr>
        <w:tc>
          <w:tcPr>
            <w:tcW w:w="449" w:type="pct"/>
            <w:vAlign w:val="center"/>
          </w:tcPr>
          <w:p w14:paraId="6938EFDF" w14:textId="77777777" w:rsidR="005E4474" w:rsidRPr="008D1466" w:rsidRDefault="005E4474" w:rsidP="001D57D4">
            <w:pPr>
              <w:pStyle w:val="afffd"/>
            </w:pPr>
            <w:r w:rsidRPr="008D1466">
              <w:rPr>
                <w:rFonts w:hint="eastAsia"/>
              </w:rPr>
              <w:t>2</w:t>
            </w:r>
          </w:p>
        </w:tc>
        <w:tc>
          <w:tcPr>
            <w:tcW w:w="1715" w:type="pct"/>
            <w:vAlign w:val="center"/>
          </w:tcPr>
          <w:p w14:paraId="48571F32" w14:textId="77777777" w:rsidR="005E4474" w:rsidRPr="008D1466" w:rsidRDefault="005E4474" w:rsidP="001D57D4">
            <w:pPr>
              <w:pStyle w:val="afffd"/>
            </w:pPr>
            <w:r w:rsidRPr="008D1466">
              <w:t>底座模块</w:t>
            </w:r>
          </w:p>
        </w:tc>
        <w:tc>
          <w:tcPr>
            <w:tcW w:w="448" w:type="pct"/>
            <w:vAlign w:val="center"/>
          </w:tcPr>
          <w:p w14:paraId="51548B31"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336CC253" w14:textId="77777777" w:rsidR="005E4474" w:rsidRPr="008D1466" w:rsidRDefault="005E4474" w:rsidP="001D57D4">
            <w:pPr>
              <w:pStyle w:val="afffd"/>
            </w:pPr>
          </w:p>
        </w:tc>
      </w:tr>
      <w:tr w:rsidR="005E4474" w:rsidRPr="008D1466" w14:paraId="7096FCEA" w14:textId="77777777" w:rsidTr="007615AA">
        <w:trPr>
          <w:jc w:val="center"/>
        </w:trPr>
        <w:tc>
          <w:tcPr>
            <w:tcW w:w="449" w:type="pct"/>
            <w:vAlign w:val="center"/>
          </w:tcPr>
          <w:p w14:paraId="1BD9EFD7" w14:textId="77777777" w:rsidR="005E4474" w:rsidRPr="008D1466" w:rsidRDefault="005E4474" w:rsidP="001D57D4">
            <w:pPr>
              <w:pStyle w:val="afffd"/>
            </w:pPr>
            <w:r w:rsidRPr="008D1466">
              <w:rPr>
                <w:rFonts w:hint="eastAsia"/>
              </w:rPr>
              <w:t>3</w:t>
            </w:r>
          </w:p>
        </w:tc>
        <w:tc>
          <w:tcPr>
            <w:tcW w:w="1715" w:type="pct"/>
            <w:vAlign w:val="center"/>
          </w:tcPr>
          <w:p w14:paraId="12D2BEBC" w14:textId="77777777" w:rsidR="005E4474" w:rsidRPr="008D1466" w:rsidRDefault="005E4474" w:rsidP="001D57D4">
            <w:pPr>
              <w:pStyle w:val="afffd"/>
            </w:pPr>
            <w:r w:rsidRPr="008D1466">
              <w:rPr>
                <w:rFonts w:hint="eastAsia"/>
              </w:rPr>
              <w:t>电源模块</w:t>
            </w:r>
          </w:p>
        </w:tc>
        <w:tc>
          <w:tcPr>
            <w:tcW w:w="448" w:type="pct"/>
            <w:vAlign w:val="center"/>
          </w:tcPr>
          <w:p w14:paraId="39EBEB8B"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2AB804A5" w14:textId="77777777" w:rsidR="005E4474" w:rsidRPr="008D1466" w:rsidRDefault="005E4474" w:rsidP="001D57D4">
            <w:pPr>
              <w:pStyle w:val="afffd"/>
            </w:pPr>
            <w:r w:rsidRPr="008D1466">
              <w:rPr>
                <w:rFonts w:hint="eastAsia"/>
              </w:rPr>
              <w:t>选用，不使用电源模块也能完成本次试验</w:t>
            </w:r>
          </w:p>
        </w:tc>
      </w:tr>
      <w:tr w:rsidR="005E4474" w:rsidRPr="008D1466" w14:paraId="047EBDC5" w14:textId="77777777" w:rsidTr="007615AA">
        <w:trPr>
          <w:jc w:val="center"/>
        </w:trPr>
        <w:tc>
          <w:tcPr>
            <w:tcW w:w="449" w:type="pct"/>
            <w:vAlign w:val="center"/>
          </w:tcPr>
          <w:p w14:paraId="6B718814" w14:textId="77777777" w:rsidR="005E4474" w:rsidRPr="008D1466" w:rsidRDefault="005E4474" w:rsidP="001D57D4">
            <w:pPr>
              <w:pStyle w:val="afffd"/>
            </w:pPr>
            <w:r w:rsidRPr="008D1466">
              <w:rPr>
                <w:rFonts w:hint="eastAsia"/>
              </w:rPr>
              <w:t>4</w:t>
            </w:r>
          </w:p>
        </w:tc>
        <w:tc>
          <w:tcPr>
            <w:tcW w:w="1715" w:type="pct"/>
            <w:vAlign w:val="center"/>
          </w:tcPr>
          <w:p w14:paraId="7D7E56D5" w14:textId="77777777" w:rsidR="005E4474" w:rsidRPr="008D1466" w:rsidRDefault="005E4474" w:rsidP="001D57D4">
            <w:pPr>
              <w:pStyle w:val="afffd"/>
            </w:pPr>
            <w:r w:rsidRPr="008D1466">
              <w:rPr>
                <w:rFonts w:hint="eastAsia"/>
              </w:rPr>
              <w:t>配套电池</w:t>
            </w:r>
          </w:p>
        </w:tc>
        <w:tc>
          <w:tcPr>
            <w:tcW w:w="448" w:type="pct"/>
            <w:vAlign w:val="center"/>
          </w:tcPr>
          <w:p w14:paraId="72D6150C"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19F26E50" w14:textId="77777777" w:rsidR="005E4474" w:rsidRPr="008D1466" w:rsidRDefault="005E4474" w:rsidP="001D57D4">
            <w:pPr>
              <w:pStyle w:val="afffd"/>
            </w:pPr>
            <w:r w:rsidRPr="008D1466">
              <w:rPr>
                <w:rFonts w:hint="eastAsia"/>
              </w:rPr>
              <w:t>选用，若选择使用，请保证电池电量充足</w:t>
            </w:r>
          </w:p>
        </w:tc>
      </w:tr>
      <w:tr w:rsidR="005E4474" w:rsidRPr="008D1466" w14:paraId="708A7FC2" w14:textId="77777777" w:rsidTr="007615AA">
        <w:trPr>
          <w:jc w:val="center"/>
        </w:trPr>
        <w:tc>
          <w:tcPr>
            <w:tcW w:w="449" w:type="pct"/>
            <w:vAlign w:val="center"/>
          </w:tcPr>
          <w:p w14:paraId="0D42E5B8" w14:textId="77777777" w:rsidR="005E4474" w:rsidRPr="008D1466" w:rsidRDefault="005E4474" w:rsidP="001D57D4">
            <w:pPr>
              <w:pStyle w:val="afffd"/>
            </w:pPr>
            <w:r w:rsidRPr="008D1466">
              <w:rPr>
                <w:rFonts w:hint="eastAsia"/>
              </w:rPr>
              <w:t>5</w:t>
            </w:r>
          </w:p>
        </w:tc>
        <w:tc>
          <w:tcPr>
            <w:tcW w:w="1715" w:type="pct"/>
            <w:vAlign w:val="center"/>
          </w:tcPr>
          <w:p w14:paraId="5A736B54" w14:textId="77777777" w:rsidR="005E4474" w:rsidRPr="008D1466" w:rsidRDefault="005E4474" w:rsidP="001D57D4">
            <w:pPr>
              <w:pStyle w:val="afffd"/>
            </w:pPr>
            <w:r w:rsidRPr="008D1466">
              <w:rPr>
                <w:rFonts w:hint="eastAsia"/>
              </w:rPr>
              <w:t>LED</w:t>
            </w:r>
            <w:r w:rsidRPr="008D1466">
              <w:t>模块</w:t>
            </w:r>
          </w:p>
        </w:tc>
        <w:tc>
          <w:tcPr>
            <w:tcW w:w="448" w:type="pct"/>
            <w:vAlign w:val="center"/>
          </w:tcPr>
          <w:p w14:paraId="18E96B28"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4DC097C0" w14:textId="77777777" w:rsidR="005E4474" w:rsidRPr="008D1466" w:rsidRDefault="005E4474" w:rsidP="001D57D4">
            <w:pPr>
              <w:pStyle w:val="afffd"/>
            </w:pPr>
          </w:p>
        </w:tc>
      </w:tr>
      <w:tr w:rsidR="005E4474" w:rsidRPr="008D1466" w14:paraId="7014AF8B" w14:textId="77777777" w:rsidTr="007615AA">
        <w:trPr>
          <w:jc w:val="center"/>
        </w:trPr>
        <w:tc>
          <w:tcPr>
            <w:tcW w:w="449" w:type="pct"/>
            <w:vAlign w:val="center"/>
          </w:tcPr>
          <w:p w14:paraId="0C541B9B" w14:textId="77777777" w:rsidR="005E4474" w:rsidRPr="008D1466" w:rsidRDefault="005E4474" w:rsidP="001D57D4">
            <w:pPr>
              <w:pStyle w:val="afffd"/>
            </w:pPr>
            <w:r w:rsidRPr="008D1466">
              <w:rPr>
                <w:rFonts w:hint="eastAsia"/>
              </w:rPr>
              <w:t>6</w:t>
            </w:r>
          </w:p>
        </w:tc>
        <w:tc>
          <w:tcPr>
            <w:tcW w:w="1715" w:type="pct"/>
            <w:vAlign w:val="center"/>
          </w:tcPr>
          <w:p w14:paraId="11B3D2F7" w14:textId="77777777" w:rsidR="005E4474" w:rsidRPr="008D1466" w:rsidRDefault="005E4474" w:rsidP="001D57D4">
            <w:pPr>
              <w:pStyle w:val="afffd"/>
            </w:pPr>
            <w:r w:rsidRPr="008D1466">
              <w:t>CC Debugger</w:t>
            </w:r>
            <w:r w:rsidRPr="008D1466">
              <w:t>下载器</w:t>
            </w:r>
            <w:r w:rsidRPr="008D1466">
              <w:rPr>
                <w:rFonts w:hint="eastAsia"/>
              </w:rPr>
              <w:t>&amp;</w:t>
            </w:r>
            <w:r w:rsidRPr="008D1466">
              <w:rPr>
                <w:rFonts w:hint="eastAsia"/>
              </w:rPr>
              <w:t>连接线</w:t>
            </w:r>
          </w:p>
        </w:tc>
        <w:tc>
          <w:tcPr>
            <w:tcW w:w="448" w:type="pct"/>
            <w:vAlign w:val="center"/>
          </w:tcPr>
          <w:p w14:paraId="3AB11669"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36B59B54" w14:textId="77777777" w:rsidR="005E4474" w:rsidRPr="008D1466" w:rsidRDefault="005E4474" w:rsidP="001D57D4">
            <w:pPr>
              <w:pStyle w:val="afffd"/>
            </w:pPr>
          </w:p>
        </w:tc>
      </w:tr>
      <w:tr w:rsidR="005E4474" w:rsidRPr="008D1466" w14:paraId="5EF51B32" w14:textId="77777777" w:rsidTr="007615AA">
        <w:trPr>
          <w:jc w:val="center"/>
        </w:trPr>
        <w:tc>
          <w:tcPr>
            <w:tcW w:w="449" w:type="pct"/>
            <w:vAlign w:val="center"/>
          </w:tcPr>
          <w:p w14:paraId="649F5304" w14:textId="77777777" w:rsidR="005E4474" w:rsidRPr="008D1466" w:rsidRDefault="005E4474" w:rsidP="001D57D4">
            <w:pPr>
              <w:pStyle w:val="afffd"/>
            </w:pPr>
            <w:r w:rsidRPr="008D1466">
              <w:rPr>
                <w:rFonts w:hint="eastAsia"/>
              </w:rPr>
              <w:t>7</w:t>
            </w:r>
          </w:p>
        </w:tc>
        <w:tc>
          <w:tcPr>
            <w:tcW w:w="1715" w:type="pct"/>
            <w:vAlign w:val="center"/>
          </w:tcPr>
          <w:p w14:paraId="4F40B378" w14:textId="77777777" w:rsidR="005E4474" w:rsidRPr="008D1466" w:rsidRDefault="005E4474" w:rsidP="001D57D4">
            <w:pPr>
              <w:pStyle w:val="afffd"/>
            </w:pPr>
            <w:r w:rsidRPr="008D1466">
              <w:rPr>
                <w:rFonts w:hint="eastAsia"/>
              </w:rPr>
              <w:t>配套定时器实验代码</w:t>
            </w:r>
          </w:p>
        </w:tc>
        <w:tc>
          <w:tcPr>
            <w:tcW w:w="448" w:type="pct"/>
          </w:tcPr>
          <w:p w14:paraId="0031D578" w14:textId="77777777" w:rsidR="005E4474" w:rsidRPr="008D1466" w:rsidRDefault="005E4474" w:rsidP="001D57D4">
            <w:pPr>
              <w:pStyle w:val="afffd"/>
            </w:pPr>
            <w:r w:rsidRPr="008D1466">
              <w:rPr>
                <w:rFonts w:hint="eastAsia"/>
              </w:rPr>
              <w:t>1</w:t>
            </w:r>
            <w:r w:rsidRPr="008D1466">
              <w:rPr>
                <w:rFonts w:hint="eastAsia"/>
              </w:rPr>
              <w:t>份</w:t>
            </w:r>
          </w:p>
        </w:tc>
        <w:tc>
          <w:tcPr>
            <w:tcW w:w="2388" w:type="pct"/>
            <w:vAlign w:val="center"/>
          </w:tcPr>
          <w:p w14:paraId="12D70C07" w14:textId="77777777" w:rsidR="005E4474" w:rsidRPr="008D1466" w:rsidRDefault="005E4474" w:rsidP="001D57D4">
            <w:pPr>
              <w:pStyle w:val="afffd"/>
            </w:pPr>
          </w:p>
        </w:tc>
      </w:tr>
    </w:tbl>
    <w:p w14:paraId="7C212D46" w14:textId="77777777" w:rsidR="005E4474" w:rsidRPr="008D1466" w:rsidRDefault="005E4474" w:rsidP="001D57D4">
      <w:pPr>
        <w:pStyle w:val="af4"/>
      </w:pPr>
      <w:bookmarkStart w:id="206" w:name="_Toc5111340"/>
      <w:bookmarkStart w:id="207" w:name="_Toc5797162"/>
      <w:r w:rsidRPr="008D1466">
        <w:rPr>
          <w:noProof/>
        </w:rPr>
        <w:drawing>
          <wp:inline distT="0" distB="0" distL="0" distR="0" wp14:anchorId="616A642D" wp14:editId="4991F5C7">
            <wp:extent cx="3623310" cy="2367677"/>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651284" cy="2385957"/>
                    </a:xfrm>
                    <a:prstGeom prst="rect">
                      <a:avLst/>
                    </a:prstGeom>
                  </pic:spPr>
                </pic:pic>
              </a:graphicData>
            </a:graphic>
          </wp:inline>
        </w:drawing>
      </w:r>
    </w:p>
    <w:p w14:paraId="1FD2E03A" w14:textId="77777777" w:rsidR="005E4474" w:rsidRPr="008D1466" w:rsidRDefault="005E4474" w:rsidP="001D57D4">
      <w:pPr>
        <w:pStyle w:val="af4"/>
      </w:pPr>
      <w:r w:rsidRPr="008D1466">
        <w:rPr>
          <w:rFonts w:hint="eastAsia"/>
        </w:rPr>
        <w:t>图</w:t>
      </w:r>
      <w:r w:rsidRPr="008D1466">
        <w:t xml:space="preserve">3.5.1 </w:t>
      </w:r>
      <w:r w:rsidRPr="008D1466">
        <w:rPr>
          <w:rFonts w:hint="eastAsia"/>
        </w:rPr>
        <w:t>实验硬件</w:t>
      </w:r>
    </w:p>
    <w:p w14:paraId="77F0C60B" w14:textId="3352F282" w:rsidR="005E4474" w:rsidRPr="008D1466" w:rsidRDefault="00B16541" w:rsidP="001D57D4">
      <w:pPr>
        <w:pStyle w:val="3"/>
        <w:ind w:firstLine="562"/>
      </w:pPr>
      <w:bookmarkStart w:id="208" w:name="_Toc28174723"/>
      <w:bookmarkStart w:id="209" w:name="_Toc45184497"/>
      <w:r w:rsidRPr="008D1466">
        <w:rPr>
          <w:rFonts w:hint="eastAsia"/>
        </w:rPr>
        <w:t>3</w:t>
      </w:r>
      <w:r w:rsidRPr="008D1466">
        <w:t xml:space="preserve">.5.4 </w:t>
      </w:r>
      <w:r w:rsidR="005E4474" w:rsidRPr="008D1466">
        <w:rPr>
          <w:rFonts w:hint="eastAsia"/>
        </w:rPr>
        <w:t>实验要求</w:t>
      </w:r>
      <w:bookmarkEnd w:id="206"/>
      <w:bookmarkEnd w:id="207"/>
      <w:bookmarkEnd w:id="208"/>
      <w:bookmarkEnd w:id="209"/>
    </w:p>
    <w:p w14:paraId="6AEA7DF1" w14:textId="20F3E931" w:rsidR="005E4474" w:rsidRPr="008D1466" w:rsidRDefault="001D57D4" w:rsidP="008D1466">
      <w:pPr>
        <w:ind w:firstLine="480"/>
      </w:pPr>
      <w:r>
        <w:rPr>
          <w:rFonts w:hint="eastAsia"/>
        </w:rPr>
        <w:t>1</w:t>
      </w:r>
      <w:r>
        <w:rPr>
          <w:rFonts w:hint="eastAsia"/>
        </w:rPr>
        <w:t>、</w:t>
      </w:r>
      <w:r w:rsidR="005E4474" w:rsidRPr="008D1466">
        <w:rPr>
          <w:rFonts w:hint="eastAsia"/>
        </w:rPr>
        <w:t>认识</w:t>
      </w:r>
      <w:r w:rsidR="005E4474" w:rsidRPr="008D1466">
        <w:rPr>
          <w:rFonts w:hint="eastAsia"/>
        </w:rPr>
        <w:t>CC2530</w:t>
      </w:r>
      <w:r w:rsidR="005E4474" w:rsidRPr="008D1466">
        <w:rPr>
          <w:rFonts w:hint="eastAsia"/>
        </w:rPr>
        <w:t>的定时</w:t>
      </w:r>
      <w:r w:rsidR="005E4474" w:rsidRPr="008D1466">
        <w:rPr>
          <w:rFonts w:hint="eastAsia"/>
        </w:rPr>
        <w:t>/</w:t>
      </w:r>
      <w:r w:rsidR="005E4474" w:rsidRPr="008D1466">
        <w:rPr>
          <w:rFonts w:hint="eastAsia"/>
        </w:rPr>
        <w:t>计数器中断系统，理解</w:t>
      </w:r>
      <w:r w:rsidR="005E4474" w:rsidRPr="008D1466">
        <w:rPr>
          <w:rFonts w:hint="eastAsia"/>
        </w:rPr>
        <w:t>CC2530</w:t>
      </w:r>
      <w:r w:rsidR="005E4474" w:rsidRPr="008D1466">
        <w:rPr>
          <w:rFonts w:hint="eastAsia"/>
        </w:rPr>
        <w:t>的定时</w:t>
      </w:r>
      <w:r w:rsidR="005E4474" w:rsidRPr="008D1466">
        <w:rPr>
          <w:rFonts w:hint="eastAsia"/>
        </w:rPr>
        <w:t>/</w:t>
      </w:r>
      <w:r w:rsidR="005E4474" w:rsidRPr="008D1466">
        <w:rPr>
          <w:rFonts w:hint="eastAsia"/>
        </w:rPr>
        <w:t>计数器中断系统的不同工作方式；</w:t>
      </w:r>
    </w:p>
    <w:p w14:paraId="40EE80C2" w14:textId="41C9739B" w:rsidR="005E4474" w:rsidRPr="008D1466" w:rsidRDefault="001D57D4" w:rsidP="008D1466">
      <w:pPr>
        <w:ind w:firstLine="480"/>
      </w:pPr>
      <w:r>
        <w:t>2</w:t>
      </w:r>
      <w:r>
        <w:rPr>
          <w:rFonts w:hint="eastAsia"/>
        </w:rPr>
        <w:t>、</w:t>
      </w:r>
      <w:r w:rsidR="005E4474" w:rsidRPr="008D1466">
        <w:rPr>
          <w:rFonts w:hint="eastAsia"/>
        </w:rPr>
        <w:t>掌握</w:t>
      </w:r>
      <w:r w:rsidR="005E4474" w:rsidRPr="008D1466">
        <w:rPr>
          <w:rFonts w:hint="eastAsia"/>
        </w:rPr>
        <w:t>T1CTL</w:t>
      </w:r>
      <w:r w:rsidR="005E4474" w:rsidRPr="008D1466">
        <w:rPr>
          <w:rFonts w:hint="eastAsia"/>
        </w:rPr>
        <w:t>、</w:t>
      </w:r>
      <w:r w:rsidR="005E4474" w:rsidRPr="008D1466">
        <w:rPr>
          <w:rFonts w:hint="eastAsia"/>
        </w:rPr>
        <w:t>T1stat</w:t>
      </w:r>
      <w:r w:rsidR="005E4474" w:rsidRPr="008D1466">
        <w:rPr>
          <w:rFonts w:hint="eastAsia"/>
        </w:rPr>
        <w:t>、</w:t>
      </w:r>
      <w:r w:rsidR="005E4474" w:rsidRPr="008D1466">
        <w:rPr>
          <w:rFonts w:hint="eastAsia"/>
        </w:rPr>
        <w:t>IRCON</w:t>
      </w:r>
      <w:r w:rsidR="005E4474" w:rsidRPr="008D1466">
        <w:rPr>
          <w:rFonts w:hint="eastAsia"/>
        </w:rPr>
        <w:t>三个寄存器的功能和配置方式；</w:t>
      </w:r>
    </w:p>
    <w:p w14:paraId="18CE7635" w14:textId="1518DBE6" w:rsidR="005E4474" w:rsidRPr="008D1466" w:rsidRDefault="001D57D4" w:rsidP="008D1466">
      <w:pPr>
        <w:ind w:firstLine="480"/>
      </w:pPr>
      <w:r>
        <w:rPr>
          <w:rFonts w:hint="eastAsia"/>
        </w:rPr>
        <w:lastRenderedPageBreak/>
        <w:t>3</w:t>
      </w:r>
      <w:r>
        <w:rPr>
          <w:rFonts w:hint="eastAsia"/>
        </w:rPr>
        <w:t>、</w:t>
      </w:r>
      <w:r w:rsidR="005E4474" w:rsidRPr="008D1466">
        <w:rPr>
          <w:rFonts w:hint="eastAsia"/>
        </w:rPr>
        <w:t>相同的实验效果，区别使用延时实现</w:t>
      </w:r>
      <w:r w:rsidR="005E4474" w:rsidRPr="008D1466">
        <w:rPr>
          <w:rFonts w:hint="eastAsia"/>
        </w:rPr>
        <w:t>LED</w:t>
      </w:r>
      <w:r w:rsidR="005E4474" w:rsidRPr="008D1466">
        <w:rPr>
          <w:rFonts w:hint="eastAsia"/>
        </w:rPr>
        <w:t>闪烁和使用定时器实现</w:t>
      </w:r>
      <w:r w:rsidR="005E4474" w:rsidRPr="008D1466">
        <w:rPr>
          <w:rFonts w:hint="eastAsia"/>
        </w:rPr>
        <w:t>LED</w:t>
      </w:r>
      <w:r w:rsidR="005E4474" w:rsidRPr="008D1466">
        <w:rPr>
          <w:rFonts w:hint="eastAsia"/>
        </w:rPr>
        <w:t>闪烁的区别；</w:t>
      </w:r>
    </w:p>
    <w:p w14:paraId="4399A007" w14:textId="36603DAF" w:rsidR="005E4474" w:rsidRPr="008D1466" w:rsidRDefault="001D57D4" w:rsidP="008D1466">
      <w:pPr>
        <w:ind w:firstLine="480"/>
      </w:pPr>
      <w:r>
        <w:t>4</w:t>
      </w:r>
      <w:r>
        <w:rPr>
          <w:rFonts w:hint="eastAsia"/>
        </w:rPr>
        <w:t>、</w:t>
      </w:r>
      <w:r w:rsidR="005E4474" w:rsidRPr="008D1466">
        <w:rPr>
          <w:rFonts w:hint="eastAsia"/>
        </w:rPr>
        <w:t>画出两种方式实现</w:t>
      </w:r>
      <w:r w:rsidR="005E4474" w:rsidRPr="008D1466">
        <w:rPr>
          <w:rFonts w:hint="eastAsia"/>
        </w:rPr>
        <w:t>LED</w:t>
      </w:r>
      <w:r w:rsidR="005E4474" w:rsidRPr="008D1466">
        <w:rPr>
          <w:rFonts w:hint="eastAsia"/>
        </w:rPr>
        <w:t>闪烁的程序流程图。</w:t>
      </w:r>
    </w:p>
    <w:p w14:paraId="779CFF09" w14:textId="0FB220D8" w:rsidR="005E4474" w:rsidRPr="008D1466" w:rsidRDefault="00B16541" w:rsidP="001D57D4">
      <w:pPr>
        <w:pStyle w:val="3"/>
        <w:ind w:firstLine="562"/>
      </w:pPr>
      <w:bookmarkStart w:id="210" w:name="_Toc5111341"/>
      <w:bookmarkStart w:id="211" w:name="_Toc5797163"/>
      <w:bookmarkStart w:id="212" w:name="_Toc28174724"/>
      <w:bookmarkStart w:id="213" w:name="_Toc45184498"/>
      <w:r w:rsidRPr="008D1466">
        <w:rPr>
          <w:rFonts w:hint="eastAsia"/>
        </w:rPr>
        <w:t>3</w:t>
      </w:r>
      <w:r w:rsidRPr="008D1466">
        <w:t xml:space="preserve">.5.5 </w:t>
      </w:r>
      <w:r w:rsidR="005E4474" w:rsidRPr="008D1466">
        <w:rPr>
          <w:rFonts w:hint="eastAsia"/>
        </w:rPr>
        <w:t>实验原理</w:t>
      </w:r>
      <w:bookmarkEnd w:id="210"/>
      <w:bookmarkEnd w:id="211"/>
      <w:bookmarkEnd w:id="212"/>
      <w:bookmarkEnd w:id="213"/>
    </w:p>
    <w:p w14:paraId="5CF0FBF2" w14:textId="156941BF" w:rsidR="005E4474" w:rsidRPr="008D1466" w:rsidRDefault="001D57D4" w:rsidP="008D1466">
      <w:pPr>
        <w:ind w:firstLine="480"/>
      </w:pPr>
      <w:bookmarkStart w:id="214" w:name="_Toc514511755"/>
      <w:r>
        <w:rPr>
          <w:rFonts w:hint="eastAsia"/>
        </w:rPr>
        <w:t>1</w:t>
      </w:r>
      <w:r>
        <w:rPr>
          <w:rFonts w:hint="eastAsia"/>
        </w:rPr>
        <w:t>、</w:t>
      </w:r>
      <w:r w:rsidR="005E4474" w:rsidRPr="008D1466">
        <w:rPr>
          <w:rFonts w:hint="eastAsia"/>
        </w:rPr>
        <w:t>定时器简介</w:t>
      </w:r>
      <w:bookmarkEnd w:id="214"/>
    </w:p>
    <w:p w14:paraId="23FE6089" w14:textId="77777777" w:rsidR="005E4474" w:rsidRPr="008D1466" w:rsidRDefault="005E4474" w:rsidP="008D1466">
      <w:pPr>
        <w:ind w:firstLine="480"/>
      </w:pPr>
      <w:r w:rsidRPr="008D1466">
        <w:t>定时</w:t>
      </w:r>
      <w:r w:rsidRPr="008D1466">
        <w:t>/</w:t>
      </w:r>
      <w:r w:rsidRPr="008D1466">
        <w:t>计数器是一种能够对内部时钟信号或外部输入信号进行计数，当计数值达到设定要求时，向</w:t>
      </w:r>
      <w:r w:rsidRPr="008D1466">
        <w:t>CPU</w:t>
      </w:r>
      <w:r w:rsidRPr="008D1466">
        <w:t>提出中断请求，从而实现定时</w:t>
      </w:r>
      <w:r w:rsidRPr="008D1466">
        <w:rPr>
          <w:rFonts w:hint="eastAsia"/>
        </w:rPr>
        <w:t>或者</w:t>
      </w:r>
      <w:r w:rsidRPr="008D1466">
        <w:t>计数功能的外设。</w:t>
      </w:r>
    </w:p>
    <w:p w14:paraId="70CA37A4" w14:textId="77777777" w:rsidR="005E4474" w:rsidRPr="008D1466" w:rsidRDefault="005E4474" w:rsidP="008D1466">
      <w:pPr>
        <w:ind w:firstLine="480"/>
      </w:pPr>
      <w:r w:rsidRPr="008D1466">
        <w:t xml:space="preserve">  </w:t>
      </w:r>
      <w:r w:rsidRPr="008D1466">
        <w:t>定时</w:t>
      </w:r>
      <w:r w:rsidRPr="008D1466">
        <w:t>/</w:t>
      </w:r>
      <w:r w:rsidRPr="008D1466">
        <w:t>计数器的最基本工作原理是进行计数。不管是定时器还是计数器，本质上都是计数器，可以进行加</w:t>
      </w:r>
      <w:r w:rsidRPr="008D1466">
        <w:t>1</w:t>
      </w:r>
      <w:r w:rsidRPr="008D1466">
        <w:t>（减</w:t>
      </w:r>
      <w:r w:rsidRPr="008D1466">
        <w:t>1</w:t>
      </w:r>
      <w:r w:rsidRPr="008D1466">
        <w:t>）计数，每出现一个计数信号，计数器就会自动加</w:t>
      </w:r>
      <w:r w:rsidRPr="008D1466">
        <w:t>1</w:t>
      </w:r>
      <w:r w:rsidRPr="008D1466">
        <w:t>（减</w:t>
      </w:r>
      <w:r w:rsidRPr="008D1466">
        <w:t>1</w:t>
      </w:r>
      <w:r w:rsidRPr="008D1466">
        <w:t>），当计数值从</w:t>
      </w:r>
      <w:r w:rsidRPr="008D1466">
        <w:t>0</w:t>
      </w:r>
      <w:r w:rsidRPr="008D1466">
        <w:t>变成最大值（或从最大值变成</w:t>
      </w:r>
      <w:r w:rsidRPr="008D1466">
        <w:t>0</w:t>
      </w:r>
      <w:r w:rsidRPr="008D1466">
        <w:t>）溢出时，定时</w:t>
      </w:r>
      <w:r w:rsidRPr="008D1466">
        <w:t>/</w:t>
      </w:r>
      <w:r w:rsidRPr="008D1466">
        <w:t>计数器就会向</w:t>
      </w:r>
      <w:r w:rsidRPr="008D1466">
        <w:t>CPU</w:t>
      </w:r>
      <w:r w:rsidRPr="008D1466">
        <w:t>提出中断请求。</w:t>
      </w:r>
    </w:p>
    <w:p w14:paraId="18C5808C" w14:textId="77777777" w:rsidR="005E4474" w:rsidRPr="008D1466" w:rsidRDefault="005E4474" w:rsidP="008D1466">
      <w:pPr>
        <w:ind w:firstLine="480"/>
      </w:pPr>
      <w:r w:rsidRPr="008D1466">
        <w:t>CC2530</w:t>
      </w:r>
      <w:r w:rsidRPr="008D1466">
        <w:t>共有</w:t>
      </w:r>
      <w:r w:rsidRPr="008D1466">
        <w:t>5</w:t>
      </w:r>
      <w:r w:rsidRPr="008D1466">
        <w:t>个定时</w:t>
      </w:r>
      <w:r w:rsidRPr="008D1466">
        <w:t>/</w:t>
      </w:r>
      <w:r w:rsidRPr="008D1466">
        <w:t>计数器，定时器</w:t>
      </w:r>
      <w:r w:rsidRPr="008D1466">
        <w:t>1</w:t>
      </w:r>
      <w:r w:rsidRPr="008D1466">
        <w:t>是一个</w:t>
      </w:r>
      <w:r w:rsidRPr="008D1466">
        <w:t>16</w:t>
      </w:r>
      <w:r w:rsidRPr="008D1466">
        <w:t>位的定时器，为</w:t>
      </w:r>
      <w:r w:rsidRPr="008D1466">
        <w:t>CC2530</w:t>
      </w:r>
      <w:r w:rsidRPr="008D1466">
        <w:t>中功能最全的一个定时</w:t>
      </w:r>
      <w:r w:rsidRPr="008D1466">
        <w:t>/</w:t>
      </w:r>
      <w:r w:rsidRPr="008D1466">
        <w:t>计数器，在应用中应优先选用</w:t>
      </w:r>
      <w:r w:rsidRPr="008D1466">
        <w:rPr>
          <w:rFonts w:hint="eastAsia"/>
        </w:rPr>
        <w:t>，其</w:t>
      </w:r>
      <w:r w:rsidRPr="008D1466">
        <w:t>工作模式有三种：</w:t>
      </w:r>
    </w:p>
    <w:p w14:paraId="6BE138F9" w14:textId="77777777" w:rsidR="005E4474" w:rsidRPr="008D1466" w:rsidRDefault="005E4474" w:rsidP="008D1466">
      <w:pPr>
        <w:ind w:firstLine="480"/>
      </w:pPr>
      <w:r w:rsidRPr="008D1466">
        <w:t>自由运行模式：计数器从</w:t>
      </w:r>
      <w:r w:rsidRPr="008D1466">
        <w:t>0x0000</w:t>
      </w:r>
      <w:r w:rsidRPr="008D1466">
        <w:t>开始，在每个活动时钟边沿增加</w:t>
      </w:r>
      <w:r w:rsidRPr="008D1466">
        <w:t>1</w:t>
      </w:r>
      <w:r w:rsidRPr="008D1466">
        <w:t>，当计数器达到</w:t>
      </w:r>
      <w:r w:rsidRPr="008D1466">
        <w:t>0xFFFF</w:t>
      </w:r>
      <w:r w:rsidRPr="008D1466">
        <w:t>时溢出，计数器重新载入</w:t>
      </w:r>
      <w:r w:rsidRPr="008D1466">
        <w:t>0x0000</w:t>
      </w:r>
      <w:r w:rsidRPr="008D1466">
        <w:t>并开始新一轮的递增计数。该模式的计数周期是固定值</w:t>
      </w:r>
      <w:r w:rsidRPr="008D1466">
        <w:t>0xFFFF</w:t>
      </w:r>
      <w:r w:rsidRPr="008D1466">
        <w:t>，当达到最终计数值</w:t>
      </w:r>
      <w:r w:rsidRPr="008D1466">
        <w:t>0xFFFF</w:t>
      </w:r>
      <w:r w:rsidRPr="008D1466">
        <w:t>时，标志位</w:t>
      </w:r>
      <w:r w:rsidRPr="008D1466">
        <w:t>T1IF</w:t>
      </w:r>
      <w:r w:rsidRPr="008D1466">
        <w:t>和</w:t>
      </w:r>
      <w:r w:rsidRPr="008D1466">
        <w:t>OVFIF</w:t>
      </w:r>
      <w:r w:rsidRPr="008D1466">
        <w:t>被设置。</w:t>
      </w:r>
    </w:p>
    <w:p w14:paraId="3A53988D" w14:textId="77777777" w:rsidR="005E4474" w:rsidRPr="008D1466" w:rsidRDefault="005E4474" w:rsidP="008D1466">
      <w:pPr>
        <w:ind w:firstLine="480"/>
      </w:pPr>
      <w:r w:rsidRPr="008D1466">
        <w:t>模模式：计数器从</w:t>
      </w:r>
      <w:r w:rsidRPr="008D1466">
        <w:t>0x0000</w:t>
      </w:r>
      <w:r w:rsidRPr="008D1466">
        <w:t>开始，在每个活动时钟边沿增加</w:t>
      </w:r>
      <w:r w:rsidRPr="008D1466">
        <w:t>1</w:t>
      </w:r>
      <w:r w:rsidRPr="008D1466">
        <w:t>，当计数器达到</w:t>
      </w:r>
      <w:r w:rsidRPr="008D1466">
        <w:t>T1CC0</w:t>
      </w:r>
      <w:r w:rsidRPr="008D1466">
        <w:t>寄存器保存的值时溢出，计数器又将从</w:t>
      </w:r>
      <w:r w:rsidRPr="008D1466">
        <w:t>0x0000</w:t>
      </w:r>
      <w:r w:rsidRPr="008D1466">
        <w:t>开始新一轮的递增计数，</w:t>
      </w:r>
      <w:r w:rsidRPr="008D1466">
        <w:t xml:space="preserve"> </w:t>
      </w:r>
      <w:r w:rsidRPr="008D1466">
        <w:t>模模式的计数周期可由用户自行设定。</w:t>
      </w:r>
    </w:p>
    <w:p w14:paraId="341028DF" w14:textId="77777777" w:rsidR="005E4474" w:rsidRPr="008D1466" w:rsidRDefault="005E4474" w:rsidP="008D1466">
      <w:pPr>
        <w:ind w:firstLine="480"/>
      </w:pPr>
      <w:r w:rsidRPr="008D1466">
        <w:t>正计数</w:t>
      </w:r>
      <w:r w:rsidRPr="008D1466">
        <w:t>/</w:t>
      </w:r>
      <w:r w:rsidRPr="008D1466">
        <w:t>倒计数模式：计数器反复从</w:t>
      </w:r>
      <w:r w:rsidRPr="008D1466">
        <w:t xml:space="preserve">0x0000 </w:t>
      </w:r>
      <w:r w:rsidRPr="008D1466">
        <w:t>开始，正计数到</w:t>
      </w:r>
      <w:r w:rsidRPr="008D1466">
        <w:t>TICC0</w:t>
      </w:r>
      <w:r w:rsidRPr="008D1466">
        <w:t>保存的最终计数值，然后再倒计数回</w:t>
      </w:r>
      <w:r w:rsidRPr="008D1466">
        <w:t>0x0000</w:t>
      </w:r>
      <w:r w:rsidRPr="008D1466">
        <w:t>，当达到最终计数值时</w:t>
      </w:r>
      <w:r w:rsidRPr="008D1466">
        <w:rPr>
          <w:rFonts w:hint="eastAsia"/>
        </w:rPr>
        <w:t>，</w:t>
      </w:r>
      <w:r w:rsidRPr="008D1466">
        <w:t>标志位</w:t>
      </w:r>
      <w:r w:rsidRPr="008D1466">
        <w:t>T1IF</w:t>
      </w:r>
      <w:r w:rsidRPr="008D1466">
        <w:t>和</w:t>
      </w:r>
      <w:r w:rsidRPr="008D1466">
        <w:t>OVFIF</w:t>
      </w:r>
      <w:r w:rsidRPr="008D1466">
        <w:t>被设置。</w:t>
      </w:r>
    </w:p>
    <w:p w14:paraId="6AFCD012" w14:textId="77777777" w:rsidR="005E4474" w:rsidRPr="008D1466" w:rsidRDefault="005E4474" w:rsidP="008D1466">
      <w:pPr>
        <w:ind w:firstLine="480"/>
      </w:pPr>
      <w:r w:rsidRPr="008D1466">
        <w:t>CC2530</w:t>
      </w:r>
      <w:r w:rsidRPr="008D1466">
        <w:t>的定时</w:t>
      </w:r>
      <w:r w:rsidRPr="008D1466">
        <w:t>/</w:t>
      </w:r>
      <w:r w:rsidRPr="008D1466">
        <w:t>计数器中断系统定时器有</w:t>
      </w:r>
      <w:r w:rsidRPr="008D1466">
        <w:t>3</w:t>
      </w:r>
      <w:r w:rsidRPr="008D1466">
        <w:t>种情况能产生中断请求：</w:t>
      </w:r>
    </w:p>
    <w:p w14:paraId="7FC7334D" w14:textId="77777777" w:rsidR="005E4474" w:rsidRPr="008D1466" w:rsidRDefault="005E4474" w:rsidP="008D1466">
      <w:pPr>
        <w:ind w:firstLine="480"/>
      </w:pPr>
      <w:r w:rsidRPr="008D1466">
        <w:t>计数器达到最终计数值（溢出或回到零）</w:t>
      </w:r>
      <w:r w:rsidRPr="008D1466">
        <w:rPr>
          <w:rFonts w:hint="eastAsia"/>
        </w:rPr>
        <w:t>；</w:t>
      </w:r>
    </w:p>
    <w:p w14:paraId="18081F6A" w14:textId="77777777" w:rsidR="005E4474" w:rsidRPr="008D1466" w:rsidRDefault="005E4474" w:rsidP="008D1466">
      <w:pPr>
        <w:ind w:firstLine="480"/>
      </w:pPr>
      <w:r w:rsidRPr="008D1466">
        <w:t>输入捕获事件</w:t>
      </w:r>
      <w:r w:rsidRPr="008D1466">
        <w:rPr>
          <w:rFonts w:hint="eastAsia"/>
        </w:rPr>
        <w:t>；</w:t>
      </w:r>
    </w:p>
    <w:p w14:paraId="0AA9E487" w14:textId="77777777" w:rsidR="005E4474" w:rsidRPr="008D1466" w:rsidRDefault="005E4474" w:rsidP="008D1466">
      <w:pPr>
        <w:ind w:firstLine="480"/>
      </w:pPr>
      <w:r w:rsidRPr="008D1466">
        <w:t>输出比较事件（模模式时使用）。</w:t>
      </w:r>
    </w:p>
    <w:p w14:paraId="32B0B94E" w14:textId="77777777" w:rsidR="005E4474" w:rsidRPr="008D1466" w:rsidRDefault="005E4474" w:rsidP="008D1466">
      <w:pPr>
        <w:ind w:firstLine="480"/>
      </w:pPr>
      <w:r w:rsidRPr="008D1466">
        <w:t>使用模模式要特别注意，需要开启通道</w:t>
      </w:r>
      <w:r w:rsidRPr="008D1466">
        <w:t>0</w:t>
      </w:r>
      <w:r w:rsidRPr="008D1466">
        <w:t>的输出比较模式，否则计数器的值达到</w:t>
      </w:r>
      <w:r w:rsidRPr="008D1466">
        <w:t>T1CC0</w:t>
      </w:r>
      <w:r w:rsidRPr="008D1466">
        <w:t>后，是不会产生溢出中断的。</w:t>
      </w:r>
    </w:p>
    <w:p w14:paraId="40C1A9E5" w14:textId="77777777" w:rsidR="005E4474" w:rsidRPr="008D1466" w:rsidRDefault="005E4474" w:rsidP="001D57D4">
      <w:pPr>
        <w:pStyle w:val="af4"/>
      </w:pPr>
      <w:r w:rsidRPr="008D1466">
        <w:rPr>
          <w:rFonts w:hint="eastAsia"/>
        </w:rPr>
        <w:lastRenderedPageBreak/>
        <w:t>表</w:t>
      </w:r>
      <w:r w:rsidRPr="008D1466">
        <w:rPr>
          <w:rFonts w:hint="eastAsia"/>
        </w:rPr>
        <w:t xml:space="preserve"> </w:t>
      </w:r>
      <w:r w:rsidRPr="008D1466">
        <w:t xml:space="preserve">3.5.2 </w:t>
      </w:r>
      <w:r w:rsidRPr="008D1466">
        <w:rPr>
          <w:rFonts w:hint="eastAsia"/>
        </w:rPr>
        <w:t>寄存器说明</w:t>
      </w:r>
    </w:p>
    <w:p w14:paraId="609F97BF" w14:textId="77777777" w:rsidR="005E4474" w:rsidRPr="008D1466" w:rsidRDefault="005E4474" w:rsidP="008D1466">
      <w:pPr>
        <w:ind w:firstLine="480"/>
      </w:pPr>
      <w:r w:rsidRPr="008D1466">
        <w:rPr>
          <w:noProof/>
        </w:rPr>
        <mc:AlternateContent>
          <mc:Choice Requires="wpg">
            <w:drawing>
              <wp:inline distT="0" distB="0" distL="0" distR="0" wp14:anchorId="7F8EAE8D" wp14:editId="1FCB6092">
                <wp:extent cx="4183380" cy="3573780"/>
                <wp:effectExtent l="0" t="0" r="7620" b="7620"/>
                <wp:docPr id="115" name="组合 115"/>
                <wp:cNvGraphicFramePr/>
                <a:graphic xmlns:a="http://schemas.openxmlformats.org/drawingml/2006/main">
                  <a:graphicData uri="http://schemas.microsoft.com/office/word/2010/wordprocessingGroup">
                    <wpg:wgp>
                      <wpg:cNvGrpSpPr/>
                      <wpg:grpSpPr>
                        <a:xfrm>
                          <a:off x="0" y="0"/>
                          <a:ext cx="4183380" cy="3573780"/>
                          <a:chOff x="23189" y="29028"/>
                          <a:chExt cx="4107182" cy="4010235"/>
                        </a:xfrm>
                      </wpg:grpSpPr>
                      <pic:pic xmlns:pic="http://schemas.openxmlformats.org/drawingml/2006/picture">
                        <pic:nvPicPr>
                          <pic:cNvPr id="157" name="图片 157"/>
                          <pic:cNvPicPr>
                            <a:picLocks noChangeAspect="1"/>
                          </pic:cNvPicPr>
                        </pic:nvPicPr>
                        <pic:blipFill>
                          <a:blip r:embed="rId168">
                            <a:extLst>
                              <a:ext uri="{28A0092B-C50C-407E-A947-70E740481C1C}">
                                <a14:useLocalDpi xmlns:a14="http://schemas.microsoft.com/office/drawing/2010/main" val="0"/>
                              </a:ext>
                            </a:extLst>
                          </a:blip>
                          <a:stretch>
                            <a:fillRect/>
                          </a:stretch>
                        </pic:blipFill>
                        <pic:spPr>
                          <a:xfrm>
                            <a:off x="23191" y="2560983"/>
                            <a:ext cx="4107180" cy="1478280"/>
                          </a:xfrm>
                          <a:prstGeom prst="rect">
                            <a:avLst/>
                          </a:prstGeom>
                        </pic:spPr>
                      </pic:pic>
                      <pic:pic xmlns:pic="http://schemas.openxmlformats.org/drawingml/2006/picture">
                        <pic:nvPicPr>
                          <pic:cNvPr id="151" name="图片 151"/>
                          <pic:cNvPicPr>
                            <a:picLocks noChangeAspect="1"/>
                          </pic:cNvPicPr>
                        </pic:nvPicPr>
                        <pic:blipFill rotWithShape="1">
                          <a:blip r:embed="rId169">
                            <a:extLst>
                              <a:ext uri="{28A0092B-C50C-407E-A947-70E740481C1C}">
                                <a14:useLocalDpi xmlns:a14="http://schemas.microsoft.com/office/drawing/2010/main" val="0"/>
                              </a:ext>
                            </a:extLst>
                          </a:blip>
                          <a:srcRect l="555" t="1101" r="1641" b="1736"/>
                          <a:stretch/>
                        </pic:blipFill>
                        <pic:spPr bwMode="auto">
                          <a:xfrm>
                            <a:off x="23189" y="29028"/>
                            <a:ext cx="4083662" cy="2561753"/>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5690618B" id="组合 115" o:spid="_x0000_s1026" style="width:329.4pt;height:281.4pt;mso-position-horizontal-relative:char;mso-position-vertical-relative:line" coordorigin="231,290" coordsize="41071,401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">
                <v:shape id="图片 157" o:spid="_x0000_s1027" type="#_x0000_t75" style="position:absolute;left:231;top:25609;width:41072;height:14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">
                  <v:imagedata r:id="rId170" o:title=""/>
                </v:shape>
                <v:shape id="图片 151" o:spid="_x0000_s1028" type="#_x0000_t75" style="position:absolute;left:231;top:290;width:40837;height:256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">
                  <v:imagedata r:id="rId171" o:title="" croptop="722f" cropbottom="1138f" cropleft="364f" cropright="1075f"/>
                </v:shape>
                <w10:anchorlock/>
              </v:group>
            </w:pict>
          </mc:Fallback>
        </mc:AlternateContent>
      </w:r>
    </w:p>
    <w:p w14:paraId="658D6741" w14:textId="77777777" w:rsidR="005E4474" w:rsidRPr="008D1466" w:rsidRDefault="005E4474" w:rsidP="008D1466">
      <w:pPr>
        <w:ind w:firstLine="480"/>
      </w:pPr>
      <w:r w:rsidRPr="008D1466">
        <w:t>按照表格寄存器内容，我们对</w:t>
      </w:r>
      <w:r w:rsidRPr="008D1466">
        <w:t>LED7</w:t>
      </w:r>
      <w:r w:rsidRPr="008D1466">
        <w:rPr>
          <w:rFonts w:hint="eastAsia"/>
        </w:rPr>
        <w:t>、</w:t>
      </w:r>
      <w:r w:rsidRPr="008D1466">
        <w:rPr>
          <w:rFonts w:hint="eastAsia"/>
        </w:rPr>
        <w:t>L</w:t>
      </w:r>
      <w:r w:rsidRPr="008D1466">
        <w:t>ED8</w:t>
      </w:r>
      <w:r w:rsidRPr="008D1466">
        <w:t>和定时器</w:t>
      </w:r>
      <w:r w:rsidRPr="008D1466">
        <w:t>1</w:t>
      </w:r>
      <w:r w:rsidRPr="008D1466">
        <w:t>寄存器进行配置</w:t>
      </w:r>
      <w:r w:rsidRPr="008D1466">
        <w:rPr>
          <w:rFonts w:hint="eastAsia"/>
        </w:rPr>
        <w:t>，</w:t>
      </w:r>
      <w:r w:rsidRPr="008D1466">
        <w:t>通过定时器</w:t>
      </w:r>
      <w:r w:rsidRPr="008D1466">
        <w:t>T1</w:t>
      </w:r>
      <w:r w:rsidRPr="008D1466">
        <w:t>查询方式控制</w:t>
      </w:r>
      <w:r w:rsidRPr="008D1466">
        <w:t>LED</w:t>
      </w:r>
      <w:r w:rsidRPr="008D1466">
        <w:rPr>
          <w:rFonts w:hint="eastAsia"/>
        </w:rPr>
        <w:t>闪烁。</w:t>
      </w:r>
    </w:p>
    <w:p w14:paraId="7CBF25E4" w14:textId="77777777" w:rsidR="005E4474" w:rsidRPr="008D1466" w:rsidRDefault="005E4474" w:rsidP="008D1466">
      <w:pPr>
        <w:ind w:firstLine="480"/>
      </w:pPr>
      <w:r w:rsidRPr="008D1466">
        <w:t>定时器</w:t>
      </w:r>
      <w:r w:rsidRPr="008D1466">
        <w:t>1</w:t>
      </w:r>
      <w:r w:rsidRPr="008D1466">
        <w:t>初始化：</w:t>
      </w:r>
    </w:p>
    <w:tbl>
      <w:tblPr>
        <w:tblStyle w:val="afc"/>
        <w:tblW w:w="0" w:type="auto"/>
        <w:tblLook w:val="04A0" w:firstRow="1" w:lastRow="0" w:firstColumn="1" w:lastColumn="0" w:noHBand="0" w:noVBand="1"/>
      </w:tblPr>
      <w:tblGrid>
        <w:gridCol w:w="8494"/>
      </w:tblGrid>
      <w:tr w:rsidR="005E4474" w:rsidRPr="008D1466" w14:paraId="714A85E7" w14:textId="77777777" w:rsidTr="007615AA">
        <w:tc>
          <w:tcPr>
            <w:tcW w:w="8494" w:type="dxa"/>
            <w:shd w:val="clear" w:color="auto" w:fill="D9D9D9" w:themeFill="background1" w:themeFillShade="D9"/>
          </w:tcPr>
          <w:p w14:paraId="4C1D90A4" w14:textId="77777777" w:rsidR="005E4474" w:rsidRPr="008D1466" w:rsidRDefault="005E4474" w:rsidP="008D1466">
            <w:pPr>
              <w:ind w:firstLine="480"/>
            </w:pPr>
            <w:r w:rsidRPr="008D1466">
              <w:rPr>
                <w:rFonts w:hint="eastAsia"/>
              </w:rPr>
              <w:t xml:space="preserve">  T1CC0L = 0x7D;        //</w:t>
            </w:r>
            <w:r w:rsidRPr="008D1466">
              <w:rPr>
                <w:rFonts w:hint="eastAsia"/>
              </w:rPr>
              <w:t>设置最大计数值的低</w:t>
            </w:r>
            <w:r w:rsidRPr="008D1466">
              <w:rPr>
                <w:rFonts w:hint="eastAsia"/>
              </w:rPr>
              <w:t>8</w:t>
            </w:r>
            <w:r w:rsidRPr="008D1466">
              <w:rPr>
                <w:rFonts w:hint="eastAsia"/>
              </w:rPr>
              <w:t>位</w:t>
            </w:r>
          </w:p>
          <w:p w14:paraId="2542C450" w14:textId="77777777" w:rsidR="005E4474" w:rsidRPr="008D1466" w:rsidRDefault="005E4474" w:rsidP="008D1466">
            <w:pPr>
              <w:ind w:firstLine="480"/>
            </w:pPr>
            <w:r w:rsidRPr="008D1466">
              <w:rPr>
                <w:rFonts w:hint="eastAsia"/>
              </w:rPr>
              <w:t xml:space="preserve">  T1CC0H = 0x00;        //</w:t>
            </w:r>
            <w:r w:rsidRPr="008D1466">
              <w:rPr>
                <w:rFonts w:hint="eastAsia"/>
              </w:rPr>
              <w:t>设置最大计数值的高</w:t>
            </w:r>
            <w:r w:rsidRPr="008D1466">
              <w:rPr>
                <w:rFonts w:hint="eastAsia"/>
              </w:rPr>
              <w:t>8</w:t>
            </w:r>
            <w:r w:rsidRPr="008D1466">
              <w:rPr>
                <w:rFonts w:hint="eastAsia"/>
              </w:rPr>
              <w:t>位</w:t>
            </w:r>
          </w:p>
          <w:p w14:paraId="0D71F7A6" w14:textId="77777777" w:rsidR="005E4474" w:rsidRPr="008D1466" w:rsidRDefault="005E4474" w:rsidP="008D1466">
            <w:pPr>
              <w:ind w:firstLine="480"/>
            </w:pPr>
            <w:r w:rsidRPr="008D1466">
              <w:rPr>
                <w:rFonts w:hint="eastAsia"/>
              </w:rPr>
              <w:t xml:space="preserve">  T1CCTL0 |= 0x04;      //</w:t>
            </w:r>
            <w:r w:rsidRPr="008D1466">
              <w:rPr>
                <w:rFonts w:hint="eastAsia"/>
              </w:rPr>
              <w:t>开启通道</w:t>
            </w:r>
            <w:r w:rsidRPr="008D1466">
              <w:rPr>
                <w:rFonts w:hint="eastAsia"/>
              </w:rPr>
              <w:t>0</w:t>
            </w:r>
            <w:r w:rsidRPr="008D1466">
              <w:rPr>
                <w:rFonts w:hint="eastAsia"/>
              </w:rPr>
              <w:t>的输出比较模式</w:t>
            </w:r>
          </w:p>
          <w:p w14:paraId="683652D3" w14:textId="77777777" w:rsidR="005E4474" w:rsidRPr="008D1466" w:rsidRDefault="005E4474" w:rsidP="008D1466">
            <w:pPr>
              <w:ind w:firstLine="480"/>
            </w:pPr>
            <w:r w:rsidRPr="008D1466">
              <w:rPr>
                <w:rFonts w:hint="eastAsia"/>
              </w:rPr>
              <w:t xml:space="preserve">  T1IE = 1;             //</w:t>
            </w:r>
            <w:r w:rsidRPr="008D1466">
              <w:rPr>
                <w:rFonts w:hint="eastAsia"/>
              </w:rPr>
              <w:t>使能定时器</w:t>
            </w:r>
            <w:r w:rsidRPr="008D1466">
              <w:rPr>
                <w:rFonts w:hint="eastAsia"/>
              </w:rPr>
              <w:t>1</w:t>
            </w:r>
            <w:r w:rsidRPr="008D1466">
              <w:rPr>
                <w:rFonts w:hint="eastAsia"/>
              </w:rPr>
              <w:t>中断</w:t>
            </w:r>
          </w:p>
          <w:p w14:paraId="07145959" w14:textId="77777777" w:rsidR="005E4474" w:rsidRPr="008D1466" w:rsidRDefault="005E4474" w:rsidP="008D1466">
            <w:pPr>
              <w:ind w:firstLine="480"/>
            </w:pPr>
            <w:r w:rsidRPr="008D1466">
              <w:rPr>
                <w:rFonts w:hint="eastAsia"/>
              </w:rPr>
              <w:t xml:space="preserve">  T1OVFIM = 1;          //</w:t>
            </w:r>
            <w:r w:rsidRPr="008D1466">
              <w:rPr>
                <w:rFonts w:hint="eastAsia"/>
              </w:rPr>
              <w:t>使能定时器</w:t>
            </w:r>
            <w:r w:rsidRPr="008D1466">
              <w:rPr>
                <w:rFonts w:hint="eastAsia"/>
              </w:rPr>
              <w:t>1</w:t>
            </w:r>
            <w:r w:rsidRPr="008D1466">
              <w:rPr>
                <w:rFonts w:hint="eastAsia"/>
              </w:rPr>
              <w:t>溢出中断</w:t>
            </w:r>
          </w:p>
          <w:p w14:paraId="32B46601" w14:textId="77777777" w:rsidR="005E4474" w:rsidRPr="008D1466" w:rsidRDefault="005E4474" w:rsidP="008D1466">
            <w:pPr>
              <w:ind w:firstLine="480"/>
            </w:pPr>
            <w:r w:rsidRPr="008D1466">
              <w:rPr>
                <w:rFonts w:hint="eastAsia"/>
              </w:rPr>
              <w:t xml:space="preserve">  EA = 1;               //</w:t>
            </w:r>
            <w:r w:rsidRPr="008D1466">
              <w:rPr>
                <w:rFonts w:hint="eastAsia"/>
              </w:rPr>
              <w:t>使能总中断</w:t>
            </w:r>
          </w:p>
          <w:p w14:paraId="4DB9F075" w14:textId="77777777" w:rsidR="005E4474" w:rsidRPr="008D1466" w:rsidRDefault="005E4474" w:rsidP="008D1466">
            <w:pPr>
              <w:ind w:firstLine="480"/>
            </w:pPr>
            <w:r w:rsidRPr="008D1466">
              <w:rPr>
                <w:rFonts w:hint="eastAsia"/>
              </w:rPr>
              <w:t xml:space="preserve">  T1CTL = 0x0e;         //</w:t>
            </w:r>
            <w:r w:rsidRPr="008D1466">
              <w:rPr>
                <w:rFonts w:hint="eastAsia"/>
              </w:rPr>
              <w:t>分频系数是</w:t>
            </w:r>
            <w:r w:rsidRPr="008D1466">
              <w:rPr>
                <w:rFonts w:hint="eastAsia"/>
              </w:rPr>
              <w:t>128,</w:t>
            </w:r>
            <w:r w:rsidRPr="008D1466">
              <w:rPr>
                <w:rFonts w:hint="eastAsia"/>
              </w:rPr>
              <w:t>模模式</w:t>
            </w:r>
          </w:p>
        </w:tc>
      </w:tr>
    </w:tbl>
    <w:p w14:paraId="52FFE11C" w14:textId="5212C2BC" w:rsidR="005E4474" w:rsidRPr="008D1466" w:rsidRDefault="001D57D4" w:rsidP="008D1466">
      <w:pPr>
        <w:ind w:firstLine="480"/>
      </w:pPr>
      <w:bookmarkStart w:id="215" w:name="_Toc514511756"/>
      <w:r>
        <w:rPr>
          <w:rFonts w:hint="eastAsia"/>
        </w:rPr>
        <w:t>2</w:t>
      </w:r>
      <w:r>
        <w:rPr>
          <w:rFonts w:hint="eastAsia"/>
        </w:rPr>
        <w:t>、</w:t>
      </w:r>
      <w:r w:rsidR="005E4474" w:rsidRPr="008D1466">
        <w:rPr>
          <w:rFonts w:hint="eastAsia"/>
        </w:rPr>
        <w:t>硬件设计</w:t>
      </w:r>
      <w:bookmarkEnd w:id="215"/>
    </w:p>
    <w:p w14:paraId="3D6BC21E" w14:textId="77777777" w:rsidR="005E4474" w:rsidRPr="008D1466" w:rsidRDefault="005E4474" w:rsidP="008D1466">
      <w:pPr>
        <w:ind w:firstLine="480"/>
      </w:pPr>
      <w:r w:rsidRPr="008D1466">
        <w:t>本实验用到硬件资源有</w:t>
      </w:r>
      <w:r w:rsidRPr="008D1466">
        <w:t>LED1~LED4</w:t>
      </w:r>
      <w:r w:rsidRPr="008D1466">
        <w:t>，本例程将实现</w:t>
      </w:r>
      <w:r w:rsidRPr="008D1466">
        <w:t>LED1~LED4</w:t>
      </w:r>
      <w:r w:rsidRPr="008D1466">
        <w:t>循环闪烁，并且每隔</w:t>
      </w:r>
      <w:r w:rsidRPr="008D1466">
        <w:t>1</w:t>
      </w:r>
      <w:r w:rsidRPr="008D1466">
        <w:t>秒，</w:t>
      </w:r>
      <w:r w:rsidRPr="008D1466">
        <w:t>LED1~LED4</w:t>
      </w:r>
      <w:r w:rsidRPr="008D1466">
        <w:t>就整体闪烁一次。</w:t>
      </w:r>
    </w:p>
    <w:p w14:paraId="6A02D5A8" w14:textId="77777777" w:rsidR="005E4474" w:rsidRPr="008D1466" w:rsidRDefault="005E4474" w:rsidP="001D57D4">
      <w:pPr>
        <w:pStyle w:val="af4"/>
      </w:pPr>
      <w:r w:rsidRPr="008D1466">
        <w:rPr>
          <w:noProof/>
        </w:rPr>
        <w:lastRenderedPageBreak/>
        <w:drawing>
          <wp:inline distT="0" distB="0" distL="0" distR="0" wp14:anchorId="58447291" wp14:editId="54EC00FD">
            <wp:extent cx="1825692" cy="2454275"/>
            <wp:effectExtent l="0" t="0" r="3175" b="317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1834462" cy="2466065"/>
                    </a:xfrm>
                    <a:prstGeom prst="rect">
                      <a:avLst/>
                    </a:prstGeom>
                  </pic:spPr>
                </pic:pic>
              </a:graphicData>
            </a:graphic>
          </wp:inline>
        </w:drawing>
      </w:r>
    </w:p>
    <w:p w14:paraId="09CB894B" w14:textId="77777777" w:rsidR="005E4474" w:rsidRPr="008D1466" w:rsidRDefault="005E4474" w:rsidP="001D57D4">
      <w:pPr>
        <w:pStyle w:val="af4"/>
      </w:pPr>
      <w:r w:rsidRPr="008D1466">
        <w:rPr>
          <w:rFonts w:hint="eastAsia"/>
        </w:rPr>
        <w:t>图</w:t>
      </w:r>
      <w:r w:rsidRPr="008D1466">
        <w:rPr>
          <w:rFonts w:hint="eastAsia"/>
        </w:rPr>
        <w:t xml:space="preserve"> </w:t>
      </w:r>
      <w:r w:rsidRPr="008D1466">
        <w:t>3</w:t>
      </w:r>
      <w:r w:rsidRPr="008D1466">
        <w:rPr>
          <w:rFonts w:hint="eastAsia"/>
        </w:rPr>
        <w:t>.</w:t>
      </w:r>
      <w:r w:rsidRPr="008D1466">
        <w:t xml:space="preserve">5.2 </w:t>
      </w:r>
      <w:r w:rsidRPr="008D1466">
        <w:rPr>
          <w:rFonts w:hint="eastAsia"/>
        </w:rPr>
        <w:t>LED</w:t>
      </w:r>
      <w:r w:rsidRPr="008D1466">
        <w:rPr>
          <w:rFonts w:hint="eastAsia"/>
        </w:rPr>
        <w:t>功能模块</w:t>
      </w:r>
    </w:p>
    <w:p w14:paraId="605EAE01" w14:textId="77777777" w:rsidR="005E4474" w:rsidRPr="008D1466" w:rsidRDefault="005E4474" w:rsidP="001D57D4">
      <w:pPr>
        <w:pStyle w:val="af4"/>
      </w:pPr>
      <w:r w:rsidRPr="008D1466">
        <w:rPr>
          <w:noProof/>
        </w:rPr>
        <w:drawing>
          <wp:inline distT="0" distB="0" distL="0" distR="0" wp14:anchorId="7CEEBB5B" wp14:editId="6D967CE7">
            <wp:extent cx="3566160" cy="3150971"/>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589919" cy="3171964"/>
                    </a:xfrm>
                    <a:prstGeom prst="rect">
                      <a:avLst/>
                    </a:prstGeom>
                  </pic:spPr>
                </pic:pic>
              </a:graphicData>
            </a:graphic>
          </wp:inline>
        </w:drawing>
      </w:r>
    </w:p>
    <w:p w14:paraId="2B463933" w14:textId="77777777" w:rsidR="005E4474" w:rsidRPr="008D1466" w:rsidRDefault="005E4474" w:rsidP="001D57D4">
      <w:pPr>
        <w:pStyle w:val="af4"/>
      </w:pPr>
      <w:r w:rsidRPr="008D1466">
        <w:rPr>
          <w:rFonts w:hint="eastAsia"/>
        </w:rPr>
        <w:t>图</w:t>
      </w:r>
      <w:r w:rsidRPr="008D1466">
        <w:rPr>
          <w:rFonts w:hint="eastAsia"/>
        </w:rPr>
        <w:t xml:space="preserve"> </w:t>
      </w:r>
      <w:r w:rsidRPr="008D1466">
        <w:t xml:space="preserve">3.5.3 </w:t>
      </w:r>
      <w:r w:rsidRPr="008D1466">
        <w:rPr>
          <w:rFonts w:hint="eastAsia"/>
        </w:rPr>
        <w:t>模块正确放置于底座</w:t>
      </w:r>
    </w:p>
    <w:p w14:paraId="400D3564" w14:textId="14717E72" w:rsidR="005E4474" w:rsidRPr="008D1466" w:rsidRDefault="001D57D4" w:rsidP="008D1466">
      <w:pPr>
        <w:ind w:firstLine="480"/>
      </w:pPr>
      <w:bookmarkStart w:id="216" w:name="_Toc514511757"/>
      <w:r>
        <w:rPr>
          <w:rFonts w:hint="eastAsia"/>
        </w:rPr>
        <w:t>3</w:t>
      </w:r>
      <w:r>
        <w:rPr>
          <w:rFonts w:hint="eastAsia"/>
        </w:rPr>
        <w:t>、</w:t>
      </w:r>
      <w:r w:rsidR="005E4474" w:rsidRPr="008D1466">
        <w:rPr>
          <w:rFonts w:hint="eastAsia"/>
        </w:rPr>
        <w:t>软件设计</w:t>
      </w:r>
      <w:bookmarkEnd w:id="216"/>
    </w:p>
    <w:p w14:paraId="55C60B54" w14:textId="2E273981" w:rsidR="005E4474" w:rsidRPr="008D1466" w:rsidRDefault="001D57D4" w:rsidP="008D1466">
      <w:pPr>
        <w:ind w:firstLine="480"/>
      </w:pPr>
      <w:r>
        <w:rPr>
          <w:rFonts w:hint="eastAsia"/>
        </w:rPr>
        <w:t>（</w:t>
      </w:r>
      <w:r>
        <w:rPr>
          <w:rFonts w:hint="eastAsia"/>
        </w:rPr>
        <w:t>1</w:t>
      </w:r>
      <w:r>
        <w:rPr>
          <w:rFonts w:hint="eastAsia"/>
        </w:rPr>
        <w:t>）</w:t>
      </w:r>
      <w:r w:rsidR="005E4474" w:rsidRPr="008D1466">
        <w:rPr>
          <w:rFonts w:hint="eastAsia"/>
        </w:rPr>
        <w:t>软件流程图：</w:t>
      </w:r>
    </w:p>
    <w:p w14:paraId="29AD72BA" w14:textId="77777777" w:rsidR="005E4474" w:rsidRPr="008D1466" w:rsidRDefault="005E4474" w:rsidP="001D57D4">
      <w:pPr>
        <w:pStyle w:val="af4"/>
      </w:pPr>
      <w:r w:rsidRPr="008D1466">
        <w:rPr>
          <w:noProof/>
        </w:rPr>
        <w:lastRenderedPageBreak/>
        <w:drawing>
          <wp:inline distT="0" distB="0" distL="0" distR="0" wp14:anchorId="4142AB05" wp14:editId="35A7B775">
            <wp:extent cx="5007444" cy="5210175"/>
            <wp:effectExtent l="0" t="0" r="3175" b="0"/>
            <wp:docPr id="170" name="图片 170" descr="C:\Users\ADMINI~1\AppData\Local\Temp\WeChat Files\3cc6c3ef5af2578a011a6c643f02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1\AppData\Local\Temp\WeChat Files\3cc6c3ef5af2578a011a6c643f02516.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11393" cy="5214284"/>
                    </a:xfrm>
                    <a:prstGeom prst="rect">
                      <a:avLst/>
                    </a:prstGeom>
                    <a:noFill/>
                    <a:ln>
                      <a:noFill/>
                    </a:ln>
                  </pic:spPr>
                </pic:pic>
              </a:graphicData>
            </a:graphic>
          </wp:inline>
        </w:drawing>
      </w:r>
    </w:p>
    <w:p w14:paraId="7E1721E8" w14:textId="77777777" w:rsidR="005E4474" w:rsidRPr="008D1466" w:rsidRDefault="005E4474" w:rsidP="001D57D4">
      <w:pPr>
        <w:pStyle w:val="af4"/>
      </w:pPr>
      <w:r w:rsidRPr="008D1466">
        <w:rPr>
          <w:rFonts w:hint="eastAsia"/>
        </w:rPr>
        <w:t>图</w:t>
      </w:r>
      <w:r w:rsidRPr="008D1466">
        <w:rPr>
          <w:rFonts w:hint="eastAsia"/>
        </w:rPr>
        <w:t xml:space="preserve"> </w:t>
      </w:r>
      <w:r w:rsidRPr="008D1466">
        <w:t xml:space="preserve">3.5.4 </w:t>
      </w:r>
      <w:r w:rsidRPr="008D1466">
        <w:rPr>
          <w:rFonts w:hint="eastAsia"/>
        </w:rPr>
        <w:t>程序流程图</w:t>
      </w:r>
    </w:p>
    <w:p w14:paraId="587CC767" w14:textId="3F03130A" w:rsidR="005E4474" w:rsidRPr="008D1466" w:rsidRDefault="001D57D4" w:rsidP="008D1466">
      <w:pPr>
        <w:ind w:firstLine="480"/>
      </w:pPr>
      <w:bookmarkStart w:id="217" w:name="_Toc5111342"/>
      <w:bookmarkStart w:id="218" w:name="_Toc5797164"/>
      <w:r>
        <w:rPr>
          <w:rFonts w:hint="eastAsia"/>
        </w:rPr>
        <w:t>（</w:t>
      </w:r>
      <w:r>
        <w:rPr>
          <w:rFonts w:hint="eastAsia"/>
        </w:rPr>
        <w:t>2</w:t>
      </w:r>
      <w:r>
        <w:rPr>
          <w:rFonts w:hint="eastAsia"/>
        </w:rPr>
        <w:t>）</w:t>
      </w:r>
      <w:r w:rsidR="005E4474" w:rsidRPr="008D1466">
        <w:rPr>
          <w:rFonts w:hint="eastAsia"/>
        </w:rPr>
        <w:t>实验代码及解释：</w:t>
      </w:r>
    </w:p>
    <w:p w14:paraId="45FA99A7" w14:textId="77777777" w:rsidR="005E4474" w:rsidRPr="008D1466" w:rsidRDefault="005E4474" w:rsidP="001D57D4">
      <w:pPr>
        <w:pStyle w:val="af4"/>
      </w:pPr>
      <w:r w:rsidRPr="008D1466">
        <w:rPr>
          <w:rFonts w:hint="eastAsia"/>
        </w:rPr>
        <w:t>表</w:t>
      </w:r>
      <w:r w:rsidRPr="008D1466">
        <w:t>3.5.</w:t>
      </w:r>
      <w:r w:rsidRPr="008D1466">
        <w:rPr>
          <w:rFonts w:hint="eastAsia"/>
        </w:rPr>
        <w:t>3</w:t>
      </w:r>
      <w:r w:rsidRPr="008D1466">
        <w:t xml:space="preserve"> </w:t>
      </w:r>
      <w:r w:rsidRPr="008D1466">
        <w:rPr>
          <w:rFonts w:hint="eastAsia"/>
        </w:rPr>
        <w:t>实验用到的函数功能简介</w:t>
      </w:r>
    </w:p>
    <w:tbl>
      <w:tblPr>
        <w:tblStyle w:val="afc"/>
        <w:tblW w:w="4552" w:type="pct"/>
        <w:jc w:val="center"/>
        <w:tblLook w:val="04A0" w:firstRow="1" w:lastRow="0" w:firstColumn="1" w:lastColumn="0" w:noHBand="0" w:noVBand="1"/>
      </w:tblPr>
      <w:tblGrid>
        <w:gridCol w:w="763"/>
        <w:gridCol w:w="2912"/>
        <w:gridCol w:w="4058"/>
      </w:tblGrid>
      <w:tr w:rsidR="005E4474" w:rsidRPr="008D1466" w14:paraId="4A0A7926" w14:textId="77777777" w:rsidTr="007615AA">
        <w:trPr>
          <w:jc w:val="center"/>
        </w:trPr>
        <w:tc>
          <w:tcPr>
            <w:tcW w:w="493" w:type="pct"/>
            <w:shd w:val="clear" w:color="auto" w:fill="BFBFBF" w:themeFill="background1" w:themeFillShade="BF"/>
            <w:vAlign w:val="center"/>
          </w:tcPr>
          <w:p w14:paraId="39E57056" w14:textId="77777777" w:rsidR="005E4474" w:rsidRPr="008D1466" w:rsidRDefault="005E4474" w:rsidP="001D57D4">
            <w:pPr>
              <w:pStyle w:val="afffd"/>
            </w:pPr>
            <w:r w:rsidRPr="008D1466">
              <w:rPr>
                <w:rFonts w:hint="eastAsia"/>
              </w:rPr>
              <w:t>序号</w:t>
            </w:r>
          </w:p>
        </w:tc>
        <w:tc>
          <w:tcPr>
            <w:tcW w:w="1883" w:type="pct"/>
            <w:shd w:val="clear" w:color="auto" w:fill="BFBFBF" w:themeFill="background1" w:themeFillShade="BF"/>
            <w:vAlign w:val="center"/>
          </w:tcPr>
          <w:p w14:paraId="321376D3" w14:textId="77777777" w:rsidR="005E4474" w:rsidRPr="008D1466" w:rsidRDefault="005E4474" w:rsidP="001D57D4">
            <w:pPr>
              <w:pStyle w:val="afffd"/>
            </w:pPr>
            <w:r w:rsidRPr="008D1466">
              <w:rPr>
                <w:rFonts w:hint="eastAsia"/>
              </w:rPr>
              <w:t>名称</w:t>
            </w:r>
          </w:p>
        </w:tc>
        <w:tc>
          <w:tcPr>
            <w:tcW w:w="2624" w:type="pct"/>
            <w:shd w:val="clear" w:color="auto" w:fill="BFBFBF" w:themeFill="background1" w:themeFillShade="BF"/>
            <w:vAlign w:val="center"/>
          </w:tcPr>
          <w:p w14:paraId="2FC23F7D" w14:textId="77777777" w:rsidR="005E4474" w:rsidRPr="008D1466" w:rsidRDefault="005E4474" w:rsidP="001D57D4">
            <w:pPr>
              <w:pStyle w:val="afffd"/>
            </w:pPr>
            <w:r w:rsidRPr="008D1466">
              <w:rPr>
                <w:rFonts w:hint="eastAsia"/>
              </w:rPr>
              <w:t>备注</w:t>
            </w:r>
          </w:p>
        </w:tc>
      </w:tr>
      <w:tr w:rsidR="005E4474" w:rsidRPr="008D1466" w14:paraId="40CC5360" w14:textId="77777777" w:rsidTr="007615AA">
        <w:trPr>
          <w:jc w:val="center"/>
        </w:trPr>
        <w:tc>
          <w:tcPr>
            <w:tcW w:w="493" w:type="pct"/>
            <w:vAlign w:val="center"/>
          </w:tcPr>
          <w:p w14:paraId="0ED67F60" w14:textId="77777777" w:rsidR="005E4474" w:rsidRPr="008D1466" w:rsidRDefault="005E4474" w:rsidP="001D57D4">
            <w:pPr>
              <w:pStyle w:val="afffd"/>
            </w:pPr>
            <w:r w:rsidRPr="008D1466">
              <w:t>1</w:t>
            </w:r>
          </w:p>
        </w:tc>
        <w:tc>
          <w:tcPr>
            <w:tcW w:w="1883" w:type="pct"/>
            <w:vAlign w:val="center"/>
          </w:tcPr>
          <w:p w14:paraId="55E12DD0" w14:textId="77777777" w:rsidR="005E4474" w:rsidRPr="008D1466" w:rsidRDefault="005E4474" w:rsidP="001D57D4">
            <w:pPr>
              <w:pStyle w:val="afffd"/>
            </w:pPr>
            <w:r w:rsidRPr="008D1466">
              <w:t>Hal_Init_32M()</w:t>
            </w:r>
          </w:p>
        </w:tc>
        <w:tc>
          <w:tcPr>
            <w:tcW w:w="2624" w:type="pct"/>
            <w:vAlign w:val="center"/>
          </w:tcPr>
          <w:p w14:paraId="3AA75749" w14:textId="77777777" w:rsidR="005E4474" w:rsidRPr="008D1466" w:rsidRDefault="005E4474" w:rsidP="001D57D4">
            <w:pPr>
              <w:pStyle w:val="afffd"/>
            </w:pPr>
            <w:r w:rsidRPr="008D1466">
              <w:t>时钟初始化函数</w:t>
            </w:r>
            <w:r w:rsidRPr="008D1466">
              <w:t xml:space="preserve"> (32M)</w:t>
            </w:r>
          </w:p>
        </w:tc>
      </w:tr>
      <w:tr w:rsidR="005E4474" w:rsidRPr="008D1466" w14:paraId="06B40A1F" w14:textId="77777777" w:rsidTr="007615AA">
        <w:trPr>
          <w:jc w:val="center"/>
        </w:trPr>
        <w:tc>
          <w:tcPr>
            <w:tcW w:w="493" w:type="pct"/>
            <w:vAlign w:val="center"/>
          </w:tcPr>
          <w:p w14:paraId="79A76B21" w14:textId="77777777" w:rsidR="005E4474" w:rsidRPr="008D1466" w:rsidRDefault="005E4474" w:rsidP="001D57D4">
            <w:pPr>
              <w:pStyle w:val="afffd"/>
            </w:pPr>
            <w:r w:rsidRPr="008D1466">
              <w:t>2</w:t>
            </w:r>
          </w:p>
        </w:tc>
        <w:tc>
          <w:tcPr>
            <w:tcW w:w="1883" w:type="pct"/>
            <w:vAlign w:val="center"/>
          </w:tcPr>
          <w:p w14:paraId="26C5C85A" w14:textId="77777777" w:rsidR="005E4474" w:rsidRPr="008D1466" w:rsidRDefault="005E4474" w:rsidP="001D57D4">
            <w:pPr>
              <w:pStyle w:val="afffd"/>
            </w:pPr>
            <w:r w:rsidRPr="008D1466">
              <w:t>LampInit()</w:t>
            </w:r>
          </w:p>
        </w:tc>
        <w:tc>
          <w:tcPr>
            <w:tcW w:w="2624" w:type="pct"/>
            <w:vAlign w:val="center"/>
          </w:tcPr>
          <w:p w14:paraId="0CA3E5D0" w14:textId="77777777" w:rsidR="005E4474" w:rsidRPr="008D1466" w:rsidRDefault="005E4474" w:rsidP="001D57D4">
            <w:pPr>
              <w:pStyle w:val="afffd"/>
            </w:pPr>
            <w:r w:rsidRPr="008D1466">
              <w:t>底座灯初始化函数</w:t>
            </w:r>
            <w:r w:rsidRPr="008D1466">
              <w:t>(</w:t>
            </w:r>
            <w:r w:rsidRPr="008D1466">
              <w:t>可注释</w:t>
            </w:r>
            <w:r w:rsidRPr="008D1466">
              <w:t>)</w:t>
            </w:r>
          </w:p>
        </w:tc>
      </w:tr>
      <w:tr w:rsidR="005E4474" w:rsidRPr="008D1466" w14:paraId="7666F6B5" w14:textId="77777777" w:rsidTr="007615AA">
        <w:trPr>
          <w:jc w:val="center"/>
        </w:trPr>
        <w:tc>
          <w:tcPr>
            <w:tcW w:w="493" w:type="pct"/>
            <w:vAlign w:val="center"/>
          </w:tcPr>
          <w:p w14:paraId="43F50B85" w14:textId="77777777" w:rsidR="005E4474" w:rsidRPr="008D1466" w:rsidRDefault="005E4474" w:rsidP="001D57D4">
            <w:pPr>
              <w:pStyle w:val="afffd"/>
            </w:pPr>
            <w:r w:rsidRPr="008D1466">
              <w:t>3</w:t>
            </w:r>
          </w:p>
        </w:tc>
        <w:tc>
          <w:tcPr>
            <w:tcW w:w="1883" w:type="pct"/>
            <w:vAlign w:val="center"/>
          </w:tcPr>
          <w:p w14:paraId="2AC7D95D" w14:textId="77777777" w:rsidR="005E4474" w:rsidRPr="008D1466" w:rsidRDefault="005E4474" w:rsidP="001D57D4">
            <w:pPr>
              <w:pStyle w:val="afffd"/>
            </w:pPr>
            <w:r w:rsidRPr="008D1466">
              <w:t>LED_Init()</w:t>
            </w:r>
          </w:p>
        </w:tc>
        <w:tc>
          <w:tcPr>
            <w:tcW w:w="2624" w:type="pct"/>
            <w:vAlign w:val="center"/>
          </w:tcPr>
          <w:p w14:paraId="4FEA9BC7" w14:textId="77777777" w:rsidR="005E4474" w:rsidRPr="008D1466" w:rsidRDefault="005E4474" w:rsidP="001D57D4">
            <w:pPr>
              <w:pStyle w:val="afffd"/>
            </w:pPr>
            <w:r w:rsidRPr="008D1466">
              <w:t>LED</w:t>
            </w:r>
            <w:r w:rsidRPr="008D1466">
              <w:t>初始化函数</w:t>
            </w:r>
          </w:p>
        </w:tc>
      </w:tr>
      <w:tr w:rsidR="005E4474" w:rsidRPr="008D1466" w14:paraId="41FC1005" w14:textId="77777777" w:rsidTr="007615AA">
        <w:trPr>
          <w:jc w:val="center"/>
        </w:trPr>
        <w:tc>
          <w:tcPr>
            <w:tcW w:w="493" w:type="pct"/>
            <w:vAlign w:val="center"/>
          </w:tcPr>
          <w:p w14:paraId="671380A7" w14:textId="77777777" w:rsidR="005E4474" w:rsidRPr="008D1466" w:rsidRDefault="005E4474" w:rsidP="001D57D4">
            <w:pPr>
              <w:pStyle w:val="afffd"/>
            </w:pPr>
            <w:r w:rsidRPr="008D1466">
              <w:t>4</w:t>
            </w:r>
          </w:p>
        </w:tc>
        <w:tc>
          <w:tcPr>
            <w:tcW w:w="1883" w:type="pct"/>
            <w:vAlign w:val="center"/>
          </w:tcPr>
          <w:p w14:paraId="723B6D18" w14:textId="77777777" w:rsidR="005E4474" w:rsidRPr="008D1466" w:rsidRDefault="005E4474" w:rsidP="001D57D4">
            <w:pPr>
              <w:pStyle w:val="afffd"/>
            </w:pPr>
            <w:r w:rsidRPr="008D1466">
              <w:t>Water_Lamp ()</w:t>
            </w:r>
          </w:p>
        </w:tc>
        <w:tc>
          <w:tcPr>
            <w:tcW w:w="2624" w:type="pct"/>
            <w:vAlign w:val="center"/>
          </w:tcPr>
          <w:p w14:paraId="6CD5172B" w14:textId="77777777" w:rsidR="005E4474" w:rsidRPr="008D1466" w:rsidRDefault="005E4474" w:rsidP="001D57D4">
            <w:pPr>
              <w:pStyle w:val="afffd"/>
            </w:pPr>
            <w:r w:rsidRPr="008D1466">
              <w:t>LED</w:t>
            </w:r>
            <w:r w:rsidRPr="008D1466">
              <w:t>控制函数</w:t>
            </w:r>
            <w:r w:rsidRPr="008D1466">
              <w:t xml:space="preserve"> </w:t>
            </w:r>
          </w:p>
          <w:p w14:paraId="45E6CABA" w14:textId="77777777" w:rsidR="005E4474" w:rsidRPr="008D1466" w:rsidRDefault="005E4474" w:rsidP="001D57D4">
            <w:pPr>
              <w:pStyle w:val="afffd"/>
            </w:pPr>
            <w:r w:rsidRPr="008D1466">
              <w:t>(</w:t>
            </w:r>
            <w:r w:rsidRPr="008D1466">
              <w:rPr>
                <w:rFonts w:hint="eastAsia"/>
              </w:rPr>
              <w:t>主函数调用，流水灯闪烁</w:t>
            </w:r>
            <w:r w:rsidRPr="008D1466">
              <w:t>)</w:t>
            </w:r>
          </w:p>
        </w:tc>
      </w:tr>
      <w:tr w:rsidR="005E4474" w:rsidRPr="008D1466" w14:paraId="7850EE33" w14:textId="77777777" w:rsidTr="007615AA">
        <w:trPr>
          <w:jc w:val="center"/>
        </w:trPr>
        <w:tc>
          <w:tcPr>
            <w:tcW w:w="493" w:type="pct"/>
            <w:vAlign w:val="center"/>
          </w:tcPr>
          <w:p w14:paraId="7DFF7078" w14:textId="77777777" w:rsidR="005E4474" w:rsidRPr="008D1466" w:rsidRDefault="005E4474" w:rsidP="001D57D4">
            <w:pPr>
              <w:pStyle w:val="afffd"/>
            </w:pPr>
            <w:r w:rsidRPr="008D1466">
              <w:rPr>
                <w:rFonts w:hint="eastAsia"/>
              </w:rPr>
              <w:t>5</w:t>
            </w:r>
          </w:p>
        </w:tc>
        <w:tc>
          <w:tcPr>
            <w:tcW w:w="1883" w:type="pct"/>
            <w:vAlign w:val="center"/>
          </w:tcPr>
          <w:p w14:paraId="4B8AB7EF" w14:textId="77777777" w:rsidR="005E4474" w:rsidRPr="008D1466" w:rsidRDefault="005E4474" w:rsidP="001D57D4">
            <w:pPr>
              <w:pStyle w:val="afffd"/>
            </w:pPr>
            <w:r w:rsidRPr="008D1466">
              <w:t>Timer1_Sevice ()</w:t>
            </w:r>
          </w:p>
        </w:tc>
        <w:tc>
          <w:tcPr>
            <w:tcW w:w="2624" w:type="pct"/>
            <w:vAlign w:val="center"/>
          </w:tcPr>
          <w:p w14:paraId="23BF2DE8" w14:textId="77777777" w:rsidR="005E4474" w:rsidRPr="008D1466" w:rsidRDefault="005E4474" w:rsidP="001D57D4">
            <w:pPr>
              <w:pStyle w:val="afffd"/>
            </w:pPr>
            <w:r w:rsidRPr="008D1466">
              <w:t>中断服务函数</w:t>
            </w:r>
          </w:p>
        </w:tc>
      </w:tr>
    </w:tbl>
    <w:p w14:paraId="53CF2153" w14:textId="77777777" w:rsidR="005E4474" w:rsidRPr="008D1466" w:rsidRDefault="005E4474" w:rsidP="008D1466">
      <w:pPr>
        <w:ind w:firstLine="480"/>
      </w:pPr>
    </w:p>
    <w:p w14:paraId="4C3E3E4D" w14:textId="77777777" w:rsidR="005E4474" w:rsidRPr="008D1466" w:rsidRDefault="005E4474" w:rsidP="008D1466">
      <w:pPr>
        <w:ind w:firstLine="480"/>
      </w:pPr>
      <w:r w:rsidRPr="008D1466">
        <w:rPr>
          <w:rFonts w:hint="eastAsia"/>
        </w:rPr>
        <w:t>LDE</w:t>
      </w:r>
      <w:r w:rsidRPr="008D1466">
        <w:t>控制函数（</w:t>
      </w:r>
      <w:r w:rsidRPr="008D1466">
        <w:rPr>
          <w:rFonts w:hint="eastAsia"/>
        </w:rPr>
        <w:t>循环</w:t>
      </w:r>
      <w:r w:rsidRPr="008D1466">
        <w:t>闪烁，主函数调用）</w:t>
      </w:r>
      <w:r w:rsidRPr="008D1466">
        <w:rPr>
          <w:rFonts w:hint="eastAsia"/>
        </w:rPr>
        <w:t>：</w:t>
      </w:r>
    </w:p>
    <w:tbl>
      <w:tblPr>
        <w:tblStyle w:val="afc"/>
        <w:tblW w:w="0" w:type="auto"/>
        <w:tblLook w:val="04A0" w:firstRow="1" w:lastRow="0" w:firstColumn="1" w:lastColumn="0" w:noHBand="0" w:noVBand="1"/>
      </w:tblPr>
      <w:tblGrid>
        <w:gridCol w:w="8494"/>
      </w:tblGrid>
      <w:tr w:rsidR="005E4474" w:rsidRPr="008D1466" w14:paraId="5CF33CCC" w14:textId="77777777" w:rsidTr="007615AA">
        <w:tc>
          <w:tcPr>
            <w:tcW w:w="8494" w:type="dxa"/>
            <w:shd w:val="clear" w:color="auto" w:fill="D9D9D9" w:themeFill="background1" w:themeFillShade="D9"/>
          </w:tcPr>
          <w:p w14:paraId="0AE8DEF3" w14:textId="77777777" w:rsidR="005E4474" w:rsidRPr="008D1466" w:rsidRDefault="005E4474" w:rsidP="008D1466">
            <w:pPr>
              <w:ind w:firstLine="480"/>
            </w:pPr>
            <w:r w:rsidRPr="008D1466">
              <w:t>//==========================================================</w:t>
            </w:r>
          </w:p>
          <w:p w14:paraId="22BDD4FD"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Water_Lamp</w:t>
            </w:r>
          </w:p>
          <w:p w14:paraId="67A0B70A" w14:textId="77777777" w:rsidR="005E4474" w:rsidRPr="008D1466" w:rsidRDefault="005E4474" w:rsidP="008D1466">
            <w:pPr>
              <w:ind w:firstLine="480"/>
            </w:pPr>
            <w:r w:rsidRPr="008D1466">
              <w:t>//</w:t>
            </w:r>
          </w:p>
          <w:p w14:paraId="1B9ADF44" w14:textId="77777777" w:rsidR="005E4474" w:rsidRPr="008D1466" w:rsidRDefault="005E4474" w:rsidP="008D1466">
            <w:pPr>
              <w:ind w:firstLine="480"/>
            </w:pPr>
            <w:r w:rsidRPr="008D1466">
              <w:rPr>
                <w:rFonts w:hint="eastAsia"/>
              </w:rPr>
              <w:lastRenderedPageBreak/>
              <w:t>//</w:t>
            </w:r>
            <w:r w:rsidRPr="008D1466">
              <w:rPr>
                <w:rFonts w:hint="eastAsia"/>
              </w:rPr>
              <w:tab/>
            </w:r>
            <w:r w:rsidRPr="008D1466">
              <w:rPr>
                <w:rFonts w:hint="eastAsia"/>
              </w:rPr>
              <w:t>函数功能：</w:t>
            </w:r>
            <w:r w:rsidRPr="008D1466">
              <w:rPr>
                <w:rFonts w:hint="eastAsia"/>
              </w:rPr>
              <w:tab/>
              <w:t>LED</w:t>
            </w:r>
            <w:r w:rsidRPr="008D1466">
              <w:rPr>
                <w:rFonts w:hint="eastAsia"/>
              </w:rPr>
              <w:t>流水灯</w:t>
            </w:r>
          </w:p>
          <w:p w14:paraId="1F73E502" w14:textId="77777777" w:rsidR="005E4474" w:rsidRPr="008D1466" w:rsidRDefault="005E4474" w:rsidP="008D1466">
            <w:pPr>
              <w:ind w:firstLine="480"/>
            </w:pPr>
            <w:r w:rsidRPr="008D1466">
              <w:t>//</w:t>
            </w:r>
          </w:p>
          <w:p w14:paraId="3C254522"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t>time:</w:t>
            </w:r>
            <w:r w:rsidRPr="008D1466">
              <w:rPr>
                <w:rFonts w:hint="eastAsia"/>
              </w:rPr>
              <w:t>控制流水灯时间间隔</w:t>
            </w:r>
          </w:p>
          <w:p w14:paraId="7CDA0729" w14:textId="77777777" w:rsidR="005E4474" w:rsidRPr="008D1466" w:rsidRDefault="005E4474" w:rsidP="008D1466">
            <w:pPr>
              <w:ind w:firstLine="480"/>
            </w:pPr>
            <w:r w:rsidRPr="008D1466">
              <w:t>//</w:t>
            </w:r>
          </w:p>
          <w:p w14:paraId="5351999E"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7C7F27A0" w14:textId="77777777" w:rsidR="005E4474" w:rsidRPr="008D1466" w:rsidRDefault="005E4474" w:rsidP="008D1466">
            <w:pPr>
              <w:ind w:firstLine="480"/>
            </w:pPr>
            <w:r w:rsidRPr="008D1466">
              <w:t>//</w:t>
            </w:r>
          </w:p>
          <w:p w14:paraId="35200E2D"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29CCA14D" w14:textId="77777777" w:rsidR="005E4474" w:rsidRPr="008D1466" w:rsidRDefault="005E4474" w:rsidP="008D1466">
            <w:pPr>
              <w:ind w:firstLine="480"/>
            </w:pPr>
            <w:r w:rsidRPr="008D1466">
              <w:t>//==========================================================</w:t>
            </w:r>
          </w:p>
          <w:p w14:paraId="2A54CF5B" w14:textId="77777777" w:rsidR="005E4474" w:rsidRPr="008D1466" w:rsidRDefault="005E4474" w:rsidP="008D1466">
            <w:pPr>
              <w:ind w:firstLine="480"/>
            </w:pPr>
            <w:r w:rsidRPr="008D1466">
              <w:t>void Water_Lamp(uint16_t time)</w:t>
            </w:r>
          </w:p>
          <w:p w14:paraId="12A39B5F" w14:textId="77777777" w:rsidR="005E4474" w:rsidRPr="008D1466" w:rsidRDefault="005E4474" w:rsidP="008D1466">
            <w:pPr>
              <w:ind w:firstLine="480"/>
            </w:pPr>
            <w:r w:rsidRPr="008D1466">
              <w:t>{</w:t>
            </w:r>
          </w:p>
          <w:p w14:paraId="298C3FAA" w14:textId="77777777" w:rsidR="005E4474" w:rsidRPr="008D1466" w:rsidRDefault="005E4474" w:rsidP="008D1466">
            <w:pPr>
              <w:ind w:firstLine="480"/>
            </w:pPr>
            <w:r w:rsidRPr="008D1466">
              <w:rPr>
                <w:rFonts w:hint="eastAsia"/>
              </w:rPr>
              <w:t xml:space="preserve">  static uint8_t Time_Flag = 1;</w:t>
            </w:r>
            <w:r w:rsidRPr="008D1466">
              <w:rPr>
                <w:rFonts w:hint="eastAsia"/>
              </w:rPr>
              <w:tab/>
            </w:r>
            <w:r w:rsidRPr="008D1466">
              <w:rPr>
                <w:rFonts w:hint="eastAsia"/>
              </w:rPr>
              <w:tab/>
              <w:t>//</w:t>
            </w:r>
            <w:r w:rsidRPr="008D1466">
              <w:rPr>
                <w:rFonts w:hint="eastAsia"/>
              </w:rPr>
              <w:t>执行标志位</w:t>
            </w:r>
          </w:p>
          <w:p w14:paraId="0473206C" w14:textId="77777777" w:rsidR="005E4474" w:rsidRPr="008D1466" w:rsidRDefault="005E4474" w:rsidP="008D1466">
            <w:pPr>
              <w:ind w:firstLine="480"/>
            </w:pPr>
            <w:r w:rsidRPr="008D1466">
              <w:rPr>
                <w:rFonts w:hint="eastAsia"/>
              </w:rPr>
              <w:t xml:space="preserve">  static uint16_t Time_Count = 0;</w:t>
            </w:r>
            <w:r w:rsidRPr="008D1466">
              <w:rPr>
                <w:rFonts w:hint="eastAsia"/>
              </w:rPr>
              <w:tab/>
              <w:t>//</w:t>
            </w:r>
            <w:r w:rsidRPr="008D1466">
              <w:rPr>
                <w:rFonts w:hint="eastAsia"/>
              </w:rPr>
              <w:t>计数值</w:t>
            </w:r>
          </w:p>
          <w:p w14:paraId="4FAF8389" w14:textId="77777777" w:rsidR="005E4474" w:rsidRPr="008D1466" w:rsidRDefault="005E4474" w:rsidP="008D1466">
            <w:pPr>
              <w:ind w:firstLine="480"/>
            </w:pPr>
            <w:r w:rsidRPr="008D1466">
              <w:t xml:space="preserve">  </w:t>
            </w:r>
          </w:p>
          <w:p w14:paraId="1B55F05E" w14:textId="77777777" w:rsidR="005E4474" w:rsidRPr="008D1466" w:rsidRDefault="005E4474" w:rsidP="008D1466">
            <w:pPr>
              <w:ind w:firstLine="480"/>
            </w:pPr>
            <w:r w:rsidRPr="008D1466">
              <w:t xml:space="preserve">  switch(Time_Flag)</w:t>
            </w:r>
          </w:p>
          <w:p w14:paraId="4AF31892" w14:textId="77777777" w:rsidR="005E4474" w:rsidRPr="008D1466" w:rsidRDefault="005E4474" w:rsidP="008D1466">
            <w:pPr>
              <w:ind w:firstLine="480"/>
            </w:pPr>
            <w:r w:rsidRPr="008D1466">
              <w:t xml:space="preserve">  {</w:t>
            </w:r>
          </w:p>
          <w:p w14:paraId="6B026B62" w14:textId="75998CB4" w:rsidR="005E4474" w:rsidRPr="008D1466" w:rsidRDefault="005E4474" w:rsidP="008D1466">
            <w:pPr>
              <w:ind w:firstLine="480"/>
            </w:pPr>
            <w:r w:rsidRPr="008D1466">
              <w:rPr>
                <w:rFonts w:hint="eastAsia"/>
              </w:rPr>
              <w:t>case 1://</w:t>
            </w:r>
            <w:r w:rsidRPr="008D1466">
              <w:rPr>
                <w:rFonts w:hint="eastAsia"/>
              </w:rPr>
              <w:t>控制</w:t>
            </w:r>
            <w:r w:rsidRPr="008D1466">
              <w:rPr>
                <w:rFonts w:hint="eastAsia"/>
              </w:rPr>
              <w:t>LED1</w:t>
            </w:r>
          </w:p>
          <w:p w14:paraId="56DE8057" w14:textId="77777777" w:rsidR="005E4474" w:rsidRPr="008D1466" w:rsidRDefault="005E4474" w:rsidP="008D1466">
            <w:pPr>
              <w:ind w:firstLine="480"/>
            </w:pPr>
            <w:r w:rsidRPr="008D1466">
              <w:t xml:space="preserve">      LED1_ON();</w:t>
            </w:r>
          </w:p>
          <w:p w14:paraId="30EE7F9E" w14:textId="77777777" w:rsidR="005E4474" w:rsidRPr="008D1466" w:rsidRDefault="005E4474" w:rsidP="008D1466">
            <w:pPr>
              <w:ind w:firstLine="480"/>
            </w:pPr>
            <w:r w:rsidRPr="008D1466">
              <w:t xml:space="preserve">      delay_ms(1);</w:t>
            </w:r>
          </w:p>
          <w:p w14:paraId="48A2AD76" w14:textId="77777777" w:rsidR="005E4474" w:rsidRPr="008D1466" w:rsidRDefault="005E4474" w:rsidP="008D1466">
            <w:pPr>
              <w:ind w:firstLine="480"/>
            </w:pPr>
            <w:r w:rsidRPr="008D1466">
              <w:t xml:space="preserve">      Time_Count++;</w:t>
            </w:r>
          </w:p>
          <w:p w14:paraId="23E55246" w14:textId="77777777" w:rsidR="005E4474" w:rsidRPr="008D1466" w:rsidRDefault="005E4474" w:rsidP="008D1466">
            <w:pPr>
              <w:ind w:firstLine="480"/>
            </w:pPr>
          </w:p>
          <w:p w14:paraId="2F920911" w14:textId="77777777" w:rsidR="005E4474" w:rsidRPr="008D1466" w:rsidRDefault="005E4474" w:rsidP="008D1466">
            <w:pPr>
              <w:ind w:firstLine="480"/>
            </w:pPr>
            <w:r w:rsidRPr="008D1466">
              <w:t xml:space="preserve">      if(Time_Count&gt;=time)</w:t>
            </w:r>
          </w:p>
          <w:p w14:paraId="1072AF84" w14:textId="77777777" w:rsidR="005E4474" w:rsidRPr="008D1466" w:rsidRDefault="005E4474" w:rsidP="008D1466">
            <w:pPr>
              <w:ind w:firstLine="480"/>
            </w:pPr>
            <w:r w:rsidRPr="008D1466">
              <w:t xml:space="preserve">      {</w:t>
            </w:r>
          </w:p>
          <w:p w14:paraId="1AC4025E" w14:textId="77777777" w:rsidR="005E4474" w:rsidRPr="008D1466" w:rsidRDefault="005E4474" w:rsidP="008D1466">
            <w:pPr>
              <w:ind w:firstLine="480"/>
            </w:pPr>
            <w:r w:rsidRPr="008D1466">
              <w:t xml:space="preserve">        LED1_OFF();</w:t>
            </w:r>
          </w:p>
          <w:p w14:paraId="6C9B9874" w14:textId="77777777" w:rsidR="005E4474" w:rsidRPr="008D1466" w:rsidRDefault="005E4474" w:rsidP="008D1466">
            <w:pPr>
              <w:ind w:firstLine="480"/>
            </w:pPr>
            <w:r w:rsidRPr="008D1466">
              <w:t xml:space="preserve">        Time_Flag = 2;</w:t>
            </w:r>
          </w:p>
          <w:p w14:paraId="28347ED9" w14:textId="77777777" w:rsidR="005E4474" w:rsidRPr="008D1466" w:rsidRDefault="005E4474" w:rsidP="008D1466">
            <w:pPr>
              <w:ind w:firstLine="480"/>
            </w:pPr>
            <w:r w:rsidRPr="008D1466">
              <w:t xml:space="preserve">        Time_Count = 0;</w:t>
            </w:r>
          </w:p>
          <w:p w14:paraId="00F3031B" w14:textId="77777777" w:rsidR="005E4474" w:rsidRPr="008D1466" w:rsidRDefault="005E4474" w:rsidP="008D1466">
            <w:pPr>
              <w:ind w:firstLine="480"/>
            </w:pPr>
            <w:r w:rsidRPr="008D1466">
              <w:t xml:space="preserve">      }</w:t>
            </w:r>
          </w:p>
          <w:p w14:paraId="05CAE619" w14:textId="77777777" w:rsidR="005E4474" w:rsidRPr="008D1466" w:rsidRDefault="005E4474" w:rsidP="008D1466">
            <w:pPr>
              <w:ind w:firstLine="480"/>
            </w:pPr>
            <w:r w:rsidRPr="008D1466">
              <w:t xml:space="preserve">      break;</w:t>
            </w:r>
          </w:p>
          <w:p w14:paraId="53EA04E7" w14:textId="1EB7D718" w:rsidR="005E4474" w:rsidRPr="008D1466" w:rsidRDefault="005E4474" w:rsidP="008D1466">
            <w:pPr>
              <w:ind w:firstLine="480"/>
            </w:pPr>
            <w:r w:rsidRPr="008D1466">
              <w:rPr>
                <w:rFonts w:hint="eastAsia"/>
              </w:rPr>
              <w:t>case 2://</w:t>
            </w:r>
            <w:r w:rsidRPr="008D1466">
              <w:rPr>
                <w:rFonts w:hint="eastAsia"/>
              </w:rPr>
              <w:t>控制</w:t>
            </w:r>
            <w:r w:rsidRPr="008D1466">
              <w:rPr>
                <w:rFonts w:hint="eastAsia"/>
              </w:rPr>
              <w:t>LED2</w:t>
            </w:r>
          </w:p>
          <w:p w14:paraId="53CB039E" w14:textId="77777777" w:rsidR="005E4474" w:rsidRPr="008D1466" w:rsidRDefault="005E4474" w:rsidP="008D1466">
            <w:pPr>
              <w:ind w:firstLine="480"/>
            </w:pPr>
            <w:r w:rsidRPr="008D1466">
              <w:t xml:space="preserve">      LED2_ON();</w:t>
            </w:r>
          </w:p>
          <w:p w14:paraId="2E569BFE" w14:textId="77777777" w:rsidR="005E4474" w:rsidRPr="008D1466" w:rsidRDefault="005E4474" w:rsidP="008D1466">
            <w:pPr>
              <w:ind w:firstLine="480"/>
            </w:pPr>
            <w:r w:rsidRPr="008D1466">
              <w:t xml:space="preserve">      delay_ms(1);</w:t>
            </w:r>
          </w:p>
          <w:p w14:paraId="4BAB1FB6" w14:textId="77777777" w:rsidR="005E4474" w:rsidRPr="008D1466" w:rsidRDefault="005E4474" w:rsidP="008D1466">
            <w:pPr>
              <w:ind w:firstLine="480"/>
            </w:pPr>
            <w:r w:rsidRPr="008D1466">
              <w:t xml:space="preserve">      Time_Count++;</w:t>
            </w:r>
          </w:p>
          <w:p w14:paraId="7EEC6B0C" w14:textId="77777777" w:rsidR="005E4474" w:rsidRPr="008D1466" w:rsidRDefault="005E4474" w:rsidP="008D1466">
            <w:pPr>
              <w:ind w:firstLine="480"/>
            </w:pPr>
          </w:p>
          <w:p w14:paraId="4ED394B5" w14:textId="77777777" w:rsidR="005E4474" w:rsidRPr="008D1466" w:rsidRDefault="005E4474" w:rsidP="008D1466">
            <w:pPr>
              <w:ind w:firstLine="480"/>
            </w:pPr>
            <w:r w:rsidRPr="008D1466">
              <w:t xml:space="preserve">      if(Time_Count&gt;=time)</w:t>
            </w:r>
          </w:p>
          <w:p w14:paraId="25FCCC95" w14:textId="77777777" w:rsidR="005E4474" w:rsidRPr="008D1466" w:rsidRDefault="005E4474" w:rsidP="008D1466">
            <w:pPr>
              <w:ind w:firstLine="480"/>
            </w:pPr>
            <w:r w:rsidRPr="008D1466">
              <w:t xml:space="preserve">      {</w:t>
            </w:r>
          </w:p>
          <w:p w14:paraId="6E412806" w14:textId="77777777" w:rsidR="005E4474" w:rsidRPr="008D1466" w:rsidRDefault="005E4474" w:rsidP="008D1466">
            <w:pPr>
              <w:ind w:firstLine="480"/>
            </w:pPr>
            <w:r w:rsidRPr="008D1466">
              <w:t xml:space="preserve">        LED2_OFF();</w:t>
            </w:r>
          </w:p>
          <w:p w14:paraId="54A95B59" w14:textId="77777777" w:rsidR="005E4474" w:rsidRPr="008D1466" w:rsidRDefault="005E4474" w:rsidP="008D1466">
            <w:pPr>
              <w:ind w:firstLine="480"/>
            </w:pPr>
            <w:r w:rsidRPr="008D1466">
              <w:t xml:space="preserve">        Time_Flag = 3;</w:t>
            </w:r>
          </w:p>
          <w:p w14:paraId="00225834" w14:textId="77777777" w:rsidR="005E4474" w:rsidRPr="008D1466" w:rsidRDefault="005E4474" w:rsidP="008D1466">
            <w:pPr>
              <w:ind w:firstLine="480"/>
            </w:pPr>
            <w:r w:rsidRPr="008D1466">
              <w:t xml:space="preserve">        Time_Count = 0;</w:t>
            </w:r>
          </w:p>
          <w:p w14:paraId="409E6176" w14:textId="77777777" w:rsidR="005E4474" w:rsidRPr="008D1466" w:rsidRDefault="005E4474" w:rsidP="008D1466">
            <w:pPr>
              <w:ind w:firstLine="480"/>
            </w:pPr>
            <w:r w:rsidRPr="008D1466">
              <w:t xml:space="preserve">      }</w:t>
            </w:r>
          </w:p>
          <w:p w14:paraId="170DC9E8" w14:textId="77777777" w:rsidR="005E4474" w:rsidRPr="008D1466" w:rsidRDefault="005E4474" w:rsidP="008D1466">
            <w:pPr>
              <w:ind w:firstLine="480"/>
            </w:pPr>
            <w:r w:rsidRPr="008D1466">
              <w:t xml:space="preserve">      break;</w:t>
            </w:r>
          </w:p>
          <w:p w14:paraId="07078993" w14:textId="0DC37762" w:rsidR="005E4474" w:rsidRPr="008D1466" w:rsidRDefault="005E4474" w:rsidP="008D1466">
            <w:pPr>
              <w:ind w:firstLine="480"/>
            </w:pPr>
            <w:r w:rsidRPr="008D1466">
              <w:rPr>
                <w:rFonts w:hint="eastAsia"/>
              </w:rPr>
              <w:t>case 3://</w:t>
            </w:r>
            <w:r w:rsidRPr="008D1466">
              <w:rPr>
                <w:rFonts w:hint="eastAsia"/>
              </w:rPr>
              <w:t>控制</w:t>
            </w:r>
            <w:r w:rsidRPr="008D1466">
              <w:rPr>
                <w:rFonts w:hint="eastAsia"/>
              </w:rPr>
              <w:t xml:space="preserve">LED4 </w:t>
            </w:r>
          </w:p>
          <w:p w14:paraId="47357A09" w14:textId="77777777" w:rsidR="005E4474" w:rsidRPr="008D1466" w:rsidRDefault="005E4474" w:rsidP="008D1466">
            <w:pPr>
              <w:ind w:firstLine="480"/>
            </w:pPr>
            <w:r w:rsidRPr="008D1466">
              <w:t xml:space="preserve">      LED4_ON();</w:t>
            </w:r>
          </w:p>
          <w:p w14:paraId="6997767F" w14:textId="77777777" w:rsidR="005E4474" w:rsidRPr="008D1466" w:rsidRDefault="005E4474" w:rsidP="008D1466">
            <w:pPr>
              <w:ind w:firstLine="480"/>
            </w:pPr>
            <w:r w:rsidRPr="008D1466">
              <w:t xml:space="preserve">      delay_ms(1);</w:t>
            </w:r>
          </w:p>
          <w:p w14:paraId="72A9CE0F" w14:textId="77777777" w:rsidR="005E4474" w:rsidRPr="008D1466" w:rsidRDefault="005E4474" w:rsidP="008D1466">
            <w:pPr>
              <w:ind w:firstLine="480"/>
            </w:pPr>
            <w:r w:rsidRPr="008D1466">
              <w:t xml:space="preserve">      Time_Count++;</w:t>
            </w:r>
          </w:p>
          <w:p w14:paraId="7753132D" w14:textId="77777777" w:rsidR="005E4474" w:rsidRPr="008D1466" w:rsidRDefault="005E4474" w:rsidP="008D1466">
            <w:pPr>
              <w:ind w:firstLine="480"/>
            </w:pPr>
          </w:p>
          <w:p w14:paraId="49139DC2" w14:textId="77777777" w:rsidR="005E4474" w:rsidRPr="008D1466" w:rsidRDefault="005E4474" w:rsidP="008D1466">
            <w:pPr>
              <w:ind w:firstLine="480"/>
            </w:pPr>
            <w:r w:rsidRPr="008D1466">
              <w:t xml:space="preserve">      if(Time_Count&gt;=time)</w:t>
            </w:r>
          </w:p>
          <w:p w14:paraId="1097F16C" w14:textId="77777777" w:rsidR="005E4474" w:rsidRPr="008D1466" w:rsidRDefault="005E4474" w:rsidP="008D1466">
            <w:pPr>
              <w:ind w:firstLine="480"/>
            </w:pPr>
            <w:r w:rsidRPr="008D1466">
              <w:t xml:space="preserve">      {</w:t>
            </w:r>
          </w:p>
          <w:p w14:paraId="30157CD3" w14:textId="77777777" w:rsidR="005E4474" w:rsidRPr="008D1466" w:rsidRDefault="005E4474" w:rsidP="008D1466">
            <w:pPr>
              <w:ind w:firstLine="480"/>
            </w:pPr>
            <w:r w:rsidRPr="008D1466">
              <w:t xml:space="preserve">        LED4_OFF();</w:t>
            </w:r>
          </w:p>
          <w:p w14:paraId="43627428" w14:textId="77777777" w:rsidR="005E4474" w:rsidRPr="008D1466" w:rsidRDefault="005E4474" w:rsidP="008D1466">
            <w:pPr>
              <w:ind w:firstLine="480"/>
            </w:pPr>
            <w:r w:rsidRPr="008D1466">
              <w:t xml:space="preserve">        Time_Flag = 4;</w:t>
            </w:r>
          </w:p>
          <w:p w14:paraId="330F03A4" w14:textId="77777777" w:rsidR="005E4474" w:rsidRPr="008D1466" w:rsidRDefault="005E4474" w:rsidP="008D1466">
            <w:pPr>
              <w:ind w:firstLine="480"/>
            </w:pPr>
            <w:r w:rsidRPr="008D1466">
              <w:t xml:space="preserve">        Time_Count = 0;</w:t>
            </w:r>
          </w:p>
          <w:p w14:paraId="620B6DA3" w14:textId="77777777" w:rsidR="005E4474" w:rsidRPr="008D1466" w:rsidRDefault="005E4474" w:rsidP="008D1466">
            <w:pPr>
              <w:ind w:firstLine="480"/>
            </w:pPr>
            <w:r w:rsidRPr="008D1466">
              <w:t xml:space="preserve">      }</w:t>
            </w:r>
          </w:p>
          <w:p w14:paraId="6B79F5DB" w14:textId="77777777" w:rsidR="005E4474" w:rsidRPr="008D1466" w:rsidRDefault="005E4474" w:rsidP="008D1466">
            <w:pPr>
              <w:ind w:firstLine="480"/>
            </w:pPr>
            <w:r w:rsidRPr="008D1466">
              <w:t xml:space="preserve">      break;</w:t>
            </w:r>
          </w:p>
          <w:p w14:paraId="40D9C520" w14:textId="1EC79EE7" w:rsidR="005E4474" w:rsidRPr="008D1466" w:rsidRDefault="005E4474" w:rsidP="008D1466">
            <w:pPr>
              <w:ind w:firstLine="480"/>
            </w:pPr>
            <w:r w:rsidRPr="008D1466">
              <w:rPr>
                <w:rFonts w:hint="eastAsia"/>
              </w:rPr>
              <w:t>case 4://</w:t>
            </w:r>
            <w:r w:rsidRPr="008D1466">
              <w:rPr>
                <w:rFonts w:hint="eastAsia"/>
              </w:rPr>
              <w:t>控制</w:t>
            </w:r>
            <w:r w:rsidRPr="008D1466">
              <w:rPr>
                <w:rFonts w:hint="eastAsia"/>
              </w:rPr>
              <w:t>LED3</w:t>
            </w:r>
          </w:p>
          <w:p w14:paraId="7D6C2C1F" w14:textId="77777777" w:rsidR="005E4474" w:rsidRPr="008D1466" w:rsidRDefault="005E4474" w:rsidP="008D1466">
            <w:pPr>
              <w:ind w:firstLine="480"/>
            </w:pPr>
            <w:r w:rsidRPr="008D1466">
              <w:t xml:space="preserve">      LED3_ON();</w:t>
            </w:r>
          </w:p>
          <w:p w14:paraId="39E596C0" w14:textId="77777777" w:rsidR="005E4474" w:rsidRPr="008D1466" w:rsidRDefault="005E4474" w:rsidP="008D1466">
            <w:pPr>
              <w:ind w:firstLine="480"/>
            </w:pPr>
            <w:r w:rsidRPr="008D1466">
              <w:t xml:space="preserve">      delay_ms(1);</w:t>
            </w:r>
          </w:p>
          <w:p w14:paraId="37D51666" w14:textId="77777777" w:rsidR="005E4474" w:rsidRPr="008D1466" w:rsidRDefault="005E4474" w:rsidP="008D1466">
            <w:pPr>
              <w:ind w:firstLine="480"/>
            </w:pPr>
            <w:r w:rsidRPr="008D1466">
              <w:t xml:space="preserve">      Time_Count++;</w:t>
            </w:r>
          </w:p>
          <w:p w14:paraId="04C907F2" w14:textId="77777777" w:rsidR="005E4474" w:rsidRPr="008D1466" w:rsidRDefault="005E4474" w:rsidP="008D1466">
            <w:pPr>
              <w:ind w:firstLine="480"/>
            </w:pPr>
          </w:p>
          <w:p w14:paraId="2F428DEE" w14:textId="77777777" w:rsidR="005E4474" w:rsidRPr="008D1466" w:rsidRDefault="005E4474" w:rsidP="008D1466">
            <w:pPr>
              <w:ind w:firstLine="480"/>
            </w:pPr>
            <w:r w:rsidRPr="008D1466">
              <w:t xml:space="preserve">      if(Time_Count&gt;=time)</w:t>
            </w:r>
          </w:p>
          <w:p w14:paraId="274BB416" w14:textId="77777777" w:rsidR="005E4474" w:rsidRPr="008D1466" w:rsidRDefault="005E4474" w:rsidP="008D1466">
            <w:pPr>
              <w:ind w:firstLine="480"/>
            </w:pPr>
            <w:r w:rsidRPr="008D1466">
              <w:t xml:space="preserve">      {</w:t>
            </w:r>
          </w:p>
          <w:p w14:paraId="1E48748E" w14:textId="77777777" w:rsidR="005E4474" w:rsidRPr="008D1466" w:rsidRDefault="005E4474" w:rsidP="008D1466">
            <w:pPr>
              <w:ind w:firstLine="480"/>
            </w:pPr>
            <w:r w:rsidRPr="008D1466">
              <w:t xml:space="preserve">        LED3_OFF();</w:t>
            </w:r>
          </w:p>
          <w:p w14:paraId="5CAC26C7" w14:textId="77777777" w:rsidR="005E4474" w:rsidRPr="008D1466" w:rsidRDefault="005E4474" w:rsidP="008D1466">
            <w:pPr>
              <w:ind w:firstLine="480"/>
            </w:pPr>
            <w:r w:rsidRPr="008D1466">
              <w:t xml:space="preserve">        Time_Flag = 1;</w:t>
            </w:r>
          </w:p>
          <w:p w14:paraId="53588D2A" w14:textId="77777777" w:rsidR="005E4474" w:rsidRPr="008D1466" w:rsidRDefault="005E4474" w:rsidP="008D1466">
            <w:pPr>
              <w:ind w:firstLine="480"/>
            </w:pPr>
            <w:r w:rsidRPr="008D1466">
              <w:t xml:space="preserve">        Time_Count = 0;</w:t>
            </w:r>
          </w:p>
          <w:p w14:paraId="072C5B2E" w14:textId="77777777" w:rsidR="005E4474" w:rsidRPr="008D1466" w:rsidRDefault="005E4474" w:rsidP="008D1466">
            <w:pPr>
              <w:ind w:firstLine="480"/>
            </w:pPr>
            <w:r w:rsidRPr="008D1466">
              <w:t xml:space="preserve">      }</w:t>
            </w:r>
          </w:p>
          <w:p w14:paraId="4BB29BCC" w14:textId="77777777" w:rsidR="005E4474" w:rsidRPr="008D1466" w:rsidRDefault="005E4474" w:rsidP="008D1466">
            <w:pPr>
              <w:ind w:firstLine="480"/>
            </w:pPr>
            <w:r w:rsidRPr="008D1466">
              <w:t xml:space="preserve">      break;</w:t>
            </w:r>
          </w:p>
          <w:p w14:paraId="1E0FC1C5" w14:textId="6B27D583" w:rsidR="005E4474" w:rsidRPr="008D1466" w:rsidRDefault="005E4474" w:rsidP="008D1466">
            <w:pPr>
              <w:ind w:firstLine="480"/>
            </w:pPr>
            <w:r w:rsidRPr="008D1466">
              <w:t>default: break;</w:t>
            </w:r>
          </w:p>
          <w:p w14:paraId="5D89622E" w14:textId="77777777" w:rsidR="005E4474" w:rsidRPr="008D1466" w:rsidRDefault="005E4474" w:rsidP="008D1466">
            <w:pPr>
              <w:ind w:firstLine="480"/>
            </w:pPr>
            <w:r w:rsidRPr="008D1466">
              <w:lastRenderedPageBreak/>
              <w:t xml:space="preserve">  }</w:t>
            </w:r>
          </w:p>
          <w:p w14:paraId="7A8860B7" w14:textId="77777777" w:rsidR="005E4474" w:rsidRPr="008D1466" w:rsidRDefault="005E4474" w:rsidP="008D1466">
            <w:pPr>
              <w:ind w:firstLine="480"/>
            </w:pPr>
            <w:r w:rsidRPr="008D1466">
              <w:t>}</w:t>
            </w:r>
          </w:p>
        </w:tc>
      </w:tr>
    </w:tbl>
    <w:p w14:paraId="7A7042BC" w14:textId="77777777" w:rsidR="005E4474" w:rsidRPr="008D1466" w:rsidRDefault="005E4474" w:rsidP="008D1466">
      <w:pPr>
        <w:ind w:firstLine="480"/>
      </w:pPr>
      <w:r w:rsidRPr="008D1466">
        <w:rPr>
          <w:rFonts w:hint="eastAsia"/>
        </w:rPr>
        <w:lastRenderedPageBreak/>
        <w:t>定时器</w:t>
      </w:r>
      <w:r w:rsidRPr="008D1466">
        <w:t>中断服务函数</w:t>
      </w:r>
      <w:r w:rsidRPr="008D1466">
        <w:rPr>
          <w:rFonts w:hint="eastAsia"/>
        </w:rPr>
        <w:t>：在定时器中断中进行计数。</w:t>
      </w:r>
    </w:p>
    <w:tbl>
      <w:tblPr>
        <w:tblStyle w:val="afc"/>
        <w:tblW w:w="0" w:type="auto"/>
        <w:tblLook w:val="04A0" w:firstRow="1" w:lastRow="0" w:firstColumn="1" w:lastColumn="0" w:noHBand="0" w:noVBand="1"/>
      </w:tblPr>
      <w:tblGrid>
        <w:gridCol w:w="8494"/>
      </w:tblGrid>
      <w:tr w:rsidR="005E4474" w:rsidRPr="008D1466" w14:paraId="5B042EC2" w14:textId="77777777" w:rsidTr="007615AA">
        <w:tc>
          <w:tcPr>
            <w:tcW w:w="8494" w:type="dxa"/>
            <w:shd w:val="clear" w:color="auto" w:fill="D9D9D9" w:themeFill="background1" w:themeFillShade="D9"/>
          </w:tcPr>
          <w:p w14:paraId="3FBD2454" w14:textId="77777777" w:rsidR="005E4474" w:rsidRPr="008D1466" w:rsidRDefault="005E4474" w:rsidP="008D1466">
            <w:pPr>
              <w:ind w:firstLine="480"/>
            </w:pPr>
            <w:r w:rsidRPr="008D1466">
              <w:t>//==========================================================</w:t>
            </w:r>
          </w:p>
          <w:p w14:paraId="56277212"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Timer1_Sevice()</w:t>
            </w:r>
          </w:p>
          <w:p w14:paraId="42500849" w14:textId="77777777" w:rsidR="005E4474" w:rsidRPr="008D1466" w:rsidRDefault="005E4474" w:rsidP="008D1466">
            <w:pPr>
              <w:ind w:firstLine="480"/>
            </w:pPr>
            <w:r w:rsidRPr="008D1466">
              <w:t>//</w:t>
            </w:r>
          </w:p>
          <w:p w14:paraId="135ABA01"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定时器</w:t>
            </w:r>
            <w:r w:rsidRPr="008D1466">
              <w:rPr>
                <w:rFonts w:hint="eastAsia"/>
              </w:rPr>
              <w:t>1</w:t>
            </w:r>
            <w:r w:rsidRPr="008D1466">
              <w:rPr>
                <w:rFonts w:hint="eastAsia"/>
              </w:rPr>
              <w:t>服务函数</w:t>
            </w:r>
          </w:p>
          <w:p w14:paraId="1A9E77E8" w14:textId="77777777" w:rsidR="005E4474" w:rsidRPr="008D1466" w:rsidRDefault="005E4474" w:rsidP="008D1466">
            <w:pPr>
              <w:ind w:firstLine="480"/>
            </w:pPr>
            <w:r w:rsidRPr="008D1466">
              <w:t>//</w:t>
            </w:r>
          </w:p>
          <w:p w14:paraId="4C6AB3F5"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34868C15" w14:textId="77777777" w:rsidR="005E4474" w:rsidRPr="008D1466" w:rsidRDefault="005E4474" w:rsidP="008D1466">
            <w:pPr>
              <w:ind w:firstLine="480"/>
            </w:pPr>
            <w:r w:rsidRPr="008D1466">
              <w:t>//</w:t>
            </w:r>
          </w:p>
          <w:p w14:paraId="28B8BF72"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52954CA2" w14:textId="77777777" w:rsidR="005E4474" w:rsidRPr="008D1466" w:rsidRDefault="005E4474" w:rsidP="008D1466">
            <w:pPr>
              <w:ind w:firstLine="480"/>
            </w:pPr>
            <w:r w:rsidRPr="008D1466">
              <w:t>//</w:t>
            </w:r>
          </w:p>
          <w:p w14:paraId="44A9C2FC"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3FAA191C" w14:textId="77777777" w:rsidR="005E4474" w:rsidRPr="008D1466" w:rsidRDefault="005E4474" w:rsidP="008D1466">
            <w:pPr>
              <w:ind w:firstLine="480"/>
            </w:pPr>
            <w:r w:rsidRPr="008D1466">
              <w:t>//==========================================================</w:t>
            </w:r>
          </w:p>
          <w:p w14:paraId="7B921FA9" w14:textId="77777777" w:rsidR="005E4474" w:rsidRPr="008D1466" w:rsidRDefault="005E4474" w:rsidP="008D1466">
            <w:pPr>
              <w:ind w:firstLine="480"/>
            </w:pPr>
            <w:r w:rsidRPr="008D1466">
              <w:t>#pragma vector = T1_VECTOR</w:t>
            </w:r>
          </w:p>
          <w:p w14:paraId="2FD58417" w14:textId="77777777" w:rsidR="005E4474" w:rsidRPr="008D1466" w:rsidRDefault="005E4474" w:rsidP="008D1466">
            <w:pPr>
              <w:ind w:firstLine="480"/>
            </w:pPr>
            <w:r w:rsidRPr="008D1466">
              <w:t>__interrupt void Timer1_Sevice()</w:t>
            </w:r>
          </w:p>
          <w:p w14:paraId="2D393D33" w14:textId="77777777" w:rsidR="005E4474" w:rsidRPr="008D1466" w:rsidRDefault="005E4474" w:rsidP="008D1466">
            <w:pPr>
              <w:ind w:firstLine="480"/>
            </w:pPr>
            <w:r w:rsidRPr="008D1466">
              <w:t>{</w:t>
            </w:r>
          </w:p>
          <w:p w14:paraId="07ED9503" w14:textId="77777777" w:rsidR="005E4474" w:rsidRPr="008D1466" w:rsidRDefault="005E4474" w:rsidP="008D1466">
            <w:pPr>
              <w:ind w:firstLine="480"/>
            </w:pPr>
            <w:r w:rsidRPr="008D1466">
              <w:rPr>
                <w:rFonts w:hint="eastAsia"/>
              </w:rPr>
              <w:t xml:space="preserve">  T1STAT &amp;= ~0x01;      //</w:t>
            </w:r>
            <w:r w:rsidRPr="008D1466">
              <w:rPr>
                <w:rFonts w:hint="eastAsia"/>
              </w:rPr>
              <w:t>清除定时器</w:t>
            </w:r>
            <w:r w:rsidRPr="008D1466">
              <w:rPr>
                <w:rFonts w:hint="eastAsia"/>
              </w:rPr>
              <w:t>1</w:t>
            </w:r>
            <w:r w:rsidRPr="008D1466">
              <w:rPr>
                <w:rFonts w:hint="eastAsia"/>
              </w:rPr>
              <w:t>通道</w:t>
            </w:r>
            <w:r w:rsidRPr="008D1466">
              <w:rPr>
                <w:rFonts w:hint="eastAsia"/>
              </w:rPr>
              <w:t>0</w:t>
            </w:r>
            <w:r w:rsidRPr="008D1466">
              <w:rPr>
                <w:rFonts w:hint="eastAsia"/>
              </w:rPr>
              <w:t>中断标志</w:t>
            </w:r>
          </w:p>
          <w:p w14:paraId="407A5281" w14:textId="77777777" w:rsidR="005E4474" w:rsidRPr="008D1466" w:rsidRDefault="005E4474" w:rsidP="008D1466">
            <w:pPr>
              <w:ind w:firstLine="480"/>
            </w:pPr>
            <w:r w:rsidRPr="008D1466">
              <w:t xml:space="preserve">  count++;</w:t>
            </w:r>
          </w:p>
          <w:p w14:paraId="2FBC0478" w14:textId="77777777" w:rsidR="005E4474" w:rsidRPr="008D1466" w:rsidRDefault="005E4474" w:rsidP="008D1466">
            <w:pPr>
              <w:ind w:firstLine="480"/>
            </w:pPr>
            <w:r w:rsidRPr="008D1466">
              <w:t>}</w:t>
            </w:r>
          </w:p>
        </w:tc>
      </w:tr>
    </w:tbl>
    <w:p w14:paraId="4A82A709" w14:textId="77777777" w:rsidR="005E4474" w:rsidRPr="008D1466" w:rsidRDefault="005E4474" w:rsidP="008D1466">
      <w:pPr>
        <w:ind w:firstLine="480"/>
      </w:pPr>
      <w:r w:rsidRPr="008D1466">
        <w:t>主程序代码：</w:t>
      </w:r>
    </w:p>
    <w:tbl>
      <w:tblPr>
        <w:tblStyle w:val="afc"/>
        <w:tblW w:w="0" w:type="auto"/>
        <w:tblLook w:val="04A0" w:firstRow="1" w:lastRow="0" w:firstColumn="1" w:lastColumn="0" w:noHBand="0" w:noVBand="1"/>
      </w:tblPr>
      <w:tblGrid>
        <w:gridCol w:w="8494"/>
      </w:tblGrid>
      <w:tr w:rsidR="005E4474" w:rsidRPr="008D1466" w14:paraId="7B592631" w14:textId="77777777" w:rsidTr="007615AA">
        <w:tc>
          <w:tcPr>
            <w:tcW w:w="8494" w:type="dxa"/>
            <w:shd w:val="clear" w:color="auto" w:fill="D9D9D9" w:themeFill="background1" w:themeFillShade="D9"/>
          </w:tcPr>
          <w:p w14:paraId="114EE6F4" w14:textId="77777777" w:rsidR="005E4474" w:rsidRPr="008D1466" w:rsidRDefault="005E4474" w:rsidP="008D1466">
            <w:pPr>
              <w:ind w:firstLine="480"/>
            </w:pPr>
            <w:r w:rsidRPr="008D1466">
              <w:t>/**</w:t>
            </w:r>
          </w:p>
          <w:p w14:paraId="7CB82D18" w14:textId="77777777" w:rsidR="005E4474" w:rsidRPr="008D1466" w:rsidRDefault="005E4474" w:rsidP="008D1466">
            <w:pPr>
              <w:ind w:firstLine="480"/>
            </w:pPr>
            <w:r w:rsidRPr="008D1466">
              <w:t>*</w:t>
            </w:r>
          </w:p>
          <w:p w14:paraId="40A6FBE3"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作者：</w:t>
            </w:r>
            <w:r w:rsidRPr="008D1466">
              <w:rPr>
                <w:rFonts w:hint="eastAsia"/>
              </w:rPr>
              <w:t xml:space="preserve"> </w:t>
            </w:r>
            <w:r w:rsidRPr="008D1466">
              <w:rPr>
                <w:rFonts w:hint="eastAsia"/>
              </w:rPr>
              <w:tab/>
            </w:r>
            <w:r w:rsidRPr="008D1466">
              <w:rPr>
                <w:rFonts w:hint="eastAsia"/>
              </w:rPr>
              <w:tab/>
            </w:r>
            <w:r w:rsidRPr="008D1466">
              <w:rPr>
                <w:rFonts w:hint="eastAsia"/>
              </w:rPr>
              <w:t>重庆八城科技</w:t>
            </w:r>
          </w:p>
          <w:p w14:paraId="611A0B34" w14:textId="77777777" w:rsidR="005E4474" w:rsidRPr="008D1466" w:rsidRDefault="005E4474" w:rsidP="008D1466">
            <w:pPr>
              <w:ind w:firstLine="480"/>
            </w:pPr>
            <w:r w:rsidRPr="008D1466">
              <w:t>*</w:t>
            </w:r>
          </w:p>
          <w:p w14:paraId="3F2CBEA1"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日期：</w:t>
            </w:r>
            <w:r w:rsidRPr="008D1466">
              <w:rPr>
                <w:rFonts w:hint="eastAsia"/>
              </w:rPr>
              <w:t xml:space="preserve"> </w:t>
            </w:r>
            <w:r w:rsidRPr="008D1466">
              <w:rPr>
                <w:rFonts w:hint="eastAsia"/>
              </w:rPr>
              <w:tab/>
            </w:r>
            <w:r w:rsidRPr="008D1466">
              <w:rPr>
                <w:rFonts w:hint="eastAsia"/>
              </w:rPr>
              <w:tab/>
              <w:t>2019-12-25</w:t>
            </w:r>
          </w:p>
          <w:p w14:paraId="329A002E" w14:textId="77777777" w:rsidR="005E4474" w:rsidRPr="008D1466" w:rsidRDefault="005E4474" w:rsidP="008D1466">
            <w:pPr>
              <w:ind w:firstLine="480"/>
            </w:pPr>
            <w:r w:rsidRPr="008D1466">
              <w:t>*</w:t>
            </w:r>
          </w:p>
          <w:p w14:paraId="5905A872"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版本：</w:t>
            </w:r>
            <w:r w:rsidRPr="008D1466">
              <w:rPr>
                <w:rFonts w:hint="eastAsia"/>
              </w:rPr>
              <w:t xml:space="preserve"> </w:t>
            </w:r>
            <w:r w:rsidRPr="008D1466">
              <w:rPr>
                <w:rFonts w:hint="eastAsia"/>
              </w:rPr>
              <w:tab/>
            </w:r>
            <w:r w:rsidRPr="008D1466">
              <w:rPr>
                <w:rFonts w:hint="eastAsia"/>
              </w:rPr>
              <w:tab/>
              <w:t>V2.0</w:t>
            </w:r>
          </w:p>
          <w:p w14:paraId="491BFF0C" w14:textId="77777777" w:rsidR="005E4474" w:rsidRPr="008D1466" w:rsidRDefault="005E4474" w:rsidP="008D1466">
            <w:pPr>
              <w:ind w:firstLine="480"/>
            </w:pPr>
            <w:r w:rsidRPr="008D1466">
              <w:t>*</w:t>
            </w:r>
          </w:p>
          <w:p w14:paraId="52143CD6" w14:textId="42566439"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 xml:space="preserve"> </w:t>
            </w:r>
            <w:r w:rsidRPr="008D1466">
              <w:rPr>
                <w:rFonts w:hint="eastAsia"/>
              </w:rPr>
              <w:tab/>
            </w:r>
            <w:r w:rsidRPr="008D1466">
              <w:rPr>
                <w:rFonts w:hint="eastAsia"/>
              </w:rPr>
              <w:tab/>
            </w:r>
            <w:r w:rsidRPr="008D1466">
              <w:rPr>
                <w:rFonts w:hint="eastAsia"/>
              </w:rPr>
              <w:t>定时器</w:t>
            </w:r>
            <w:r w:rsidR="00B16541" w:rsidRPr="008D1466">
              <w:t>—</w:t>
            </w:r>
            <w:r w:rsidRPr="008D1466">
              <w:rPr>
                <w:rFonts w:hint="eastAsia"/>
              </w:rPr>
              <w:t>LED</w:t>
            </w:r>
            <w:r w:rsidRPr="008D1466">
              <w:rPr>
                <w:rFonts w:hint="eastAsia"/>
              </w:rPr>
              <w:t>控制实验</w:t>
            </w:r>
          </w:p>
          <w:p w14:paraId="6D6EB089" w14:textId="77777777" w:rsidR="005E4474" w:rsidRPr="008D1466" w:rsidRDefault="005E4474" w:rsidP="008D1466">
            <w:pPr>
              <w:ind w:firstLine="480"/>
            </w:pPr>
            <w:r w:rsidRPr="008D1466">
              <w:lastRenderedPageBreak/>
              <w:t>*</w:t>
            </w:r>
          </w:p>
          <w:p w14:paraId="4A776CF5"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修改记录：</w:t>
            </w:r>
            <w:r w:rsidRPr="008D1466">
              <w:rPr>
                <w:rFonts w:hint="eastAsia"/>
              </w:rPr>
              <w:tab/>
            </w:r>
          </w:p>
          <w:p w14:paraId="0E8CC674" w14:textId="77777777" w:rsidR="005E4474" w:rsidRPr="008D1466" w:rsidRDefault="005E4474" w:rsidP="008D1466">
            <w:pPr>
              <w:ind w:firstLine="480"/>
            </w:pPr>
            <w:r w:rsidRPr="008D1466">
              <w:t xml:space="preserve">************************************************************  </w:t>
            </w:r>
          </w:p>
          <w:p w14:paraId="0266C4BF" w14:textId="77777777" w:rsidR="005E4474" w:rsidRPr="008D1466" w:rsidRDefault="005E4474" w:rsidP="008D1466">
            <w:pPr>
              <w:ind w:firstLine="480"/>
            </w:pPr>
            <w:r w:rsidRPr="008D1466">
              <w:t>**/</w:t>
            </w:r>
          </w:p>
          <w:p w14:paraId="3B967747" w14:textId="77777777" w:rsidR="005E4474" w:rsidRPr="008D1466" w:rsidRDefault="005E4474" w:rsidP="008D1466">
            <w:pPr>
              <w:ind w:firstLine="480"/>
            </w:pPr>
          </w:p>
          <w:p w14:paraId="166AB8DD" w14:textId="77777777" w:rsidR="005E4474" w:rsidRPr="008D1466" w:rsidRDefault="005E4474" w:rsidP="008D1466">
            <w:pPr>
              <w:ind w:firstLine="480"/>
            </w:pPr>
            <w:r w:rsidRPr="008D1466">
              <w:t>#include &lt;ioCC2530.h&gt;</w:t>
            </w:r>
          </w:p>
          <w:p w14:paraId="1742A724" w14:textId="75110F67" w:rsidR="005E4474" w:rsidRPr="008D1466" w:rsidRDefault="005E4474" w:rsidP="008D1466">
            <w:pPr>
              <w:ind w:firstLine="480"/>
            </w:pPr>
            <w:r w:rsidRPr="008D1466">
              <w:t xml:space="preserve">#include </w:t>
            </w:r>
            <w:r w:rsidR="00B16541" w:rsidRPr="008D1466">
              <w:t>“</w:t>
            </w:r>
            <w:r w:rsidRPr="008D1466">
              <w:t>delay.h</w:t>
            </w:r>
            <w:r w:rsidR="00B16541" w:rsidRPr="008D1466">
              <w:t>”</w:t>
            </w:r>
          </w:p>
          <w:p w14:paraId="7312D409" w14:textId="61F23D8B" w:rsidR="005E4474" w:rsidRPr="008D1466" w:rsidRDefault="005E4474" w:rsidP="008D1466">
            <w:pPr>
              <w:ind w:firstLine="480"/>
            </w:pPr>
            <w:r w:rsidRPr="008D1466">
              <w:t xml:space="preserve">#include </w:t>
            </w:r>
            <w:r w:rsidR="00B16541" w:rsidRPr="008D1466">
              <w:t>“</w:t>
            </w:r>
            <w:r w:rsidRPr="008D1466">
              <w:t>Time.h</w:t>
            </w:r>
            <w:r w:rsidR="00B16541" w:rsidRPr="008D1466">
              <w:t>”</w:t>
            </w:r>
          </w:p>
          <w:p w14:paraId="345D53CF" w14:textId="6B69E6D2" w:rsidR="005E4474" w:rsidRPr="008D1466" w:rsidRDefault="005E4474" w:rsidP="008D1466">
            <w:pPr>
              <w:ind w:firstLine="480"/>
            </w:pPr>
            <w:r w:rsidRPr="008D1466">
              <w:t xml:space="preserve">#include </w:t>
            </w:r>
            <w:r w:rsidR="00B16541" w:rsidRPr="008D1466">
              <w:t>“</w:t>
            </w:r>
            <w:r w:rsidRPr="008D1466">
              <w:t>Lamp.h</w:t>
            </w:r>
            <w:r w:rsidR="00B16541" w:rsidRPr="008D1466">
              <w:t>”</w:t>
            </w:r>
          </w:p>
          <w:p w14:paraId="7B64ED75" w14:textId="7AC915C6" w:rsidR="005E4474" w:rsidRPr="008D1466" w:rsidRDefault="005E4474" w:rsidP="008D1466">
            <w:pPr>
              <w:ind w:firstLine="480"/>
            </w:pPr>
            <w:r w:rsidRPr="008D1466">
              <w:t xml:space="preserve">#include </w:t>
            </w:r>
            <w:r w:rsidR="00B16541" w:rsidRPr="008D1466">
              <w:t>“</w:t>
            </w:r>
            <w:r w:rsidRPr="008D1466">
              <w:t>LED.h</w:t>
            </w:r>
            <w:r w:rsidR="00B16541" w:rsidRPr="008D1466">
              <w:t>”</w:t>
            </w:r>
          </w:p>
          <w:p w14:paraId="69F6A9B9" w14:textId="77777777" w:rsidR="005E4474" w:rsidRPr="008D1466" w:rsidRDefault="005E4474" w:rsidP="008D1466">
            <w:pPr>
              <w:ind w:firstLine="480"/>
            </w:pPr>
            <w:r w:rsidRPr="008D1466">
              <w:t>//==========================================================</w:t>
            </w:r>
          </w:p>
          <w:p w14:paraId="36DA00BD"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645B2707" w14:textId="77777777" w:rsidR="005E4474" w:rsidRPr="008D1466" w:rsidRDefault="005E4474" w:rsidP="008D1466">
            <w:pPr>
              <w:ind w:firstLine="480"/>
            </w:pPr>
            <w:r w:rsidRPr="008D1466">
              <w:t>//</w:t>
            </w:r>
          </w:p>
          <w:p w14:paraId="17F5259E"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32B0CB5B" w14:textId="77777777" w:rsidR="005E4474" w:rsidRPr="008D1466" w:rsidRDefault="005E4474" w:rsidP="008D1466">
            <w:pPr>
              <w:ind w:firstLine="480"/>
            </w:pPr>
            <w:r w:rsidRPr="008D1466">
              <w:t>//</w:t>
            </w:r>
          </w:p>
          <w:p w14:paraId="43763B4C"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29CDB943" w14:textId="77777777" w:rsidR="005E4474" w:rsidRPr="008D1466" w:rsidRDefault="005E4474" w:rsidP="008D1466">
            <w:pPr>
              <w:ind w:firstLine="480"/>
            </w:pPr>
            <w:r w:rsidRPr="008D1466">
              <w:t>//</w:t>
            </w:r>
          </w:p>
          <w:p w14:paraId="54491355"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12779579" w14:textId="77777777" w:rsidR="005E4474" w:rsidRPr="008D1466" w:rsidRDefault="005E4474" w:rsidP="008D1466">
            <w:pPr>
              <w:ind w:firstLine="480"/>
            </w:pPr>
            <w:r w:rsidRPr="008D1466">
              <w:t>//</w:t>
            </w:r>
          </w:p>
          <w:p w14:paraId="10AE0486"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7EF039AE" w14:textId="77777777" w:rsidR="005E4474" w:rsidRPr="008D1466" w:rsidRDefault="005E4474" w:rsidP="008D1466">
            <w:pPr>
              <w:ind w:firstLine="480"/>
            </w:pPr>
            <w:r w:rsidRPr="008D1466">
              <w:t>//==========================================================</w:t>
            </w:r>
          </w:p>
          <w:p w14:paraId="60E1C078" w14:textId="77777777" w:rsidR="005E4474" w:rsidRPr="008D1466" w:rsidRDefault="005E4474" w:rsidP="008D1466">
            <w:pPr>
              <w:ind w:firstLine="480"/>
            </w:pPr>
            <w:r w:rsidRPr="008D1466">
              <w:t>void main(void)</w:t>
            </w:r>
          </w:p>
          <w:p w14:paraId="4FA1A9F6" w14:textId="77777777" w:rsidR="005E4474" w:rsidRPr="008D1466" w:rsidRDefault="005E4474" w:rsidP="008D1466">
            <w:pPr>
              <w:ind w:firstLine="480"/>
            </w:pPr>
            <w:r w:rsidRPr="008D1466">
              <w:t>{</w:t>
            </w:r>
          </w:p>
          <w:p w14:paraId="08023191" w14:textId="0F553921" w:rsidR="005E4474" w:rsidRPr="008D1466" w:rsidRDefault="005E4474" w:rsidP="008D1466">
            <w:pPr>
              <w:ind w:firstLine="480"/>
            </w:pPr>
            <w:r w:rsidRPr="008D1466">
              <w:rPr>
                <w:rFonts w:hint="eastAsia"/>
              </w:rPr>
              <w:t>Hal_Init_32M();   //</w:t>
            </w:r>
            <w:r w:rsidRPr="008D1466">
              <w:rPr>
                <w:rFonts w:hint="eastAsia"/>
              </w:rPr>
              <w:t>初始化</w:t>
            </w:r>
            <w:r w:rsidRPr="008D1466">
              <w:rPr>
                <w:rFonts w:hint="eastAsia"/>
              </w:rPr>
              <w:t>32M</w:t>
            </w:r>
            <w:r w:rsidRPr="008D1466">
              <w:rPr>
                <w:rFonts w:hint="eastAsia"/>
              </w:rPr>
              <w:t>时钟</w:t>
            </w:r>
          </w:p>
          <w:p w14:paraId="57342A11" w14:textId="537D658D" w:rsidR="005E4474" w:rsidRPr="008D1466" w:rsidRDefault="005E4474" w:rsidP="008D1466">
            <w:pPr>
              <w:ind w:firstLine="480"/>
            </w:pPr>
            <w:r w:rsidRPr="008D1466">
              <w:rPr>
                <w:rFonts w:hint="eastAsia"/>
              </w:rPr>
              <w:t>LED_Init();       //LED</w:t>
            </w:r>
            <w:r w:rsidRPr="008D1466">
              <w:rPr>
                <w:rFonts w:hint="eastAsia"/>
              </w:rPr>
              <w:t>初始化</w:t>
            </w:r>
          </w:p>
          <w:p w14:paraId="073EB654" w14:textId="0CADC5C4" w:rsidR="005E4474" w:rsidRPr="008D1466" w:rsidRDefault="005E4474" w:rsidP="008D1466">
            <w:pPr>
              <w:ind w:firstLine="480"/>
            </w:pPr>
            <w:r w:rsidRPr="008D1466">
              <w:rPr>
                <w:rFonts w:hint="eastAsia"/>
              </w:rPr>
              <w:t>LampInit();       //</w:t>
            </w:r>
            <w:r w:rsidRPr="008D1466">
              <w:rPr>
                <w:rFonts w:hint="eastAsia"/>
              </w:rPr>
              <w:t>底座灯初始化</w:t>
            </w:r>
          </w:p>
          <w:p w14:paraId="0BE57A6D" w14:textId="0188A721" w:rsidR="005E4474" w:rsidRPr="008D1466" w:rsidRDefault="005E4474" w:rsidP="008D1466">
            <w:pPr>
              <w:ind w:firstLine="480"/>
            </w:pPr>
            <w:r w:rsidRPr="008D1466">
              <w:rPr>
                <w:rFonts w:hint="eastAsia"/>
              </w:rPr>
              <w:t>Init_Timer1();    //</w:t>
            </w:r>
            <w:r w:rsidRPr="008D1466">
              <w:rPr>
                <w:rFonts w:hint="eastAsia"/>
              </w:rPr>
              <w:t>定时器初始化</w:t>
            </w:r>
            <w:r w:rsidRPr="008D1466">
              <w:rPr>
                <w:rFonts w:hint="eastAsia"/>
              </w:rPr>
              <w:t>(1ms)</w:t>
            </w:r>
          </w:p>
          <w:p w14:paraId="7D966D21" w14:textId="77777777" w:rsidR="005E4474" w:rsidRPr="008D1466" w:rsidRDefault="005E4474" w:rsidP="008D1466">
            <w:pPr>
              <w:ind w:firstLine="480"/>
            </w:pPr>
          </w:p>
          <w:p w14:paraId="0EE57A69" w14:textId="728055EE" w:rsidR="005E4474" w:rsidRPr="008D1466" w:rsidRDefault="005E4474" w:rsidP="008D1466">
            <w:pPr>
              <w:ind w:firstLine="480"/>
            </w:pPr>
            <w:r w:rsidRPr="008D1466">
              <w:t>while(1)</w:t>
            </w:r>
          </w:p>
          <w:p w14:paraId="1495C585" w14:textId="406D8D77" w:rsidR="005E4474" w:rsidRPr="008D1466" w:rsidRDefault="005E4474" w:rsidP="008D1466">
            <w:pPr>
              <w:ind w:firstLine="480"/>
            </w:pPr>
            <w:r w:rsidRPr="008D1466">
              <w:t>{</w:t>
            </w:r>
          </w:p>
          <w:p w14:paraId="50C73BB5" w14:textId="77777777" w:rsidR="005E4474" w:rsidRPr="008D1466" w:rsidRDefault="005E4474" w:rsidP="008D1466">
            <w:pPr>
              <w:ind w:firstLine="480"/>
            </w:pPr>
            <w:r w:rsidRPr="008D1466">
              <w:rPr>
                <w:rFonts w:hint="eastAsia"/>
              </w:rPr>
              <w:lastRenderedPageBreak/>
              <w:t xml:space="preserve">        Water_Lamp(500);  //</w:t>
            </w:r>
            <w:r w:rsidRPr="008D1466">
              <w:rPr>
                <w:rFonts w:hint="eastAsia"/>
              </w:rPr>
              <w:t>流水灯</w:t>
            </w:r>
            <w:r w:rsidRPr="008D1466">
              <w:rPr>
                <w:rFonts w:hint="eastAsia"/>
              </w:rPr>
              <w:t xml:space="preserve">   </w:t>
            </w:r>
          </w:p>
          <w:p w14:paraId="064A7808" w14:textId="77777777" w:rsidR="005E4474" w:rsidRPr="008D1466" w:rsidRDefault="005E4474" w:rsidP="008D1466">
            <w:pPr>
              <w:ind w:firstLine="480"/>
            </w:pPr>
            <w:r w:rsidRPr="008D1466">
              <w:t xml:space="preserve">        </w:t>
            </w:r>
          </w:p>
          <w:p w14:paraId="71EB863F" w14:textId="77777777" w:rsidR="005E4474" w:rsidRPr="008D1466" w:rsidRDefault="005E4474" w:rsidP="008D1466">
            <w:pPr>
              <w:ind w:firstLine="480"/>
            </w:pPr>
            <w:r w:rsidRPr="008D1466">
              <w:rPr>
                <w:rFonts w:hint="eastAsia"/>
              </w:rPr>
              <w:t xml:space="preserve">        if(count&gt;=5000)   //5</w:t>
            </w:r>
            <w:r w:rsidRPr="008D1466">
              <w:rPr>
                <w:rFonts w:hint="eastAsia"/>
              </w:rPr>
              <w:t>秒</w:t>
            </w:r>
          </w:p>
          <w:p w14:paraId="738A19B1" w14:textId="77777777" w:rsidR="005E4474" w:rsidRPr="008D1466" w:rsidRDefault="005E4474" w:rsidP="008D1466">
            <w:pPr>
              <w:ind w:firstLine="480"/>
            </w:pPr>
            <w:r w:rsidRPr="008D1466">
              <w:t xml:space="preserve">        {</w:t>
            </w:r>
          </w:p>
          <w:p w14:paraId="1408906B" w14:textId="77777777" w:rsidR="005E4474" w:rsidRPr="008D1466" w:rsidRDefault="005E4474" w:rsidP="008D1466">
            <w:pPr>
              <w:ind w:firstLine="480"/>
            </w:pPr>
            <w:r w:rsidRPr="008D1466">
              <w:t xml:space="preserve">          LED_ON();</w:t>
            </w:r>
          </w:p>
          <w:p w14:paraId="279908C1" w14:textId="77777777" w:rsidR="005E4474" w:rsidRPr="008D1466" w:rsidRDefault="005E4474" w:rsidP="008D1466">
            <w:pPr>
              <w:ind w:firstLine="480"/>
            </w:pPr>
            <w:r w:rsidRPr="008D1466">
              <w:t xml:space="preserve">          delay_ms(500);</w:t>
            </w:r>
          </w:p>
          <w:p w14:paraId="34F18A36" w14:textId="77777777" w:rsidR="005E4474" w:rsidRPr="008D1466" w:rsidRDefault="005E4474" w:rsidP="008D1466">
            <w:pPr>
              <w:ind w:firstLine="480"/>
            </w:pPr>
            <w:r w:rsidRPr="008D1466">
              <w:t xml:space="preserve">          LED_OFF();</w:t>
            </w:r>
          </w:p>
          <w:p w14:paraId="31501901" w14:textId="77777777" w:rsidR="005E4474" w:rsidRPr="008D1466" w:rsidRDefault="005E4474" w:rsidP="008D1466">
            <w:pPr>
              <w:ind w:firstLine="480"/>
            </w:pPr>
            <w:r w:rsidRPr="008D1466">
              <w:t xml:space="preserve">          delay_ms(500);</w:t>
            </w:r>
          </w:p>
          <w:p w14:paraId="68DBF79A" w14:textId="77777777" w:rsidR="005E4474" w:rsidRPr="008D1466" w:rsidRDefault="005E4474" w:rsidP="008D1466">
            <w:pPr>
              <w:ind w:firstLine="480"/>
            </w:pPr>
            <w:r w:rsidRPr="008D1466">
              <w:t xml:space="preserve">          LED_ON();</w:t>
            </w:r>
          </w:p>
          <w:p w14:paraId="59B6D0A5" w14:textId="77777777" w:rsidR="005E4474" w:rsidRPr="008D1466" w:rsidRDefault="005E4474" w:rsidP="008D1466">
            <w:pPr>
              <w:ind w:firstLine="480"/>
            </w:pPr>
            <w:r w:rsidRPr="008D1466">
              <w:t xml:space="preserve">          delay_ms(500);</w:t>
            </w:r>
          </w:p>
          <w:p w14:paraId="556F33E4" w14:textId="77777777" w:rsidR="005E4474" w:rsidRPr="008D1466" w:rsidRDefault="005E4474" w:rsidP="008D1466">
            <w:pPr>
              <w:ind w:firstLine="480"/>
            </w:pPr>
            <w:r w:rsidRPr="008D1466">
              <w:t xml:space="preserve">          LED_OFF();</w:t>
            </w:r>
          </w:p>
          <w:p w14:paraId="26268586" w14:textId="77777777" w:rsidR="005E4474" w:rsidRPr="008D1466" w:rsidRDefault="005E4474" w:rsidP="008D1466">
            <w:pPr>
              <w:ind w:firstLine="480"/>
            </w:pPr>
            <w:r w:rsidRPr="008D1466">
              <w:t xml:space="preserve">          count = 0;</w:t>
            </w:r>
          </w:p>
          <w:p w14:paraId="2EDD3B66" w14:textId="77777777" w:rsidR="005E4474" w:rsidRPr="008D1466" w:rsidRDefault="005E4474" w:rsidP="008D1466">
            <w:pPr>
              <w:ind w:firstLine="480"/>
            </w:pPr>
            <w:r w:rsidRPr="008D1466">
              <w:t xml:space="preserve">        }</w:t>
            </w:r>
          </w:p>
          <w:p w14:paraId="783C8A19" w14:textId="45D8D2F1" w:rsidR="005E4474" w:rsidRPr="008D1466" w:rsidRDefault="005E4474" w:rsidP="008D1466">
            <w:pPr>
              <w:ind w:firstLine="480"/>
            </w:pPr>
            <w:r w:rsidRPr="008D1466">
              <w:t>}</w:t>
            </w:r>
          </w:p>
          <w:p w14:paraId="458ADD50" w14:textId="77777777" w:rsidR="005E4474" w:rsidRPr="008D1466" w:rsidRDefault="005E4474" w:rsidP="008D1466">
            <w:pPr>
              <w:ind w:firstLine="480"/>
            </w:pPr>
            <w:r w:rsidRPr="008D1466">
              <w:t>}</w:t>
            </w:r>
          </w:p>
        </w:tc>
      </w:tr>
    </w:tbl>
    <w:p w14:paraId="261B27BA" w14:textId="03D43442" w:rsidR="005E4474" w:rsidRPr="008D1466" w:rsidRDefault="00B16541" w:rsidP="001D57D4">
      <w:pPr>
        <w:pStyle w:val="3"/>
        <w:ind w:firstLine="562"/>
      </w:pPr>
      <w:bookmarkStart w:id="219" w:name="_Toc28174725"/>
      <w:bookmarkStart w:id="220" w:name="_Toc45184499"/>
      <w:r w:rsidRPr="008D1466">
        <w:rPr>
          <w:rFonts w:hint="eastAsia"/>
        </w:rPr>
        <w:lastRenderedPageBreak/>
        <w:t>3</w:t>
      </w:r>
      <w:r w:rsidRPr="008D1466">
        <w:t xml:space="preserve">.5.6 </w:t>
      </w:r>
      <w:r w:rsidR="005E4474" w:rsidRPr="008D1466">
        <w:rPr>
          <w:rFonts w:hint="eastAsia"/>
        </w:rPr>
        <w:t>实验步骤</w:t>
      </w:r>
      <w:bookmarkEnd w:id="217"/>
      <w:bookmarkEnd w:id="218"/>
      <w:r w:rsidR="005E4474" w:rsidRPr="008D1466">
        <w:rPr>
          <w:rFonts w:hint="eastAsia"/>
        </w:rPr>
        <w:t>及结果</w:t>
      </w:r>
      <w:bookmarkEnd w:id="219"/>
      <w:bookmarkEnd w:id="220"/>
    </w:p>
    <w:p w14:paraId="7ACFE335" w14:textId="77777777" w:rsidR="005E4474" w:rsidRPr="008D1466" w:rsidRDefault="005E4474" w:rsidP="008D1466">
      <w:pPr>
        <w:ind w:firstLine="480"/>
      </w:pPr>
      <w:r w:rsidRPr="008D1466">
        <w:rPr>
          <w:rFonts w:hint="eastAsia"/>
        </w:rPr>
        <w:t>组装好电源模块、</w:t>
      </w:r>
      <w:r w:rsidRPr="008D1466">
        <w:rPr>
          <w:rFonts w:hint="eastAsia"/>
        </w:rPr>
        <w:t>C</w:t>
      </w:r>
      <w:r w:rsidRPr="008D1466">
        <w:t>C2530</w:t>
      </w:r>
      <w:r w:rsidRPr="008D1466">
        <w:rPr>
          <w:rFonts w:hint="eastAsia"/>
        </w:rPr>
        <w:t>底座模块和</w:t>
      </w:r>
      <w:r w:rsidRPr="008D1466">
        <w:t>LED</w:t>
      </w:r>
      <w:r w:rsidRPr="008D1466">
        <w:rPr>
          <w:rFonts w:hint="eastAsia"/>
        </w:rPr>
        <w:t>模块，用</w:t>
      </w:r>
      <w:r w:rsidRPr="008D1466">
        <w:rPr>
          <w:rFonts w:hint="eastAsia"/>
        </w:rPr>
        <w:t>C</w:t>
      </w:r>
      <w:r w:rsidRPr="008D1466">
        <w:t>C Debugger</w:t>
      </w:r>
      <w:r w:rsidRPr="008D1466">
        <w:rPr>
          <w:rFonts w:hint="eastAsia"/>
        </w:rPr>
        <w:t>连接</w:t>
      </w:r>
      <w:r w:rsidRPr="008D1466">
        <w:rPr>
          <w:rFonts w:hint="eastAsia"/>
        </w:rPr>
        <w:t>LED</w:t>
      </w:r>
      <w:r w:rsidRPr="008D1466">
        <w:rPr>
          <w:rFonts w:hint="eastAsia"/>
        </w:rPr>
        <w:t>模块的底座和电脑。</w:t>
      </w:r>
    </w:p>
    <w:p w14:paraId="144C63E3" w14:textId="77777777" w:rsidR="005E4474" w:rsidRPr="008D1466" w:rsidRDefault="005E4474" w:rsidP="001D57D4">
      <w:pPr>
        <w:pStyle w:val="af4"/>
      </w:pPr>
      <w:r w:rsidRPr="008D1466">
        <w:rPr>
          <w:noProof/>
        </w:rPr>
        <w:drawing>
          <wp:inline distT="0" distB="0" distL="0" distR="0" wp14:anchorId="7E35D8C5" wp14:editId="72C9F287">
            <wp:extent cx="4236720" cy="2726667"/>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236720" cy="2726667"/>
                    </a:xfrm>
                    <a:prstGeom prst="rect">
                      <a:avLst/>
                    </a:prstGeom>
                  </pic:spPr>
                </pic:pic>
              </a:graphicData>
            </a:graphic>
          </wp:inline>
        </w:drawing>
      </w:r>
    </w:p>
    <w:p w14:paraId="51A0CA37" w14:textId="77777777" w:rsidR="005E4474" w:rsidRPr="008D1466" w:rsidRDefault="005E4474" w:rsidP="001D57D4">
      <w:pPr>
        <w:pStyle w:val="af4"/>
      </w:pPr>
      <w:r w:rsidRPr="008D1466">
        <w:t>图</w:t>
      </w:r>
      <w:r w:rsidRPr="008D1466">
        <w:t xml:space="preserve"> 3.5.4</w:t>
      </w:r>
      <w:r w:rsidRPr="008D1466">
        <w:t>模块组装</w:t>
      </w:r>
    </w:p>
    <w:p w14:paraId="207A7626" w14:textId="77777777" w:rsidR="005E4474" w:rsidRPr="008D1466" w:rsidRDefault="005E4474" w:rsidP="008D1466">
      <w:pPr>
        <w:ind w:firstLine="480"/>
      </w:pPr>
      <w:r w:rsidRPr="008D1466">
        <w:rPr>
          <w:rFonts w:hint="eastAsia"/>
        </w:rPr>
        <w:t>找到产品提供的光盘里的目录“基于</w:t>
      </w:r>
      <w:r w:rsidRPr="008D1466">
        <w:rPr>
          <w:rFonts w:hint="eastAsia"/>
        </w:rPr>
        <w:t>CC2530</w:t>
      </w:r>
      <w:r w:rsidRPr="008D1466">
        <w:rPr>
          <w:rFonts w:hint="eastAsia"/>
        </w:rPr>
        <w:t>的单片机基础实验</w:t>
      </w:r>
      <w:r w:rsidRPr="008D1466">
        <w:rPr>
          <w:rFonts w:hint="eastAsia"/>
        </w:rPr>
        <w:t>\</w:t>
      </w:r>
      <w:r w:rsidRPr="008D1466">
        <w:rPr>
          <w:rFonts w:hint="eastAsia"/>
        </w:rPr>
        <w:t>实验</w:t>
      </w:r>
      <w:r w:rsidRPr="008D1466">
        <w:t>4</w:t>
      </w:r>
      <w:r w:rsidRPr="008D1466">
        <w:rPr>
          <w:rFonts w:hint="eastAsia"/>
        </w:rPr>
        <w:t xml:space="preserve">  </w:t>
      </w:r>
      <w:r w:rsidRPr="008D1466">
        <w:rPr>
          <w:rFonts w:hint="eastAsia"/>
        </w:rPr>
        <w:t>定时器实验”下的工程代码，打开工程</w:t>
      </w:r>
      <w:r w:rsidRPr="008D1466">
        <w:t>（注意</w:t>
      </w:r>
      <w:r w:rsidRPr="008D1466">
        <w:rPr>
          <w:rFonts w:hint="eastAsia"/>
        </w:rPr>
        <w:t>：</w:t>
      </w:r>
      <w:r w:rsidRPr="008D1466">
        <w:t>是直接点击工程下面的</w:t>
      </w:r>
      <w:r w:rsidRPr="008D1466">
        <w:rPr>
          <w:rFonts w:hint="eastAsia"/>
        </w:rPr>
        <w:t>Time</w:t>
      </w:r>
      <w:r w:rsidRPr="008D1466">
        <w:t>.eww</w:t>
      </w:r>
      <w:r w:rsidRPr="008D1466">
        <w:t>）</w:t>
      </w:r>
      <w:r w:rsidRPr="008D1466">
        <w:rPr>
          <w:rFonts w:hint="eastAsia"/>
        </w:rPr>
        <w:t>如下图所示：</w:t>
      </w:r>
    </w:p>
    <w:p w14:paraId="1513654D" w14:textId="77777777" w:rsidR="005E4474" w:rsidRPr="008D1466" w:rsidRDefault="005E4474" w:rsidP="001D57D4">
      <w:pPr>
        <w:pStyle w:val="af4"/>
      </w:pPr>
      <w:r w:rsidRPr="008D1466">
        <w:rPr>
          <w:noProof/>
        </w:rPr>
        <w:lastRenderedPageBreak/>
        <w:drawing>
          <wp:inline distT="0" distB="0" distL="0" distR="0" wp14:anchorId="486A13B6" wp14:editId="288311E6">
            <wp:extent cx="5400040" cy="23685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400040" cy="2368550"/>
                    </a:xfrm>
                    <a:prstGeom prst="rect">
                      <a:avLst/>
                    </a:prstGeom>
                  </pic:spPr>
                </pic:pic>
              </a:graphicData>
            </a:graphic>
          </wp:inline>
        </w:drawing>
      </w:r>
    </w:p>
    <w:p w14:paraId="2421F81E" w14:textId="77777777" w:rsidR="005E4474" w:rsidRPr="008D1466" w:rsidRDefault="005E4474" w:rsidP="001D57D4">
      <w:pPr>
        <w:pStyle w:val="af4"/>
      </w:pPr>
      <w:r w:rsidRPr="008D1466">
        <w:t>图</w:t>
      </w:r>
      <w:r w:rsidRPr="008D1466">
        <w:t xml:space="preserve"> 3.5.5 T</w:t>
      </w:r>
      <w:r w:rsidRPr="008D1466">
        <w:rPr>
          <w:rFonts w:hint="eastAsia"/>
        </w:rPr>
        <w:t>ime</w:t>
      </w:r>
      <w:r w:rsidRPr="008D1466">
        <w:rPr>
          <w:rFonts w:hint="eastAsia"/>
        </w:rPr>
        <w:t>工程文件</w:t>
      </w:r>
    </w:p>
    <w:p w14:paraId="463852C4" w14:textId="77777777" w:rsidR="005E4474" w:rsidRPr="008D1466" w:rsidRDefault="005E4474" w:rsidP="008D1466">
      <w:pPr>
        <w:ind w:firstLine="480"/>
      </w:pPr>
      <w:r w:rsidRPr="008D1466">
        <w:rPr>
          <w:rFonts w:hint="eastAsia"/>
        </w:rPr>
        <w:t>在</w:t>
      </w:r>
      <w:r w:rsidRPr="008D1466">
        <w:rPr>
          <w:rFonts w:hint="eastAsia"/>
        </w:rPr>
        <w:t>IAR</w:t>
      </w:r>
      <w:r w:rsidRPr="008D1466">
        <w:rPr>
          <w:rFonts w:hint="eastAsia"/>
        </w:rPr>
        <w:t>中可以看到工程空间左边的“</w:t>
      </w:r>
      <w:r w:rsidRPr="008D1466">
        <w:rPr>
          <w:rFonts w:hint="eastAsia"/>
        </w:rPr>
        <w:t>main</w:t>
      </w:r>
      <w:r w:rsidRPr="008D1466">
        <w:t>.c</w:t>
      </w:r>
      <w:r w:rsidRPr="008D1466">
        <w:rPr>
          <w:rFonts w:hint="eastAsia"/>
        </w:rPr>
        <w:t>”文件以及相关的函数定义的文件，如下图所示。</w:t>
      </w:r>
    </w:p>
    <w:p w14:paraId="79CC080F" w14:textId="77777777" w:rsidR="005E4474" w:rsidRPr="008D1466" w:rsidRDefault="005E4474" w:rsidP="001D57D4">
      <w:pPr>
        <w:pStyle w:val="af4"/>
      </w:pPr>
      <w:r w:rsidRPr="008D1466">
        <w:rPr>
          <w:noProof/>
        </w:rPr>
        <w:drawing>
          <wp:inline distT="0" distB="0" distL="0" distR="0" wp14:anchorId="475263CB" wp14:editId="3ECB4846">
            <wp:extent cx="5400040" cy="4033520"/>
            <wp:effectExtent l="0" t="0" r="0" b="508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400040" cy="4033520"/>
                    </a:xfrm>
                    <a:prstGeom prst="rect">
                      <a:avLst/>
                    </a:prstGeom>
                  </pic:spPr>
                </pic:pic>
              </a:graphicData>
            </a:graphic>
          </wp:inline>
        </w:drawing>
      </w:r>
    </w:p>
    <w:p w14:paraId="235E2601" w14:textId="77777777" w:rsidR="005E4474" w:rsidRPr="008D1466" w:rsidRDefault="005E4474" w:rsidP="001D57D4">
      <w:pPr>
        <w:pStyle w:val="af4"/>
      </w:pPr>
      <w:r w:rsidRPr="008D1466">
        <w:rPr>
          <w:rFonts w:hint="eastAsia"/>
        </w:rPr>
        <w:t>图</w:t>
      </w:r>
      <w:r w:rsidRPr="008D1466">
        <w:rPr>
          <w:rFonts w:hint="eastAsia"/>
        </w:rPr>
        <w:t xml:space="preserve"> </w:t>
      </w:r>
      <w:r w:rsidRPr="008D1466">
        <w:t xml:space="preserve">3.5.6 </w:t>
      </w:r>
      <w:r w:rsidRPr="008D1466">
        <w:rPr>
          <w:rFonts w:hint="eastAsia"/>
        </w:rPr>
        <w:t>打开程序</w:t>
      </w:r>
    </w:p>
    <w:p w14:paraId="6DE4C642" w14:textId="77777777" w:rsidR="005E4474" w:rsidRPr="008D1466" w:rsidRDefault="005E4474" w:rsidP="008D1466">
      <w:pPr>
        <w:ind w:firstLine="480"/>
      </w:pPr>
      <w:r w:rsidRPr="008D1466">
        <w:rPr>
          <w:rFonts w:hint="eastAsia"/>
        </w:rPr>
        <w:t>点击“</w:t>
      </w:r>
      <w:r w:rsidRPr="008D1466">
        <w:t>Make</w:t>
      </w:r>
      <w:r w:rsidRPr="008D1466">
        <w:rPr>
          <w:rFonts w:hint="eastAsia"/>
        </w:rPr>
        <w:t>”按钮，重新编译链接文件，显示没有错误。</w:t>
      </w:r>
    </w:p>
    <w:p w14:paraId="7C96C045" w14:textId="77777777" w:rsidR="005E4474" w:rsidRPr="008D1466" w:rsidRDefault="005E4474" w:rsidP="001D57D4">
      <w:pPr>
        <w:pStyle w:val="af4"/>
      </w:pPr>
      <w:r w:rsidRPr="008D1466">
        <w:rPr>
          <w:noProof/>
        </w:rPr>
        <w:lastRenderedPageBreak/>
        <w:drawing>
          <wp:inline distT="0" distB="0" distL="0" distR="0" wp14:anchorId="17A083FE" wp14:editId="03F46398">
            <wp:extent cx="5400040" cy="347091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400040" cy="3470910"/>
                    </a:xfrm>
                    <a:prstGeom prst="rect">
                      <a:avLst/>
                    </a:prstGeom>
                  </pic:spPr>
                </pic:pic>
              </a:graphicData>
            </a:graphic>
          </wp:inline>
        </w:drawing>
      </w:r>
    </w:p>
    <w:p w14:paraId="3E5AFF4B" w14:textId="77777777" w:rsidR="005E4474" w:rsidRPr="008D1466" w:rsidRDefault="005E4474" w:rsidP="001D57D4">
      <w:pPr>
        <w:pStyle w:val="af4"/>
      </w:pPr>
      <w:r w:rsidRPr="008D1466">
        <w:rPr>
          <w:rFonts w:hint="eastAsia"/>
        </w:rPr>
        <w:t>图</w:t>
      </w:r>
      <w:r w:rsidRPr="008D1466">
        <w:rPr>
          <w:rFonts w:hint="eastAsia"/>
        </w:rPr>
        <w:t xml:space="preserve"> </w:t>
      </w:r>
      <w:r w:rsidRPr="008D1466">
        <w:t xml:space="preserve">3.5.7 </w:t>
      </w:r>
      <w:r w:rsidRPr="008D1466">
        <w:rPr>
          <w:rFonts w:hint="eastAsia"/>
        </w:rPr>
        <w:t>编译链接</w:t>
      </w:r>
    </w:p>
    <w:p w14:paraId="4400AD33" w14:textId="77777777" w:rsidR="005E4474" w:rsidRPr="008D1466" w:rsidRDefault="005E4474" w:rsidP="008D1466">
      <w:pPr>
        <w:ind w:firstLine="480"/>
      </w:pPr>
      <w:r w:rsidRPr="008D1466">
        <w:rPr>
          <w:rFonts w:hint="eastAsia"/>
        </w:rPr>
        <w:t>点击“</w:t>
      </w:r>
      <w:r w:rsidRPr="008D1466">
        <w:rPr>
          <w:rFonts w:hint="eastAsia"/>
        </w:rPr>
        <w:t>D</w:t>
      </w:r>
      <w:r w:rsidRPr="008D1466">
        <w:t>ownload and Debug</w:t>
      </w:r>
      <w:r w:rsidRPr="008D1466">
        <w:rPr>
          <w:rFonts w:hint="eastAsia"/>
        </w:rPr>
        <w:t>”按钮，将程序，下载到模块中。</w:t>
      </w:r>
    </w:p>
    <w:p w14:paraId="690145E8" w14:textId="77777777" w:rsidR="005E4474" w:rsidRPr="008D1466" w:rsidRDefault="005E4474" w:rsidP="001D57D4">
      <w:pPr>
        <w:pStyle w:val="af4"/>
      </w:pPr>
      <w:r w:rsidRPr="008D1466">
        <w:rPr>
          <w:noProof/>
        </w:rPr>
        <w:drawing>
          <wp:inline distT="0" distB="0" distL="0" distR="0" wp14:anchorId="519D7A29" wp14:editId="21645CB9">
            <wp:extent cx="5400040" cy="339725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400040" cy="3397250"/>
                    </a:xfrm>
                    <a:prstGeom prst="rect">
                      <a:avLst/>
                    </a:prstGeom>
                  </pic:spPr>
                </pic:pic>
              </a:graphicData>
            </a:graphic>
          </wp:inline>
        </w:drawing>
      </w:r>
    </w:p>
    <w:p w14:paraId="70E3C0F3" w14:textId="77777777" w:rsidR="005E4474" w:rsidRPr="008D1466" w:rsidRDefault="005E4474" w:rsidP="001D57D4">
      <w:pPr>
        <w:pStyle w:val="af4"/>
      </w:pPr>
      <w:r w:rsidRPr="008D1466">
        <w:rPr>
          <w:rFonts w:hint="eastAsia"/>
        </w:rPr>
        <w:t>图</w:t>
      </w:r>
      <w:r w:rsidRPr="008D1466">
        <w:t xml:space="preserve">3.5.8 </w:t>
      </w:r>
      <w:r w:rsidRPr="008D1466">
        <w:rPr>
          <w:rFonts w:hint="eastAsia"/>
        </w:rPr>
        <w:t>下载和运行程序</w:t>
      </w:r>
    </w:p>
    <w:p w14:paraId="6C6E2B27" w14:textId="77777777" w:rsidR="005E4474" w:rsidRPr="008D1466" w:rsidRDefault="005E4474" w:rsidP="001D57D4">
      <w:pPr>
        <w:pStyle w:val="af4"/>
      </w:pPr>
      <w:r w:rsidRPr="008D1466">
        <w:rPr>
          <w:noProof/>
        </w:rPr>
        <w:drawing>
          <wp:inline distT="0" distB="0" distL="0" distR="0" wp14:anchorId="2245F947" wp14:editId="7178EAFD">
            <wp:extent cx="2607152" cy="1010384"/>
            <wp:effectExtent l="0" t="0" r="3175"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extLst>
                        <a:ext uri="{28A0092B-C50C-407E-A947-70E740481C1C}">
                          <a14:useLocalDpi xmlns:a14="http://schemas.microsoft.com/office/drawing/2010/main" val="0"/>
                        </a:ext>
                      </a:extLst>
                    </a:blip>
                    <a:stretch>
                      <a:fillRect/>
                    </a:stretch>
                  </pic:blipFill>
                  <pic:spPr>
                    <a:xfrm>
                      <a:off x="0" y="0"/>
                      <a:ext cx="2612854" cy="1012594"/>
                    </a:xfrm>
                    <a:prstGeom prst="rect">
                      <a:avLst/>
                    </a:prstGeom>
                  </pic:spPr>
                </pic:pic>
              </a:graphicData>
            </a:graphic>
          </wp:inline>
        </w:drawing>
      </w:r>
      <w:r w:rsidRPr="008D1466">
        <w:rPr>
          <w:rFonts w:hint="eastAsia"/>
        </w:rPr>
        <w:t xml:space="preserve"> </w:t>
      </w:r>
      <w:r w:rsidRPr="008D1466">
        <w:t xml:space="preserve">  </w:t>
      </w:r>
    </w:p>
    <w:p w14:paraId="597A6131" w14:textId="77777777" w:rsidR="005E4474" w:rsidRPr="008D1466" w:rsidRDefault="005E4474" w:rsidP="001D57D4">
      <w:pPr>
        <w:pStyle w:val="af4"/>
      </w:pPr>
      <w:r w:rsidRPr="008D1466">
        <w:rPr>
          <w:rFonts w:hint="eastAsia"/>
        </w:rPr>
        <w:t>图</w:t>
      </w:r>
      <w:r w:rsidRPr="008D1466">
        <w:t xml:space="preserve">3.5.9 </w:t>
      </w:r>
      <w:r w:rsidRPr="008D1466">
        <w:rPr>
          <w:rFonts w:hint="eastAsia"/>
        </w:rPr>
        <w:t>代码下载中</w:t>
      </w:r>
    </w:p>
    <w:p w14:paraId="46EF6F8A" w14:textId="77777777" w:rsidR="005E4474" w:rsidRPr="008D1466" w:rsidRDefault="005E4474" w:rsidP="001D57D4">
      <w:pPr>
        <w:pStyle w:val="af4"/>
      </w:pPr>
      <w:r w:rsidRPr="008D1466">
        <w:rPr>
          <w:noProof/>
        </w:rPr>
        <w:lastRenderedPageBreak/>
        <w:drawing>
          <wp:inline distT="0" distB="0" distL="0" distR="0" wp14:anchorId="46DBCFB7" wp14:editId="79BC7738">
            <wp:extent cx="4669050" cy="691243"/>
            <wp:effectExtent l="19050" t="19050" r="17780" b="1397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861190" cy="719689"/>
                    </a:xfrm>
                    <a:prstGeom prst="rect">
                      <a:avLst/>
                    </a:prstGeom>
                    <a:ln>
                      <a:solidFill>
                        <a:schemeClr val="bg1">
                          <a:lumMod val="75000"/>
                        </a:schemeClr>
                      </a:solidFill>
                    </a:ln>
                  </pic:spPr>
                </pic:pic>
              </a:graphicData>
            </a:graphic>
          </wp:inline>
        </w:drawing>
      </w:r>
    </w:p>
    <w:p w14:paraId="6A96D9B2" w14:textId="77777777" w:rsidR="005E4474" w:rsidRPr="008D1466" w:rsidRDefault="005E4474" w:rsidP="001D57D4">
      <w:pPr>
        <w:pStyle w:val="af4"/>
      </w:pPr>
      <w:r w:rsidRPr="008D1466">
        <w:rPr>
          <w:rFonts w:hint="eastAsia"/>
        </w:rPr>
        <w:t>图</w:t>
      </w:r>
      <w:r w:rsidRPr="008D1466">
        <w:t xml:space="preserve">3.5.10 </w:t>
      </w:r>
      <w:r w:rsidRPr="008D1466">
        <w:rPr>
          <w:rFonts w:hint="eastAsia"/>
        </w:rPr>
        <w:t>代码下载成功</w:t>
      </w:r>
    </w:p>
    <w:p w14:paraId="382A7654" w14:textId="77777777" w:rsidR="005E4474" w:rsidRPr="008D1466" w:rsidRDefault="005E4474" w:rsidP="008D1466">
      <w:pPr>
        <w:ind w:firstLine="480"/>
      </w:pPr>
      <w:r w:rsidRPr="008D1466">
        <w:rPr>
          <w:rFonts w:hint="eastAsia"/>
        </w:rPr>
        <w:t>点击“</w:t>
      </w:r>
      <w:r w:rsidRPr="008D1466">
        <w:rPr>
          <w:rFonts w:hint="eastAsia"/>
        </w:rPr>
        <w:t>GO</w:t>
      </w:r>
      <w:r w:rsidRPr="008D1466">
        <w:rPr>
          <w:rFonts w:hint="eastAsia"/>
        </w:rPr>
        <w:t>”，运行程序。</w:t>
      </w:r>
    </w:p>
    <w:p w14:paraId="500A473C" w14:textId="77777777" w:rsidR="005E4474" w:rsidRPr="008D1466" w:rsidRDefault="005E4474" w:rsidP="001D57D4">
      <w:pPr>
        <w:pStyle w:val="af4"/>
      </w:pPr>
      <w:r w:rsidRPr="008D1466">
        <w:rPr>
          <w:noProof/>
        </w:rPr>
        <mc:AlternateContent>
          <mc:Choice Requires="wpg">
            <w:drawing>
              <wp:inline distT="0" distB="0" distL="0" distR="0" wp14:anchorId="4E369415" wp14:editId="1EDBC378">
                <wp:extent cx="4905167" cy="1199515"/>
                <wp:effectExtent l="0" t="0" r="635" b="635"/>
                <wp:docPr id="419" name="组合 419"/>
                <wp:cNvGraphicFramePr/>
                <a:graphic xmlns:a="http://schemas.openxmlformats.org/drawingml/2006/main">
                  <a:graphicData uri="http://schemas.microsoft.com/office/word/2010/wordprocessingGroup">
                    <wpg:wgp>
                      <wpg:cNvGrpSpPr/>
                      <wpg:grpSpPr>
                        <a:xfrm>
                          <a:off x="0" y="0"/>
                          <a:ext cx="4905167" cy="1199515"/>
                          <a:chOff x="458680" y="219694"/>
                          <a:chExt cx="5289600" cy="1469052"/>
                        </a:xfrm>
                      </wpg:grpSpPr>
                      <pic:pic xmlns:pic="http://schemas.openxmlformats.org/drawingml/2006/picture">
                        <pic:nvPicPr>
                          <pic:cNvPr id="420" name="图片 420"/>
                          <pic:cNvPicPr>
                            <a:picLocks noChangeAspect="1"/>
                          </pic:cNvPicPr>
                        </pic:nvPicPr>
                        <pic:blipFill rotWithShape="1">
                          <a:blip r:embed="rId138">
                            <a:extLst>
                              <a:ext uri="{28A0092B-C50C-407E-A947-70E740481C1C}">
                                <a14:useLocalDpi xmlns:a14="http://schemas.microsoft.com/office/drawing/2010/main" val="0"/>
                              </a:ext>
                            </a:extLst>
                          </a:blip>
                          <a:srcRect l="1" t="-6093" r="40102" b="8375"/>
                          <a:stretch/>
                        </pic:blipFill>
                        <pic:spPr bwMode="auto">
                          <a:xfrm>
                            <a:off x="458680" y="219694"/>
                            <a:ext cx="5289600" cy="1469052"/>
                          </a:xfrm>
                          <a:prstGeom prst="rect">
                            <a:avLst/>
                          </a:prstGeom>
                          <a:ln>
                            <a:noFill/>
                          </a:ln>
                          <a:extLst>
                            <a:ext uri="{53640926-AAD7-44D8-BBD7-CCE9431645EC}">
                              <a14:shadowObscured xmlns:a14="http://schemas.microsoft.com/office/drawing/2010/main"/>
                            </a:ext>
                          </a:extLst>
                        </pic:spPr>
                      </pic:pic>
                      <wps:wsp>
                        <wps:cNvPr id="421" name="直接箭头连接符 421"/>
                        <wps:cNvCnPr/>
                        <wps:spPr>
                          <a:xfrm flipV="1">
                            <a:off x="873636" y="910239"/>
                            <a:ext cx="735395" cy="40376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22" name="矩形 422"/>
                        <wps:cNvSpPr/>
                        <wps:spPr>
                          <a:xfrm>
                            <a:off x="1609064" y="744505"/>
                            <a:ext cx="165735" cy="165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9E98A51" id="组合 419" o:spid="_x0000_s1026" style="width:386.25pt;height:94.45pt;mso-position-horizontal-relative:char;mso-position-vertical-relative:line" coordorigin="4586,2196" coordsize="52896,14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">
                <v:shape id="图片 420" o:spid="_x0000_s1027" type="#_x0000_t75" style="position:absolute;left:4586;top:2196;width:52896;height:146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">
                  <v:imagedata r:id="rId161" o:title="" croptop="-3993f" cropbottom="5489f" cropleft="1f" cropright="26281f"/>
                </v:shape>
                <v:shape id="直接箭头连接符 421" o:spid="_x0000_s1028" type="#_x0000_t32" style="position:absolute;left:8736;top:9102;width:7354;height:40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" strokecolor="red">
                  <v:stroke endarrow="block" endcap="round"/>
                </v:shape>
                <v:rect id="矩形 422" o:spid="_x0000_s1029" style="position:absolute;left:16090;top:7445;width:1657;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" filled="f" strokecolor="red" strokeweight="1.25pt">
                  <v:stroke endcap="round"/>
                </v:rect>
                <w10:anchorlock/>
              </v:group>
            </w:pict>
          </mc:Fallback>
        </mc:AlternateContent>
      </w:r>
    </w:p>
    <w:p w14:paraId="355BB704" w14:textId="77777777" w:rsidR="005E4474" w:rsidRPr="008D1466" w:rsidRDefault="005E4474" w:rsidP="001D57D4">
      <w:pPr>
        <w:pStyle w:val="af4"/>
      </w:pPr>
      <w:r w:rsidRPr="008D1466">
        <w:rPr>
          <w:rFonts w:hint="eastAsia"/>
        </w:rPr>
        <w:t>图</w:t>
      </w:r>
      <w:r w:rsidRPr="008D1466">
        <w:t xml:space="preserve">3.5.11 </w:t>
      </w:r>
      <w:r w:rsidRPr="008D1466">
        <w:rPr>
          <w:rFonts w:hint="eastAsia"/>
        </w:rPr>
        <w:t>程序运行</w:t>
      </w:r>
    </w:p>
    <w:p w14:paraId="1A88F5B6" w14:textId="35A6CE5E" w:rsidR="005E4474" w:rsidRPr="008D1466" w:rsidRDefault="005E4474" w:rsidP="008D1466">
      <w:pPr>
        <w:ind w:firstLine="480"/>
      </w:pPr>
      <w:r w:rsidRPr="008D1466">
        <w:rPr>
          <w:rFonts w:hint="eastAsia"/>
        </w:rPr>
        <w:t>观察</w:t>
      </w:r>
      <w:r w:rsidRPr="008D1466">
        <w:rPr>
          <w:rFonts w:hint="eastAsia"/>
        </w:rPr>
        <w:t>LED</w:t>
      </w:r>
      <w:r w:rsidRPr="008D1466">
        <w:rPr>
          <w:rFonts w:hint="eastAsia"/>
        </w:rPr>
        <w:t>模块上的实验现象，</w:t>
      </w:r>
      <w:r w:rsidRPr="008D1466">
        <w:rPr>
          <w:rFonts w:hint="eastAsia"/>
        </w:rPr>
        <w:t>LED</w:t>
      </w:r>
      <w:r w:rsidRPr="008D1466">
        <w:t xml:space="preserve">1 </w:t>
      </w:r>
      <w:r w:rsidR="00B16541" w:rsidRPr="008D1466">
        <w:t>–</w:t>
      </w:r>
      <w:r w:rsidRPr="008D1466">
        <w:t xml:space="preserve"> LED4</w:t>
      </w:r>
      <w:r w:rsidRPr="008D1466">
        <w:rPr>
          <w:rFonts w:hint="eastAsia"/>
        </w:rPr>
        <w:t>循环闪烁，</w:t>
      </w:r>
      <w:r w:rsidRPr="008D1466">
        <w:t>每隔</w:t>
      </w:r>
      <w:r w:rsidRPr="008D1466">
        <w:rPr>
          <w:rFonts w:hint="eastAsia"/>
        </w:rPr>
        <w:t>5</w:t>
      </w:r>
      <w:r w:rsidRPr="008D1466">
        <w:t>秒，四个</w:t>
      </w:r>
      <w:r w:rsidRPr="008D1466">
        <w:t>Led</w:t>
      </w:r>
      <w:r w:rsidRPr="008D1466">
        <w:t>整体闪烁一次。</w:t>
      </w:r>
    </w:p>
    <w:p w14:paraId="1347181E" w14:textId="77777777" w:rsidR="005E4474" w:rsidRPr="008D1466" w:rsidRDefault="005E4474" w:rsidP="008D1466">
      <w:pPr>
        <w:ind w:firstLine="480"/>
      </w:pPr>
      <w:r w:rsidRPr="008D1466">
        <w:rPr>
          <w:rFonts w:hint="eastAsia"/>
        </w:rPr>
        <w:t>总结对比分析实验代码。</w:t>
      </w:r>
    </w:p>
    <w:p w14:paraId="2974F7F0" w14:textId="77777777" w:rsidR="005E4474" w:rsidRPr="008D1466" w:rsidRDefault="005E4474" w:rsidP="008D1466">
      <w:pPr>
        <w:ind w:firstLine="480"/>
      </w:pPr>
      <w:r w:rsidRPr="008D1466">
        <w:br w:type="page"/>
      </w:r>
    </w:p>
    <w:p w14:paraId="07587F25" w14:textId="74842A16" w:rsidR="005E4474" w:rsidRPr="008D1466" w:rsidRDefault="00B16541" w:rsidP="001D57D4">
      <w:pPr>
        <w:pStyle w:val="2"/>
      </w:pPr>
      <w:bookmarkStart w:id="221" w:name="_Toc514511758"/>
      <w:bookmarkStart w:id="222" w:name="_Toc5111344"/>
      <w:bookmarkStart w:id="223" w:name="_Toc5797165"/>
      <w:bookmarkStart w:id="224" w:name="_Toc28174726"/>
      <w:bookmarkStart w:id="225" w:name="_Toc45184500"/>
      <w:r w:rsidRPr="008D1466">
        <w:rPr>
          <w:rFonts w:hint="eastAsia"/>
        </w:rPr>
        <w:lastRenderedPageBreak/>
        <w:t>3</w:t>
      </w:r>
      <w:r w:rsidRPr="008D1466">
        <w:t xml:space="preserve">.6 </w:t>
      </w:r>
      <w:r w:rsidR="005E4474" w:rsidRPr="008D1466">
        <w:rPr>
          <w:rFonts w:hint="eastAsia"/>
        </w:rPr>
        <w:t>看</w:t>
      </w:r>
      <w:bookmarkEnd w:id="221"/>
      <w:r w:rsidR="005E4474" w:rsidRPr="008D1466">
        <w:rPr>
          <w:rFonts w:hint="eastAsia"/>
        </w:rPr>
        <w:t>门狗实验</w:t>
      </w:r>
      <w:bookmarkEnd w:id="222"/>
      <w:bookmarkEnd w:id="223"/>
      <w:bookmarkEnd w:id="224"/>
      <w:bookmarkEnd w:id="225"/>
    </w:p>
    <w:p w14:paraId="69125075" w14:textId="7147DAFB" w:rsidR="005E4474" w:rsidRPr="008D1466" w:rsidRDefault="00B16541" w:rsidP="001D57D4">
      <w:pPr>
        <w:pStyle w:val="3"/>
        <w:ind w:firstLine="562"/>
      </w:pPr>
      <w:bookmarkStart w:id="226" w:name="_Toc5111345"/>
      <w:bookmarkStart w:id="227" w:name="_Toc5797166"/>
      <w:bookmarkStart w:id="228" w:name="_Toc28174727"/>
      <w:bookmarkStart w:id="229" w:name="_Toc45184501"/>
      <w:r w:rsidRPr="008D1466">
        <w:rPr>
          <w:rFonts w:hint="eastAsia"/>
        </w:rPr>
        <w:t>3</w:t>
      </w:r>
      <w:r w:rsidRPr="008D1466">
        <w:t xml:space="preserve">.6.1 </w:t>
      </w:r>
      <w:r w:rsidR="005E4474" w:rsidRPr="008D1466">
        <w:rPr>
          <w:rFonts w:hint="eastAsia"/>
        </w:rPr>
        <w:t>实验内容</w:t>
      </w:r>
      <w:bookmarkEnd w:id="226"/>
      <w:bookmarkEnd w:id="227"/>
      <w:bookmarkEnd w:id="228"/>
      <w:bookmarkEnd w:id="229"/>
    </w:p>
    <w:p w14:paraId="2ECC8CDD" w14:textId="555622CC" w:rsidR="005E4474" w:rsidRPr="008D1466" w:rsidRDefault="005E4474" w:rsidP="008D1466">
      <w:pPr>
        <w:ind w:firstLine="480"/>
      </w:pPr>
      <w:r w:rsidRPr="008D1466">
        <w:rPr>
          <w:rFonts w:hint="eastAsia"/>
        </w:rPr>
        <w:t>按键和</w:t>
      </w:r>
      <w:r w:rsidRPr="008D1466">
        <w:rPr>
          <w:rFonts w:hint="eastAsia"/>
        </w:rPr>
        <w:t>L</w:t>
      </w:r>
      <w:r w:rsidRPr="008D1466">
        <w:t>ED</w:t>
      </w:r>
      <w:r w:rsidRPr="008D1466">
        <w:rPr>
          <w:rFonts w:hint="eastAsia"/>
        </w:rPr>
        <w:t>灯控制</w:t>
      </w:r>
      <w:r w:rsidR="001D57D4">
        <w:rPr>
          <w:rFonts w:hint="eastAsia"/>
        </w:rPr>
        <w:t>，</w:t>
      </w:r>
      <w:r w:rsidRPr="008D1466">
        <w:rPr>
          <w:rFonts w:hint="eastAsia"/>
        </w:rPr>
        <w:t>编写一个程序，实现</w:t>
      </w:r>
      <w:r w:rsidRPr="008D1466">
        <w:rPr>
          <w:rFonts w:hint="eastAsia"/>
        </w:rPr>
        <w:t>LED</w:t>
      </w:r>
      <w:r w:rsidRPr="008D1466">
        <w:rPr>
          <w:rFonts w:hint="eastAsia"/>
        </w:rPr>
        <w:t>闪烁一次后常亮，然后给这个程序添加看门狗，通过按键喂狗，按下按键完成喂狗。</w:t>
      </w:r>
    </w:p>
    <w:p w14:paraId="7844BDF1" w14:textId="1889785B" w:rsidR="005E4474" w:rsidRPr="008D1466" w:rsidRDefault="00B16541" w:rsidP="001D57D4">
      <w:pPr>
        <w:pStyle w:val="3"/>
        <w:ind w:firstLine="562"/>
      </w:pPr>
      <w:bookmarkStart w:id="230" w:name="_Toc5111346"/>
      <w:bookmarkStart w:id="231" w:name="_Toc5797167"/>
      <w:bookmarkStart w:id="232" w:name="_Toc28174728"/>
      <w:bookmarkStart w:id="233" w:name="_Toc45184502"/>
      <w:r w:rsidRPr="008D1466">
        <w:rPr>
          <w:rFonts w:hint="eastAsia"/>
        </w:rPr>
        <w:t>3</w:t>
      </w:r>
      <w:r w:rsidRPr="008D1466">
        <w:t xml:space="preserve">.6.2 </w:t>
      </w:r>
      <w:r w:rsidR="005E4474" w:rsidRPr="008D1466">
        <w:rPr>
          <w:rFonts w:hint="eastAsia"/>
        </w:rPr>
        <w:t>实验目的</w:t>
      </w:r>
      <w:bookmarkEnd w:id="230"/>
      <w:bookmarkEnd w:id="231"/>
      <w:bookmarkEnd w:id="232"/>
      <w:bookmarkEnd w:id="233"/>
    </w:p>
    <w:p w14:paraId="0037C795" w14:textId="4C26E6BC" w:rsidR="005E4474" w:rsidRPr="008D1466" w:rsidRDefault="001D57D4" w:rsidP="008D1466">
      <w:pPr>
        <w:ind w:firstLine="480"/>
      </w:pPr>
      <w:r>
        <w:rPr>
          <w:rFonts w:hint="eastAsia"/>
        </w:rPr>
        <w:t>1</w:t>
      </w:r>
      <w:r>
        <w:rPr>
          <w:rFonts w:hint="eastAsia"/>
        </w:rPr>
        <w:t>、</w:t>
      </w:r>
      <w:r w:rsidR="005E4474" w:rsidRPr="008D1466">
        <w:rPr>
          <w:rFonts w:hint="eastAsia"/>
        </w:rPr>
        <w:t>了解</w:t>
      </w:r>
      <w:r w:rsidR="005E4474" w:rsidRPr="008D1466">
        <w:rPr>
          <w:rFonts w:hint="eastAsia"/>
        </w:rPr>
        <w:t>CC</w:t>
      </w:r>
      <w:r w:rsidR="005E4474" w:rsidRPr="008D1466">
        <w:t>2530</w:t>
      </w:r>
      <w:r w:rsidR="005E4474" w:rsidRPr="008D1466">
        <w:rPr>
          <w:rFonts w:hint="eastAsia"/>
        </w:rPr>
        <w:t>片内看门狗的工作原理；</w:t>
      </w:r>
    </w:p>
    <w:p w14:paraId="76F04A82" w14:textId="79AC0DCD" w:rsidR="005E4474" w:rsidRPr="008D1466" w:rsidRDefault="001D57D4" w:rsidP="008D1466">
      <w:pPr>
        <w:ind w:firstLine="480"/>
      </w:pPr>
      <w:r>
        <w:t>2</w:t>
      </w:r>
      <w:r>
        <w:rPr>
          <w:rFonts w:hint="eastAsia"/>
        </w:rPr>
        <w:t>、</w:t>
      </w:r>
      <w:r w:rsidR="005E4474" w:rsidRPr="008D1466">
        <w:rPr>
          <w:rFonts w:hint="eastAsia"/>
        </w:rPr>
        <w:t>了解看门狗的作用；</w:t>
      </w:r>
    </w:p>
    <w:p w14:paraId="7B6763F2" w14:textId="030F46AF" w:rsidR="005E4474" w:rsidRPr="008D1466" w:rsidRDefault="001D57D4" w:rsidP="008D1466">
      <w:pPr>
        <w:ind w:firstLine="480"/>
      </w:pPr>
      <w:r>
        <w:rPr>
          <w:rFonts w:hint="eastAsia"/>
        </w:rPr>
        <w:t>3</w:t>
      </w:r>
      <w:r>
        <w:rPr>
          <w:rFonts w:hint="eastAsia"/>
        </w:rPr>
        <w:t>、</w:t>
      </w:r>
      <w:r w:rsidR="005E4474" w:rsidRPr="008D1466">
        <w:rPr>
          <w:rFonts w:hint="eastAsia"/>
        </w:rPr>
        <w:t>学会给自己的程序添加看门狗。</w:t>
      </w:r>
    </w:p>
    <w:p w14:paraId="487239C4" w14:textId="7084D0B9" w:rsidR="005E4474" w:rsidRPr="008D1466" w:rsidRDefault="00B16541" w:rsidP="001D57D4">
      <w:pPr>
        <w:pStyle w:val="3"/>
        <w:ind w:firstLine="562"/>
      </w:pPr>
      <w:bookmarkStart w:id="234" w:name="_Toc5111347"/>
      <w:bookmarkStart w:id="235" w:name="_Toc5797168"/>
      <w:bookmarkStart w:id="236" w:name="_Toc28174729"/>
      <w:bookmarkStart w:id="237" w:name="_Toc45184503"/>
      <w:r w:rsidRPr="008D1466">
        <w:rPr>
          <w:rFonts w:hint="eastAsia"/>
        </w:rPr>
        <w:t>3</w:t>
      </w:r>
      <w:r w:rsidRPr="008D1466">
        <w:t xml:space="preserve">.6.3 </w:t>
      </w:r>
      <w:r w:rsidR="005E4474" w:rsidRPr="008D1466">
        <w:rPr>
          <w:rFonts w:hint="eastAsia"/>
        </w:rPr>
        <w:t>实验环境</w:t>
      </w:r>
      <w:bookmarkEnd w:id="234"/>
      <w:bookmarkEnd w:id="235"/>
      <w:bookmarkEnd w:id="236"/>
      <w:bookmarkEnd w:id="237"/>
    </w:p>
    <w:p w14:paraId="611F01F9" w14:textId="77777777" w:rsidR="005E4474" w:rsidRPr="008D1466" w:rsidRDefault="005E4474" w:rsidP="001D57D4">
      <w:pPr>
        <w:pStyle w:val="af4"/>
      </w:pPr>
      <w:r w:rsidRPr="008D1466">
        <w:rPr>
          <w:rFonts w:hint="eastAsia"/>
        </w:rPr>
        <w:t>表</w:t>
      </w:r>
      <w:r w:rsidRPr="008D1466">
        <w:rPr>
          <w:rFonts w:hint="eastAsia"/>
        </w:rPr>
        <w:t xml:space="preserve"> </w:t>
      </w:r>
      <w:r w:rsidRPr="008D1466">
        <w:t xml:space="preserve">3.6.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763"/>
        <w:gridCol w:w="2913"/>
        <w:gridCol w:w="761"/>
        <w:gridCol w:w="4057"/>
      </w:tblGrid>
      <w:tr w:rsidR="005E4474" w:rsidRPr="008D1466" w14:paraId="3CD05831" w14:textId="77777777" w:rsidTr="007615AA">
        <w:trPr>
          <w:jc w:val="center"/>
        </w:trPr>
        <w:tc>
          <w:tcPr>
            <w:tcW w:w="449" w:type="pct"/>
            <w:shd w:val="clear" w:color="auto" w:fill="BFBFBF" w:themeFill="background1" w:themeFillShade="BF"/>
            <w:vAlign w:val="center"/>
          </w:tcPr>
          <w:p w14:paraId="7D9B8B44" w14:textId="77777777" w:rsidR="005E4474" w:rsidRPr="008D1466" w:rsidRDefault="005E4474" w:rsidP="001D57D4">
            <w:pPr>
              <w:pStyle w:val="afffd"/>
            </w:pPr>
            <w:r w:rsidRPr="008D1466">
              <w:rPr>
                <w:rFonts w:hint="eastAsia"/>
              </w:rPr>
              <w:t>序号</w:t>
            </w:r>
          </w:p>
        </w:tc>
        <w:tc>
          <w:tcPr>
            <w:tcW w:w="1715" w:type="pct"/>
            <w:shd w:val="clear" w:color="auto" w:fill="BFBFBF" w:themeFill="background1" w:themeFillShade="BF"/>
            <w:vAlign w:val="center"/>
          </w:tcPr>
          <w:p w14:paraId="533A996D" w14:textId="77777777" w:rsidR="005E4474" w:rsidRPr="008D1466" w:rsidRDefault="005E4474" w:rsidP="001D57D4">
            <w:pPr>
              <w:pStyle w:val="afffd"/>
            </w:pPr>
            <w:r w:rsidRPr="008D1466">
              <w:rPr>
                <w:rFonts w:hint="eastAsia"/>
              </w:rPr>
              <w:t>名称</w:t>
            </w:r>
          </w:p>
        </w:tc>
        <w:tc>
          <w:tcPr>
            <w:tcW w:w="448" w:type="pct"/>
            <w:shd w:val="clear" w:color="auto" w:fill="BFBFBF" w:themeFill="background1" w:themeFillShade="BF"/>
            <w:vAlign w:val="center"/>
          </w:tcPr>
          <w:p w14:paraId="0A1CCFD4" w14:textId="77777777" w:rsidR="005E4474" w:rsidRPr="008D1466" w:rsidRDefault="005E4474" w:rsidP="001D57D4">
            <w:pPr>
              <w:pStyle w:val="afffd"/>
            </w:pPr>
            <w:r w:rsidRPr="008D1466">
              <w:rPr>
                <w:rFonts w:hint="eastAsia"/>
              </w:rPr>
              <w:t>数量</w:t>
            </w:r>
          </w:p>
        </w:tc>
        <w:tc>
          <w:tcPr>
            <w:tcW w:w="2388" w:type="pct"/>
            <w:shd w:val="clear" w:color="auto" w:fill="BFBFBF" w:themeFill="background1" w:themeFillShade="BF"/>
            <w:vAlign w:val="center"/>
          </w:tcPr>
          <w:p w14:paraId="0E5DBAB5" w14:textId="77777777" w:rsidR="005E4474" w:rsidRPr="008D1466" w:rsidRDefault="005E4474" w:rsidP="001D57D4">
            <w:pPr>
              <w:pStyle w:val="afffd"/>
            </w:pPr>
            <w:r w:rsidRPr="008D1466">
              <w:rPr>
                <w:rFonts w:hint="eastAsia"/>
              </w:rPr>
              <w:t>备注</w:t>
            </w:r>
          </w:p>
        </w:tc>
      </w:tr>
      <w:tr w:rsidR="005E4474" w:rsidRPr="008D1466" w14:paraId="483986E8" w14:textId="77777777" w:rsidTr="007615AA">
        <w:trPr>
          <w:jc w:val="center"/>
        </w:trPr>
        <w:tc>
          <w:tcPr>
            <w:tcW w:w="449" w:type="pct"/>
            <w:vAlign w:val="center"/>
          </w:tcPr>
          <w:p w14:paraId="1FD4309C" w14:textId="77777777" w:rsidR="005E4474" w:rsidRPr="008D1466" w:rsidRDefault="005E4474" w:rsidP="001D57D4">
            <w:pPr>
              <w:pStyle w:val="afffd"/>
            </w:pPr>
            <w:r w:rsidRPr="008D1466">
              <w:rPr>
                <w:rFonts w:hint="eastAsia"/>
              </w:rPr>
              <w:t>1</w:t>
            </w:r>
          </w:p>
        </w:tc>
        <w:tc>
          <w:tcPr>
            <w:tcW w:w="1715" w:type="pct"/>
            <w:vAlign w:val="center"/>
          </w:tcPr>
          <w:p w14:paraId="2A599E39" w14:textId="77777777" w:rsidR="005E4474" w:rsidRPr="008D1466" w:rsidRDefault="005E4474" w:rsidP="001D57D4">
            <w:pPr>
              <w:pStyle w:val="afffd"/>
            </w:pPr>
            <w:r w:rsidRPr="008D1466">
              <w:t>PC</w:t>
            </w:r>
            <w:r w:rsidRPr="008D1466">
              <w:t>机</w:t>
            </w:r>
          </w:p>
        </w:tc>
        <w:tc>
          <w:tcPr>
            <w:tcW w:w="448" w:type="pct"/>
            <w:vAlign w:val="center"/>
          </w:tcPr>
          <w:p w14:paraId="4B17CA79"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6ABF4EA9" w14:textId="77777777" w:rsidR="005E4474" w:rsidRPr="008D1466" w:rsidRDefault="005E4474" w:rsidP="001D57D4">
            <w:pPr>
              <w:pStyle w:val="afffd"/>
            </w:pPr>
            <w:r w:rsidRPr="008D1466">
              <w:rPr>
                <w:rFonts w:hint="eastAsia"/>
              </w:rPr>
              <w:t>PC</w:t>
            </w:r>
            <w:r w:rsidRPr="008D1466">
              <w:rPr>
                <w:rFonts w:hint="eastAsia"/>
              </w:rPr>
              <w:t>机安装有</w:t>
            </w:r>
            <w:r w:rsidRPr="008D1466">
              <w:rPr>
                <w:rFonts w:hint="eastAsia"/>
              </w:rPr>
              <w:t>IAR</w:t>
            </w:r>
            <w:r w:rsidRPr="008D1466">
              <w:rPr>
                <w:rFonts w:hint="eastAsia"/>
              </w:rPr>
              <w:t>和</w:t>
            </w:r>
            <w:r w:rsidRPr="008D1466">
              <w:t>CC Debugger</w:t>
            </w:r>
            <w:r w:rsidRPr="008D1466">
              <w:rPr>
                <w:rFonts w:hint="eastAsia"/>
              </w:rPr>
              <w:t>驱动</w:t>
            </w:r>
          </w:p>
        </w:tc>
      </w:tr>
      <w:tr w:rsidR="005E4474" w:rsidRPr="008D1466" w14:paraId="415551F8" w14:textId="77777777" w:rsidTr="007615AA">
        <w:trPr>
          <w:jc w:val="center"/>
        </w:trPr>
        <w:tc>
          <w:tcPr>
            <w:tcW w:w="449" w:type="pct"/>
            <w:vAlign w:val="center"/>
          </w:tcPr>
          <w:p w14:paraId="61F94021" w14:textId="77777777" w:rsidR="005E4474" w:rsidRPr="008D1466" w:rsidRDefault="005E4474" w:rsidP="001D57D4">
            <w:pPr>
              <w:pStyle w:val="afffd"/>
            </w:pPr>
            <w:r w:rsidRPr="008D1466">
              <w:rPr>
                <w:rFonts w:hint="eastAsia"/>
              </w:rPr>
              <w:t>2</w:t>
            </w:r>
          </w:p>
        </w:tc>
        <w:tc>
          <w:tcPr>
            <w:tcW w:w="1715" w:type="pct"/>
            <w:vAlign w:val="center"/>
          </w:tcPr>
          <w:p w14:paraId="321E27A0" w14:textId="77777777" w:rsidR="005E4474" w:rsidRPr="008D1466" w:rsidRDefault="005E4474" w:rsidP="001D57D4">
            <w:pPr>
              <w:pStyle w:val="afffd"/>
            </w:pPr>
            <w:r w:rsidRPr="008D1466">
              <w:t>底座模块</w:t>
            </w:r>
          </w:p>
        </w:tc>
        <w:tc>
          <w:tcPr>
            <w:tcW w:w="448" w:type="pct"/>
            <w:vAlign w:val="center"/>
          </w:tcPr>
          <w:p w14:paraId="49E305B5"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255ECFC4" w14:textId="77777777" w:rsidR="005E4474" w:rsidRPr="008D1466" w:rsidRDefault="005E4474" w:rsidP="001D57D4">
            <w:pPr>
              <w:pStyle w:val="afffd"/>
            </w:pPr>
          </w:p>
        </w:tc>
      </w:tr>
      <w:tr w:rsidR="005E4474" w:rsidRPr="008D1466" w14:paraId="65F95801" w14:textId="77777777" w:rsidTr="007615AA">
        <w:trPr>
          <w:jc w:val="center"/>
        </w:trPr>
        <w:tc>
          <w:tcPr>
            <w:tcW w:w="449" w:type="pct"/>
            <w:vAlign w:val="center"/>
          </w:tcPr>
          <w:p w14:paraId="013660AD" w14:textId="77777777" w:rsidR="005E4474" w:rsidRPr="008D1466" w:rsidRDefault="005E4474" w:rsidP="001D57D4">
            <w:pPr>
              <w:pStyle w:val="afffd"/>
            </w:pPr>
            <w:r w:rsidRPr="008D1466">
              <w:rPr>
                <w:rFonts w:hint="eastAsia"/>
              </w:rPr>
              <w:t>3</w:t>
            </w:r>
          </w:p>
        </w:tc>
        <w:tc>
          <w:tcPr>
            <w:tcW w:w="1715" w:type="pct"/>
            <w:vAlign w:val="center"/>
          </w:tcPr>
          <w:p w14:paraId="1E278E90" w14:textId="77777777" w:rsidR="005E4474" w:rsidRPr="008D1466" w:rsidRDefault="005E4474" w:rsidP="001D57D4">
            <w:pPr>
              <w:pStyle w:val="afffd"/>
            </w:pPr>
            <w:r w:rsidRPr="008D1466">
              <w:rPr>
                <w:rFonts w:hint="eastAsia"/>
              </w:rPr>
              <w:t>电源模块</w:t>
            </w:r>
          </w:p>
        </w:tc>
        <w:tc>
          <w:tcPr>
            <w:tcW w:w="448" w:type="pct"/>
            <w:vAlign w:val="center"/>
          </w:tcPr>
          <w:p w14:paraId="6E94E940"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61C537C4" w14:textId="77777777" w:rsidR="005E4474" w:rsidRPr="008D1466" w:rsidRDefault="005E4474" w:rsidP="001D57D4">
            <w:pPr>
              <w:pStyle w:val="afffd"/>
            </w:pPr>
            <w:r w:rsidRPr="008D1466">
              <w:rPr>
                <w:rFonts w:hint="eastAsia"/>
              </w:rPr>
              <w:t>选用，不使用电源模块也能完成本次试验</w:t>
            </w:r>
          </w:p>
        </w:tc>
      </w:tr>
      <w:tr w:rsidR="005E4474" w:rsidRPr="008D1466" w14:paraId="3180AA48" w14:textId="77777777" w:rsidTr="007615AA">
        <w:trPr>
          <w:jc w:val="center"/>
        </w:trPr>
        <w:tc>
          <w:tcPr>
            <w:tcW w:w="449" w:type="pct"/>
            <w:vAlign w:val="center"/>
          </w:tcPr>
          <w:p w14:paraId="29B21D98" w14:textId="77777777" w:rsidR="005E4474" w:rsidRPr="008D1466" w:rsidRDefault="005E4474" w:rsidP="001D57D4">
            <w:pPr>
              <w:pStyle w:val="afffd"/>
            </w:pPr>
            <w:r w:rsidRPr="008D1466">
              <w:rPr>
                <w:rFonts w:hint="eastAsia"/>
              </w:rPr>
              <w:t>4</w:t>
            </w:r>
          </w:p>
        </w:tc>
        <w:tc>
          <w:tcPr>
            <w:tcW w:w="1715" w:type="pct"/>
            <w:vAlign w:val="center"/>
          </w:tcPr>
          <w:p w14:paraId="31261408" w14:textId="77777777" w:rsidR="005E4474" w:rsidRPr="008D1466" w:rsidRDefault="005E4474" w:rsidP="001D57D4">
            <w:pPr>
              <w:pStyle w:val="afffd"/>
            </w:pPr>
            <w:r w:rsidRPr="008D1466">
              <w:rPr>
                <w:rFonts w:hint="eastAsia"/>
              </w:rPr>
              <w:t>配套电池</w:t>
            </w:r>
          </w:p>
        </w:tc>
        <w:tc>
          <w:tcPr>
            <w:tcW w:w="448" w:type="pct"/>
            <w:vAlign w:val="center"/>
          </w:tcPr>
          <w:p w14:paraId="1CDB3925"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212C09CC" w14:textId="77777777" w:rsidR="005E4474" w:rsidRPr="008D1466" w:rsidRDefault="005E4474" w:rsidP="001D57D4">
            <w:pPr>
              <w:pStyle w:val="afffd"/>
            </w:pPr>
            <w:r w:rsidRPr="008D1466">
              <w:rPr>
                <w:rFonts w:hint="eastAsia"/>
              </w:rPr>
              <w:t>选用，若选择使用，请保证电池电量充足</w:t>
            </w:r>
          </w:p>
        </w:tc>
      </w:tr>
      <w:tr w:rsidR="005E4474" w:rsidRPr="008D1466" w14:paraId="000EF773" w14:textId="77777777" w:rsidTr="007615AA">
        <w:trPr>
          <w:jc w:val="center"/>
        </w:trPr>
        <w:tc>
          <w:tcPr>
            <w:tcW w:w="449" w:type="pct"/>
            <w:vAlign w:val="center"/>
          </w:tcPr>
          <w:p w14:paraId="30115776" w14:textId="77777777" w:rsidR="005E4474" w:rsidRPr="008D1466" w:rsidRDefault="005E4474" w:rsidP="001D57D4">
            <w:pPr>
              <w:pStyle w:val="afffd"/>
            </w:pPr>
            <w:r w:rsidRPr="008D1466">
              <w:rPr>
                <w:rFonts w:hint="eastAsia"/>
              </w:rPr>
              <w:t>5</w:t>
            </w:r>
          </w:p>
        </w:tc>
        <w:tc>
          <w:tcPr>
            <w:tcW w:w="1715" w:type="pct"/>
            <w:vAlign w:val="center"/>
          </w:tcPr>
          <w:p w14:paraId="24551266" w14:textId="77777777" w:rsidR="005E4474" w:rsidRPr="008D1466" w:rsidRDefault="005E4474" w:rsidP="001D57D4">
            <w:pPr>
              <w:pStyle w:val="afffd"/>
            </w:pPr>
            <w:r w:rsidRPr="008D1466">
              <w:rPr>
                <w:rFonts w:hint="eastAsia"/>
              </w:rPr>
              <w:t>LED</w:t>
            </w:r>
            <w:r w:rsidRPr="008D1466">
              <w:t>模块</w:t>
            </w:r>
          </w:p>
        </w:tc>
        <w:tc>
          <w:tcPr>
            <w:tcW w:w="448" w:type="pct"/>
            <w:vAlign w:val="center"/>
          </w:tcPr>
          <w:p w14:paraId="6EAFA64C"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638BAA3E" w14:textId="77777777" w:rsidR="005E4474" w:rsidRPr="008D1466" w:rsidRDefault="005E4474" w:rsidP="001D57D4">
            <w:pPr>
              <w:pStyle w:val="afffd"/>
            </w:pPr>
          </w:p>
        </w:tc>
      </w:tr>
      <w:tr w:rsidR="005E4474" w:rsidRPr="008D1466" w14:paraId="6DAC63DE" w14:textId="77777777" w:rsidTr="007615AA">
        <w:trPr>
          <w:jc w:val="center"/>
        </w:trPr>
        <w:tc>
          <w:tcPr>
            <w:tcW w:w="449" w:type="pct"/>
            <w:vAlign w:val="center"/>
          </w:tcPr>
          <w:p w14:paraId="5937B1F8" w14:textId="77777777" w:rsidR="005E4474" w:rsidRPr="008D1466" w:rsidRDefault="005E4474" w:rsidP="001D57D4">
            <w:pPr>
              <w:pStyle w:val="afffd"/>
            </w:pPr>
            <w:r w:rsidRPr="008D1466">
              <w:rPr>
                <w:rFonts w:hint="eastAsia"/>
              </w:rPr>
              <w:t>6</w:t>
            </w:r>
          </w:p>
        </w:tc>
        <w:tc>
          <w:tcPr>
            <w:tcW w:w="1715" w:type="pct"/>
            <w:vAlign w:val="center"/>
          </w:tcPr>
          <w:p w14:paraId="48B363F7" w14:textId="77777777" w:rsidR="005E4474" w:rsidRPr="008D1466" w:rsidRDefault="005E4474" w:rsidP="001D57D4">
            <w:pPr>
              <w:pStyle w:val="afffd"/>
            </w:pPr>
            <w:r w:rsidRPr="008D1466">
              <w:t>CC Debugger</w:t>
            </w:r>
            <w:r w:rsidRPr="008D1466">
              <w:t>下载器</w:t>
            </w:r>
            <w:r w:rsidRPr="008D1466">
              <w:rPr>
                <w:rFonts w:hint="eastAsia"/>
              </w:rPr>
              <w:t>&amp;</w:t>
            </w:r>
            <w:r w:rsidRPr="008D1466">
              <w:rPr>
                <w:rFonts w:hint="eastAsia"/>
              </w:rPr>
              <w:t>连接线</w:t>
            </w:r>
          </w:p>
        </w:tc>
        <w:tc>
          <w:tcPr>
            <w:tcW w:w="448" w:type="pct"/>
            <w:vAlign w:val="center"/>
          </w:tcPr>
          <w:p w14:paraId="250EDF49" w14:textId="77777777" w:rsidR="005E4474" w:rsidRPr="008D1466" w:rsidRDefault="005E4474" w:rsidP="001D57D4">
            <w:pPr>
              <w:pStyle w:val="afffd"/>
            </w:pPr>
            <w:r w:rsidRPr="008D1466">
              <w:rPr>
                <w:rFonts w:hint="eastAsia"/>
              </w:rPr>
              <w:t>1</w:t>
            </w:r>
            <w:r w:rsidRPr="008D1466">
              <w:rPr>
                <w:rFonts w:hint="eastAsia"/>
              </w:rPr>
              <w:t>个</w:t>
            </w:r>
          </w:p>
        </w:tc>
        <w:tc>
          <w:tcPr>
            <w:tcW w:w="2388" w:type="pct"/>
            <w:vAlign w:val="center"/>
          </w:tcPr>
          <w:p w14:paraId="4698C438" w14:textId="77777777" w:rsidR="005E4474" w:rsidRPr="008D1466" w:rsidRDefault="005E4474" w:rsidP="001D57D4">
            <w:pPr>
              <w:pStyle w:val="afffd"/>
            </w:pPr>
          </w:p>
        </w:tc>
      </w:tr>
      <w:tr w:rsidR="005E4474" w:rsidRPr="008D1466" w14:paraId="13CE9398" w14:textId="77777777" w:rsidTr="007615AA">
        <w:trPr>
          <w:jc w:val="center"/>
        </w:trPr>
        <w:tc>
          <w:tcPr>
            <w:tcW w:w="449" w:type="pct"/>
            <w:vAlign w:val="center"/>
          </w:tcPr>
          <w:p w14:paraId="09803F73" w14:textId="77777777" w:rsidR="005E4474" w:rsidRPr="008D1466" w:rsidRDefault="005E4474" w:rsidP="001D57D4">
            <w:pPr>
              <w:pStyle w:val="afffd"/>
            </w:pPr>
            <w:r w:rsidRPr="008D1466">
              <w:rPr>
                <w:rFonts w:hint="eastAsia"/>
              </w:rPr>
              <w:t>7</w:t>
            </w:r>
          </w:p>
        </w:tc>
        <w:tc>
          <w:tcPr>
            <w:tcW w:w="1715" w:type="pct"/>
            <w:vAlign w:val="center"/>
          </w:tcPr>
          <w:p w14:paraId="180EE5BD" w14:textId="77777777" w:rsidR="005E4474" w:rsidRPr="008D1466" w:rsidRDefault="005E4474" w:rsidP="001D57D4">
            <w:pPr>
              <w:pStyle w:val="afffd"/>
            </w:pPr>
            <w:r w:rsidRPr="008D1466">
              <w:rPr>
                <w:rFonts w:hint="eastAsia"/>
              </w:rPr>
              <w:t>配套看门狗实验代码</w:t>
            </w:r>
          </w:p>
        </w:tc>
        <w:tc>
          <w:tcPr>
            <w:tcW w:w="448" w:type="pct"/>
          </w:tcPr>
          <w:p w14:paraId="0E9037AA" w14:textId="77777777" w:rsidR="005E4474" w:rsidRPr="008D1466" w:rsidRDefault="005E4474" w:rsidP="001D57D4">
            <w:pPr>
              <w:pStyle w:val="afffd"/>
            </w:pPr>
            <w:r w:rsidRPr="008D1466">
              <w:rPr>
                <w:rFonts w:hint="eastAsia"/>
              </w:rPr>
              <w:t>1</w:t>
            </w:r>
            <w:r w:rsidRPr="008D1466">
              <w:rPr>
                <w:rFonts w:hint="eastAsia"/>
              </w:rPr>
              <w:t>份</w:t>
            </w:r>
          </w:p>
        </w:tc>
        <w:tc>
          <w:tcPr>
            <w:tcW w:w="2388" w:type="pct"/>
            <w:vAlign w:val="center"/>
          </w:tcPr>
          <w:p w14:paraId="4DB42A7B" w14:textId="77777777" w:rsidR="005E4474" w:rsidRPr="008D1466" w:rsidRDefault="005E4474" w:rsidP="001D57D4">
            <w:pPr>
              <w:pStyle w:val="afffd"/>
            </w:pPr>
          </w:p>
        </w:tc>
      </w:tr>
    </w:tbl>
    <w:p w14:paraId="7700D8B3" w14:textId="77777777" w:rsidR="005E4474" w:rsidRPr="008D1466" w:rsidRDefault="005E4474" w:rsidP="001D57D4">
      <w:pPr>
        <w:pStyle w:val="af4"/>
      </w:pPr>
      <w:bookmarkStart w:id="238" w:name="_Toc5111348"/>
      <w:bookmarkStart w:id="239" w:name="_Toc5797169"/>
      <w:r w:rsidRPr="008D1466">
        <w:rPr>
          <w:noProof/>
        </w:rPr>
        <w:drawing>
          <wp:inline distT="0" distB="0" distL="0" distR="0" wp14:anchorId="6FE6A443" wp14:editId="7E389E17">
            <wp:extent cx="4465320" cy="2917893"/>
            <wp:effectExtent l="0" t="0" r="0" b="63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465320" cy="2917893"/>
                    </a:xfrm>
                    <a:prstGeom prst="rect">
                      <a:avLst/>
                    </a:prstGeom>
                  </pic:spPr>
                </pic:pic>
              </a:graphicData>
            </a:graphic>
          </wp:inline>
        </w:drawing>
      </w:r>
    </w:p>
    <w:p w14:paraId="76864ADA" w14:textId="77777777" w:rsidR="005E4474" w:rsidRPr="008D1466" w:rsidRDefault="005E4474" w:rsidP="001D57D4">
      <w:pPr>
        <w:pStyle w:val="af4"/>
      </w:pPr>
      <w:r w:rsidRPr="008D1466">
        <w:rPr>
          <w:rFonts w:hint="eastAsia"/>
        </w:rPr>
        <w:t>图</w:t>
      </w:r>
      <w:r w:rsidRPr="008D1466">
        <w:t xml:space="preserve">3.6.1 </w:t>
      </w:r>
      <w:r w:rsidRPr="008D1466">
        <w:rPr>
          <w:rFonts w:hint="eastAsia"/>
        </w:rPr>
        <w:t>实验硬件</w:t>
      </w:r>
    </w:p>
    <w:p w14:paraId="18F288E8" w14:textId="1E6475DD" w:rsidR="005E4474" w:rsidRPr="008D1466" w:rsidRDefault="00B16541" w:rsidP="001D57D4">
      <w:pPr>
        <w:pStyle w:val="3"/>
        <w:ind w:firstLine="562"/>
      </w:pPr>
      <w:bookmarkStart w:id="240" w:name="_Toc28174730"/>
      <w:bookmarkStart w:id="241" w:name="_Toc45184504"/>
      <w:r w:rsidRPr="008D1466">
        <w:rPr>
          <w:rFonts w:hint="eastAsia"/>
        </w:rPr>
        <w:lastRenderedPageBreak/>
        <w:t>3</w:t>
      </w:r>
      <w:r w:rsidRPr="008D1466">
        <w:t xml:space="preserve">.6.4 </w:t>
      </w:r>
      <w:r w:rsidR="005E4474" w:rsidRPr="008D1466">
        <w:rPr>
          <w:rFonts w:hint="eastAsia"/>
        </w:rPr>
        <w:t>实验要求</w:t>
      </w:r>
      <w:bookmarkEnd w:id="238"/>
      <w:bookmarkEnd w:id="239"/>
      <w:bookmarkEnd w:id="240"/>
      <w:bookmarkEnd w:id="241"/>
    </w:p>
    <w:p w14:paraId="2B7ADB90" w14:textId="6125F532" w:rsidR="005E4474" w:rsidRPr="008D1466" w:rsidRDefault="001D57D4" w:rsidP="008D1466">
      <w:pPr>
        <w:ind w:firstLine="480"/>
      </w:pPr>
      <w:r>
        <w:rPr>
          <w:rFonts w:hint="eastAsia"/>
        </w:rPr>
        <w:t>1</w:t>
      </w:r>
      <w:r>
        <w:rPr>
          <w:rFonts w:hint="eastAsia"/>
        </w:rPr>
        <w:t>、</w:t>
      </w:r>
      <w:r w:rsidR="005E4474" w:rsidRPr="008D1466">
        <w:rPr>
          <w:rFonts w:hint="eastAsia"/>
        </w:rPr>
        <w:t>理解</w:t>
      </w:r>
      <w:r w:rsidR="005E4474" w:rsidRPr="008D1466">
        <w:rPr>
          <w:rFonts w:hint="eastAsia"/>
        </w:rPr>
        <w:t>CC</w:t>
      </w:r>
      <w:r w:rsidR="005E4474" w:rsidRPr="008D1466">
        <w:t>2530</w:t>
      </w:r>
      <w:r w:rsidR="005E4474" w:rsidRPr="008D1466">
        <w:rPr>
          <w:rFonts w:hint="eastAsia"/>
        </w:rPr>
        <w:t>片上看门狗的工作流程；</w:t>
      </w:r>
    </w:p>
    <w:p w14:paraId="2345EE65" w14:textId="798D174F" w:rsidR="005E4474" w:rsidRPr="008D1466" w:rsidRDefault="001D57D4" w:rsidP="008D1466">
      <w:pPr>
        <w:ind w:firstLine="480"/>
      </w:pPr>
      <w:r>
        <w:rPr>
          <w:rFonts w:hint="eastAsia"/>
        </w:rPr>
        <w:t>2</w:t>
      </w:r>
      <w:r>
        <w:rPr>
          <w:rFonts w:hint="eastAsia"/>
        </w:rPr>
        <w:t>、</w:t>
      </w:r>
      <w:r w:rsidR="005E4474" w:rsidRPr="008D1466">
        <w:rPr>
          <w:rFonts w:hint="eastAsia"/>
        </w:rPr>
        <w:t>掌握</w:t>
      </w:r>
      <w:r w:rsidR="005E4474" w:rsidRPr="008D1466">
        <w:rPr>
          <w:rFonts w:hint="eastAsia"/>
        </w:rPr>
        <w:t>WDCTL</w:t>
      </w:r>
      <w:r w:rsidR="005E4474" w:rsidRPr="008D1466">
        <w:rPr>
          <w:rFonts w:hint="eastAsia"/>
        </w:rPr>
        <w:t>寄存器的功能以及配置方法；</w:t>
      </w:r>
    </w:p>
    <w:p w14:paraId="4CD74C51" w14:textId="4395D847" w:rsidR="005E4474" w:rsidRPr="008D1466" w:rsidRDefault="001D57D4" w:rsidP="008D1466">
      <w:pPr>
        <w:ind w:firstLine="480"/>
      </w:pPr>
      <w:r>
        <w:t>3</w:t>
      </w:r>
      <w:r>
        <w:rPr>
          <w:rFonts w:hint="eastAsia"/>
        </w:rPr>
        <w:t>、</w:t>
      </w:r>
      <w:r w:rsidR="005E4474" w:rsidRPr="008D1466">
        <w:rPr>
          <w:rFonts w:hint="eastAsia"/>
        </w:rPr>
        <w:t>能够给自己的程序添加看门狗。</w:t>
      </w:r>
    </w:p>
    <w:p w14:paraId="7A979F08" w14:textId="65C0B402" w:rsidR="005E4474" w:rsidRPr="008D1466" w:rsidRDefault="00B16541" w:rsidP="001D57D4">
      <w:pPr>
        <w:pStyle w:val="3"/>
        <w:ind w:firstLine="562"/>
      </w:pPr>
      <w:bookmarkStart w:id="242" w:name="_Toc5111349"/>
      <w:bookmarkStart w:id="243" w:name="_Toc5797170"/>
      <w:bookmarkStart w:id="244" w:name="_Toc28174731"/>
      <w:bookmarkStart w:id="245" w:name="_Toc45184505"/>
      <w:r w:rsidRPr="008D1466">
        <w:rPr>
          <w:rFonts w:hint="eastAsia"/>
        </w:rPr>
        <w:t>3</w:t>
      </w:r>
      <w:r w:rsidRPr="008D1466">
        <w:t xml:space="preserve">.6.5 </w:t>
      </w:r>
      <w:r w:rsidR="005E4474" w:rsidRPr="008D1466">
        <w:rPr>
          <w:rFonts w:hint="eastAsia"/>
        </w:rPr>
        <w:t>实验原理</w:t>
      </w:r>
      <w:bookmarkEnd w:id="242"/>
      <w:bookmarkEnd w:id="243"/>
      <w:bookmarkEnd w:id="244"/>
      <w:bookmarkEnd w:id="245"/>
    </w:p>
    <w:p w14:paraId="25BCED6B" w14:textId="4AE816F9" w:rsidR="005E4474" w:rsidRPr="008D1466" w:rsidRDefault="001D57D4" w:rsidP="008D1466">
      <w:pPr>
        <w:ind w:firstLine="480"/>
      </w:pPr>
      <w:r>
        <w:rPr>
          <w:rFonts w:hint="eastAsia"/>
        </w:rPr>
        <w:t>1</w:t>
      </w:r>
      <w:r>
        <w:rPr>
          <w:rFonts w:hint="eastAsia"/>
        </w:rPr>
        <w:t>、</w:t>
      </w:r>
      <w:r w:rsidR="005E4474" w:rsidRPr="008D1466">
        <w:rPr>
          <w:rFonts w:hint="eastAsia"/>
        </w:rPr>
        <w:t>看门狗介绍</w:t>
      </w:r>
    </w:p>
    <w:p w14:paraId="5BECF0EB" w14:textId="77777777" w:rsidR="005E4474" w:rsidRPr="008D1466" w:rsidRDefault="005E4474" w:rsidP="008D1466">
      <w:pPr>
        <w:ind w:firstLine="480"/>
      </w:pPr>
      <w:r w:rsidRPr="008D1466">
        <w:rPr>
          <w:rFonts w:hint="eastAsia"/>
        </w:rPr>
        <w:t>看门狗提供了更高的安全性、时间的精确性和使用的灵活性。看门狗主要用来检测和解决由软件错误引起的故障；当计数器达到给定的超时值时，触发一个中断或产生系统复位。</w:t>
      </w:r>
      <w:r w:rsidRPr="008D1466">
        <w:rPr>
          <w:rFonts w:hint="eastAsia"/>
        </w:rPr>
        <w:t>CC</w:t>
      </w:r>
      <w:r w:rsidRPr="008D1466">
        <w:t>2530</w:t>
      </w:r>
      <w:r w:rsidRPr="008D1466">
        <w:t>的看门狗很简单，只需要配置</w:t>
      </w:r>
      <w:r w:rsidRPr="008D1466">
        <w:t>1</w:t>
      </w:r>
      <w:r w:rsidRPr="008D1466">
        <w:t>个寄存器</w:t>
      </w:r>
      <w:r w:rsidRPr="008D1466">
        <w:t>WDCTL</w:t>
      </w:r>
      <w:r w:rsidRPr="008D1466">
        <w:t>。功能如下表所示</w:t>
      </w:r>
      <w:r w:rsidRPr="008D1466">
        <w:rPr>
          <w:rFonts w:hint="eastAsia"/>
        </w:rPr>
        <w:t>(</w:t>
      </w:r>
      <w:r w:rsidRPr="008D1466">
        <w:t>详细参考</w:t>
      </w:r>
      <w:r w:rsidRPr="008D1466">
        <w:t>CC2530 datasheet.pdf</w:t>
      </w:r>
      <w:r w:rsidRPr="008D1466">
        <w:rPr>
          <w:rFonts w:hint="eastAsia"/>
        </w:rPr>
        <w:t>)</w:t>
      </w:r>
      <w:r w:rsidRPr="008D1466">
        <w:rPr>
          <w:rFonts w:hint="eastAsia"/>
        </w:rPr>
        <w:t>。</w:t>
      </w:r>
    </w:p>
    <w:p w14:paraId="2BE3596A" w14:textId="77777777" w:rsidR="005E4474" w:rsidRPr="008D1466" w:rsidRDefault="005E4474" w:rsidP="001D57D4">
      <w:pPr>
        <w:pStyle w:val="af4"/>
      </w:pPr>
      <w:r w:rsidRPr="008D1466">
        <w:rPr>
          <w:rFonts w:hint="eastAsia"/>
        </w:rPr>
        <w:t>表</w:t>
      </w:r>
      <w:r w:rsidRPr="008D1466">
        <w:t xml:space="preserve">3.6.2 </w:t>
      </w:r>
      <w:r w:rsidRPr="008D1466">
        <w:rPr>
          <w:rFonts w:hint="eastAsia"/>
        </w:rPr>
        <w:t>W</w:t>
      </w:r>
      <w:r w:rsidRPr="008D1466">
        <w:t>DCTL</w:t>
      </w:r>
      <w:r w:rsidRPr="008D1466">
        <w:rPr>
          <w:rFonts w:hint="eastAsia"/>
        </w:rPr>
        <w:t>功能说明</w:t>
      </w:r>
    </w:p>
    <w:p w14:paraId="4BE9FC84" w14:textId="77777777" w:rsidR="005E4474" w:rsidRPr="008D1466" w:rsidRDefault="005E4474" w:rsidP="001D57D4">
      <w:pPr>
        <w:pStyle w:val="af4"/>
      </w:pPr>
      <w:r w:rsidRPr="008D1466">
        <w:rPr>
          <w:noProof/>
        </w:rPr>
        <w:drawing>
          <wp:inline distT="0" distB="0" distL="0" distR="0" wp14:anchorId="5D15CD04" wp14:editId="28670B9D">
            <wp:extent cx="4420598" cy="1784869"/>
            <wp:effectExtent l="0" t="0" r="0" b="635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537914" cy="1832237"/>
                    </a:xfrm>
                    <a:prstGeom prst="rect">
                      <a:avLst/>
                    </a:prstGeom>
                  </pic:spPr>
                </pic:pic>
              </a:graphicData>
            </a:graphic>
          </wp:inline>
        </w:drawing>
      </w:r>
    </w:p>
    <w:p w14:paraId="6A8938F4" w14:textId="77777777" w:rsidR="005E4474" w:rsidRPr="008D1466" w:rsidRDefault="005E4474" w:rsidP="008D1466">
      <w:pPr>
        <w:ind w:firstLine="480"/>
      </w:pPr>
      <w:r w:rsidRPr="008D1466">
        <w:t>按照表格寄存器内容，我们对</w:t>
      </w:r>
      <w:r w:rsidRPr="008D1466">
        <w:t>WDCTL</w:t>
      </w:r>
      <w:r w:rsidRPr="008D1466">
        <w:t>具体配置可如下：</w:t>
      </w:r>
    </w:p>
    <w:tbl>
      <w:tblPr>
        <w:tblStyle w:val="afc"/>
        <w:tblW w:w="0" w:type="auto"/>
        <w:tblLook w:val="04A0" w:firstRow="1" w:lastRow="0" w:firstColumn="1" w:lastColumn="0" w:noHBand="0" w:noVBand="1"/>
      </w:tblPr>
      <w:tblGrid>
        <w:gridCol w:w="8494"/>
      </w:tblGrid>
      <w:tr w:rsidR="005E4474" w:rsidRPr="008D1466" w14:paraId="04F2399B" w14:textId="77777777" w:rsidTr="007615AA">
        <w:tc>
          <w:tcPr>
            <w:tcW w:w="8494" w:type="dxa"/>
            <w:shd w:val="clear" w:color="auto" w:fill="D9D9D9" w:themeFill="background1" w:themeFillShade="D9"/>
          </w:tcPr>
          <w:p w14:paraId="2D5AE326" w14:textId="77777777" w:rsidR="005E4474" w:rsidRPr="008D1466" w:rsidRDefault="005E4474" w:rsidP="008D1466">
            <w:pPr>
              <w:ind w:firstLine="480"/>
            </w:pPr>
            <w:r w:rsidRPr="008D1466">
              <w:t>Init_Watchdog</w:t>
            </w:r>
            <w:r w:rsidRPr="008D1466">
              <w:t>：</w:t>
            </w:r>
          </w:p>
          <w:p w14:paraId="12C901F9" w14:textId="77777777" w:rsidR="005E4474" w:rsidRPr="008D1466" w:rsidRDefault="005E4474" w:rsidP="008D1466">
            <w:pPr>
              <w:ind w:firstLine="480"/>
            </w:pPr>
            <w:r w:rsidRPr="008D1466">
              <w:t>WDCTL = 0x00; //</w:t>
            </w:r>
            <w:r w:rsidRPr="008D1466">
              <w:t>这是必须的，打开</w:t>
            </w:r>
            <w:r w:rsidRPr="008D1466">
              <w:t xml:space="preserve"> IDLE </w:t>
            </w:r>
            <w:r w:rsidRPr="008D1466">
              <w:t>才能设置看门狗</w:t>
            </w:r>
          </w:p>
          <w:p w14:paraId="445D66C7" w14:textId="77777777" w:rsidR="005E4474" w:rsidRPr="008D1466" w:rsidRDefault="005E4474" w:rsidP="008D1466">
            <w:pPr>
              <w:ind w:firstLine="480"/>
            </w:pPr>
            <w:r w:rsidRPr="008D1466">
              <w:t>WDCTL |= 0x08;//</w:t>
            </w:r>
            <w:r w:rsidRPr="008D1466">
              <w:t>时间间隔一秒，看门狗模式</w:t>
            </w:r>
          </w:p>
          <w:p w14:paraId="4E3CB868" w14:textId="77777777" w:rsidR="005E4474" w:rsidRPr="008D1466" w:rsidRDefault="005E4474" w:rsidP="008D1466">
            <w:pPr>
              <w:ind w:firstLine="480"/>
            </w:pPr>
            <w:r w:rsidRPr="008D1466">
              <w:t>FeetDog</w:t>
            </w:r>
            <w:r w:rsidRPr="008D1466">
              <w:t>：</w:t>
            </w:r>
          </w:p>
          <w:p w14:paraId="0A7B5F00" w14:textId="77777777" w:rsidR="005E4474" w:rsidRPr="008D1466" w:rsidRDefault="005E4474" w:rsidP="008D1466">
            <w:pPr>
              <w:ind w:firstLine="480"/>
            </w:pPr>
            <w:r w:rsidRPr="008D1466">
              <w:t>WDCTL = 0xa0; //</w:t>
            </w:r>
            <w:r w:rsidRPr="008D1466">
              <w:t>按寄存器描述来喂狗</w:t>
            </w:r>
          </w:p>
          <w:p w14:paraId="39F84816" w14:textId="77777777" w:rsidR="005E4474" w:rsidRPr="008D1466" w:rsidRDefault="005E4474" w:rsidP="008D1466">
            <w:pPr>
              <w:ind w:firstLine="480"/>
            </w:pPr>
            <w:r w:rsidRPr="008D1466">
              <w:t>WDCTL = 0x50;</w:t>
            </w:r>
          </w:p>
        </w:tc>
      </w:tr>
    </w:tbl>
    <w:p w14:paraId="5B9898F8" w14:textId="3C9B68A9" w:rsidR="005E4474" w:rsidRPr="008D1466" w:rsidRDefault="001D57D4" w:rsidP="008D1466">
      <w:pPr>
        <w:ind w:firstLine="480"/>
      </w:pPr>
      <w:r>
        <w:rPr>
          <w:rFonts w:hint="eastAsia"/>
        </w:rPr>
        <w:t>2</w:t>
      </w:r>
      <w:r>
        <w:rPr>
          <w:rFonts w:hint="eastAsia"/>
        </w:rPr>
        <w:t>、</w:t>
      </w:r>
      <w:r w:rsidR="005E4474" w:rsidRPr="008D1466">
        <w:rPr>
          <w:rFonts w:hint="eastAsia"/>
        </w:rPr>
        <w:t>硬件设计</w:t>
      </w:r>
    </w:p>
    <w:p w14:paraId="08313BA3" w14:textId="77777777" w:rsidR="005E4474" w:rsidRPr="008D1466" w:rsidRDefault="005E4474" w:rsidP="008D1466">
      <w:pPr>
        <w:ind w:firstLine="480"/>
      </w:pPr>
      <w:r w:rsidRPr="008D1466">
        <w:rPr>
          <w:rFonts w:hint="eastAsia"/>
        </w:rPr>
        <w:t>本实验用到如下资源：</w:t>
      </w:r>
      <w:r w:rsidRPr="008D1466">
        <w:rPr>
          <w:rFonts w:hint="eastAsia"/>
        </w:rPr>
        <w:t>L</w:t>
      </w:r>
      <w:r w:rsidRPr="008D1466">
        <w:t>ED1</w:t>
      </w:r>
      <w:r w:rsidRPr="008D1466">
        <w:rPr>
          <w:rFonts w:hint="eastAsia"/>
        </w:rPr>
        <w:t>、</w:t>
      </w:r>
      <w:r w:rsidRPr="008D1466">
        <w:rPr>
          <w:rFonts w:hint="eastAsia"/>
        </w:rPr>
        <w:t>L</w:t>
      </w:r>
      <w:r w:rsidRPr="008D1466">
        <w:t>ED2</w:t>
      </w:r>
      <w:r w:rsidRPr="008D1466">
        <w:rPr>
          <w:rFonts w:hint="eastAsia"/>
        </w:rPr>
        <w:t>、</w:t>
      </w:r>
      <w:r w:rsidRPr="008D1466">
        <w:rPr>
          <w:rFonts w:hint="eastAsia"/>
        </w:rPr>
        <w:t>L</w:t>
      </w:r>
      <w:r w:rsidRPr="008D1466">
        <w:t>ED3</w:t>
      </w:r>
      <w:r w:rsidRPr="008D1466">
        <w:rPr>
          <w:rFonts w:hint="eastAsia"/>
        </w:rPr>
        <w:t>、</w:t>
      </w:r>
      <w:r w:rsidRPr="008D1466">
        <w:rPr>
          <w:rFonts w:hint="eastAsia"/>
        </w:rPr>
        <w:t>L</w:t>
      </w:r>
      <w:r w:rsidRPr="008D1466">
        <w:t>ED4</w:t>
      </w:r>
      <w:r w:rsidRPr="008D1466">
        <w:rPr>
          <w:rFonts w:hint="eastAsia"/>
        </w:rPr>
        <w:t>；</w:t>
      </w:r>
      <w:r w:rsidRPr="008D1466">
        <w:rPr>
          <w:rFonts w:hint="eastAsia"/>
        </w:rPr>
        <w:t>S</w:t>
      </w:r>
      <w:r w:rsidRPr="008D1466">
        <w:t>1</w:t>
      </w:r>
      <w:r w:rsidRPr="008D1466">
        <w:rPr>
          <w:rFonts w:hint="eastAsia"/>
        </w:rPr>
        <w:t>、</w:t>
      </w:r>
      <w:r w:rsidRPr="008D1466">
        <w:rPr>
          <w:rFonts w:hint="eastAsia"/>
        </w:rPr>
        <w:t>S</w:t>
      </w:r>
      <w:r w:rsidRPr="008D1466">
        <w:t>2</w:t>
      </w:r>
      <w:r w:rsidRPr="008D1466">
        <w:rPr>
          <w:rFonts w:hint="eastAsia"/>
        </w:rPr>
        <w:t>、</w:t>
      </w:r>
      <w:r w:rsidRPr="008D1466">
        <w:rPr>
          <w:rFonts w:hint="eastAsia"/>
        </w:rPr>
        <w:t>S</w:t>
      </w:r>
      <w:r w:rsidRPr="008D1466">
        <w:t>3</w:t>
      </w:r>
      <w:r w:rsidRPr="008D1466">
        <w:rPr>
          <w:rFonts w:hint="eastAsia"/>
        </w:rPr>
        <w:t>、</w:t>
      </w:r>
      <w:r w:rsidRPr="008D1466">
        <w:rPr>
          <w:rFonts w:hint="eastAsia"/>
        </w:rPr>
        <w:t>S</w:t>
      </w:r>
      <w:r w:rsidRPr="008D1466">
        <w:t>4</w:t>
      </w:r>
      <w:r w:rsidRPr="008D1466">
        <w:rPr>
          <w:rFonts w:hint="eastAsia"/>
        </w:rPr>
        <w:t>。本实验主要是设置</w:t>
      </w:r>
      <w:r w:rsidRPr="008D1466">
        <w:t>CC2530</w:t>
      </w:r>
      <w:r w:rsidRPr="008D1466">
        <w:rPr>
          <w:rFonts w:hint="eastAsia"/>
        </w:rPr>
        <w:t>的内部资源，和外围电路并没有联系。为观察现象，本实验通过</w:t>
      </w:r>
      <w:r w:rsidRPr="008D1466">
        <w:rPr>
          <w:rFonts w:hint="eastAsia"/>
        </w:rPr>
        <w:t>L</w:t>
      </w:r>
      <w:r w:rsidRPr="008D1466">
        <w:t>ED</w:t>
      </w:r>
      <w:r w:rsidRPr="008D1466">
        <w:rPr>
          <w:rFonts w:hint="eastAsia"/>
        </w:rPr>
        <w:t>的闪烁以及按键喂狗动作来实现实验的展示，硬件图如下。</w:t>
      </w:r>
    </w:p>
    <w:p w14:paraId="63C99203" w14:textId="77777777" w:rsidR="005E4474" w:rsidRPr="008D1466" w:rsidRDefault="005E4474" w:rsidP="003302DF">
      <w:pPr>
        <w:pStyle w:val="af4"/>
      </w:pPr>
      <w:r w:rsidRPr="008D1466">
        <w:rPr>
          <w:noProof/>
        </w:rPr>
        <w:lastRenderedPageBreak/>
        <w:drawing>
          <wp:inline distT="0" distB="0" distL="0" distR="0" wp14:anchorId="143554DD" wp14:editId="5D05590E">
            <wp:extent cx="1585419" cy="2207260"/>
            <wp:effectExtent l="0" t="0" r="0" b="254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597411" cy="2223956"/>
                    </a:xfrm>
                    <a:prstGeom prst="rect">
                      <a:avLst/>
                    </a:prstGeom>
                  </pic:spPr>
                </pic:pic>
              </a:graphicData>
            </a:graphic>
          </wp:inline>
        </w:drawing>
      </w:r>
    </w:p>
    <w:p w14:paraId="46F366F7" w14:textId="77777777" w:rsidR="005E4474" w:rsidRPr="008D1466" w:rsidRDefault="005E4474" w:rsidP="003302DF">
      <w:pPr>
        <w:pStyle w:val="af4"/>
      </w:pPr>
      <w:r w:rsidRPr="008D1466">
        <w:rPr>
          <w:rFonts w:hint="eastAsia"/>
        </w:rPr>
        <w:t>图</w:t>
      </w:r>
      <w:r w:rsidRPr="008D1466">
        <w:rPr>
          <w:rFonts w:hint="eastAsia"/>
        </w:rPr>
        <w:t xml:space="preserve"> </w:t>
      </w:r>
      <w:r w:rsidRPr="008D1466">
        <w:t>3</w:t>
      </w:r>
      <w:r w:rsidRPr="008D1466">
        <w:rPr>
          <w:rFonts w:hint="eastAsia"/>
        </w:rPr>
        <w:t>.</w:t>
      </w:r>
      <w:r w:rsidRPr="008D1466">
        <w:t xml:space="preserve">6.2 </w:t>
      </w:r>
      <w:r w:rsidRPr="008D1466">
        <w:rPr>
          <w:rFonts w:hint="eastAsia"/>
        </w:rPr>
        <w:t>LED</w:t>
      </w:r>
      <w:r w:rsidRPr="008D1466">
        <w:rPr>
          <w:rFonts w:hint="eastAsia"/>
        </w:rPr>
        <w:t>功能模块</w:t>
      </w:r>
    </w:p>
    <w:p w14:paraId="02C1DE76" w14:textId="77777777" w:rsidR="005E4474" w:rsidRPr="008D1466" w:rsidRDefault="005E4474" w:rsidP="003302DF">
      <w:pPr>
        <w:pStyle w:val="af4"/>
      </w:pPr>
      <w:r w:rsidRPr="008D1466">
        <w:rPr>
          <w:noProof/>
        </w:rPr>
        <w:drawing>
          <wp:inline distT="0" distB="0" distL="0" distR="0" wp14:anchorId="313665D3" wp14:editId="0EED0D2C">
            <wp:extent cx="3284220" cy="2901857"/>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309111" cy="2923850"/>
                    </a:xfrm>
                    <a:prstGeom prst="rect">
                      <a:avLst/>
                    </a:prstGeom>
                  </pic:spPr>
                </pic:pic>
              </a:graphicData>
            </a:graphic>
          </wp:inline>
        </w:drawing>
      </w:r>
    </w:p>
    <w:p w14:paraId="62800857" w14:textId="77777777" w:rsidR="005E4474" w:rsidRPr="008D1466" w:rsidRDefault="005E4474" w:rsidP="003302DF">
      <w:pPr>
        <w:pStyle w:val="af4"/>
      </w:pPr>
      <w:r w:rsidRPr="008D1466">
        <w:rPr>
          <w:rFonts w:hint="eastAsia"/>
        </w:rPr>
        <w:t>图</w:t>
      </w:r>
      <w:r w:rsidRPr="008D1466">
        <w:t xml:space="preserve">3.6.3 </w:t>
      </w:r>
      <w:r w:rsidRPr="008D1466">
        <w:rPr>
          <w:rFonts w:hint="eastAsia"/>
        </w:rPr>
        <w:t>模块正确放置于底座</w:t>
      </w:r>
    </w:p>
    <w:p w14:paraId="64CCE9A4" w14:textId="52B8DDC7" w:rsidR="005E4474" w:rsidRPr="008D1466" w:rsidRDefault="003302DF" w:rsidP="008D1466">
      <w:pPr>
        <w:ind w:firstLine="480"/>
      </w:pPr>
      <w:r>
        <w:rPr>
          <w:rFonts w:hint="eastAsia"/>
        </w:rPr>
        <w:t>3</w:t>
      </w:r>
      <w:r>
        <w:rPr>
          <w:rFonts w:hint="eastAsia"/>
        </w:rPr>
        <w:t>、</w:t>
      </w:r>
      <w:r w:rsidR="005E4474" w:rsidRPr="008D1466">
        <w:rPr>
          <w:rFonts w:hint="eastAsia"/>
        </w:rPr>
        <w:t>软件设计</w:t>
      </w:r>
    </w:p>
    <w:p w14:paraId="242C28F9" w14:textId="77777777" w:rsidR="005E4474" w:rsidRPr="008D1466" w:rsidRDefault="005E4474" w:rsidP="003302DF">
      <w:pPr>
        <w:pStyle w:val="af4"/>
      </w:pPr>
      <w:r w:rsidRPr="008D1466">
        <w:rPr>
          <w:noProof/>
        </w:rPr>
        <w:lastRenderedPageBreak/>
        <w:drawing>
          <wp:inline distT="0" distB="0" distL="0" distR="0" wp14:anchorId="371F0955" wp14:editId="3CB5CC22">
            <wp:extent cx="3505200" cy="3788338"/>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79">
                      <a:extLst>
                        <a:ext uri="{28A0092B-C50C-407E-A947-70E740481C1C}">
                          <a14:useLocalDpi xmlns:a14="http://schemas.microsoft.com/office/drawing/2010/main" val="0"/>
                        </a:ext>
                      </a:extLst>
                    </a:blip>
                    <a:srcRect b="-1945"/>
                    <a:stretch/>
                  </pic:blipFill>
                  <pic:spPr bwMode="auto">
                    <a:xfrm>
                      <a:off x="0" y="0"/>
                      <a:ext cx="3521114" cy="3805538"/>
                    </a:xfrm>
                    <a:prstGeom prst="rect">
                      <a:avLst/>
                    </a:prstGeom>
                    <a:noFill/>
                    <a:ln>
                      <a:noFill/>
                    </a:ln>
                    <a:extLst>
                      <a:ext uri="{53640926-AAD7-44D8-BBD7-CCE9431645EC}">
                        <a14:shadowObscured xmlns:a14="http://schemas.microsoft.com/office/drawing/2010/main"/>
                      </a:ext>
                    </a:extLst>
                  </pic:spPr>
                </pic:pic>
              </a:graphicData>
            </a:graphic>
          </wp:inline>
        </w:drawing>
      </w:r>
    </w:p>
    <w:p w14:paraId="4D2C9D9E" w14:textId="77777777" w:rsidR="005E4474" w:rsidRPr="008D1466" w:rsidRDefault="005E4474" w:rsidP="003302DF">
      <w:pPr>
        <w:pStyle w:val="af4"/>
      </w:pPr>
      <w:r w:rsidRPr="008D1466">
        <w:rPr>
          <w:rFonts w:hint="eastAsia"/>
        </w:rPr>
        <w:t>图</w:t>
      </w:r>
      <w:r w:rsidRPr="008D1466">
        <w:t xml:space="preserve">3.6.4 </w:t>
      </w:r>
      <w:r w:rsidRPr="008D1466">
        <w:rPr>
          <w:rFonts w:hint="eastAsia"/>
        </w:rPr>
        <w:t>不喂狗流程图</w:t>
      </w:r>
    </w:p>
    <w:p w14:paraId="43A782FA" w14:textId="77777777" w:rsidR="005E4474" w:rsidRPr="008D1466" w:rsidRDefault="005E4474" w:rsidP="003302DF">
      <w:pPr>
        <w:pStyle w:val="af4"/>
      </w:pPr>
      <w:r w:rsidRPr="008D1466">
        <w:rPr>
          <w:noProof/>
        </w:rPr>
        <w:drawing>
          <wp:inline distT="0" distB="0" distL="0" distR="0" wp14:anchorId="25650E6B" wp14:editId="30E6DF16">
            <wp:extent cx="3642360" cy="4162697"/>
            <wp:effectExtent l="0" t="0" r="0" b="952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644528" cy="4165175"/>
                    </a:xfrm>
                    <a:prstGeom prst="rect">
                      <a:avLst/>
                    </a:prstGeom>
                    <a:noFill/>
                    <a:ln>
                      <a:noFill/>
                    </a:ln>
                  </pic:spPr>
                </pic:pic>
              </a:graphicData>
            </a:graphic>
          </wp:inline>
        </w:drawing>
      </w:r>
    </w:p>
    <w:p w14:paraId="0C587CBA" w14:textId="77777777" w:rsidR="005E4474" w:rsidRPr="008D1466" w:rsidRDefault="005E4474" w:rsidP="003302DF">
      <w:pPr>
        <w:pStyle w:val="af4"/>
      </w:pPr>
      <w:r w:rsidRPr="008D1466">
        <w:rPr>
          <w:rFonts w:hint="eastAsia"/>
        </w:rPr>
        <w:t>图</w:t>
      </w:r>
      <w:r w:rsidRPr="008D1466">
        <w:t xml:space="preserve">3.6.5 </w:t>
      </w:r>
      <w:r w:rsidRPr="008D1466">
        <w:rPr>
          <w:rFonts w:hint="eastAsia"/>
        </w:rPr>
        <w:t>喂狗流程图</w:t>
      </w:r>
    </w:p>
    <w:p w14:paraId="39B59F1F" w14:textId="77777777" w:rsidR="005E4474" w:rsidRPr="008D1466" w:rsidRDefault="005E4474" w:rsidP="008D1466">
      <w:pPr>
        <w:ind w:firstLine="480"/>
      </w:pPr>
      <w:r w:rsidRPr="008D1466">
        <w:rPr>
          <w:rFonts w:hint="eastAsia"/>
        </w:rPr>
        <w:t>实验代码及解释：</w:t>
      </w:r>
    </w:p>
    <w:p w14:paraId="0D240AB9" w14:textId="77777777" w:rsidR="003302DF" w:rsidRDefault="003302DF" w:rsidP="003302DF">
      <w:pPr>
        <w:pStyle w:val="af4"/>
      </w:pPr>
      <w:r>
        <w:br w:type="page"/>
      </w:r>
    </w:p>
    <w:p w14:paraId="07A640E8" w14:textId="2379A7B8" w:rsidR="005E4474" w:rsidRPr="008D1466" w:rsidRDefault="005E4474" w:rsidP="003302DF">
      <w:pPr>
        <w:pStyle w:val="af4"/>
      </w:pPr>
      <w:r w:rsidRPr="008D1466">
        <w:rPr>
          <w:rFonts w:hint="eastAsia"/>
        </w:rPr>
        <w:lastRenderedPageBreak/>
        <w:t>表</w:t>
      </w:r>
      <w:r w:rsidRPr="008D1466">
        <w:t>3.6.</w:t>
      </w:r>
      <w:r w:rsidRPr="008D1466">
        <w:rPr>
          <w:rFonts w:hint="eastAsia"/>
        </w:rPr>
        <w:t>3</w:t>
      </w:r>
      <w:r w:rsidRPr="008D1466">
        <w:t xml:space="preserve"> </w:t>
      </w:r>
      <w:r w:rsidRPr="008D1466">
        <w:rPr>
          <w:rFonts w:hint="eastAsia"/>
        </w:rPr>
        <w:t>实验用到的函数功能简介</w:t>
      </w:r>
    </w:p>
    <w:tbl>
      <w:tblPr>
        <w:tblStyle w:val="afc"/>
        <w:tblW w:w="4552" w:type="pct"/>
        <w:jc w:val="center"/>
        <w:tblLook w:val="04A0" w:firstRow="1" w:lastRow="0" w:firstColumn="1" w:lastColumn="0" w:noHBand="0" w:noVBand="1"/>
      </w:tblPr>
      <w:tblGrid>
        <w:gridCol w:w="846"/>
        <w:gridCol w:w="3497"/>
        <w:gridCol w:w="3390"/>
      </w:tblGrid>
      <w:tr w:rsidR="005E4474" w:rsidRPr="008D1466" w14:paraId="19DB4606" w14:textId="77777777" w:rsidTr="007615AA">
        <w:trPr>
          <w:jc w:val="center"/>
        </w:trPr>
        <w:tc>
          <w:tcPr>
            <w:tcW w:w="547" w:type="pct"/>
            <w:shd w:val="clear" w:color="auto" w:fill="BFBFBF" w:themeFill="background1" w:themeFillShade="BF"/>
            <w:vAlign w:val="center"/>
          </w:tcPr>
          <w:p w14:paraId="1014B331" w14:textId="77777777" w:rsidR="005E4474" w:rsidRPr="008D1466" w:rsidRDefault="005E4474" w:rsidP="003302DF">
            <w:pPr>
              <w:pStyle w:val="afffd"/>
            </w:pPr>
            <w:r w:rsidRPr="008D1466">
              <w:t>序号</w:t>
            </w:r>
          </w:p>
        </w:tc>
        <w:tc>
          <w:tcPr>
            <w:tcW w:w="2261" w:type="pct"/>
            <w:shd w:val="clear" w:color="auto" w:fill="BFBFBF" w:themeFill="background1" w:themeFillShade="BF"/>
            <w:vAlign w:val="center"/>
          </w:tcPr>
          <w:p w14:paraId="052B070B" w14:textId="77777777" w:rsidR="005E4474" w:rsidRPr="008D1466" w:rsidRDefault="005E4474" w:rsidP="003302DF">
            <w:pPr>
              <w:pStyle w:val="afffd"/>
            </w:pPr>
            <w:r w:rsidRPr="008D1466">
              <w:t>名称</w:t>
            </w:r>
          </w:p>
        </w:tc>
        <w:tc>
          <w:tcPr>
            <w:tcW w:w="2192" w:type="pct"/>
            <w:shd w:val="clear" w:color="auto" w:fill="BFBFBF" w:themeFill="background1" w:themeFillShade="BF"/>
            <w:vAlign w:val="center"/>
          </w:tcPr>
          <w:p w14:paraId="5EB9D2DD" w14:textId="77777777" w:rsidR="005E4474" w:rsidRPr="008D1466" w:rsidRDefault="005E4474" w:rsidP="003302DF">
            <w:pPr>
              <w:pStyle w:val="afffd"/>
            </w:pPr>
            <w:r w:rsidRPr="008D1466">
              <w:t>备注</w:t>
            </w:r>
          </w:p>
        </w:tc>
      </w:tr>
      <w:tr w:rsidR="005E4474" w:rsidRPr="008D1466" w14:paraId="209BEA03" w14:textId="77777777" w:rsidTr="007615AA">
        <w:trPr>
          <w:jc w:val="center"/>
        </w:trPr>
        <w:tc>
          <w:tcPr>
            <w:tcW w:w="547" w:type="pct"/>
            <w:vAlign w:val="center"/>
          </w:tcPr>
          <w:p w14:paraId="0C1A1093" w14:textId="77777777" w:rsidR="005E4474" w:rsidRPr="008D1466" w:rsidRDefault="005E4474" w:rsidP="003302DF">
            <w:pPr>
              <w:pStyle w:val="afffd"/>
            </w:pPr>
          </w:p>
        </w:tc>
        <w:tc>
          <w:tcPr>
            <w:tcW w:w="2261" w:type="pct"/>
            <w:vAlign w:val="center"/>
          </w:tcPr>
          <w:p w14:paraId="5EFA9A50" w14:textId="77777777" w:rsidR="005E4474" w:rsidRPr="008D1466" w:rsidRDefault="005E4474" w:rsidP="003302DF">
            <w:pPr>
              <w:pStyle w:val="afffd"/>
            </w:pPr>
            <w:r w:rsidRPr="008D1466">
              <w:t>Hal_Init_32M()</w:t>
            </w:r>
          </w:p>
        </w:tc>
        <w:tc>
          <w:tcPr>
            <w:tcW w:w="2192" w:type="pct"/>
            <w:vAlign w:val="center"/>
          </w:tcPr>
          <w:p w14:paraId="4EFED0C5" w14:textId="77777777" w:rsidR="005E4474" w:rsidRPr="008D1466" w:rsidRDefault="005E4474" w:rsidP="003302DF">
            <w:pPr>
              <w:pStyle w:val="afffd"/>
            </w:pPr>
            <w:r w:rsidRPr="008D1466">
              <w:t>时钟初始化函数</w:t>
            </w:r>
            <w:r w:rsidRPr="008D1466">
              <w:t xml:space="preserve"> (32M)</w:t>
            </w:r>
          </w:p>
        </w:tc>
      </w:tr>
      <w:tr w:rsidR="005E4474" w:rsidRPr="008D1466" w14:paraId="00B9080A" w14:textId="77777777" w:rsidTr="007615AA">
        <w:trPr>
          <w:jc w:val="center"/>
        </w:trPr>
        <w:tc>
          <w:tcPr>
            <w:tcW w:w="547" w:type="pct"/>
            <w:vAlign w:val="center"/>
          </w:tcPr>
          <w:p w14:paraId="186D43C4" w14:textId="77777777" w:rsidR="005E4474" w:rsidRPr="008D1466" w:rsidRDefault="005E4474" w:rsidP="003302DF">
            <w:pPr>
              <w:pStyle w:val="afffd"/>
            </w:pPr>
          </w:p>
        </w:tc>
        <w:tc>
          <w:tcPr>
            <w:tcW w:w="2261" w:type="pct"/>
            <w:vAlign w:val="center"/>
          </w:tcPr>
          <w:p w14:paraId="32CD8567" w14:textId="77777777" w:rsidR="005E4474" w:rsidRPr="008D1466" w:rsidRDefault="005E4474" w:rsidP="003302DF">
            <w:pPr>
              <w:pStyle w:val="afffd"/>
            </w:pPr>
            <w:r w:rsidRPr="008D1466">
              <w:t>LampInit()</w:t>
            </w:r>
          </w:p>
        </w:tc>
        <w:tc>
          <w:tcPr>
            <w:tcW w:w="2192" w:type="pct"/>
            <w:vAlign w:val="center"/>
          </w:tcPr>
          <w:p w14:paraId="11839A09" w14:textId="77777777" w:rsidR="005E4474" w:rsidRPr="008D1466" w:rsidRDefault="005E4474" w:rsidP="003302DF">
            <w:pPr>
              <w:pStyle w:val="afffd"/>
            </w:pPr>
            <w:r w:rsidRPr="008D1466">
              <w:t>底座灯初始化函数</w:t>
            </w:r>
            <w:r w:rsidRPr="008D1466">
              <w:t>(</w:t>
            </w:r>
            <w:r w:rsidRPr="008D1466">
              <w:t>可注释</w:t>
            </w:r>
            <w:r w:rsidRPr="008D1466">
              <w:t>)</w:t>
            </w:r>
          </w:p>
        </w:tc>
      </w:tr>
      <w:tr w:rsidR="005E4474" w:rsidRPr="008D1466" w14:paraId="7CDB3F99" w14:textId="77777777" w:rsidTr="007615AA">
        <w:trPr>
          <w:jc w:val="center"/>
        </w:trPr>
        <w:tc>
          <w:tcPr>
            <w:tcW w:w="547" w:type="pct"/>
            <w:vAlign w:val="center"/>
          </w:tcPr>
          <w:p w14:paraId="55762705" w14:textId="77777777" w:rsidR="005E4474" w:rsidRPr="008D1466" w:rsidRDefault="005E4474" w:rsidP="003302DF">
            <w:pPr>
              <w:pStyle w:val="afffd"/>
            </w:pPr>
          </w:p>
        </w:tc>
        <w:tc>
          <w:tcPr>
            <w:tcW w:w="2261" w:type="pct"/>
            <w:vAlign w:val="center"/>
          </w:tcPr>
          <w:p w14:paraId="30C3DE49" w14:textId="77777777" w:rsidR="005E4474" w:rsidRPr="008D1466" w:rsidRDefault="005E4474" w:rsidP="003302DF">
            <w:pPr>
              <w:pStyle w:val="afffd"/>
            </w:pPr>
            <w:r w:rsidRPr="008D1466">
              <w:t>LED_Init()</w:t>
            </w:r>
          </w:p>
        </w:tc>
        <w:tc>
          <w:tcPr>
            <w:tcW w:w="2192" w:type="pct"/>
            <w:vAlign w:val="center"/>
          </w:tcPr>
          <w:p w14:paraId="653351F0" w14:textId="77777777" w:rsidR="005E4474" w:rsidRPr="008D1466" w:rsidRDefault="005E4474" w:rsidP="003302DF">
            <w:pPr>
              <w:pStyle w:val="afffd"/>
            </w:pPr>
            <w:r w:rsidRPr="008D1466">
              <w:t>LED</w:t>
            </w:r>
            <w:r w:rsidRPr="008D1466">
              <w:t>初始化函数</w:t>
            </w:r>
          </w:p>
        </w:tc>
      </w:tr>
      <w:tr w:rsidR="005E4474" w:rsidRPr="008D1466" w14:paraId="2B1EEF0F" w14:textId="77777777" w:rsidTr="007615AA">
        <w:trPr>
          <w:jc w:val="center"/>
        </w:trPr>
        <w:tc>
          <w:tcPr>
            <w:tcW w:w="547" w:type="pct"/>
            <w:vAlign w:val="center"/>
          </w:tcPr>
          <w:p w14:paraId="0223C181" w14:textId="77777777" w:rsidR="005E4474" w:rsidRPr="008D1466" w:rsidRDefault="005E4474" w:rsidP="003302DF">
            <w:pPr>
              <w:pStyle w:val="afffd"/>
            </w:pPr>
          </w:p>
        </w:tc>
        <w:tc>
          <w:tcPr>
            <w:tcW w:w="2261" w:type="pct"/>
            <w:vAlign w:val="center"/>
          </w:tcPr>
          <w:p w14:paraId="30C31B26" w14:textId="77777777" w:rsidR="005E4474" w:rsidRPr="008D1466" w:rsidRDefault="005E4474" w:rsidP="003302DF">
            <w:pPr>
              <w:pStyle w:val="afffd"/>
            </w:pPr>
            <w:r w:rsidRPr="008D1466">
              <w:t>KEY_Init()</w:t>
            </w:r>
          </w:p>
        </w:tc>
        <w:tc>
          <w:tcPr>
            <w:tcW w:w="2192" w:type="pct"/>
            <w:vAlign w:val="center"/>
          </w:tcPr>
          <w:p w14:paraId="47F55DDE" w14:textId="77777777" w:rsidR="005E4474" w:rsidRPr="008D1466" w:rsidRDefault="005E4474" w:rsidP="003302DF">
            <w:pPr>
              <w:pStyle w:val="afffd"/>
            </w:pPr>
            <w:r w:rsidRPr="008D1466">
              <w:rPr>
                <w:rFonts w:hint="eastAsia"/>
              </w:rPr>
              <w:t>四个</w:t>
            </w:r>
            <w:r w:rsidRPr="008D1466">
              <w:rPr>
                <w:rFonts w:hint="eastAsia"/>
              </w:rPr>
              <w:t>L</w:t>
            </w:r>
            <w:r w:rsidRPr="008D1466">
              <w:t>ED</w:t>
            </w:r>
            <w:r w:rsidRPr="008D1466">
              <w:rPr>
                <w:rFonts w:hint="eastAsia"/>
              </w:rPr>
              <w:t>集体闪烁一次</w:t>
            </w:r>
          </w:p>
        </w:tc>
      </w:tr>
      <w:tr w:rsidR="005E4474" w:rsidRPr="008D1466" w14:paraId="47478F04" w14:textId="77777777" w:rsidTr="007615AA">
        <w:trPr>
          <w:jc w:val="center"/>
        </w:trPr>
        <w:tc>
          <w:tcPr>
            <w:tcW w:w="547" w:type="pct"/>
            <w:vAlign w:val="center"/>
          </w:tcPr>
          <w:p w14:paraId="5CC5CB05" w14:textId="77777777" w:rsidR="005E4474" w:rsidRPr="008D1466" w:rsidRDefault="005E4474" w:rsidP="003302DF">
            <w:pPr>
              <w:pStyle w:val="afffd"/>
            </w:pPr>
          </w:p>
        </w:tc>
        <w:tc>
          <w:tcPr>
            <w:tcW w:w="2261" w:type="pct"/>
            <w:vAlign w:val="center"/>
          </w:tcPr>
          <w:p w14:paraId="2B0A5DFA" w14:textId="77777777" w:rsidR="005E4474" w:rsidRPr="008D1466" w:rsidRDefault="005E4474" w:rsidP="003302DF">
            <w:pPr>
              <w:pStyle w:val="afffd"/>
            </w:pPr>
            <w:r w:rsidRPr="008D1466">
              <w:t>Init_Watchdog()</w:t>
            </w:r>
          </w:p>
        </w:tc>
        <w:tc>
          <w:tcPr>
            <w:tcW w:w="2192" w:type="pct"/>
            <w:vAlign w:val="center"/>
          </w:tcPr>
          <w:p w14:paraId="47C40D85" w14:textId="77777777" w:rsidR="005E4474" w:rsidRPr="008D1466" w:rsidRDefault="005E4474" w:rsidP="003302DF">
            <w:pPr>
              <w:pStyle w:val="afffd"/>
            </w:pPr>
            <w:r w:rsidRPr="008D1466">
              <w:t>看门狗初始化函数</w:t>
            </w:r>
          </w:p>
        </w:tc>
      </w:tr>
      <w:tr w:rsidR="005E4474" w:rsidRPr="008D1466" w14:paraId="59E77BB1" w14:textId="77777777" w:rsidTr="007615AA">
        <w:trPr>
          <w:jc w:val="center"/>
        </w:trPr>
        <w:tc>
          <w:tcPr>
            <w:tcW w:w="547" w:type="pct"/>
            <w:vAlign w:val="center"/>
          </w:tcPr>
          <w:p w14:paraId="1F467548" w14:textId="77777777" w:rsidR="005E4474" w:rsidRPr="008D1466" w:rsidRDefault="005E4474" w:rsidP="003302DF">
            <w:pPr>
              <w:pStyle w:val="afffd"/>
            </w:pPr>
          </w:p>
        </w:tc>
        <w:tc>
          <w:tcPr>
            <w:tcW w:w="2261" w:type="pct"/>
            <w:vAlign w:val="center"/>
          </w:tcPr>
          <w:p w14:paraId="6D0E030D" w14:textId="77777777" w:rsidR="005E4474" w:rsidRPr="008D1466" w:rsidRDefault="005E4474" w:rsidP="003302DF">
            <w:pPr>
              <w:pStyle w:val="afffd"/>
            </w:pPr>
            <w:r w:rsidRPr="008D1466">
              <w:t>FeetDog()</w:t>
            </w:r>
          </w:p>
        </w:tc>
        <w:tc>
          <w:tcPr>
            <w:tcW w:w="2192" w:type="pct"/>
            <w:vAlign w:val="center"/>
          </w:tcPr>
          <w:p w14:paraId="4D97F6E5" w14:textId="77777777" w:rsidR="005E4474" w:rsidRPr="008D1466" w:rsidRDefault="005E4474" w:rsidP="003302DF">
            <w:pPr>
              <w:pStyle w:val="afffd"/>
            </w:pPr>
            <w:r w:rsidRPr="008D1466">
              <w:t>看门狗喂狗函数</w:t>
            </w:r>
          </w:p>
        </w:tc>
      </w:tr>
    </w:tbl>
    <w:p w14:paraId="2081209A" w14:textId="77777777" w:rsidR="005E4474" w:rsidRPr="008D1466" w:rsidRDefault="005E4474" w:rsidP="008D1466">
      <w:pPr>
        <w:ind w:firstLine="480"/>
      </w:pPr>
      <w:r w:rsidRPr="008D1466">
        <w:rPr>
          <w:rFonts w:hint="eastAsia"/>
        </w:rPr>
        <w:t>看门狗初始化：</w:t>
      </w:r>
    </w:p>
    <w:tbl>
      <w:tblPr>
        <w:tblStyle w:val="afc"/>
        <w:tblW w:w="0" w:type="auto"/>
        <w:tblLook w:val="04A0" w:firstRow="1" w:lastRow="0" w:firstColumn="1" w:lastColumn="0" w:noHBand="0" w:noVBand="1"/>
      </w:tblPr>
      <w:tblGrid>
        <w:gridCol w:w="8494"/>
      </w:tblGrid>
      <w:tr w:rsidR="005E4474" w:rsidRPr="008D1466" w14:paraId="02E412C2" w14:textId="77777777" w:rsidTr="007615AA">
        <w:tc>
          <w:tcPr>
            <w:tcW w:w="8494" w:type="dxa"/>
            <w:shd w:val="clear" w:color="auto" w:fill="D9D9D9" w:themeFill="background1" w:themeFillShade="D9"/>
          </w:tcPr>
          <w:p w14:paraId="14CC6B9F" w14:textId="77777777" w:rsidR="005E4474" w:rsidRPr="008D1466" w:rsidRDefault="005E4474" w:rsidP="008D1466">
            <w:pPr>
              <w:ind w:firstLine="480"/>
            </w:pPr>
            <w:r w:rsidRPr="008D1466">
              <w:t>//==========================================================</w:t>
            </w:r>
          </w:p>
          <w:p w14:paraId="014964AB"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Init_Watchdog()</w:t>
            </w:r>
          </w:p>
          <w:p w14:paraId="77A7A68B" w14:textId="77777777" w:rsidR="005E4474" w:rsidRPr="008D1466" w:rsidRDefault="005E4474" w:rsidP="008D1466">
            <w:pPr>
              <w:ind w:firstLine="480"/>
            </w:pPr>
            <w:r w:rsidRPr="008D1466">
              <w:t>//</w:t>
            </w:r>
          </w:p>
          <w:p w14:paraId="75AD2C10"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初始化看门狗</w:t>
            </w:r>
          </w:p>
          <w:p w14:paraId="0F805A13" w14:textId="77777777" w:rsidR="005E4474" w:rsidRPr="008D1466" w:rsidRDefault="005E4474" w:rsidP="008D1466">
            <w:pPr>
              <w:ind w:firstLine="480"/>
            </w:pPr>
            <w:r w:rsidRPr="008D1466">
              <w:t>//</w:t>
            </w:r>
          </w:p>
          <w:p w14:paraId="4A0C52E8"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55D57D79" w14:textId="77777777" w:rsidR="005E4474" w:rsidRPr="008D1466" w:rsidRDefault="005E4474" w:rsidP="008D1466">
            <w:pPr>
              <w:ind w:firstLine="480"/>
            </w:pPr>
            <w:r w:rsidRPr="008D1466">
              <w:t>//</w:t>
            </w:r>
          </w:p>
          <w:p w14:paraId="7A3B7A13"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56C7130D" w14:textId="77777777" w:rsidR="005E4474" w:rsidRPr="008D1466" w:rsidRDefault="005E4474" w:rsidP="008D1466">
            <w:pPr>
              <w:ind w:firstLine="480"/>
            </w:pPr>
            <w:r w:rsidRPr="008D1466">
              <w:t>//</w:t>
            </w:r>
          </w:p>
          <w:p w14:paraId="2E32C625"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6CE84CE9" w14:textId="77777777" w:rsidR="005E4474" w:rsidRPr="008D1466" w:rsidRDefault="005E4474" w:rsidP="008D1466">
            <w:pPr>
              <w:ind w:firstLine="480"/>
            </w:pPr>
            <w:r w:rsidRPr="008D1466">
              <w:t>//==========================================================</w:t>
            </w:r>
          </w:p>
          <w:p w14:paraId="26DB6DD3" w14:textId="77777777" w:rsidR="005E4474" w:rsidRPr="008D1466" w:rsidRDefault="005E4474" w:rsidP="008D1466">
            <w:pPr>
              <w:ind w:firstLine="480"/>
            </w:pPr>
            <w:r w:rsidRPr="008D1466">
              <w:t xml:space="preserve">void Init_Watchdog(void) </w:t>
            </w:r>
          </w:p>
          <w:p w14:paraId="4B10EFC6" w14:textId="77777777" w:rsidR="005E4474" w:rsidRPr="008D1466" w:rsidRDefault="005E4474" w:rsidP="008D1466">
            <w:pPr>
              <w:ind w:firstLine="480"/>
            </w:pPr>
            <w:r w:rsidRPr="008D1466">
              <w:t xml:space="preserve">{ </w:t>
            </w:r>
          </w:p>
          <w:p w14:paraId="63CB5AA4" w14:textId="77777777" w:rsidR="005E4474" w:rsidRPr="008D1466" w:rsidRDefault="005E4474" w:rsidP="008D1466">
            <w:pPr>
              <w:ind w:firstLine="480"/>
            </w:pPr>
            <w:r w:rsidRPr="008D1466">
              <w:rPr>
                <w:rFonts w:hint="eastAsia"/>
              </w:rPr>
              <w:t xml:space="preserve">  WDCTL = 0x00;   //</w:t>
            </w:r>
            <w:r w:rsidRPr="008D1466">
              <w:rPr>
                <w:rFonts w:hint="eastAsia"/>
              </w:rPr>
              <w:t>这是必须的，打开</w:t>
            </w:r>
            <w:r w:rsidRPr="008D1466">
              <w:rPr>
                <w:rFonts w:hint="eastAsia"/>
              </w:rPr>
              <w:t>IDLE</w:t>
            </w:r>
            <w:r w:rsidRPr="008D1466">
              <w:rPr>
                <w:rFonts w:hint="eastAsia"/>
              </w:rPr>
              <w:t>才能设置看门狗</w:t>
            </w:r>
          </w:p>
          <w:p w14:paraId="0B612C02" w14:textId="77777777" w:rsidR="005E4474" w:rsidRPr="008D1466" w:rsidRDefault="005E4474" w:rsidP="008D1466">
            <w:pPr>
              <w:ind w:firstLine="480"/>
            </w:pPr>
            <w:r w:rsidRPr="008D1466">
              <w:rPr>
                <w:rFonts w:hint="eastAsia"/>
              </w:rPr>
              <w:t xml:space="preserve">  WDCTL |= 0x08;  //</w:t>
            </w:r>
            <w:r w:rsidRPr="008D1466">
              <w:rPr>
                <w:rFonts w:hint="eastAsia"/>
              </w:rPr>
              <w:t>时间间隔一秒，看门狗模式</w:t>
            </w:r>
            <w:r w:rsidRPr="008D1466">
              <w:rPr>
                <w:rFonts w:hint="eastAsia"/>
              </w:rPr>
              <w:t xml:space="preserve">  </w:t>
            </w:r>
          </w:p>
          <w:p w14:paraId="29E207D1" w14:textId="77777777" w:rsidR="005E4474" w:rsidRPr="008D1466" w:rsidRDefault="005E4474" w:rsidP="008D1466">
            <w:pPr>
              <w:ind w:firstLine="480"/>
            </w:pPr>
            <w:r w:rsidRPr="008D1466">
              <w:t>}</w:t>
            </w:r>
          </w:p>
          <w:p w14:paraId="5F52B484" w14:textId="77777777" w:rsidR="005E4474" w:rsidRPr="008D1466" w:rsidRDefault="005E4474" w:rsidP="008D1466">
            <w:pPr>
              <w:ind w:firstLine="480"/>
            </w:pPr>
          </w:p>
        </w:tc>
      </w:tr>
    </w:tbl>
    <w:p w14:paraId="02B0580C" w14:textId="77777777" w:rsidR="005E4474" w:rsidRPr="008D1466" w:rsidRDefault="005E4474" w:rsidP="008D1466">
      <w:pPr>
        <w:ind w:firstLine="480"/>
      </w:pPr>
    </w:p>
    <w:p w14:paraId="422E8759" w14:textId="77777777" w:rsidR="005E4474" w:rsidRPr="008D1466" w:rsidRDefault="005E4474" w:rsidP="008D1466">
      <w:pPr>
        <w:ind w:firstLine="480"/>
      </w:pPr>
      <w:r w:rsidRPr="008D1466">
        <w:rPr>
          <w:rFonts w:hint="eastAsia"/>
        </w:rPr>
        <w:t>看门狗喂狗函数：</w:t>
      </w:r>
    </w:p>
    <w:tbl>
      <w:tblPr>
        <w:tblStyle w:val="afc"/>
        <w:tblW w:w="0" w:type="auto"/>
        <w:tblLook w:val="04A0" w:firstRow="1" w:lastRow="0" w:firstColumn="1" w:lastColumn="0" w:noHBand="0" w:noVBand="1"/>
      </w:tblPr>
      <w:tblGrid>
        <w:gridCol w:w="8494"/>
      </w:tblGrid>
      <w:tr w:rsidR="005E4474" w:rsidRPr="008D1466" w14:paraId="623F6E71" w14:textId="77777777" w:rsidTr="007615AA">
        <w:tc>
          <w:tcPr>
            <w:tcW w:w="8494" w:type="dxa"/>
            <w:shd w:val="clear" w:color="auto" w:fill="D9D9D9" w:themeFill="background1" w:themeFillShade="D9"/>
          </w:tcPr>
          <w:p w14:paraId="0E0B3AA5" w14:textId="77777777" w:rsidR="005E4474" w:rsidRPr="008D1466" w:rsidRDefault="005E4474" w:rsidP="008D1466">
            <w:pPr>
              <w:ind w:firstLine="480"/>
            </w:pPr>
            <w:r w:rsidRPr="008D1466">
              <w:t>//==========================================================</w:t>
            </w:r>
          </w:p>
          <w:p w14:paraId="5FD58B8E"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FeetDog()</w:t>
            </w:r>
          </w:p>
          <w:p w14:paraId="1E57A898" w14:textId="77777777" w:rsidR="005E4474" w:rsidRPr="008D1466" w:rsidRDefault="005E4474" w:rsidP="008D1466">
            <w:pPr>
              <w:ind w:firstLine="480"/>
            </w:pPr>
            <w:r w:rsidRPr="008D1466">
              <w:t>//</w:t>
            </w:r>
          </w:p>
          <w:p w14:paraId="23EB992D"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看门狗喂狗</w:t>
            </w:r>
          </w:p>
          <w:p w14:paraId="2060118A" w14:textId="77777777" w:rsidR="005E4474" w:rsidRPr="008D1466" w:rsidRDefault="005E4474" w:rsidP="008D1466">
            <w:pPr>
              <w:ind w:firstLine="480"/>
            </w:pPr>
            <w:r w:rsidRPr="008D1466">
              <w:lastRenderedPageBreak/>
              <w:t>//</w:t>
            </w:r>
          </w:p>
          <w:p w14:paraId="208DABD5"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7605D5E7" w14:textId="77777777" w:rsidR="005E4474" w:rsidRPr="008D1466" w:rsidRDefault="005E4474" w:rsidP="008D1466">
            <w:pPr>
              <w:ind w:firstLine="480"/>
            </w:pPr>
            <w:r w:rsidRPr="008D1466">
              <w:t>//</w:t>
            </w:r>
          </w:p>
          <w:p w14:paraId="58EC02B7"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713113CC" w14:textId="77777777" w:rsidR="005E4474" w:rsidRPr="008D1466" w:rsidRDefault="005E4474" w:rsidP="008D1466">
            <w:pPr>
              <w:ind w:firstLine="480"/>
            </w:pPr>
            <w:r w:rsidRPr="008D1466">
              <w:t>//</w:t>
            </w:r>
          </w:p>
          <w:p w14:paraId="02D179D7"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393BE2FB" w14:textId="77777777" w:rsidR="005E4474" w:rsidRPr="008D1466" w:rsidRDefault="005E4474" w:rsidP="008D1466">
            <w:pPr>
              <w:ind w:firstLine="480"/>
            </w:pPr>
            <w:r w:rsidRPr="008D1466">
              <w:t>//==========================================================</w:t>
            </w:r>
          </w:p>
          <w:p w14:paraId="497F81AA" w14:textId="77777777" w:rsidR="005E4474" w:rsidRPr="008D1466" w:rsidRDefault="005E4474" w:rsidP="008D1466">
            <w:pPr>
              <w:ind w:firstLine="480"/>
            </w:pPr>
            <w:r w:rsidRPr="008D1466">
              <w:t xml:space="preserve">void FeetDog(void) </w:t>
            </w:r>
          </w:p>
          <w:p w14:paraId="3B9E365E" w14:textId="77777777" w:rsidR="005E4474" w:rsidRPr="008D1466" w:rsidRDefault="005E4474" w:rsidP="008D1466">
            <w:pPr>
              <w:ind w:firstLine="480"/>
            </w:pPr>
            <w:r w:rsidRPr="008D1466">
              <w:t>{</w:t>
            </w:r>
          </w:p>
          <w:p w14:paraId="3F98854C" w14:textId="77777777" w:rsidR="005E4474" w:rsidRPr="008D1466" w:rsidRDefault="005E4474" w:rsidP="008D1466">
            <w:pPr>
              <w:ind w:firstLine="480"/>
            </w:pPr>
            <w:r w:rsidRPr="008D1466">
              <w:t xml:space="preserve">  WDCTL = 0xa0; </w:t>
            </w:r>
          </w:p>
          <w:p w14:paraId="593E8395" w14:textId="77777777" w:rsidR="005E4474" w:rsidRPr="008D1466" w:rsidRDefault="005E4474" w:rsidP="008D1466">
            <w:pPr>
              <w:ind w:firstLine="480"/>
            </w:pPr>
            <w:r w:rsidRPr="008D1466">
              <w:t xml:space="preserve">  WDCTL = 0x50; </w:t>
            </w:r>
          </w:p>
          <w:p w14:paraId="4E4AD633" w14:textId="77777777" w:rsidR="005E4474" w:rsidRPr="008D1466" w:rsidRDefault="005E4474" w:rsidP="008D1466">
            <w:pPr>
              <w:ind w:firstLine="480"/>
            </w:pPr>
            <w:r w:rsidRPr="008D1466">
              <w:t>}</w:t>
            </w:r>
          </w:p>
          <w:p w14:paraId="28085206" w14:textId="77777777" w:rsidR="005E4474" w:rsidRPr="008D1466" w:rsidRDefault="005E4474" w:rsidP="008D1466">
            <w:pPr>
              <w:ind w:firstLine="480"/>
            </w:pPr>
          </w:p>
        </w:tc>
      </w:tr>
    </w:tbl>
    <w:p w14:paraId="367CE315" w14:textId="77777777" w:rsidR="005E4474" w:rsidRPr="008D1466" w:rsidRDefault="005E4474" w:rsidP="008D1466">
      <w:pPr>
        <w:ind w:firstLine="480"/>
      </w:pPr>
      <w:r w:rsidRPr="008D1466">
        <w:rPr>
          <w:rFonts w:hint="eastAsia"/>
        </w:rPr>
        <w:lastRenderedPageBreak/>
        <w:t>主函数代码：</w:t>
      </w:r>
    </w:p>
    <w:tbl>
      <w:tblPr>
        <w:tblStyle w:val="afc"/>
        <w:tblW w:w="0" w:type="auto"/>
        <w:tblLook w:val="04A0" w:firstRow="1" w:lastRow="0" w:firstColumn="1" w:lastColumn="0" w:noHBand="0" w:noVBand="1"/>
      </w:tblPr>
      <w:tblGrid>
        <w:gridCol w:w="8494"/>
      </w:tblGrid>
      <w:tr w:rsidR="005E4474" w:rsidRPr="008D1466" w14:paraId="2B9A51FA" w14:textId="77777777" w:rsidTr="007615AA">
        <w:tc>
          <w:tcPr>
            <w:tcW w:w="8494" w:type="dxa"/>
            <w:shd w:val="clear" w:color="auto" w:fill="D9D9D9" w:themeFill="background1" w:themeFillShade="D9"/>
          </w:tcPr>
          <w:p w14:paraId="70206408" w14:textId="77777777" w:rsidR="005E4474" w:rsidRPr="008D1466" w:rsidRDefault="005E4474" w:rsidP="008D1466">
            <w:pPr>
              <w:ind w:firstLine="480"/>
            </w:pPr>
            <w:r w:rsidRPr="008D1466">
              <w:t>/**</w:t>
            </w:r>
          </w:p>
          <w:p w14:paraId="26F059E5" w14:textId="77777777" w:rsidR="005E4474" w:rsidRPr="008D1466" w:rsidRDefault="005E4474" w:rsidP="008D1466">
            <w:pPr>
              <w:ind w:firstLine="480"/>
            </w:pPr>
            <w:r w:rsidRPr="008D1466">
              <w:t>*</w:t>
            </w:r>
          </w:p>
          <w:p w14:paraId="6DB57730"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作者：</w:t>
            </w:r>
            <w:r w:rsidRPr="008D1466">
              <w:rPr>
                <w:rFonts w:hint="eastAsia"/>
              </w:rPr>
              <w:t xml:space="preserve"> </w:t>
            </w:r>
            <w:r w:rsidRPr="008D1466">
              <w:rPr>
                <w:rFonts w:hint="eastAsia"/>
              </w:rPr>
              <w:tab/>
            </w:r>
            <w:r w:rsidRPr="008D1466">
              <w:rPr>
                <w:rFonts w:hint="eastAsia"/>
              </w:rPr>
              <w:tab/>
            </w:r>
            <w:r w:rsidRPr="008D1466">
              <w:rPr>
                <w:rFonts w:hint="eastAsia"/>
              </w:rPr>
              <w:t>重庆八城科技</w:t>
            </w:r>
          </w:p>
          <w:p w14:paraId="65AA53D6" w14:textId="77777777" w:rsidR="005E4474" w:rsidRPr="008D1466" w:rsidRDefault="005E4474" w:rsidP="008D1466">
            <w:pPr>
              <w:ind w:firstLine="480"/>
            </w:pPr>
            <w:r w:rsidRPr="008D1466">
              <w:t>*</w:t>
            </w:r>
          </w:p>
          <w:p w14:paraId="525F2C0E"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日期：</w:t>
            </w:r>
            <w:r w:rsidRPr="008D1466">
              <w:rPr>
                <w:rFonts w:hint="eastAsia"/>
              </w:rPr>
              <w:t xml:space="preserve"> </w:t>
            </w:r>
            <w:r w:rsidRPr="008D1466">
              <w:rPr>
                <w:rFonts w:hint="eastAsia"/>
              </w:rPr>
              <w:tab/>
            </w:r>
            <w:r w:rsidRPr="008D1466">
              <w:rPr>
                <w:rFonts w:hint="eastAsia"/>
              </w:rPr>
              <w:tab/>
              <w:t>2019-12-25</w:t>
            </w:r>
          </w:p>
          <w:p w14:paraId="282A03D5" w14:textId="77777777" w:rsidR="005E4474" w:rsidRPr="008D1466" w:rsidRDefault="005E4474" w:rsidP="008D1466">
            <w:pPr>
              <w:ind w:firstLine="480"/>
            </w:pPr>
            <w:r w:rsidRPr="008D1466">
              <w:t>*</w:t>
            </w:r>
          </w:p>
          <w:p w14:paraId="6EE1C7AF"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版本：</w:t>
            </w:r>
            <w:r w:rsidRPr="008D1466">
              <w:rPr>
                <w:rFonts w:hint="eastAsia"/>
              </w:rPr>
              <w:t xml:space="preserve"> </w:t>
            </w:r>
            <w:r w:rsidRPr="008D1466">
              <w:rPr>
                <w:rFonts w:hint="eastAsia"/>
              </w:rPr>
              <w:tab/>
            </w:r>
            <w:r w:rsidRPr="008D1466">
              <w:rPr>
                <w:rFonts w:hint="eastAsia"/>
              </w:rPr>
              <w:tab/>
              <w:t>V2.0</w:t>
            </w:r>
          </w:p>
          <w:p w14:paraId="66B68573" w14:textId="77777777" w:rsidR="005E4474" w:rsidRPr="008D1466" w:rsidRDefault="005E4474" w:rsidP="008D1466">
            <w:pPr>
              <w:ind w:firstLine="480"/>
            </w:pPr>
            <w:r w:rsidRPr="008D1466">
              <w:t>*</w:t>
            </w:r>
          </w:p>
          <w:p w14:paraId="032A76CE"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 xml:space="preserve"> </w:t>
            </w:r>
            <w:r w:rsidRPr="008D1466">
              <w:rPr>
                <w:rFonts w:hint="eastAsia"/>
              </w:rPr>
              <w:tab/>
            </w:r>
            <w:r w:rsidRPr="008D1466">
              <w:rPr>
                <w:rFonts w:hint="eastAsia"/>
              </w:rPr>
              <w:tab/>
            </w:r>
            <w:r w:rsidRPr="008D1466">
              <w:rPr>
                <w:rFonts w:hint="eastAsia"/>
              </w:rPr>
              <w:t>看门狗实验</w:t>
            </w:r>
          </w:p>
          <w:p w14:paraId="0F1C7124" w14:textId="77777777" w:rsidR="005E4474" w:rsidRPr="008D1466" w:rsidRDefault="005E4474" w:rsidP="008D1466">
            <w:pPr>
              <w:ind w:firstLine="480"/>
            </w:pPr>
            <w:r w:rsidRPr="008D1466">
              <w:t>*</w:t>
            </w:r>
          </w:p>
          <w:p w14:paraId="512D1D50"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修改记录：</w:t>
            </w:r>
            <w:r w:rsidRPr="008D1466">
              <w:rPr>
                <w:rFonts w:hint="eastAsia"/>
              </w:rPr>
              <w:tab/>
            </w:r>
          </w:p>
          <w:p w14:paraId="7473BD49" w14:textId="77777777" w:rsidR="005E4474" w:rsidRPr="008D1466" w:rsidRDefault="005E4474" w:rsidP="008D1466">
            <w:pPr>
              <w:ind w:firstLine="480"/>
            </w:pPr>
            <w:r w:rsidRPr="008D1466">
              <w:t>**/</w:t>
            </w:r>
          </w:p>
          <w:p w14:paraId="1731880B" w14:textId="77777777" w:rsidR="005E4474" w:rsidRPr="008D1466" w:rsidRDefault="005E4474" w:rsidP="008D1466">
            <w:pPr>
              <w:ind w:firstLine="480"/>
            </w:pPr>
          </w:p>
          <w:p w14:paraId="623CBE79" w14:textId="77777777" w:rsidR="005E4474" w:rsidRPr="008D1466" w:rsidRDefault="005E4474" w:rsidP="008D1466">
            <w:pPr>
              <w:ind w:firstLine="480"/>
            </w:pPr>
            <w:r w:rsidRPr="008D1466">
              <w:t>#include &lt;ioCC2530.h&gt;</w:t>
            </w:r>
          </w:p>
          <w:p w14:paraId="4F6415CD" w14:textId="2F9BDE88" w:rsidR="005E4474" w:rsidRPr="008D1466" w:rsidRDefault="005E4474" w:rsidP="008D1466">
            <w:pPr>
              <w:ind w:firstLine="480"/>
            </w:pPr>
            <w:r w:rsidRPr="008D1466">
              <w:t xml:space="preserve">#include </w:t>
            </w:r>
            <w:r w:rsidR="00B16541" w:rsidRPr="008D1466">
              <w:t>“</w:t>
            </w:r>
            <w:r w:rsidRPr="008D1466">
              <w:t>delay.h</w:t>
            </w:r>
            <w:r w:rsidR="00B16541" w:rsidRPr="008D1466">
              <w:t>”</w:t>
            </w:r>
          </w:p>
          <w:p w14:paraId="4DA53E40" w14:textId="313C76FE" w:rsidR="005E4474" w:rsidRPr="008D1466" w:rsidRDefault="005E4474" w:rsidP="008D1466">
            <w:pPr>
              <w:ind w:firstLine="480"/>
            </w:pPr>
            <w:r w:rsidRPr="008D1466">
              <w:t xml:space="preserve">#include </w:t>
            </w:r>
            <w:r w:rsidR="00B16541" w:rsidRPr="008D1466">
              <w:t>“</w:t>
            </w:r>
            <w:r w:rsidRPr="008D1466">
              <w:t>IWDG.h</w:t>
            </w:r>
            <w:r w:rsidR="00B16541" w:rsidRPr="008D1466">
              <w:t>”</w:t>
            </w:r>
          </w:p>
          <w:p w14:paraId="575202DA" w14:textId="7237E730" w:rsidR="005E4474" w:rsidRPr="008D1466" w:rsidRDefault="005E4474" w:rsidP="008D1466">
            <w:pPr>
              <w:ind w:firstLine="480"/>
            </w:pPr>
            <w:r w:rsidRPr="008D1466">
              <w:t xml:space="preserve">#include </w:t>
            </w:r>
            <w:r w:rsidR="00B16541" w:rsidRPr="008D1466">
              <w:t>“</w:t>
            </w:r>
            <w:r w:rsidRPr="008D1466">
              <w:t>Lamp.h</w:t>
            </w:r>
            <w:r w:rsidR="00B16541" w:rsidRPr="008D1466">
              <w:t>”</w:t>
            </w:r>
          </w:p>
          <w:p w14:paraId="00444ABA" w14:textId="567D5E5A" w:rsidR="005E4474" w:rsidRPr="008D1466" w:rsidRDefault="005E4474" w:rsidP="008D1466">
            <w:pPr>
              <w:ind w:firstLine="480"/>
            </w:pPr>
            <w:r w:rsidRPr="008D1466">
              <w:lastRenderedPageBreak/>
              <w:t xml:space="preserve">#include </w:t>
            </w:r>
            <w:r w:rsidR="00B16541" w:rsidRPr="008D1466">
              <w:t>“</w:t>
            </w:r>
            <w:r w:rsidRPr="008D1466">
              <w:t>KEY.h</w:t>
            </w:r>
            <w:r w:rsidR="00B16541" w:rsidRPr="008D1466">
              <w:t>”</w:t>
            </w:r>
          </w:p>
          <w:p w14:paraId="56F379C4" w14:textId="19A5DBC6" w:rsidR="005E4474" w:rsidRPr="008D1466" w:rsidRDefault="005E4474" w:rsidP="008D1466">
            <w:pPr>
              <w:ind w:firstLine="480"/>
            </w:pPr>
            <w:r w:rsidRPr="008D1466">
              <w:t xml:space="preserve">#include </w:t>
            </w:r>
            <w:r w:rsidR="00B16541" w:rsidRPr="008D1466">
              <w:t>“</w:t>
            </w:r>
            <w:r w:rsidRPr="008D1466">
              <w:t>LED.h</w:t>
            </w:r>
            <w:r w:rsidR="00B16541" w:rsidRPr="008D1466">
              <w:t>”</w:t>
            </w:r>
          </w:p>
          <w:p w14:paraId="559336E2" w14:textId="77777777" w:rsidR="005E4474" w:rsidRPr="008D1466" w:rsidRDefault="005E4474" w:rsidP="008D1466">
            <w:pPr>
              <w:ind w:firstLine="480"/>
            </w:pPr>
          </w:p>
          <w:p w14:paraId="0BAD6CCC" w14:textId="77777777" w:rsidR="005E4474" w:rsidRPr="008D1466" w:rsidRDefault="005E4474" w:rsidP="008D1466">
            <w:pPr>
              <w:ind w:firstLine="480"/>
            </w:pPr>
            <w:r w:rsidRPr="008D1466">
              <w:t>//==========================================================</w:t>
            </w:r>
          </w:p>
          <w:p w14:paraId="173388C8"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2F131CC0" w14:textId="77777777" w:rsidR="005E4474" w:rsidRPr="008D1466" w:rsidRDefault="005E4474" w:rsidP="008D1466">
            <w:pPr>
              <w:ind w:firstLine="480"/>
            </w:pPr>
            <w:r w:rsidRPr="008D1466">
              <w:t>//</w:t>
            </w:r>
          </w:p>
          <w:p w14:paraId="0B42BF28"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1AAC06FF" w14:textId="77777777" w:rsidR="005E4474" w:rsidRPr="008D1466" w:rsidRDefault="005E4474" w:rsidP="008D1466">
            <w:pPr>
              <w:ind w:firstLine="480"/>
            </w:pPr>
            <w:r w:rsidRPr="008D1466">
              <w:t>//</w:t>
            </w:r>
          </w:p>
          <w:p w14:paraId="54953795"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7B822BE3" w14:textId="77777777" w:rsidR="005E4474" w:rsidRPr="008D1466" w:rsidRDefault="005E4474" w:rsidP="008D1466">
            <w:pPr>
              <w:ind w:firstLine="480"/>
            </w:pPr>
            <w:r w:rsidRPr="008D1466">
              <w:t>//</w:t>
            </w:r>
          </w:p>
          <w:p w14:paraId="4BDA9EB9"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1D07F168" w14:textId="77777777" w:rsidR="005E4474" w:rsidRPr="008D1466" w:rsidRDefault="005E4474" w:rsidP="008D1466">
            <w:pPr>
              <w:ind w:firstLine="480"/>
            </w:pPr>
            <w:r w:rsidRPr="008D1466">
              <w:t>//</w:t>
            </w:r>
          </w:p>
          <w:p w14:paraId="54C4E039"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1FDAC273" w14:textId="77777777" w:rsidR="005E4474" w:rsidRPr="008D1466" w:rsidRDefault="005E4474" w:rsidP="008D1466">
            <w:pPr>
              <w:ind w:firstLine="480"/>
            </w:pPr>
            <w:r w:rsidRPr="008D1466">
              <w:t>//==========================================================</w:t>
            </w:r>
          </w:p>
          <w:p w14:paraId="26628427" w14:textId="77777777" w:rsidR="005E4474" w:rsidRPr="008D1466" w:rsidRDefault="005E4474" w:rsidP="008D1466">
            <w:pPr>
              <w:ind w:firstLine="480"/>
            </w:pPr>
            <w:r w:rsidRPr="008D1466">
              <w:t>void main(void)</w:t>
            </w:r>
          </w:p>
          <w:p w14:paraId="2C74A5DC" w14:textId="77777777" w:rsidR="005E4474" w:rsidRPr="008D1466" w:rsidRDefault="005E4474" w:rsidP="008D1466">
            <w:pPr>
              <w:ind w:firstLine="480"/>
            </w:pPr>
            <w:r w:rsidRPr="008D1466">
              <w:t>{</w:t>
            </w:r>
          </w:p>
          <w:p w14:paraId="120BACA9" w14:textId="0AED026A" w:rsidR="005E4474" w:rsidRPr="008D1466" w:rsidRDefault="005E4474" w:rsidP="008D1466">
            <w:pPr>
              <w:ind w:firstLine="480"/>
            </w:pPr>
            <w:r w:rsidRPr="008D1466">
              <w:rPr>
                <w:rFonts w:hint="eastAsia"/>
              </w:rPr>
              <w:t>Hal_Init_32M();   //</w:t>
            </w:r>
            <w:r w:rsidRPr="008D1466">
              <w:rPr>
                <w:rFonts w:hint="eastAsia"/>
              </w:rPr>
              <w:t>初始化</w:t>
            </w:r>
            <w:r w:rsidRPr="008D1466">
              <w:rPr>
                <w:rFonts w:hint="eastAsia"/>
              </w:rPr>
              <w:t>32M</w:t>
            </w:r>
            <w:r w:rsidRPr="008D1466">
              <w:rPr>
                <w:rFonts w:hint="eastAsia"/>
              </w:rPr>
              <w:t>时钟</w:t>
            </w:r>
          </w:p>
          <w:p w14:paraId="64EB8AA9" w14:textId="41825AEC" w:rsidR="005E4474" w:rsidRPr="008D1466" w:rsidRDefault="005E4474" w:rsidP="008D1466">
            <w:pPr>
              <w:ind w:firstLine="480"/>
            </w:pPr>
            <w:r w:rsidRPr="008D1466">
              <w:rPr>
                <w:rFonts w:hint="eastAsia"/>
              </w:rPr>
              <w:t>LED_Init();       //LED</w:t>
            </w:r>
            <w:r w:rsidRPr="008D1466">
              <w:rPr>
                <w:rFonts w:hint="eastAsia"/>
              </w:rPr>
              <w:t>初始化</w:t>
            </w:r>
          </w:p>
          <w:p w14:paraId="3B33693C" w14:textId="40E6F556" w:rsidR="005E4474" w:rsidRPr="008D1466" w:rsidRDefault="005E4474" w:rsidP="008D1466">
            <w:pPr>
              <w:ind w:firstLine="480"/>
            </w:pPr>
            <w:r w:rsidRPr="008D1466">
              <w:rPr>
                <w:rFonts w:hint="eastAsia"/>
              </w:rPr>
              <w:t>KEY_Init();       //</w:t>
            </w:r>
            <w:r w:rsidRPr="008D1466">
              <w:rPr>
                <w:rFonts w:hint="eastAsia"/>
              </w:rPr>
              <w:t>按键初始化</w:t>
            </w:r>
          </w:p>
          <w:p w14:paraId="3E58F598" w14:textId="775EC9C4" w:rsidR="005E4474" w:rsidRPr="008D1466" w:rsidRDefault="005E4474" w:rsidP="008D1466">
            <w:pPr>
              <w:ind w:firstLine="480"/>
            </w:pPr>
            <w:r w:rsidRPr="008D1466">
              <w:rPr>
                <w:rFonts w:hint="eastAsia"/>
              </w:rPr>
              <w:t>LampInit();       //</w:t>
            </w:r>
            <w:r w:rsidRPr="008D1466">
              <w:rPr>
                <w:rFonts w:hint="eastAsia"/>
              </w:rPr>
              <w:t>底座灯初始化</w:t>
            </w:r>
          </w:p>
          <w:p w14:paraId="75D2970A" w14:textId="0A6F6921" w:rsidR="005E4474" w:rsidRPr="008D1466" w:rsidRDefault="005E4474" w:rsidP="008D1466">
            <w:pPr>
              <w:ind w:firstLine="480"/>
            </w:pPr>
            <w:r w:rsidRPr="008D1466">
              <w:rPr>
                <w:rFonts w:hint="eastAsia"/>
              </w:rPr>
              <w:t>Init_Watchdog();  //</w:t>
            </w:r>
            <w:r w:rsidRPr="008D1466">
              <w:rPr>
                <w:rFonts w:hint="eastAsia"/>
              </w:rPr>
              <w:t>看门狗初始化</w:t>
            </w:r>
            <w:r w:rsidRPr="008D1466">
              <w:rPr>
                <w:rFonts w:hint="eastAsia"/>
              </w:rPr>
              <w:t>(1ms)</w:t>
            </w:r>
          </w:p>
          <w:p w14:paraId="2AF95E22" w14:textId="6F20D374" w:rsidR="005E4474" w:rsidRPr="008D1466" w:rsidRDefault="005E4474" w:rsidP="008D1466">
            <w:pPr>
              <w:ind w:firstLine="480"/>
            </w:pPr>
            <w:r w:rsidRPr="008D1466">
              <w:t>LED_OFF();</w:t>
            </w:r>
          </w:p>
          <w:p w14:paraId="3B9D0FCD" w14:textId="595CF962" w:rsidR="005E4474" w:rsidRPr="008D1466" w:rsidRDefault="005E4474" w:rsidP="008D1466">
            <w:pPr>
              <w:ind w:firstLine="480"/>
            </w:pPr>
            <w:r w:rsidRPr="008D1466">
              <w:t>delay_ms(500);</w:t>
            </w:r>
          </w:p>
          <w:p w14:paraId="1373EFF6" w14:textId="77777777" w:rsidR="005E4474" w:rsidRPr="008D1466" w:rsidRDefault="005E4474" w:rsidP="008D1466">
            <w:pPr>
              <w:ind w:firstLine="480"/>
            </w:pPr>
            <w:r w:rsidRPr="008D1466">
              <w:t xml:space="preserve">    </w:t>
            </w:r>
          </w:p>
          <w:p w14:paraId="61C96497" w14:textId="5ED80256" w:rsidR="005E4474" w:rsidRPr="008D1466" w:rsidRDefault="005E4474" w:rsidP="008D1466">
            <w:pPr>
              <w:ind w:firstLine="480"/>
            </w:pPr>
            <w:r w:rsidRPr="008D1466">
              <w:t>while(1)</w:t>
            </w:r>
          </w:p>
          <w:p w14:paraId="0624E5DA" w14:textId="1FDE8000" w:rsidR="005E4474" w:rsidRPr="008D1466" w:rsidRDefault="005E4474" w:rsidP="008D1466">
            <w:pPr>
              <w:ind w:firstLine="480"/>
            </w:pPr>
            <w:r w:rsidRPr="008D1466">
              <w:t>{</w:t>
            </w:r>
          </w:p>
          <w:p w14:paraId="50928C60" w14:textId="77777777" w:rsidR="005E4474" w:rsidRPr="008D1466" w:rsidRDefault="005E4474" w:rsidP="008D1466">
            <w:pPr>
              <w:ind w:firstLine="480"/>
            </w:pPr>
            <w:r w:rsidRPr="008D1466">
              <w:rPr>
                <w:rFonts w:hint="eastAsia"/>
              </w:rPr>
              <w:t xml:space="preserve">      if(KEY_Scan(0)) //</w:t>
            </w:r>
            <w:r w:rsidRPr="008D1466">
              <w:rPr>
                <w:rFonts w:hint="eastAsia"/>
              </w:rPr>
              <w:t>有按键按下</w:t>
            </w:r>
          </w:p>
          <w:p w14:paraId="212010D9" w14:textId="77777777" w:rsidR="005E4474" w:rsidRPr="008D1466" w:rsidRDefault="005E4474" w:rsidP="008D1466">
            <w:pPr>
              <w:ind w:firstLine="480"/>
            </w:pPr>
            <w:r w:rsidRPr="008D1466">
              <w:t xml:space="preserve">      {</w:t>
            </w:r>
          </w:p>
          <w:p w14:paraId="663323BB" w14:textId="77777777" w:rsidR="005E4474" w:rsidRPr="008D1466" w:rsidRDefault="005E4474" w:rsidP="008D1466">
            <w:pPr>
              <w:ind w:firstLine="480"/>
            </w:pPr>
            <w:r w:rsidRPr="008D1466">
              <w:rPr>
                <w:rFonts w:hint="eastAsia"/>
              </w:rPr>
              <w:t xml:space="preserve">        FeetDog();  //</w:t>
            </w:r>
            <w:r w:rsidRPr="008D1466">
              <w:rPr>
                <w:rFonts w:hint="eastAsia"/>
              </w:rPr>
              <w:t>看门狗喂狗</w:t>
            </w:r>
            <w:r w:rsidRPr="008D1466">
              <w:rPr>
                <w:rFonts w:hint="eastAsia"/>
              </w:rPr>
              <w:t xml:space="preserve">  </w:t>
            </w:r>
          </w:p>
          <w:p w14:paraId="52EEA109" w14:textId="77777777" w:rsidR="005E4474" w:rsidRPr="008D1466" w:rsidRDefault="005E4474" w:rsidP="008D1466">
            <w:pPr>
              <w:ind w:firstLine="480"/>
            </w:pPr>
            <w:r w:rsidRPr="008D1466">
              <w:t xml:space="preserve">      }</w:t>
            </w:r>
          </w:p>
          <w:p w14:paraId="27A4C9E3" w14:textId="77777777" w:rsidR="005E4474" w:rsidRPr="008D1466" w:rsidRDefault="005E4474" w:rsidP="008D1466">
            <w:pPr>
              <w:ind w:firstLine="480"/>
            </w:pPr>
            <w:r w:rsidRPr="008D1466">
              <w:lastRenderedPageBreak/>
              <w:t xml:space="preserve">      LED_ON();</w:t>
            </w:r>
          </w:p>
          <w:p w14:paraId="77E1C75A" w14:textId="35E142E9" w:rsidR="005E4474" w:rsidRPr="008D1466" w:rsidRDefault="005E4474" w:rsidP="008D1466">
            <w:pPr>
              <w:ind w:firstLine="480"/>
            </w:pPr>
            <w:r w:rsidRPr="008D1466">
              <w:t>}</w:t>
            </w:r>
          </w:p>
          <w:p w14:paraId="2BA9C93F" w14:textId="77777777" w:rsidR="005E4474" w:rsidRPr="008D1466" w:rsidRDefault="005E4474" w:rsidP="008D1466">
            <w:pPr>
              <w:ind w:firstLine="480"/>
            </w:pPr>
            <w:r w:rsidRPr="008D1466">
              <w:t>}</w:t>
            </w:r>
          </w:p>
        </w:tc>
      </w:tr>
    </w:tbl>
    <w:p w14:paraId="5A47A05C" w14:textId="77777777" w:rsidR="005E4474" w:rsidRPr="008D1466" w:rsidRDefault="005E4474" w:rsidP="008D1466">
      <w:pPr>
        <w:ind w:firstLine="480"/>
      </w:pPr>
      <w:bookmarkStart w:id="246" w:name="_Toc5111350"/>
      <w:bookmarkStart w:id="247" w:name="_Toc5797171"/>
    </w:p>
    <w:p w14:paraId="08DFE0A3" w14:textId="6CECA692" w:rsidR="005E4474" w:rsidRPr="008D1466" w:rsidRDefault="00B16541" w:rsidP="003302DF">
      <w:pPr>
        <w:pStyle w:val="3"/>
        <w:ind w:firstLine="562"/>
      </w:pPr>
      <w:bookmarkStart w:id="248" w:name="_Toc28174732"/>
      <w:bookmarkStart w:id="249" w:name="_Toc45184506"/>
      <w:r w:rsidRPr="008D1466">
        <w:rPr>
          <w:rFonts w:hint="eastAsia"/>
        </w:rPr>
        <w:t>3</w:t>
      </w:r>
      <w:r w:rsidRPr="008D1466">
        <w:t xml:space="preserve">.6.6 </w:t>
      </w:r>
      <w:r w:rsidR="005E4474" w:rsidRPr="008D1466">
        <w:rPr>
          <w:rFonts w:hint="eastAsia"/>
        </w:rPr>
        <w:t>实验步骤</w:t>
      </w:r>
      <w:bookmarkEnd w:id="246"/>
      <w:bookmarkEnd w:id="247"/>
      <w:r w:rsidR="005E4474" w:rsidRPr="008D1466">
        <w:rPr>
          <w:rFonts w:hint="eastAsia"/>
        </w:rPr>
        <w:t>及结果</w:t>
      </w:r>
      <w:bookmarkEnd w:id="248"/>
      <w:bookmarkEnd w:id="249"/>
    </w:p>
    <w:p w14:paraId="0FB98052" w14:textId="77777777" w:rsidR="005E4474" w:rsidRPr="008D1466" w:rsidRDefault="005E4474" w:rsidP="008D1466">
      <w:pPr>
        <w:ind w:firstLine="480"/>
      </w:pPr>
      <w:r w:rsidRPr="008D1466">
        <w:rPr>
          <w:rFonts w:hint="eastAsia"/>
        </w:rPr>
        <w:t>组装好电源模块、</w:t>
      </w:r>
      <w:r w:rsidRPr="008D1466">
        <w:rPr>
          <w:rFonts w:hint="eastAsia"/>
        </w:rPr>
        <w:t>CC2530</w:t>
      </w:r>
      <w:r w:rsidRPr="008D1466">
        <w:rPr>
          <w:rFonts w:hint="eastAsia"/>
        </w:rPr>
        <w:t>底座模块和</w:t>
      </w:r>
      <w:r w:rsidRPr="008D1466">
        <w:rPr>
          <w:rFonts w:hint="eastAsia"/>
        </w:rPr>
        <w:t>LED</w:t>
      </w:r>
      <w:r w:rsidRPr="008D1466">
        <w:rPr>
          <w:rFonts w:hint="eastAsia"/>
        </w:rPr>
        <w:t>模块，用</w:t>
      </w:r>
      <w:r w:rsidRPr="008D1466">
        <w:rPr>
          <w:rFonts w:hint="eastAsia"/>
        </w:rPr>
        <w:t>C</w:t>
      </w:r>
      <w:r w:rsidRPr="008D1466">
        <w:t>C Debugger</w:t>
      </w:r>
      <w:r w:rsidRPr="008D1466">
        <w:rPr>
          <w:rFonts w:hint="eastAsia"/>
        </w:rPr>
        <w:t>连接</w:t>
      </w:r>
      <w:r w:rsidRPr="008D1466">
        <w:rPr>
          <w:rFonts w:hint="eastAsia"/>
        </w:rPr>
        <w:t>LED</w:t>
      </w:r>
      <w:r w:rsidRPr="008D1466">
        <w:rPr>
          <w:rFonts w:hint="eastAsia"/>
        </w:rPr>
        <w:t>模块的底座和电脑。</w:t>
      </w:r>
    </w:p>
    <w:p w14:paraId="5A7C789E" w14:textId="77777777" w:rsidR="005E4474" w:rsidRPr="008D1466" w:rsidRDefault="005E4474" w:rsidP="003302DF">
      <w:pPr>
        <w:pStyle w:val="af4"/>
      </w:pPr>
      <w:r w:rsidRPr="008D1466">
        <w:rPr>
          <w:noProof/>
        </w:rPr>
        <w:drawing>
          <wp:inline distT="0" distB="0" distL="0" distR="0" wp14:anchorId="24091C05" wp14:editId="0C84BB2B">
            <wp:extent cx="4236720" cy="2726667"/>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257668" cy="2740149"/>
                    </a:xfrm>
                    <a:prstGeom prst="rect">
                      <a:avLst/>
                    </a:prstGeom>
                  </pic:spPr>
                </pic:pic>
              </a:graphicData>
            </a:graphic>
          </wp:inline>
        </w:drawing>
      </w:r>
    </w:p>
    <w:p w14:paraId="742C3364" w14:textId="77777777" w:rsidR="005E4474" w:rsidRPr="008D1466" w:rsidRDefault="005E4474" w:rsidP="003302DF">
      <w:pPr>
        <w:pStyle w:val="af4"/>
      </w:pPr>
      <w:r w:rsidRPr="008D1466">
        <w:rPr>
          <w:rFonts w:hint="eastAsia"/>
        </w:rPr>
        <w:t>图</w:t>
      </w:r>
      <w:r w:rsidRPr="008D1466">
        <w:t xml:space="preserve">3.6.6 </w:t>
      </w:r>
      <w:r w:rsidRPr="008D1466">
        <w:rPr>
          <w:rFonts w:hint="eastAsia"/>
        </w:rPr>
        <w:t>模块组装</w:t>
      </w:r>
    </w:p>
    <w:p w14:paraId="5EBC760B" w14:textId="77777777" w:rsidR="005E4474" w:rsidRPr="008D1466" w:rsidRDefault="005E4474" w:rsidP="008D1466">
      <w:pPr>
        <w:ind w:firstLine="480"/>
      </w:pPr>
      <w:r w:rsidRPr="008D1466">
        <w:rPr>
          <w:rFonts w:hint="eastAsia"/>
        </w:rPr>
        <w:t>找到产品提供的光盘里的目录“基于</w:t>
      </w:r>
      <w:r w:rsidRPr="008D1466">
        <w:rPr>
          <w:rFonts w:hint="eastAsia"/>
        </w:rPr>
        <w:t>CC2530</w:t>
      </w:r>
      <w:r w:rsidRPr="008D1466">
        <w:rPr>
          <w:rFonts w:hint="eastAsia"/>
        </w:rPr>
        <w:t>的单片机基础实验</w:t>
      </w:r>
      <w:r w:rsidRPr="008D1466">
        <w:rPr>
          <w:rFonts w:hint="eastAsia"/>
        </w:rPr>
        <w:t>\</w:t>
      </w:r>
      <w:r w:rsidRPr="008D1466">
        <w:rPr>
          <w:rFonts w:hint="eastAsia"/>
        </w:rPr>
        <w:t>实验</w:t>
      </w:r>
      <w:r w:rsidRPr="008D1466">
        <w:t>5</w:t>
      </w:r>
      <w:r w:rsidRPr="008D1466">
        <w:rPr>
          <w:rFonts w:hint="eastAsia"/>
        </w:rPr>
        <w:t xml:space="preserve">  </w:t>
      </w:r>
      <w:r w:rsidRPr="008D1466">
        <w:rPr>
          <w:rFonts w:hint="eastAsia"/>
        </w:rPr>
        <w:t>独立看门狗实验”下的工程代码，打开工程</w:t>
      </w:r>
      <w:r w:rsidRPr="008D1466">
        <w:t>（注意</w:t>
      </w:r>
      <w:r w:rsidRPr="008D1466">
        <w:rPr>
          <w:rFonts w:hint="eastAsia"/>
        </w:rPr>
        <w:t>：</w:t>
      </w:r>
      <w:r w:rsidRPr="008D1466">
        <w:t>是直接点击工程下面的</w:t>
      </w:r>
      <w:r w:rsidRPr="008D1466">
        <w:t>IWDG.eww</w:t>
      </w:r>
      <w:r w:rsidRPr="008D1466">
        <w:t>）</w:t>
      </w:r>
      <w:r w:rsidRPr="008D1466">
        <w:rPr>
          <w:rFonts w:hint="eastAsia"/>
        </w:rPr>
        <w:t>如下图所示：</w:t>
      </w:r>
    </w:p>
    <w:p w14:paraId="7F09616E" w14:textId="77777777" w:rsidR="005E4474" w:rsidRPr="008D1466" w:rsidRDefault="005E4474" w:rsidP="003302DF">
      <w:pPr>
        <w:pStyle w:val="af4"/>
      </w:pPr>
      <w:r w:rsidRPr="008D1466">
        <w:rPr>
          <w:noProof/>
        </w:rPr>
        <w:drawing>
          <wp:inline distT="0" distB="0" distL="0" distR="0" wp14:anchorId="5B0D21CF" wp14:editId="21D6DD17">
            <wp:extent cx="5400040" cy="1689100"/>
            <wp:effectExtent l="0" t="0" r="0" b="635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400040" cy="1689100"/>
                    </a:xfrm>
                    <a:prstGeom prst="rect">
                      <a:avLst/>
                    </a:prstGeom>
                  </pic:spPr>
                </pic:pic>
              </a:graphicData>
            </a:graphic>
          </wp:inline>
        </w:drawing>
      </w:r>
    </w:p>
    <w:p w14:paraId="25EBA635" w14:textId="77777777" w:rsidR="005E4474" w:rsidRPr="008D1466" w:rsidRDefault="005E4474" w:rsidP="003302DF">
      <w:pPr>
        <w:pStyle w:val="af4"/>
      </w:pPr>
      <w:r w:rsidRPr="008D1466">
        <w:rPr>
          <w:rFonts w:hint="eastAsia"/>
        </w:rPr>
        <w:t>图</w:t>
      </w:r>
      <w:r w:rsidRPr="008D1466">
        <w:rPr>
          <w:rFonts w:hint="eastAsia"/>
        </w:rPr>
        <w:t>3</w:t>
      </w:r>
      <w:r w:rsidRPr="008D1466">
        <w:t>.6.7 IWDG</w:t>
      </w:r>
      <w:r w:rsidRPr="008D1466">
        <w:rPr>
          <w:rFonts w:hint="eastAsia"/>
        </w:rPr>
        <w:t>工程</w:t>
      </w:r>
    </w:p>
    <w:p w14:paraId="5C5412CC" w14:textId="77777777" w:rsidR="005E4474" w:rsidRPr="008D1466" w:rsidRDefault="005E4474" w:rsidP="008D1466">
      <w:pPr>
        <w:ind w:firstLine="480"/>
      </w:pPr>
      <w:r w:rsidRPr="008D1466">
        <w:rPr>
          <w:rFonts w:hint="eastAsia"/>
        </w:rPr>
        <w:t>在</w:t>
      </w:r>
      <w:r w:rsidRPr="008D1466">
        <w:rPr>
          <w:rFonts w:hint="eastAsia"/>
        </w:rPr>
        <w:t>IAR</w:t>
      </w:r>
      <w:r w:rsidRPr="008D1466">
        <w:rPr>
          <w:rFonts w:hint="eastAsia"/>
        </w:rPr>
        <w:t>中可以看到工程空间左边的“</w:t>
      </w:r>
      <w:r w:rsidRPr="008D1466">
        <w:rPr>
          <w:rFonts w:hint="eastAsia"/>
        </w:rPr>
        <w:t>main</w:t>
      </w:r>
      <w:r w:rsidRPr="008D1466">
        <w:t>.c</w:t>
      </w:r>
      <w:r w:rsidRPr="008D1466">
        <w:rPr>
          <w:rFonts w:hint="eastAsia"/>
        </w:rPr>
        <w:t>”文件以及相关的函数定义的文件，具体如下图所示。</w:t>
      </w:r>
    </w:p>
    <w:p w14:paraId="20620A42" w14:textId="77777777" w:rsidR="005E4474" w:rsidRPr="008D1466" w:rsidRDefault="005E4474" w:rsidP="003302DF">
      <w:pPr>
        <w:pStyle w:val="af4"/>
      </w:pPr>
      <w:r w:rsidRPr="008D1466">
        <w:rPr>
          <w:noProof/>
        </w:rPr>
        <w:lastRenderedPageBreak/>
        <w:drawing>
          <wp:inline distT="0" distB="0" distL="0" distR="0" wp14:anchorId="4AEC7B7E" wp14:editId="6D4A7D31">
            <wp:extent cx="5400040" cy="3554095"/>
            <wp:effectExtent l="0" t="0" r="0" b="825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400040" cy="3554095"/>
                    </a:xfrm>
                    <a:prstGeom prst="rect">
                      <a:avLst/>
                    </a:prstGeom>
                  </pic:spPr>
                </pic:pic>
              </a:graphicData>
            </a:graphic>
          </wp:inline>
        </w:drawing>
      </w:r>
    </w:p>
    <w:p w14:paraId="6C3039E6" w14:textId="77777777" w:rsidR="005E4474" w:rsidRPr="008D1466" w:rsidRDefault="005E4474" w:rsidP="003302DF">
      <w:pPr>
        <w:pStyle w:val="af4"/>
      </w:pPr>
      <w:r w:rsidRPr="008D1466">
        <w:rPr>
          <w:rFonts w:hint="eastAsia"/>
        </w:rPr>
        <w:t>图</w:t>
      </w:r>
      <w:r w:rsidRPr="008D1466">
        <w:rPr>
          <w:rFonts w:hint="eastAsia"/>
        </w:rPr>
        <w:t>3</w:t>
      </w:r>
      <w:r w:rsidRPr="008D1466">
        <w:t xml:space="preserve">.6.7 </w:t>
      </w:r>
      <w:r w:rsidRPr="008D1466">
        <w:rPr>
          <w:rFonts w:hint="eastAsia"/>
        </w:rPr>
        <w:t>打开程序</w:t>
      </w:r>
    </w:p>
    <w:p w14:paraId="112A280A" w14:textId="77777777" w:rsidR="005E4474" w:rsidRPr="008D1466" w:rsidRDefault="005E4474" w:rsidP="008D1466">
      <w:pPr>
        <w:ind w:firstLine="480"/>
      </w:pPr>
      <w:r w:rsidRPr="008D1466">
        <w:rPr>
          <w:rFonts w:hint="eastAsia"/>
        </w:rPr>
        <w:t>点击“</w:t>
      </w:r>
      <w:r w:rsidRPr="008D1466">
        <w:t>Make</w:t>
      </w:r>
      <w:r w:rsidRPr="008D1466">
        <w:rPr>
          <w:rFonts w:hint="eastAsia"/>
        </w:rPr>
        <w:t>”按钮，重新编译链接文件，显示没有错误。</w:t>
      </w:r>
    </w:p>
    <w:p w14:paraId="194EC84C" w14:textId="77777777" w:rsidR="005E4474" w:rsidRPr="008D1466" w:rsidRDefault="005E4474" w:rsidP="003302DF">
      <w:pPr>
        <w:pStyle w:val="af4"/>
      </w:pPr>
      <w:r w:rsidRPr="008D1466">
        <w:rPr>
          <w:noProof/>
        </w:rPr>
        <w:drawing>
          <wp:inline distT="0" distB="0" distL="0" distR="0" wp14:anchorId="5DB1BAA2" wp14:editId="0651C02E">
            <wp:extent cx="5591899" cy="3553460"/>
            <wp:effectExtent l="0" t="0" r="8890" b="889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595082" cy="3555483"/>
                    </a:xfrm>
                    <a:prstGeom prst="rect">
                      <a:avLst/>
                    </a:prstGeom>
                  </pic:spPr>
                </pic:pic>
              </a:graphicData>
            </a:graphic>
          </wp:inline>
        </w:drawing>
      </w:r>
    </w:p>
    <w:p w14:paraId="7E66DC14" w14:textId="77777777" w:rsidR="005E4474" w:rsidRPr="008D1466" w:rsidRDefault="005E4474" w:rsidP="003302DF">
      <w:pPr>
        <w:pStyle w:val="af4"/>
      </w:pPr>
      <w:r w:rsidRPr="008D1466">
        <w:rPr>
          <w:rFonts w:hint="eastAsia"/>
        </w:rPr>
        <w:t>图</w:t>
      </w:r>
      <w:r w:rsidRPr="008D1466">
        <w:rPr>
          <w:rFonts w:hint="eastAsia"/>
        </w:rPr>
        <w:t xml:space="preserve"> </w:t>
      </w:r>
      <w:r w:rsidRPr="008D1466">
        <w:t xml:space="preserve">3.6.8 </w:t>
      </w:r>
      <w:r w:rsidRPr="008D1466">
        <w:rPr>
          <w:rFonts w:hint="eastAsia"/>
        </w:rPr>
        <w:t>编译链接</w:t>
      </w:r>
    </w:p>
    <w:p w14:paraId="4B15EE9D" w14:textId="77777777" w:rsidR="005E4474" w:rsidRPr="008D1466" w:rsidRDefault="005E4474" w:rsidP="008D1466">
      <w:pPr>
        <w:ind w:firstLine="480"/>
      </w:pPr>
      <w:r w:rsidRPr="008D1466">
        <w:rPr>
          <w:rFonts w:hint="eastAsia"/>
        </w:rPr>
        <w:t>点击“</w:t>
      </w:r>
      <w:r w:rsidRPr="008D1466">
        <w:rPr>
          <w:rFonts w:hint="eastAsia"/>
        </w:rPr>
        <w:t>D</w:t>
      </w:r>
      <w:r w:rsidRPr="008D1466">
        <w:t>ownload and Debug</w:t>
      </w:r>
      <w:r w:rsidRPr="008D1466">
        <w:rPr>
          <w:rFonts w:hint="eastAsia"/>
        </w:rPr>
        <w:t>”按钮，将程序下载到模块中。</w:t>
      </w:r>
    </w:p>
    <w:p w14:paraId="236FE6E9" w14:textId="77777777" w:rsidR="005E4474" w:rsidRPr="008D1466" w:rsidRDefault="005E4474" w:rsidP="003302DF">
      <w:pPr>
        <w:pStyle w:val="af4"/>
      </w:pPr>
      <w:r w:rsidRPr="008D1466">
        <w:rPr>
          <w:noProof/>
        </w:rPr>
        <w:lastRenderedPageBreak/>
        <w:drawing>
          <wp:inline distT="0" distB="0" distL="0" distR="0" wp14:anchorId="09466AB3" wp14:editId="6D77FB2A">
            <wp:extent cx="5400040" cy="3489325"/>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3489325"/>
                    </a:xfrm>
                    <a:prstGeom prst="rect">
                      <a:avLst/>
                    </a:prstGeom>
                  </pic:spPr>
                </pic:pic>
              </a:graphicData>
            </a:graphic>
          </wp:inline>
        </w:drawing>
      </w:r>
    </w:p>
    <w:p w14:paraId="16FA4560" w14:textId="77777777" w:rsidR="005E4474" w:rsidRPr="008D1466" w:rsidRDefault="005E4474" w:rsidP="003302DF">
      <w:pPr>
        <w:pStyle w:val="af4"/>
      </w:pPr>
      <w:r w:rsidRPr="008D1466">
        <w:rPr>
          <w:rFonts w:hint="eastAsia"/>
        </w:rPr>
        <w:t>图</w:t>
      </w:r>
      <w:r w:rsidRPr="008D1466">
        <w:t xml:space="preserve">3.6.9 </w:t>
      </w:r>
      <w:r w:rsidRPr="008D1466">
        <w:rPr>
          <w:rFonts w:hint="eastAsia"/>
        </w:rPr>
        <w:t>下载和运行程序</w:t>
      </w:r>
    </w:p>
    <w:p w14:paraId="1A44275A" w14:textId="77777777" w:rsidR="005E4474" w:rsidRPr="008D1466" w:rsidRDefault="005E4474" w:rsidP="003302DF">
      <w:pPr>
        <w:pStyle w:val="af4"/>
      </w:pPr>
      <w:r w:rsidRPr="008D1466">
        <w:rPr>
          <w:noProof/>
        </w:rPr>
        <w:drawing>
          <wp:inline distT="0" distB="0" distL="0" distR="0" wp14:anchorId="2EEB658E" wp14:editId="17A3D6A0">
            <wp:extent cx="2826460" cy="1095375"/>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extLst>
                        <a:ext uri="{28A0092B-C50C-407E-A947-70E740481C1C}">
                          <a14:useLocalDpi xmlns:a14="http://schemas.microsoft.com/office/drawing/2010/main" val="0"/>
                        </a:ext>
                      </a:extLst>
                    </a:blip>
                    <a:stretch>
                      <a:fillRect/>
                    </a:stretch>
                  </pic:blipFill>
                  <pic:spPr>
                    <a:xfrm>
                      <a:off x="0" y="0"/>
                      <a:ext cx="2837218" cy="1099544"/>
                    </a:xfrm>
                    <a:prstGeom prst="rect">
                      <a:avLst/>
                    </a:prstGeom>
                  </pic:spPr>
                </pic:pic>
              </a:graphicData>
            </a:graphic>
          </wp:inline>
        </w:drawing>
      </w:r>
      <w:r w:rsidRPr="008D1466">
        <w:rPr>
          <w:rFonts w:hint="eastAsia"/>
        </w:rPr>
        <w:t xml:space="preserve"> </w:t>
      </w:r>
      <w:r w:rsidRPr="008D1466">
        <w:t xml:space="preserve">  </w:t>
      </w:r>
    </w:p>
    <w:p w14:paraId="43A6795E" w14:textId="77777777" w:rsidR="005E4474" w:rsidRPr="008D1466" w:rsidRDefault="005E4474" w:rsidP="003302DF">
      <w:pPr>
        <w:pStyle w:val="af4"/>
      </w:pPr>
      <w:r w:rsidRPr="008D1466">
        <w:rPr>
          <w:rFonts w:hint="eastAsia"/>
        </w:rPr>
        <w:t>图</w:t>
      </w:r>
      <w:r w:rsidRPr="008D1466">
        <w:t xml:space="preserve">3.6.10 </w:t>
      </w:r>
      <w:r w:rsidRPr="008D1466">
        <w:rPr>
          <w:rFonts w:hint="eastAsia"/>
        </w:rPr>
        <w:t>代码下载中</w:t>
      </w:r>
    </w:p>
    <w:p w14:paraId="648AE489" w14:textId="77777777" w:rsidR="005E4474" w:rsidRPr="008D1466" w:rsidRDefault="005E4474" w:rsidP="003302DF">
      <w:pPr>
        <w:pStyle w:val="af4"/>
      </w:pPr>
      <w:r w:rsidRPr="008D1466">
        <w:rPr>
          <w:noProof/>
        </w:rPr>
        <w:drawing>
          <wp:inline distT="0" distB="0" distL="0" distR="0" wp14:anchorId="036D6A08" wp14:editId="17896756">
            <wp:extent cx="4669050" cy="691243"/>
            <wp:effectExtent l="19050" t="19050" r="17780" b="1397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861190" cy="719689"/>
                    </a:xfrm>
                    <a:prstGeom prst="rect">
                      <a:avLst/>
                    </a:prstGeom>
                    <a:ln>
                      <a:solidFill>
                        <a:schemeClr val="bg1">
                          <a:lumMod val="75000"/>
                        </a:schemeClr>
                      </a:solidFill>
                    </a:ln>
                  </pic:spPr>
                </pic:pic>
              </a:graphicData>
            </a:graphic>
          </wp:inline>
        </w:drawing>
      </w:r>
    </w:p>
    <w:p w14:paraId="3F6E505C" w14:textId="77777777" w:rsidR="005E4474" w:rsidRPr="008D1466" w:rsidRDefault="005E4474" w:rsidP="003302DF">
      <w:pPr>
        <w:pStyle w:val="af4"/>
      </w:pPr>
      <w:r w:rsidRPr="008D1466">
        <w:rPr>
          <w:rFonts w:hint="eastAsia"/>
        </w:rPr>
        <w:t>图</w:t>
      </w:r>
      <w:r w:rsidRPr="008D1466">
        <w:t xml:space="preserve">3.6.11 </w:t>
      </w:r>
      <w:r w:rsidRPr="008D1466">
        <w:rPr>
          <w:rFonts w:hint="eastAsia"/>
        </w:rPr>
        <w:t>代码下载成功</w:t>
      </w:r>
    </w:p>
    <w:p w14:paraId="060DA52E" w14:textId="77777777" w:rsidR="005E4474" w:rsidRPr="008D1466" w:rsidRDefault="005E4474" w:rsidP="008D1466">
      <w:pPr>
        <w:ind w:firstLine="480"/>
      </w:pPr>
      <w:r w:rsidRPr="008D1466">
        <w:rPr>
          <w:rFonts w:hint="eastAsia"/>
        </w:rPr>
        <w:t>点击“</w:t>
      </w:r>
      <w:r w:rsidRPr="008D1466">
        <w:rPr>
          <w:rFonts w:hint="eastAsia"/>
        </w:rPr>
        <w:t>GO</w:t>
      </w:r>
      <w:r w:rsidRPr="008D1466">
        <w:rPr>
          <w:rFonts w:hint="eastAsia"/>
        </w:rPr>
        <w:t>”，运行程序。</w:t>
      </w:r>
    </w:p>
    <w:p w14:paraId="54867B53" w14:textId="77777777" w:rsidR="005E4474" w:rsidRPr="008D1466" w:rsidRDefault="005E4474" w:rsidP="003302DF">
      <w:pPr>
        <w:pStyle w:val="af4"/>
      </w:pPr>
      <w:r w:rsidRPr="008D1466">
        <w:rPr>
          <w:noProof/>
        </w:rPr>
        <mc:AlternateContent>
          <mc:Choice Requires="wpg">
            <w:drawing>
              <wp:inline distT="0" distB="0" distL="0" distR="0" wp14:anchorId="0D4E0B16" wp14:editId="060C115B">
                <wp:extent cx="4905167" cy="1199515"/>
                <wp:effectExtent l="0" t="0" r="635" b="635"/>
                <wp:docPr id="77" name="组合 77"/>
                <wp:cNvGraphicFramePr/>
                <a:graphic xmlns:a="http://schemas.openxmlformats.org/drawingml/2006/main">
                  <a:graphicData uri="http://schemas.microsoft.com/office/word/2010/wordprocessingGroup">
                    <wpg:wgp>
                      <wpg:cNvGrpSpPr/>
                      <wpg:grpSpPr>
                        <a:xfrm>
                          <a:off x="0" y="0"/>
                          <a:ext cx="4905167" cy="1199515"/>
                          <a:chOff x="458680" y="219694"/>
                          <a:chExt cx="5289600" cy="1469052"/>
                        </a:xfrm>
                      </wpg:grpSpPr>
                      <pic:pic xmlns:pic="http://schemas.openxmlformats.org/drawingml/2006/picture">
                        <pic:nvPicPr>
                          <pic:cNvPr id="79" name="图片 79"/>
                          <pic:cNvPicPr>
                            <a:picLocks noChangeAspect="1"/>
                          </pic:cNvPicPr>
                        </pic:nvPicPr>
                        <pic:blipFill rotWithShape="1">
                          <a:blip r:embed="rId138">
                            <a:extLst>
                              <a:ext uri="{28A0092B-C50C-407E-A947-70E740481C1C}">
                                <a14:useLocalDpi xmlns:a14="http://schemas.microsoft.com/office/drawing/2010/main" val="0"/>
                              </a:ext>
                            </a:extLst>
                          </a:blip>
                          <a:srcRect l="1" t="-6093" r="40102" b="8375"/>
                          <a:stretch/>
                        </pic:blipFill>
                        <pic:spPr bwMode="auto">
                          <a:xfrm>
                            <a:off x="458680" y="219694"/>
                            <a:ext cx="5289600" cy="1469052"/>
                          </a:xfrm>
                          <a:prstGeom prst="rect">
                            <a:avLst/>
                          </a:prstGeom>
                          <a:ln>
                            <a:noFill/>
                          </a:ln>
                          <a:extLst>
                            <a:ext uri="{53640926-AAD7-44D8-BBD7-CCE9431645EC}">
                              <a14:shadowObscured xmlns:a14="http://schemas.microsoft.com/office/drawing/2010/main"/>
                            </a:ext>
                          </a:extLst>
                        </pic:spPr>
                      </pic:pic>
                      <wps:wsp>
                        <wps:cNvPr id="84" name="直接箭头连接符 84"/>
                        <wps:cNvCnPr/>
                        <wps:spPr>
                          <a:xfrm flipV="1">
                            <a:off x="873636" y="910239"/>
                            <a:ext cx="735395" cy="40376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5" name="矩形 85"/>
                        <wps:cNvSpPr/>
                        <wps:spPr>
                          <a:xfrm>
                            <a:off x="1609064" y="744505"/>
                            <a:ext cx="165735" cy="165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A144987" id="组合 77" o:spid="_x0000_s1026" style="width:386.25pt;height:94.45pt;mso-position-horizontal-relative:char;mso-position-vertical-relative:line" coordorigin="4586,2196" coordsize="52896,14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">
                <v:shape id="图片 79" o:spid="_x0000_s1027" type="#_x0000_t75" style="position:absolute;left:4586;top:2196;width:52896;height:146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">
                  <v:imagedata r:id="rId161" o:title="" croptop="-3993f" cropbottom="5489f" cropleft="1f" cropright="26281f"/>
                </v:shape>
                <v:shape id="直接箭头连接符 84" o:spid="_x0000_s1028" type="#_x0000_t32" style="position:absolute;left:8736;top:9102;width:7354;height:40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" strokecolor="red">
                  <v:stroke endarrow="block" endcap="round"/>
                </v:shape>
                <v:rect id="矩形 85" o:spid="_x0000_s1029" style="position:absolute;left:16090;top:7445;width:1657;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" filled="f" strokecolor="red" strokeweight="1.25pt">
                  <v:stroke endcap="round"/>
                </v:rect>
                <w10:anchorlock/>
              </v:group>
            </w:pict>
          </mc:Fallback>
        </mc:AlternateContent>
      </w:r>
    </w:p>
    <w:p w14:paraId="46360009" w14:textId="77777777" w:rsidR="005E4474" w:rsidRPr="008D1466" w:rsidRDefault="005E4474" w:rsidP="003302DF">
      <w:pPr>
        <w:pStyle w:val="af4"/>
      </w:pPr>
      <w:r w:rsidRPr="008D1466">
        <w:rPr>
          <w:rFonts w:hint="eastAsia"/>
        </w:rPr>
        <w:t>图</w:t>
      </w:r>
      <w:r w:rsidRPr="008D1466">
        <w:t xml:space="preserve">3.6.12 </w:t>
      </w:r>
      <w:r w:rsidRPr="008D1466">
        <w:rPr>
          <w:rFonts w:hint="eastAsia"/>
        </w:rPr>
        <w:t>程序运行</w:t>
      </w:r>
    </w:p>
    <w:p w14:paraId="20AC2DCA" w14:textId="77777777" w:rsidR="005E4474" w:rsidRPr="008D1466" w:rsidRDefault="005E4474" w:rsidP="008D1466">
      <w:pPr>
        <w:ind w:firstLine="480"/>
      </w:pPr>
      <w:bookmarkStart w:id="250" w:name="_Toc514664631"/>
      <w:bookmarkStart w:id="251" w:name="_Toc5111352"/>
      <w:bookmarkStart w:id="252" w:name="_Toc5797172"/>
      <w:bookmarkStart w:id="253" w:name="_Toc28174733"/>
      <w:r w:rsidRPr="008D1466">
        <w:rPr>
          <w:rFonts w:hint="eastAsia"/>
        </w:rPr>
        <w:t>程序正常运行，</w:t>
      </w:r>
      <w:r w:rsidRPr="008D1466">
        <w:rPr>
          <w:rFonts w:hint="eastAsia"/>
        </w:rPr>
        <w:t>LED</w:t>
      </w:r>
      <w:r w:rsidRPr="008D1466">
        <w:t>1</w:t>
      </w:r>
      <w:r w:rsidRPr="008D1466">
        <w:rPr>
          <w:rFonts w:hint="eastAsia"/>
        </w:rPr>
        <w:t>~LED</w:t>
      </w:r>
      <w:r w:rsidRPr="008D1466">
        <w:t>4</w:t>
      </w:r>
      <w:r w:rsidRPr="008D1466">
        <w:rPr>
          <w:rFonts w:hint="eastAsia"/>
        </w:rPr>
        <w:t>每隔</w:t>
      </w:r>
      <w:r w:rsidRPr="008D1466">
        <w:rPr>
          <w:rFonts w:hint="eastAsia"/>
        </w:rPr>
        <w:t>5</w:t>
      </w:r>
      <w:r w:rsidRPr="008D1466">
        <w:t>00</w:t>
      </w:r>
      <w:r w:rsidRPr="008D1466">
        <w:rPr>
          <w:rFonts w:hint="eastAsia"/>
        </w:rPr>
        <w:t>ms</w:t>
      </w:r>
      <w:r w:rsidRPr="008D1466">
        <w:rPr>
          <w:rFonts w:hint="eastAsia"/>
        </w:rPr>
        <w:t>闪烁一次，因为程序一直在复位。</w:t>
      </w:r>
    </w:p>
    <w:p w14:paraId="740D69B9" w14:textId="77777777" w:rsidR="00263AFB" w:rsidRPr="008D1466" w:rsidRDefault="005E4474" w:rsidP="008D1466">
      <w:pPr>
        <w:ind w:firstLine="480"/>
      </w:pPr>
      <w:r w:rsidRPr="008D1466">
        <w:rPr>
          <w:rFonts w:hint="eastAsia"/>
        </w:rPr>
        <w:t>在程序运行中一直按下任意按键，</w:t>
      </w:r>
      <w:r w:rsidRPr="008D1466">
        <w:rPr>
          <w:rFonts w:hint="eastAsia"/>
        </w:rPr>
        <w:t>L</w:t>
      </w:r>
      <w:r w:rsidRPr="008D1466">
        <w:t>ED</w:t>
      </w:r>
      <w:r w:rsidRPr="008D1466">
        <w:rPr>
          <w:rFonts w:hint="eastAsia"/>
        </w:rPr>
        <w:t>灯会常亮，证明喂狗成功，程序没有复位。</w:t>
      </w:r>
    </w:p>
    <w:p w14:paraId="3720FB9F" w14:textId="7AD5CDA0" w:rsidR="005E4474" w:rsidRPr="008D1466" w:rsidRDefault="00B16541" w:rsidP="003302DF">
      <w:pPr>
        <w:pStyle w:val="2"/>
      </w:pPr>
      <w:bookmarkStart w:id="254" w:name="_Toc45184507"/>
      <w:r w:rsidRPr="008D1466">
        <w:rPr>
          <w:rFonts w:hint="eastAsia"/>
        </w:rPr>
        <w:lastRenderedPageBreak/>
        <w:t>3</w:t>
      </w:r>
      <w:r w:rsidRPr="008D1466">
        <w:t xml:space="preserve">.7 </w:t>
      </w:r>
      <w:r w:rsidR="005E4474" w:rsidRPr="008D1466">
        <w:rPr>
          <w:rFonts w:hint="eastAsia"/>
        </w:rPr>
        <w:t>串口</w:t>
      </w:r>
      <w:bookmarkEnd w:id="250"/>
      <w:r w:rsidR="005E4474" w:rsidRPr="008D1466">
        <w:rPr>
          <w:rFonts w:hint="eastAsia"/>
        </w:rPr>
        <w:t>通讯实验</w:t>
      </w:r>
      <w:bookmarkEnd w:id="251"/>
      <w:bookmarkEnd w:id="252"/>
      <w:bookmarkEnd w:id="253"/>
      <w:bookmarkEnd w:id="254"/>
    </w:p>
    <w:p w14:paraId="0761DCC1" w14:textId="45530B9F" w:rsidR="005E4474" w:rsidRPr="008D1466" w:rsidRDefault="00B16541" w:rsidP="003302DF">
      <w:pPr>
        <w:pStyle w:val="3"/>
        <w:ind w:firstLine="562"/>
      </w:pPr>
      <w:bookmarkStart w:id="255" w:name="_Toc5111353"/>
      <w:bookmarkStart w:id="256" w:name="_Toc5797173"/>
      <w:bookmarkStart w:id="257" w:name="_Toc28174734"/>
      <w:bookmarkStart w:id="258" w:name="_Toc45184508"/>
      <w:r w:rsidRPr="008D1466">
        <w:rPr>
          <w:rFonts w:hint="eastAsia"/>
        </w:rPr>
        <w:t>3</w:t>
      </w:r>
      <w:r w:rsidRPr="008D1466">
        <w:t xml:space="preserve">.7.1 </w:t>
      </w:r>
      <w:r w:rsidR="005E4474" w:rsidRPr="008D1466">
        <w:rPr>
          <w:rFonts w:hint="eastAsia"/>
        </w:rPr>
        <w:t>实验内容</w:t>
      </w:r>
      <w:bookmarkEnd w:id="255"/>
      <w:bookmarkEnd w:id="256"/>
      <w:bookmarkEnd w:id="257"/>
      <w:bookmarkEnd w:id="258"/>
    </w:p>
    <w:p w14:paraId="505E915C" w14:textId="77777777" w:rsidR="005E4474" w:rsidRPr="008D1466" w:rsidRDefault="005E4474" w:rsidP="008D1466">
      <w:pPr>
        <w:ind w:firstLine="480"/>
      </w:pPr>
      <w:bookmarkStart w:id="259" w:name="_Toc5111354"/>
      <w:bookmarkStart w:id="260" w:name="_Toc5797174"/>
      <w:r w:rsidRPr="008D1466">
        <w:rPr>
          <w:rFonts w:hint="eastAsia"/>
        </w:rPr>
        <w:t>通过按键控制串口发送数据，电脑显示底座模块数据和按键信息。在电脑端输入数据后发送，屏幕上会收到</w:t>
      </w:r>
      <w:r w:rsidRPr="008D1466">
        <w:rPr>
          <w:rFonts w:hint="eastAsia"/>
        </w:rPr>
        <w:t>CC2530</w:t>
      </w:r>
      <w:r w:rsidRPr="008D1466">
        <w:rPr>
          <w:rFonts w:hint="eastAsia"/>
        </w:rPr>
        <w:t>回复的完全相同的数据。</w:t>
      </w:r>
    </w:p>
    <w:p w14:paraId="56FB4791" w14:textId="0524A0E0" w:rsidR="005E4474" w:rsidRPr="008D1466" w:rsidRDefault="00B16541" w:rsidP="003302DF">
      <w:pPr>
        <w:pStyle w:val="3"/>
        <w:ind w:firstLine="562"/>
      </w:pPr>
      <w:bookmarkStart w:id="261" w:name="_Toc28174735"/>
      <w:bookmarkStart w:id="262" w:name="_Toc45184509"/>
      <w:r w:rsidRPr="008D1466">
        <w:rPr>
          <w:rFonts w:hint="eastAsia"/>
        </w:rPr>
        <w:t>3</w:t>
      </w:r>
      <w:r w:rsidRPr="008D1466">
        <w:t xml:space="preserve">.7.2 </w:t>
      </w:r>
      <w:r w:rsidR="005E4474" w:rsidRPr="008D1466">
        <w:rPr>
          <w:rFonts w:hint="eastAsia"/>
        </w:rPr>
        <w:t>实验目的</w:t>
      </w:r>
      <w:bookmarkEnd w:id="259"/>
      <w:bookmarkEnd w:id="260"/>
      <w:bookmarkEnd w:id="261"/>
      <w:bookmarkEnd w:id="262"/>
    </w:p>
    <w:p w14:paraId="00F57B05" w14:textId="78CEA8ED" w:rsidR="005E4474" w:rsidRPr="008D1466" w:rsidRDefault="003302DF" w:rsidP="008D1466">
      <w:pPr>
        <w:ind w:firstLine="480"/>
      </w:pPr>
      <w:r>
        <w:rPr>
          <w:rFonts w:hint="eastAsia"/>
        </w:rPr>
        <w:t>1</w:t>
      </w:r>
      <w:r>
        <w:rPr>
          <w:rFonts w:hint="eastAsia"/>
        </w:rPr>
        <w:t>、</w:t>
      </w:r>
      <w:r w:rsidR="005E4474" w:rsidRPr="008D1466">
        <w:rPr>
          <w:rFonts w:hint="eastAsia"/>
        </w:rPr>
        <w:t>了解串口工作原理；</w:t>
      </w:r>
    </w:p>
    <w:p w14:paraId="647D0D29" w14:textId="47AC3A61" w:rsidR="005E4474" w:rsidRPr="008D1466" w:rsidRDefault="003302DF" w:rsidP="008D1466">
      <w:pPr>
        <w:ind w:firstLine="480"/>
      </w:pPr>
      <w:r>
        <w:rPr>
          <w:rFonts w:hint="eastAsia"/>
        </w:rPr>
        <w:t>2</w:t>
      </w:r>
      <w:r>
        <w:rPr>
          <w:rFonts w:hint="eastAsia"/>
        </w:rPr>
        <w:t>、</w:t>
      </w:r>
      <w:r w:rsidR="005E4474" w:rsidRPr="008D1466">
        <w:rPr>
          <w:rFonts w:hint="eastAsia"/>
        </w:rPr>
        <w:t>了解无线传感网络数据传输的过程。</w:t>
      </w:r>
    </w:p>
    <w:p w14:paraId="2C6ECD64" w14:textId="65075546" w:rsidR="005E4474" w:rsidRPr="008D1466" w:rsidRDefault="00B16541" w:rsidP="003302DF">
      <w:pPr>
        <w:pStyle w:val="3"/>
        <w:ind w:firstLine="562"/>
      </w:pPr>
      <w:bookmarkStart w:id="263" w:name="_Toc5111355"/>
      <w:bookmarkStart w:id="264" w:name="_Toc5797175"/>
      <w:bookmarkStart w:id="265" w:name="_Toc28174736"/>
      <w:bookmarkStart w:id="266" w:name="_Toc45184510"/>
      <w:r w:rsidRPr="008D1466">
        <w:rPr>
          <w:rFonts w:hint="eastAsia"/>
        </w:rPr>
        <w:t>3</w:t>
      </w:r>
      <w:r w:rsidRPr="008D1466">
        <w:t xml:space="preserve">.7.3 </w:t>
      </w:r>
      <w:r w:rsidR="005E4474" w:rsidRPr="008D1466">
        <w:rPr>
          <w:rFonts w:hint="eastAsia"/>
        </w:rPr>
        <w:t>实验环境</w:t>
      </w:r>
      <w:bookmarkEnd w:id="263"/>
      <w:bookmarkEnd w:id="264"/>
      <w:bookmarkEnd w:id="265"/>
      <w:bookmarkEnd w:id="266"/>
    </w:p>
    <w:p w14:paraId="31CA3F0F" w14:textId="77777777" w:rsidR="005E4474" w:rsidRPr="008D1466" w:rsidRDefault="005E4474" w:rsidP="003302DF">
      <w:pPr>
        <w:pStyle w:val="af4"/>
      </w:pPr>
      <w:r w:rsidRPr="008D1466">
        <w:rPr>
          <w:rFonts w:hint="eastAsia"/>
        </w:rPr>
        <w:t>表</w:t>
      </w:r>
      <w:r w:rsidRPr="008D1466">
        <w:rPr>
          <w:rFonts w:hint="eastAsia"/>
        </w:rPr>
        <w:t>3</w:t>
      </w:r>
      <w:r w:rsidRPr="008D1466">
        <w:t xml:space="preserve">.7.1 </w:t>
      </w:r>
      <w:r w:rsidRPr="008D1466">
        <w:rPr>
          <w:rFonts w:hint="eastAsia"/>
        </w:rPr>
        <w:t>实验所需要硬件及软件</w:t>
      </w:r>
    </w:p>
    <w:tbl>
      <w:tblPr>
        <w:tblStyle w:val="afc"/>
        <w:tblW w:w="5171" w:type="pct"/>
        <w:jc w:val="center"/>
        <w:tblLook w:val="04A0" w:firstRow="1" w:lastRow="0" w:firstColumn="1" w:lastColumn="0" w:noHBand="0" w:noVBand="1"/>
      </w:tblPr>
      <w:tblGrid>
        <w:gridCol w:w="762"/>
        <w:gridCol w:w="2920"/>
        <w:gridCol w:w="710"/>
        <w:gridCol w:w="4392"/>
      </w:tblGrid>
      <w:tr w:rsidR="005E4474" w:rsidRPr="008D1466" w14:paraId="7422A2ED" w14:textId="77777777" w:rsidTr="007615AA">
        <w:trPr>
          <w:trHeight w:val="113"/>
          <w:jc w:val="center"/>
        </w:trPr>
        <w:tc>
          <w:tcPr>
            <w:tcW w:w="434" w:type="pct"/>
            <w:shd w:val="clear" w:color="auto" w:fill="BFBFBF" w:themeFill="background1" w:themeFillShade="BF"/>
            <w:vAlign w:val="center"/>
          </w:tcPr>
          <w:p w14:paraId="36E1F219" w14:textId="77777777" w:rsidR="005E4474" w:rsidRPr="008D1466" w:rsidRDefault="005E4474" w:rsidP="003302DF">
            <w:pPr>
              <w:pStyle w:val="afffd"/>
            </w:pPr>
            <w:r w:rsidRPr="008D1466">
              <w:rPr>
                <w:rFonts w:hint="eastAsia"/>
              </w:rPr>
              <w:t>序号</w:t>
            </w:r>
          </w:p>
        </w:tc>
        <w:tc>
          <w:tcPr>
            <w:tcW w:w="1662" w:type="pct"/>
            <w:shd w:val="clear" w:color="auto" w:fill="BFBFBF" w:themeFill="background1" w:themeFillShade="BF"/>
            <w:vAlign w:val="center"/>
          </w:tcPr>
          <w:p w14:paraId="15118625" w14:textId="77777777" w:rsidR="005E4474" w:rsidRPr="008D1466" w:rsidRDefault="005E4474" w:rsidP="003302DF">
            <w:pPr>
              <w:pStyle w:val="afffd"/>
            </w:pPr>
            <w:r w:rsidRPr="008D1466">
              <w:rPr>
                <w:rFonts w:hint="eastAsia"/>
              </w:rPr>
              <w:t>名称</w:t>
            </w:r>
          </w:p>
        </w:tc>
        <w:tc>
          <w:tcPr>
            <w:tcW w:w="404" w:type="pct"/>
            <w:shd w:val="clear" w:color="auto" w:fill="BFBFBF" w:themeFill="background1" w:themeFillShade="BF"/>
            <w:vAlign w:val="center"/>
          </w:tcPr>
          <w:p w14:paraId="5C5403D8" w14:textId="77777777" w:rsidR="005E4474" w:rsidRPr="008D1466" w:rsidRDefault="005E4474" w:rsidP="003302DF">
            <w:pPr>
              <w:pStyle w:val="afffd"/>
            </w:pPr>
            <w:r w:rsidRPr="008D1466">
              <w:rPr>
                <w:rFonts w:hint="eastAsia"/>
              </w:rPr>
              <w:t>数量</w:t>
            </w:r>
          </w:p>
        </w:tc>
        <w:tc>
          <w:tcPr>
            <w:tcW w:w="2500" w:type="pct"/>
            <w:shd w:val="clear" w:color="auto" w:fill="BFBFBF" w:themeFill="background1" w:themeFillShade="BF"/>
            <w:vAlign w:val="center"/>
          </w:tcPr>
          <w:p w14:paraId="1E245D79" w14:textId="77777777" w:rsidR="005E4474" w:rsidRPr="008D1466" w:rsidRDefault="005E4474" w:rsidP="003302DF">
            <w:pPr>
              <w:pStyle w:val="afffd"/>
            </w:pPr>
            <w:r w:rsidRPr="008D1466">
              <w:rPr>
                <w:rFonts w:hint="eastAsia"/>
              </w:rPr>
              <w:t>备注</w:t>
            </w:r>
          </w:p>
        </w:tc>
      </w:tr>
      <w:tr w:rsidR="005E4474" w:rsidRPr="008D1466" w14:paraId="190ADE74" w14:textId="77777777" w:rsidTr="007615AA">
        <w:trPr>
          <w:trHeight w:val="113"/>
          <w:jc w:val="center"/>
        </w:trPr>
        <w:tc>
          <w:tcPr>
            <w:tcW w:w="434" w:type="pct"/>
            <w:vAlign w:val="center"/>
          </w:tcPr>
          <w:p w14:paraId="6FD1523C" w14:textId="77777777" w:rsidR="005E4474" w:rsidRPr="008D1466" w:rsidRDefault="005E4474" w:rsidP="003302DF">
            <w:pPr>
              <w:pStyle w:val="afffd"/>
            </w:pPr>
            <w:r w:rsidRPr="008D1466">
              <w:rPr>
                <w:rFonts w:hint="eastAsia"/>
              </w:rPr>
              <w:t>1</w:t>
            </w:r>
          </w:p>
        </w:tc>
        <w:tc>
          <w:tcPr>
            <w:tcW w:w="1662" w:type="pct"/>
            <w:vAlign w:val="center"/>
          </w:tcPr>
          <w:p w14:paraId="4C4CB69E" w14:textId="77777777" w:rsidR="005E4474" w:rsidRPr="008D1466" w:rsidRDefault="005E4474" w:rsidP="003302DF">
            <w:pPr>
              <w:pStyle w:val="afffd"/>
            </w:pPr>
            <w:r w:rsidRPr="008D1466">
              <w:t>PC</w:t>
            </w:r>
            <w:r w:rsidRPr="008D1466">
              <w:t>机</w:t>
            </w:r>
          </w:p>
        </w:tc>
        <w:tc>
          <w:tcPr>
            <w:tcW w:w="404" w:type="pct"/>
          </w:tcPr>
          <w:p w14:paraId="360697C0" w14:textId="77777777" w:rsidR="005E4474" w:rsidRPr="008D1466" w:rsidRDefault="005E4474" w:rsidP="003302DF">
            <w:pPr>
              <w:pStyle w:val="afffd"/>
            </w:pPr>
            <w:r w:rsidRPr="008D1466">
              <w:rPr>
                <w:rFonts w:hint="eastAsia"/>
              </w:rPr>
              <w:t>1</w:t>
            </w:r>
            <w:r w:rsidRPr="008D1466">
              <w:t>个</w:t>
            </w:r>
          </w:p>
        </w:tc>
        <w:tc>
          <w:tcPr>
            <w:tcW w:w="2500" w:type="pct"/>
            <w:vAlign w:val="center"/>
          </w:tcPr>
          <w:p w14:paraId="35F87E1D" w14:textId="77777777" w:rsidR="005E4474" w:rsidRPr="008D1466" w:rsidRDefault="005E4474" w:rsidP="003302DF">
            <w:pPr>
              <w:pStyle w:val="afffd"/>
            </w:pPr>
            <w:r w:rsidRPr="008D1466">
              <w:t>安装</w:t>
            </w:r>
            <w:r w:rsidRPr="008D1466">
              <w:t>IAR</w:t>
            </w:r>
            <w:r w:rsidRPr="008D1466">
              <w:rPr>
                <w:rFonts w:hint="eastAsia"/>
              </w:rPr>
              <w:t>、</w:t>
            </w:r>
            <w:r w:rsidRPr="008D1466">
              <w:t>CC Debugger</w:t>
            </w:r>
            <w:r w:rsidRPr="008D1466">
              <w:t>驱动</w:t>
            </w:r>
            <w:r w:rsidRPr="008D1466">
              <w:rPr>
                <w:rFonts w:hint="eastAsia"/>
              </w:rPr>
              <w:t>、串口调试助手</w:t>
            </w:r>
          </w:p>
        </w:tc>
      </w:tr>
      <w:tr w:rsidR="005E4474" w:rsidRPr="008D1466" w14:paraId="71F3F840" w14:textId="77777777" w:rsidTr="007615AA">
        <w:trPr>
          <w:trHeight w:val="113"/>
          <w:jc w:val="center"/>
        </w:trPr>
        <w:tc>
          <w:tcPr>
            <w:tcW w:w="434" w:type="pct"/>
            <w:vAlign w:val="center"/>
          </w:tcPr>
          <w:p w14:paraId="5104B94B" w14:textId="77777777" w:rsidR="005E4474" w:rsidRPr="008D1466" w:rsidRDefault="005E4474" w:rsidP="003302DF">
            <w:pPr>
              <w:pStyle w:val="afffd"/>
            </w:pPr>
            <w:r w:rsidRPr="008D1466">
              <w:rPr>
                <w:rFonts w:hint="eastAsia"/>
              </w:rPr>
              <w:t>2</w:t>
            </w:r>
          </w:p>
        </w:tc>
        <w:tc>
          <w:tcPr>
            <w:tcW w:w="1662" w:type="pct"/>
            <w:vAlign w:val="center"/>
          </w:tcPr>
          <w:p w14:paraId="3D455214" w14:textId="77777777" w:rsidR="005E4474" w:rsidRPr="008D1466" w:rsidRDefault="005E4474" w:rsidP="003302DF">
            <w:pPr>
              <w:pStyle w:val="afffd"/>
            </w:pPr>
            <w:r w:rsidRPr="008D1466">
              <w:t>底座模块</w:t>
            </w:r>
          </w:p>
        </w:tc>
        <w:tc>
          <w:tcPr>
            <w:tcW w:w="404" w:type="pct"/>
          </w:tcPr>
          <w:p w14:paraId="276AAF52" w14:textId="77777777" w:rsidR="005E4474" w:rsidRPr="008D1466" w:rsidRDefault="005E4474" w:rsidP="003302DF">
            <w:pPr>
              <w:pStyle w:val="afffd"/>
            </w:pPr>
            <w:r w:rsidRPr="008D1466">
              <w:rPr>
                <w:rFonts w:hint="eastAsia"/>
              </w:rPr>
              <w:t>1</w:t>
            </w:r>
            <w:r w:rsidRPr="008D1466">
              <w:t>个</w:t>
            </w:r>
          </w:p>
        </w:tc>
        <w:tc>
          <w:tcPr>
            <w:tcW w:w="2500" w:type="pct"/>
            <w:vAlign w:val="center"/>
          </w:tcPr>
          <w:p w14:paraId="42D49F67" w14:textId="77777777" w:rsidR="005E4474" w:rsidRPr="008D1466" w:rsidRDefault="005E4474" w:rsidP="003302DF">
            <w:pPr>
              <w:pStyle w:val="afffd"/>
            </w:pPr>
          </w:p>
        </w:tc>
      </w:tr>
      <w:tr w:rsidR="005E4474" w:rsidRPr="008D1466" w14:paraId="2CCC4E5E" w14:textId="77777777" w:rsidTr="007615AA">
        <w:trPr>
          <w:trHeight w:val="113"/>
          <w:jc w:val="center"/>
        </w:trPr>
        <w:tc>
          <w:tcPr>
            <w:tcW w:w="434" w:type="pct"/>
            <w:vAlign w:val="center"/>
          </w:tcPr>
          <w:p w14:paraId="3787942E" w14:textId="77777777" w:rsidR="005E4474" w:rsidRPr="008D1466" w:rsidRDefault="005E4474" w:rsidP="003302DF">
            <w:pPr>
              <w:pStyle w:val="afffd"/>
            </w:pPr>
            <w:r w:rsidRPr="008D1466">
              <w:rPr>
                <w:rFonts w:hint="eastAsia"/>
              </w:rPr>
              <w:t>3</w:t>
            </w:r>
          </w:p>
        </w:tc>
        <w:tc>
          <w:tcPr>
            <w:tcW w:w="1662" w:type="pct"/>
            <w:vAlign w:val="center"/>
          </w:tcPr>
          <w:p w14:paraId="674C75F6" w14:textId="77777777" w:rsidR="005E4474" w:rsidRPr="008D1466" w:rsidRDefault="005E4474" w:rsidP="003302DF">
            <w:pPr>
              <w:pStyle w:val="afffd"/>
            </w:pPr>
            <w:r w:rsidRPr="008D1466">
              <w:rPr>
                <w:rFonts w:hint="eastAsia"/>
              </w:rPr>
              <w:t>电源模块</w:t>
            </w:r>
            <w:r w:rsidRPr="008D1466">
              <w:rPr>
                <w:rFonts w:hint="eastAsia"/>
              </w:rPr>
              <w:t>&amp;</w:t>
            </w:r>
            <w:r w:rsidRPr="008D1466">
              <w:t>配套电池</w:t>
            </w:r>
          </w:p>
        </w:tc>
        <w:tc>
          <w:tcPr>
            <w:tcW w:w="404" w:type="pct"/>
          </w:tcPr>
          <w:p w14:paraId="7B56429E" w14:textId="77777777" w:rsidR="005E4474" w:rsidRPr="008D1466" w:rsidRDefault="005E4474" w:rsidP="003302DF">
            <w:pPr>
              <w:pStyle w:val="afffd"/>
            </w:pPr>
            <w:r w:rsidRPr="008D1466">
              <w:rPr>
                <w:rFonts w:hint="eastAsia"/>
              </w:rPr>
              <w:t>1</w:t>
            </w:r>
            <w:r w:rsidRPr="008D1466">
              <w:t>个</w:t>
            </w:r>
          </w:p>
        </w:tc>
        <w:tc>
          <w:tcPr>
            <w:tcW w:w="2500" w:type="pct"/>
            <w:vAlign w:val="center"/>
          </w:tcPr>
          <w:p w14:paraId="3746A8F3" w14:textId="77777777" w:rsidR="005E4474" w:rsidRPr="008D1466" w:rsidRDefault="005E4474" w:rsidP="003302DF">
            <w:pPr>
              <w:pStyle w:val="afffd"/>
            </w:pPr>
            <w:r w:rsidRPr="008D1466">
              <w:t>选用，不使用</w:t>
            </w:r>
            <w:r w:rsidRPr="008D1466">
              <w:rPr>
                <w:rFonts w:hint="eastAsia"/>
              </w:rPr>
              <w:t>电源模块</w:t>
            </w:r>
            <w:r w:rsidRPr="008D1466">
              <w:t>也能完成本次试验</w:t>
            </w:r>
          </w:p>
        </w:tc>
      </w:tr>
      <w:tr w:rsidR="005E4474" w:rsidRPr="008D1466" w14:paraId="34C44BF9" w14:textId="77777777" w:rsidTr="007615AA">
        <w:trPr>
          <w:trHeight w:val="113"/>
          <w:jc w:val="center"/>
        </w:trPr>
        <w:tc>
          <w:tcPr>
            <w:tcW w:w="434" w:type="pct"/>
            <w:vAlign w:val="center"/>
          </w:tcPr>
          <w:p w14:paraId="34E728B1" w14:textId="77777777" w:rsidR="005E4474" w:rsidRPr="008D1466" w:rsidRDefault="005E4474" w:rsidP="003302DF">
            <w:pPr>
              <w:pStyle w:val="afffd"/>
            </w:pPr>
            <w:r w:rsidRPr="008D1466">
              <w:t>4</w:t>
            </w:r>
          </w:p>
        </w:tc>
        <w:tc>
          <w:tcPr>
            <w:tcW w:w="1662" w:type="pct"/>
            <w:vAlign w:val="center"/>
          </w:tcPr>
          <w:p w14:paraId="2310DF27" w14:textId="77777777" w:rsidR="005E4474" w:rsidRPr="008D1466" w:rsidRDefault="005E4474" w:rsidP="003302DF">
            <w:pPr>
              <w:pStyle w:val="afffd"/>
            </w:pPr>
            <w:r w:rsidRPr="008D1466">
              <w:t>LED</w:t>
            </w:r>
            <w:r w:rsidRPr="008D1466">
              <w:t>模块</w:t>
            </w:r>
          </w:p>
        </w:tc>
        <w:tc>
          <w:tcPr>
            <w:tcW w:w="404" w:type="pct"/>
          </w:tcPr>
          <w:p w14:paraId="594D8E45" w14:textId="77777777" w:rsidR="005E4474" w:rsidRPr="008D1466" w:rsidRDefault="005E4474" w:rsidP="003302DF">
            <w:pPr>
              <w:pStyle w:val="afffd"/>
            </w:pPr>
            <w:r w:rsidRPr="008D1466">
              <w:rPr>
                <w:rFonts w:hint="eastAsia"/>
              </w:rPr>
              <w:t>1</w:t>
            </w:r>
            <w:r w:rsidRPr="008D1466">
              <w:t>个</w:t>
            </w:r>
          </w:p>
        </w:tc>
        <w:tc>
          <w:tcPr>
            <w:tcW w:w="2500" w:type="pct"/>
            <w:vAlign w:val="center"/>
          </w:tcPr>
          <w:p w14:paraId="0F57C243" w14:textId="77777777" w:rsidR="005E4474" w:rsidRPr="008D1466" w:rsidRDefault="005E4474" w:rsidP="003302DF">
            <w:pPr>
              <w:pStyle w:val="afffd"/>
            </w:pPr>
          </w:p>
        </w:tc>
      </w:tr>
      <w:tr w:rsidR="005E4474" w:rsidRPr="008D1466" w14:paraId="64836B53" w14:textId="77777777" w:rsidTr="007615AA">
        <w:trPr>
          <w:trHeight w:val="113"/>
          <w:jc w:val="center"/>
        </w:trPr>
        <w:tc>
          <w:tcPr>
            <w:tcW w:w="434" w:type="pct"/>
            <w:vAlign w:val="center"/>
          </w:tcPr>
          <w:p w14:paraId="69A35BCF" w14:textId="77777777" w:rsidR="005E4474" w:rsidRPr="008D1466" w:rsidRDefault="005E4474" w:rsidP="003302DF">
            <w:pPr>
              <w:pStyle w:val="afffd"/>
            </w:pPr>
            <w:r w:rsidRPr="008D1466">
              <w:t>5</w:t>
            </w:r>
          </w:p>
        </w:tc>
        <w:tc>
          <w:tcPr>
            <w:tcW w:w="1662" w:type="pct"/>
            <w:vAlign w:val="center"/>
          </w:tcPr>
          <w:p w14:paraId="3B05F18F" w14:textId="77777777" w:rsidR="005E4474" w:rsidRPr="008D1466" w:rsidRDefault="005E4474" w:rsidP="003302DF">
            <w:pPr>
              <w:pStyle w:val="afffd"/>
            </w:pPr>
            <w:r w:rsidRPr="008D1466">
              <w:t>CC Debugger</w:t>
            </w:r>
            <w:r w:rsidRPr="008D1466">
              <w:t>下载器</w:t>
            </w:r>
            <w:r w:rsidRPr="008D1466">
              <w:rPr>
                <w:rFonts w:hint="eastAsia"/>
              </w:rPr>
              <w:t>&amp;</w:t>
            </w:r>
            <w:r w:rsidRPr="008D1466">
              <w:t>连接线</w:t>
            </w:r>
          </w:p>
        </w:tc>
        <w:tc>
          <w:tcPr>
            <w:tcW w:w="404" w:type="pct"/>
          </w:tcPr>
          <w:p w14:paraId="6E10E139" w14:textId="77777777" w:rsidR="005E4474" w:rsidRPr="008D1466" w:rsidRDefault="005E4474" w:rsidP="003302DF">
            <w:pPr>
              <w:pStyle w:val="afffd"/>
            </w:pPr>
            <w:r w:rsidRPr="008D1466">
              <w:rPr>
                <w:rFonts w:hint="eastAsia"/>
              </w:rPr>
              <w:t>1</w:t>
            </w:r>
            <w:r w:rsidRPr="008D1466">
              <w:rPr>
                <w:rFonts w:hint="eastAsia"/>
              </w:rPr>
              <w:t>套</w:t>
            </w:r>
          </w:p>
        </w:tc>
        <w:tc>
          <w:tcPr>
            <w:tcW w:w="2500" w:type="pct"/>
            <w:vAlign w:val="center"/>
          </w:tcPr>
          <w:p w14:paraId="189D4597" w14:textId="77777777" w:rsidR="005E4474" w:rsidRPr="008D1466" w:rsidRDefault="005E4474" w:rsidP="003302DF">
            <w:pPr>
              <w:pStyle w:val="afffd"/>
            </w:pPr>
          </w:p>
        </w:tc>
      </w:tr>
      <w:tr w:rsidR="005E4474" w:rsidRPr="008D1466" w14:paraId="7E261948" w14:textId="77777777" w:rsidTr="007615AA">
        <w:trPr>
          <w:trHeight w:val="113"/>
          <w:jc w:val="center"/>
        </w:trPr>
        <w:tc>
          <w:tcPr>
            <w:tcW w:w="434" w:type="pct"/>
            <w:vAlign w:val="center"/>
          </w:tcPr>
          <w:p w14:paraId="20B93535" w14:textId="77777777" w:rsidR="005E4474" w:rsidRPr="008D1466" w:rsidRDefault="005E4474" w:rsidP="003302DF">
            <w:pPr>
              <w:pStyle w:val="afffd"/>
            </w:pPr>
            <w:r w:rsidRPr="008D1466">
              <w:t>6</w:t>
            </w:r>
          </w:p>
        </w:tc>
        <w:tc>
          <w:tcPr>
            <w:tcW w:w="1662" w:type="pct"/>
            <w:vAlign w:val="center"/>
          </w:tcPr>
          <w:p w14:paraId="7C3AF4DD" w14:textId="77777777" w:rsidR="005E4474" w:rsidRPr="008D1466" w:rsidRDefault="005E4474" w:rsidP="003302DF">
            <w:pPr>
              <w:pStyle w:val="afffd"/>
            </w:pPr>
            <w:r w:rsidRPr="008D1466">
              <w:t>USB</w:t>
            </w:r>
            <w:r w:rsidRPr="008D1466">
              <w:t>转</w:t>
            </w:r>
            <w:r w:rsidRPr="008D1466">
              <w:t>TTL</w:t>
            </w:r>
            <w:r w:rsidRPr="008D1466">
              <w:t>连接线</w:t>
            </w:r>
          </w:p>
        </w:tc>
        <w:tc>
          <w:tcPr>
            <w:tcW w:w="404" w:type="pct"/>
            <w:vAlign w:val="center"/>
          </w:tcPr>
          <w:p w14:paraId="7CD0AE7A" w14:textId="77777777" w:rsidR="005E4474" w:rsidRPr="008D1466" w:rsidRDefault="005E4474" w:rsidP="003302DF">
            <w:pPr>
              <w:pStyle w:val="afffd"/>
            </w:pPr>
            <w:r w:rsidRPr="008D1466">
              <w:t>1</w:t>
            </w:r>
            <w:r w:rsidRPr="008D1466">
              <w:t>根</w:t>
            </w:r>
          </w:p>
        </w:tc>
        <w:tc>
          <w:tcPr>
            <w:tcW w:w="2500" w:type="pct"/>
            <w:vAlign w:val="center"/>
          </w:tcPr>
          <w:p w14:paraId="6CC2899C" w14:textId="77777777" w:rsidR="005E4474" w:rsidRPr="008D1466" w:rsidRDefault="005E4474" w:rsidP="003302DF">
            <w:pPr>
              <w:pStyle w:val="afffd"/>
            </w:pPr>
          </w:p>
        </w:tc>
      </w:tr>
      <w:tr w:rsidR="005E4474" w:rsidRPr="008D1466" w14:paraId="4F8EC4AB" w14:textId="77777777" w:rsidTr="007615AA">
        <w:trPr>
          <w:trHeight w:val="113"/>
          <w:jc w:val="center"/>
        </w:trPr>
        <w:tc>
          <w:tcPr>
            <w:tcW w:w="434" w:type="pct"/>
            <w:vAlign w:val="center"/>
          </w:tcPr>
          <w:p w14:paraId="16A4E9DA" w14:textId="77777777" w:rsidR="005E4474" w:rsidRPr="008D1466" w:rsidRDefault="005E4474" w:rsidP="003302DF">
            <w:pPr>
              <w:pStyle w:val="afffd"/>
            </w:pPr>
            <w:r w:rsidRPr="008D1466">
              <w:t>7</w:t>
            </w:r>
          </w:p>
        </w:tc>
        <w:tc>
          <w:tcPr>
            <w:tcW w:w="1662" w:type="pct"/>
            <w:vAlign w:val="center"/>
          </w:tcPr>
          <w:p w14:paraId="4FAC0C10" w14:textId="77777777" w:rsidR="005E4474" w:rsidRPr="008D1466" w:rsidRDefault="005E4474" w:rsidP="003302DF">
            <w:pPr>
              <w:pStyle w:val="afffd"/>
            </w:pPr>
            <w:r w:rsidRPr="008D1466">
              <w:t>按键实验代码</w:t>
            </w:r>
          </w:p>
        </w:tc>
        <w:tc>
          <w:tcPr>
            <w:tcW w:w="404" w:type="pct"/>
            <w:vAlign w:val="center"/>
          </w:tcPr>
          <w:p w14:paraId="1657A0AD" w14:textId="77777777" w:rsidR="005E4474" w:rsidRPr="008D1466" w:rsidRDefault="005E4474" w:rsidP="003302DF">
            <w:pPr>
              <w:pStyle w:val="afffd"/>
            </w:pPr>
            <w:r w:rsidRPr="008D1466">
              <w:rPr>
                <w:rFonts w:hint="eastAsia"/>
              </w:rPr>
              <w:t>1</w:t>
            </w:r>
            <w:r w:rsidRPr="008D1466">
              <w:t>份</w:t>
            </w:r>
          </w:p>
        </w:tc>
        <w:tc>
          <w:tcPr>
            <w:tcW w:w="2500" w:type="pct"/>
            <w:vAlign w:val="center"/>
          </w:tcPr>
          <w:p w14:paraId="3ABBBEAD" w14:textId="77777777" w:rsidR="005E4474" w:rsidRPr="008D1466" w:rsidRDefault="005E4474" w:rsidP="003302DF">
            <w:pPr>
              <w:pStyle w:val="afffd"/>
            </w:pPr>
          </w:p>
        </w:tc>
      </w:tr>
    </w:tbl>
    <w:p w14:paraId="331BBB73" w14:textId="77777777" w:rsidR="005E4474" w:rsidRPr="008D1466" w:rsidRDefault="005E4474" w:rsidP="003302DF">
      <w:pPr>
        <w:pStyle w:val="af4"/>
      </w:pPr>
      <w:bookmarkStart w:id="267" w:name="_Toc5797176"/>
      <w:r w:rsidRPr="008D1466">
        <w:rPr>
          <w:noProof/>
        </w:rPr>
        <w:drawing>
          <wp:inline distT="0" distB="0" distL="0" distR="0" wp14:anchorId="180272AE" wp14:editId="30F62D8A">
            <wp:extent cx="3611880" cy="2360208"/>
            <wp:effectExtent l="0" t="0" r="7620" b="254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659994" cy="2391648"/>
                    </a:xfrm>
                    <a:prstGeom prst="rect">
                      <a:avLst/>
                    </a:prstGeom>
                  </pic:spPr>
                </pic:pic>
              </a:graphicData>
            </a:graphic>
          </wp:inline>
        </w:drawing>
      </w:r>
    </w:p>
    <w:p w14:paraId="49F2F0C3" w14:textId="77777777" w:rsidR="005E4474" w:rsidRPr="008D1466" w:rsidRDefault="005E4474" w:rsidP="003302DF">
      <w:pPr>
        <w:pStyle w:val="af4"/>
      </w:pPr>
      <w:r w:rsidRPr="008D1466">
        <w:rPr>
          <w:rFonts w:hint="eastAsia"/>
        </w:rPr>
        <w:t>图</w:t>
      </w:r>
      <w:r w:rsidRPr="008D1466">
        <w:t xml:space="preserve">3.7.1 </w:t>
      </w:r>
      <w:r w:rsidRPr="008D1466">
        <w:rPr>
          <w:rFonts w:hint="eastAsia"/>
        </w:rPr>
        <w:t>实验硬件</w:t>
      </w:r>
    </w:p>
    <w:p w14:paraId="080B3558" w14:textId="4C1FE1DA" w:rsidR="005E4474" w:rsidRPr="008D1466" w:rsidRDefault="00B16541" w:rsidP="003302DF">
      <w:pPr>
        <w:pStyle w:val="3"/>
        <w:ind w:firstLine="562"/>
      </w:pPr>
      <w:bookmarkStart w:id="268" w:name="_Toc28174737"/>
      <w:bookmarkStart w:id="269" w:name="_Toc45184511"/>
      <w:r w:rsidRPr="008D1466">
        <w:rPr>
          <w:rFonts w:hint="eastAsia"/>
        </w:rPr>
        <w:t>3</w:t>
      </w:r>
      <w:r w:rsidRPr="008D1466">
        <w:t xml:space="preserve">.7.4 </w:t>
      </w:r>
      <w:r w:rsidR="005E4474" w:rsidRPr="008D1466">
        <w:rPr>
          <w:rFonts w:hint="eastAsia"/>
        </w:rPr>
        <w:t>实验要求</w:t>
      </w:r>
      <w:bookmarkEnd w:id="267"/>
      <w:bookmarkEnd w:id="268"/>
      <w:bookmarkEnd w:id="269"/>
    </w:p>
    <w:p w14:paraId="310A35E7" w14:textId="1EBBBA6B" w:rsidR="005E4474" w:rsidRPr="008D1466" w:rsidRDefault="003302DF" w:rsidP="008D1466">
      <w:pPr>
        <w:ind w:firstLine="480"/>
      </w:pPr>
      <w:r>
        <w:rPr>
          <w:rFonts w:hint="eastAsia"/>
        </w:rPr>
        <w:t>1</w:t>
      </w:r>
      <w:r>
        <w:rPr>
          <w:rFonts w:hint="eastAsia"/>
        </w:rPr>
        <w:t>、</w:t>
      </w:r>
      <w:r w:rsidR="005E4474" w:rsidRPr="008D1466">
        <w:rPr>
          <w:rFonts w:hint="eastAsia"/>
        </w:rPr>
        <w:t>理解串口的工作原理；</w:t>
      </w:r>
    </w:p>
    <w:p w14:paraId="6FC2BCF3" w14:textId="30B64357" w:rsidR="005E4474" w:rsidRPr="008D1466" w:rsidRDefault="003302DF" w:rsidP="008D1466">
      <w:pPr>
        <w:ind w:firstLine="480"/>
      </w:pPr>
      <w:r>
        <w:rPr>
          <w:rFonts w:hint="eastAsia"/>
        </w:rPr>
        <w:t>2</w:t>
      </w:r>
      <w:r>
        <w:rPr>
          <w:rFonts w:hint="eastAsia"/>
        </w:rPr>
        <w:t>、</w:t>
      </w:r>
      <w:r w:rsidR="005E4474" w:rsidRPr="008D1466">
        <w:rPr>
          <w:rFonts w:hint="eastAsia"/>
        </w:rPr>
        <w:t>掌握</w:t>
      </w:r>
      <w:r w:rsidR="005E4474" w:rsidRPr="008D1466">
        <w:t>本次实验串口相关的寄存器</w:t>
      </w:r>
      <w:r w:rsidR="005E4474" w:rsidRPr="008D1466">
        <w:rPr>
          <w:rFonts w:hint="eastAsia"/>
        </w:rPr>
        <w:t>的功能和配置方法；</w:t>
      </w:r>
    </w:p>
    <w:p w14:paraId="1CD7B4E9" w14:textId="027E3A56" w:rsidR="005E4474" w:rsidRPr="008D1466" w:rsidRDefault="003302DF" w:rsidP="008D1466">
      <w:pPr>
        <w:ind w:firstLine="480"/>
      </w:pPr>
      <w:r>
        <w:rPr>
          <w:rFonts w:hint="eastAsia"/>
        </w:rPr>
        <w:t>3</w:t>
      </w:r>
      <w:r>
        <w:rPr>
          <w:rFonts w:hint="eastAsia"/>
        </w:rPr>
        <w:t>、</w:t>
      </w:r>
      <w:r w:rsidR="005E4474" w:rsidRPr="008D1466">
        <w:rPr>
          <w:rFonts w:hint="eastAsia"/>
        </w:rPr>
        <w:t>理解串口收发处理函数的思路，能够画出串口收发的流程图；</w:t>
      </w:r>
    </w:p>
    <w:p w14:paraId="1A440139" w14:textId="305D0535" w:rsidR="005E4474" w:rsidRPr="008D1466" w:rsidRDefault="003302DF" w:rsidP="008D1466">
      <w:pPr>
        <w:ind w:firstLine="480"/>
      </w:pPr>
      <w:r>
        <w:rPr>
          <w:rFonts w:hint="eastAsia"/>
        </w:rPr>
        <w:lastRenderedPageBreak/>
        <w:t>4</w:t>
      </w:r>
      <w:r>
        <w:rPr>
          <w:rFonts w:hint="eastAsia"/>
        </w:rPr>
        <w:t>、</w:t>
      </w:r>
      <w:r w:rsidR="005E4474" w:rsidRPr="008D1466">
        <w:rPr>
          <w:rFonts w:hint="eastAsia"/>
        </w:rPr>
        <w:t>实现</w:t>
      </w:r>
      <w:r w:rsidR="005E4474" w:rsidRPr="008D1466">
        <w:rPr>
          <w:rFonts w:hint="eastAsia"/>
        </w:rPr>
        <w:t>CC2530</w:t>
      </w:r>
      <w:r w:rsidR="005E4474" w:rsidRPr="008D1466">
        <w:rPr>
          <w:rFonts w:hint="eastAsia"/>
        </w:rPr>
        <w:t>和计算机的串口通信。</w:t>
      </w:r>
    </w:p>
    <w:p w14:paraId="3DEFB27C" w14:textId="5420788A" w:rsidR="005E4474" w:rsidRPr="008D1466" w:rsidRDefault="00B16541" w:rsidP="003302DF">
      <w:pPr>
        <w:pStyle w:val="3"/>
        <w:ind w:firstLine="562"/>
      </w:pPr>
      <w:bookmarkStart w:id="270" w:name="_Toc5797177"/>
      <w:bookmarkStart w:id="271" w:name="_Toc28174738"/>
      <w:bookmarkStart w:id="272" w:name="_Toc45184512"/>
      <w:r w:rsidRPr="008D1466">
        <w:rPr>
          <w:rFonts w:hint="eastAsia"/>
        </w:rPr>
        <w:t>3</w:t>
      </w:r>
      <w:r w:rsidRPr="008D1466">
        <w:t xml:space="preserve">.7.5 </w:t>
      </w:r>
      <w:r w:rsidR="005E4474" w:rsidRPr="008D1466">
        <w:rPr>
          <w:rFonts w:hint="eastAsia"/>
        </w:rPr>
        <w:t>实验原理</w:t>
      </w:r>
      <w:bookmarkEnd w:id="270"/>
      <w:bookmarkEnd w:id="271"/>
      <w:bookmarkEnd w:id="272"/>
    </w:p>
    <w:p w14:paraId="2F9F2387" w14:textId="64E78C58" w:rsidR="005E4474" w:rsidRPr="008D1466" w:rsidRDefault="003302DF" w:rsidP="008D1466">
      <w:pPr>
        <w:ind w:firstLine="480"/>
      </w:pPr>
      <w:r>
        <w:rPr>
          <w:rFonts w:hint="eastAsia"/>
        </w:rPr>
        <w:t>1</w:t>
      </w:r>
      <w:r>
        <w:rPr>
          <w:rFonts w:hint="eastAsia"/>
        </w:rPr>
        <w:t>、</w:t>
      </w:r>
      <w:r w:rsidR="005E4474" w:rsidRPr="008D1466">
        <w:rPr>
          <w:rFonts w:hint="eastAsia"/>
        </w:rPr>
        <w:t>串口介绍</w:t>
      </w:r>
    </w:p>
    <w:p w14:paraId="0722BBC7" w14:textId="77777777" w:rsidR="005E4474" w:rsidRPr="008D1466" w:rsidRDefault="005E4474" w:rsidP="008D1466">
      <w:pPr>
        <w:ind w:firstLine="480"/>
      </w:pPr>
      <w:r w:rsidRPr="008D1466">
        <w:t>UART0</w:t>
      </w:r>
      <w:r w:rsidRPr="008D1466">
        <w:t>对应的外部设备</w:t>
      </w:r>
      <w:r w:rsidRPr="008D1466">
        <w:t>IO</w:t>
      </w:r>
      <w:r w:rsidRPr="008D1466">
        <w:t>引脚关系为</w:t>
      </w:r>
      <w:r w:rsidRPr="008D1466">
        <w:rPr>
          <w:rFonts w:hint="eastAsia"/>
        </w:rPr>
        <w:t>：</w:t>
      </w:r>
      <w:r w:rsidRPr="008D1466">
        <w:t>P0_2------RX</w:t>
      </w:r>
      <w:r w:rsidRPr="008D1466">
        <w:rPr>
          <w:rFonts w:hint="eastAsia"/>
        </w:rPr>
        <w:t>，</w:t>
      </w:r>
      <w:r w:rsidRPr="008D1466">
        <w:t>P0_3------TX</w:t>
      </w:r>
      <w:r w:rsidRPr="008D1466">
        <w:rPr>
          <w:rFonts w:hint="eastAsia"/>
        </w:rPr>
        <w:t>。</w:t>
      </w:r>
    </w:p>
    <w:p w14:paraId="5A8A6A94" w14:textId="77777777" w:rsidR="005E4474" w:rsidRPr="008D1466" w:rsidRDefault="005E4474" w:rsidP="008D1466">
      <w:pPr>
        <w:ind w:firstLine="480"/>
      </w:pPr>
      <w:r w:rsidRPr="008D1466">
        <w:t>UART1</w:t>
      </w:r>
      <w:r w:rsidRPr="008D1466">
        <w:t>对应的外部设备</w:t>
      </w:r>
      <w:r w:rsidRPr="008D1466">
        <w:t>IO</w:t>
      </w:r>
      <w:r w:rsidRPr="008D1466">
        <w:t>引脚关系为：</w:t>
      </w:r>
      <w:r w:rsidRPr="008D1466">
        <w:t>P0_5------RX</w:t>
      </w:r>
      <w:r w:rsidRPr="008D1466">
        <w:rPr>
          <w:rFonts w:hint="eastAsia"/>
        </w:rPr>
        <w:t>，</w:t>
      </w:r>
      <w:r w:rsidRPr="008D1466">
        <w:t>P0_4------TX</w:t>
      </w:r>
      <w:r w:rsidRPr="008D1466">
        <w:rPr>
          <w:rFonts w:hint="eastAsia"/>
        </w:rPr>
        <w:t>。</w:t>
      </w:r>
    </w:p>
    <w:p w14:paraId="0B278CD5" w14:textId="77777777" w:rsidR="005E4474" w:rsidRPr="008D1466" w:rsidRDefault="005E4474" w:rsidP="008D1466">
      <w:pPr>
        <w:ind w:firstLine="480"/>
      </w:pPr>
      <w:r w:rsidRPr="008D1466">
        <w:t>在</w:t>
      </w:r>
      <w:r w:rsidRPr="008D1466">
        <w:t>CC2530</w:t>
      </w:r>
      <w:r w:rsidRPr="008D1466">
        <w:t>中，</w:t>
      </w:r>
      <w:r w:rsidRPr="008D1466">
        <w:t>USART0</w:t>
      </w:r>
      <w:r w:rsidRPr="008D1466">
        <w:t>和</w:t>
      </w:r>
      <w:r w:rsidRPr="008D1466">
        <w:t>USART1</w:t>
      </w:r>
      <w:r w:rsidRPr="008D1466">
        <w:t>是串行通信接口，它们能够分别运行于异步</w:t>
      </w:r>
      <w:r w:rsidRPr="008D1466">
        <w:t>USART</w:t>
      </w:r>
      <w:r w:rsidRPr="008D1466">
        <w:t>模式或者同步</w:t>
      </w:r>
      <w:r w:rsidRPr="008D1466">
        <w:t>SPI</w:t>
      </w:r>
      <w:r w:rsidRPr="008D1466">
        <w:t>模式。两个</w:t>
      </w:r>
      <w:r w:rsidRPr="008D1466">
        <w:t>USART</w:t>
      </w:r>
      <w:r w:rsidRPr="008D1466">
        <w:t>的功能是一样的，可以通过设置在单独的</w:t>
      </w:r>
      <w:r w:rsidRPr="008D1466">
        <w:t>IO</w:t>
      </w:r>
      <w:r w:rsidRPr="008D1466">
        <w:t>引脚上。</w:t>
      </w:r>
    </w:p>
    <w:p w14:paraId="07526B6C" w14:textId="77777777" w:rsidR="005E4474" w:rsidRPr="008D1466" w:rsidRDefault="005E4474" w:rsidP="008D1466">
      <w:pPr>
        <w:ind w:firstLine="480"/>
      </w:pPr>
      <w:r w:rsidRPr="008D1466">
        <w:t xml:space="preserve">USART </w:t>
      </w:r>
      <w:r w:rsidRPr="008D1466">
        <w:t>模式的操作具有下列特点（在本次实验中，我们用到的是</w:t>
      </w:r>
      <w:r w:rsidRPr="008D1466">
        <w:t xml:space="preserve"> UART0</w:t>
      </w:r>
      <w:r w:rsidRPr="008D1466">
        <w:t>）：</w:t>
      </w:r>
    </w:p>
    <w:p w14:paraId="7FEFCFDE" w14:textId="7B2E4373" w:rsidR="005E4474" w:rsidRPr="008D1466" w:rsidRDefault="003302DF"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E4474" w:rsidRPr="008D1466">
        <w:t xml:space="preserve">8 </w:t>
      </w:r>
      <w:r w:rsidR="005E4474" w:rsidRPr="008D1466">
        <w:t>位或者</w:t>
      </w:r>
      <w:r w:rsidR="005E4474" w:rsidRPr="008D1466">
        <w:t>9</w:t>
      </w:r>
      <w:r w:rsidR="005E4474" w:rsidRPr="008D1466">
        <w:t>位负载数据</w:t>
      </w:r>
      <w:r w:rsidR="005E4474" w:rsidRPr="008D1466">
        <w:rPr>
          <w:rFonts w:hint="eastAsia"/>
        </w:rPr>
        <w:t>；</w:t>
      </w:r>
    </w:p>
    <w:p w14:paraId="2E067C59" w14:textId="56883494" w:rsidR="005E4474" w:rsidRPr="008D1466" w:rsidRDefault="003302DF"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E4474" w:rsidRPr="008D1466">
        <w:t>奇校验、偶校验或者无奇偶校验</w:t>
      </w:r>
      <w:r w:rsidR="005E4474" w:rsidRPr="008D1466">
        <w:rPr>
          <w:rFonts w:hint="eastAsia"/>
        </w:rPr>
        <w:t>；</w:t>
      </w:r>
    </w:p>
    <w:p w14:paraId="49DD302F" w14:textId="4FF154DF" w:rsidR="005E4474" w:rsidRPr="008D1466" w:rsidRDefault="003302DF"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E4474" w:rsidRPr="008D1466">
        <w:t>配置起始位和停止位电平</w:t>
      </w:r>
      <w:r w:rsidR="005E4474" w:rsidRPr="008D1466">
        <w:rPr>
          <w:rFonts w:hint="eastAsia"/>
        </w:rPr>
        <w:t>；</w:t>
      </w:r>
    </w:p>
    <w:p w14:paraId="458E4A59" w14:textId="646945CF" w:rsidR="005E4474" w:rsidRPr="008D1466" w:rsidRDefault="003302DF"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E4474" w:rsidRPr="008D1466">
        <w:t>配置</w:t>
      </w:r>
      <w:r w:rsidR="005E4474" w:rsidRPr="008D1466">
        <w:t>LSB</w:t>
      </w:r>
      <w:r w:rsidR="005E4474" w:rsidRPr="008D1466">
        <w:t>或者</w:t>
      </w:r>
      <w:r w:rsidR="005E4474" w:rsidRPr="008D1466">
        <w:t>MSB</w:t>
      </w:r>
      <w:r w:rsidR="005E4474" w:rsidRPr="008D1466">
        <w:t>首先传送</w:t>
      </w:r>
      <w:r w:rsidR="005E4474" w:rsidRPr="008D1466">
        <w:rPr>
          <w:rFonts w:hint="eastAsia"/>
        </w:rPr>
        <w:t>；</w:t>
      </w:r>
    </w:p>
    <w:p w14:paraId="7EC718E9" w14:textId="4683D72D" w:rsidR="005E4474" w:rsidRPr="008D1466" w:rsidRDefault="003302DF"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E4474" w:rsidRPr="008D1466">
        <w:t>独立收发中断</w:t>
      </w:r>
      <w:r w:rsidR="005E4474" w:rsidRPr="008D1466">
        <w:rPr>
          <w:rFonts w:hint="eastAsia"/>
        </w:rPr>
        <w:t>；</w:t>
      </w:r>
    </w:p>
    <w:p w14:paraId="3713A805" w14:textId="2C562DDE" w:rsidR="005E4474" w:rsidRPr="008D1466" w:rsidRDefault="003302DF"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5E4474" w:rsidRPr="008D1466">
        <w:t>独立收发</w:t>
      </w:r>
      <w:r w:rsidR="005E4474" w:rsidRPr="008D1466">
        <w:t>DMA</w:t>
      </w:r>
      <w:r w:rsidR="005E4474" w:rsidRPr="008D1466">
        <w:t>触发</w:t>
      </w:r>
      <w:r w:rsidR="005E4474" w:rsidRPr="008D1466">
        <w:rPr>
          <w:rFonts w:hint="eastAsia"/>
        </w:rPr>
        <w:t>。</w:t>
      </w:r>
    </w:p>
    <w:p w14:paraId="08218796" w14:textId="77777777" w:rsidR="005E4474" w:rsidRPr="008D1466" w:rsidRDefault="005E4474" w:rsidP="008D1466">
      <w:pPr>
        <w:ind w:firstLine="480"/>
      </w:pPr>
      <w:r w:rsidRPr="008D1466">
        <w:t>CC2530</w:t>
      </w:r>
      <w:r w:rsidRPr="008D1466">
        <w:t>配置串口的一般步骤：</w:t>
      </w:r>
    </w:p>
    <w:p w14:paraId="095B28B6" w14:textId="6F4FC6B3" w:rsidR="005E4474" w:rsidRPr="008D1466" w:rsidRDefault="003302DF"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E4474" w:rsidRPr="008D1466">
        <w:t>配置</w:t>
      </w:r>
      <w:r w:rsidR="005E4474" w:rsidRPr="008D1466">
        <w:t>IO</w:t>
      </w:r>
      <w:r w:rsidR="005E4474" w:rsidRPr="008D1466">
        <w:t>，使用外部设备功能。此处配置</w:t>
      </w:r>
      <w:r w:rsidR="005E4474" w:rsidRPr="008D1466">
        <w:t>P0_2</w:t>
      </w:r>
      <w:r w:rsidR="005E4474" w:rsidRPr="008D1466">
        <w:t>和</w:t>
      </w:r>
      <w:r w:rsidR="005E4474" w:rsidRPr="008D1466">
        <w:t>P0_3</w:t>
      </w:r>
      <w:r w:rsidR="005E4474" w:rsidRPr="008D1466">
        <w:t>用作串口</w:t>
      </w:r>
      <w:r w:rsidR="005E4474" w:rsidRPr="008D1466">
        <w:t>UART0</w:t>
      </w:r>
      <w:r w:rsidR="005E4474" w:rsidRPr="008D1466">
        <w:rPr>
          <w:rFonts w:hint="eastAsia"/>
        </w:rPr>
        <w:t>；</w:t>
      </w:r>
    </w:p>
    <w:p w14:paraId="09358FD5" w14:textId="586F3B1E" w:rsidR="005E4474" w:rsidRPr="008D1466" w:rsidRDefault="003302DF"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E4474" w:rsidRPr="008D1466">
        <w:t>配置相应串口的控制和状态寄存器。此处配置</w:t>
      </w:r>
      <w:r w:rsidR="005E4474" w:rsidRPr="008D1466">
        <w:t>UART0</w:t>
      </w:r>
      <w:r w:rsidR="005E4474" w:rsidRPr="008D1466">
        <w:t>的工作寄存器</w:t>
      </w:r>
      <w:r w:rsidR="005E4474" w:rsidRPr="008D1466">
        <w:rPr>
          <w:rFonts w:hint="eastAsia"/>
        </w:rPr>
        <w:t>；</w:t>
      </w:r>
    </w:p>
    <w:p w14:paraId="07736229" w14:textId="77777777" w:rsidR="003302DF" w:rsidRDefault="003302DF"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E4474" w:rsidRPr="008D1466">
        <w:t>配置串口工作的波特率。此处配置为波特率为</w:t>
      </w:r>
      <w:r w:rsidR="005E4474" w:rsidRPr="008D1466">
        <w:t>115200</w:t>
      </w:r>
      <w:r w:rsidR="005E4474" w:rsidRPr="008D1466">
        <w:rPr>
          <w:rFonts w:hint="eastAsia"/>
        </w:rPr>
        <w:t>；</w:t>
      </w:r>
    </w:p>
    <w:p w14:paraId="66DB9D51" w14:textId="52A462E9" w:rsidR="005E4474" w:rsidRPr="008D1466" w:rsidRDefault="005E4474" w:rsidP="008D1466">
      <w:pPr>
        <w:ind w:firstLine="480"/>
      </w:pPr>
      <w:r w:rsidRPr="008D1466">
        <w:t>串口的波特率设置可以从</w:t>
      </w:r>
      <w:r w:rsidRPr="008D1466">
        <w:t xml:space="preserve"> CC2530 </w:t>
      </w:r>
      <w:r w:rsidRPr="008D1466">
        <w:t>的</w:t>
      </w:r>
      <w:r w:rsidRPr="008D1466">
        <w:t xml:space="preserve"> datasheet </w:t>
      </w:r>
      <w:r w:rsidRPr="008D1466">
        <w:t>中查得波特率由下式求得</w:t>
      </w:r>
      <w:r w:rsidRPr="008D1466">
        <w:rPr>
          <w:rFonts w:hint="eastAsia"/>
        </w:rPr>
        <w:t>，具体波特率设置见表；</w:t>
      </w:r>
    </w:p>
    <w:p w14:paraId="122F1C72" w14:textId="77777777" w:rsidR="005E4474" w:rsidRPr="008D1466" w:rsidRDefault="005E4474" w:rsidP="008D1466">
      <w:pPr>
        <w:ind w:firstLine="480"/>
      </w:pPr>
      <w:r w:rsidRPr="008D1466">
        <w:rPr>
          <w:noProof/>
        </w:rPr>
        <w:drawing>
          <wp:inline distT="0" distB="0" distL="0" distR="0" wp14:anchorId="6F3DE70A" wp14:editId="34D557A8">
            <wp:extent cx="2982338" cy="414866"/>
            <wp:effectExtent l="0" t="0" r="0" b="444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079492" cy="428381"/>
                    </a:xfrm>
                    <a:prstGeom prst="rect">
                      <a:avLst/>
                    </a:prstGeom>
                  </pic:spPr>
                </pic:pic>
              </a:graphicData>
            </a:graphic>
          </wp:inline>
        </w:drawing>
      </w:r>
    </w:p>
    <w:p w14:paraId="080F6BBA" w14:textId="77777777" w:rsidR="003302DF" w:rsidRDefault="003302DF" w:rsidP="003302DF">
      <w:pPr>
        <w:pStyle w:val="af4"/>
      </w:pPr>
      <w:r>
        <w:br w:type="page"/>
      </w:r>
    </w:p>
    <w:p w14:paraId="34630A18" w14:textId="745550F3" w:rsidR="005E4474" w:rsidRPr="008D1466" w:rsidRDefault="005E4474" w:rsidP="003302DF">
      <w:pPr>
        <w:pStyle w:val="af4"/>
      </w:pPr>
      <w:r w:rsidRPr="008D1466">
        <w:rPr>
          <w:rFonts w:hint="eastAsia"/>
        </w:rPr>
        <w:lastRenderedPageBreak/>
        <w:t>表</w:t>
      </w:r>
      <w:r w:rsidRPr="008D1466">
        <w:rPr>
          <w:rFonts w:hint="eastAsia"/>
        </w:rPr>
        <w:t>3</w:t>
      </w:r>
      <w:r w:rsidRPr="008D1466">
        <w:t xml:space="preserve">.7.2 </w:t>
      </w:r>
      <w:r w:rsidRPr="008D1466">
        <w:rPr>
          <w:rFonts w:hint="eastAsia"/>
        </w:rPr>
        <w:t>波特率设置表</w:t>
      </w:r>
    </w:p>
    <w:p w14:paraId="56871BE6" w14:textId="77777777" w:rsidR="005E4474" w:rsidRPr="008D1466" w:rsidRDefault="005E4474" w:rsidP="003302DF">
      <w:pPr>
        <w:pStyle w:val="af4"/>
      </w:pPr>
      <w:r w:rsidRPr="008D1466">
        <w:rPr>
          <w:noProof/>
        </w:rPr>
        <w:drawing>
          <wp:inline distT="0" distB="0" distL="0" distR="0" wp14:anchorId="77908698" wp14:editId="7E8868C1">
            <wp:extent cx="3294601" cy="2171700"/>
            <wp:effectExtent l="0" t="0" r="127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336169" cy="2199100"/>
                    </a:xfrm>
                    <a:prstGeom prst="rect">
                      <a:avLst/>
                    </a:prstGeom>
                  </pic:spPr>
                </pic:pic>
              </a:graphicData>
            </a:graphic>
          </wp:inline>
        </w:drawing>
      </w:r>
    </w:p>
    <w:p w14:paraId="184636F3" w14:textId="77777777" w:rsidR="005E4474" w:rsidRPr="008D1466" w:rsidRDefault="005E4474" w:rsidP="008D1466">
      <w:pPr>
        <w:ind w:firstLine="480"/>
      </w:pPr>
      <w:r w:rsidRPr="008D1466">
        <w:t>本次实验串口相关的寄存器或者标志位有：</w:t>
      </w:r>
      <w:r w:rsidRPr="008D1466">
        <w:t xml:space="preserve"> U0CSR</w:t>
      </w:r>
      <w:r w:rsidRPr="008D1466">
        <w:t>、</w:t>
      </w:r>
      <w:r w:rsidRPr="008D1466">
        <w:t>U0GCR</w:t>
      </w:r>
      <w:r w:rsidRPr="008D1466">
        <w:t>、</w:t>
      </w:r>
      <w:r w:rsidRPr="008D1466">
        <w:t>U0BAUD</w:t>
      </w:r>
      <w:r w:rsidRPr="008D1466">
        <w:t>、</w:t>
      </w:r>
      <w:r w:rsidRPr="008D1466">
        <w:t xml:space="preserve"> U0DBUF</w:t>
      </w:r>
      <w:r w:rsidRPr="008D1466">
        <w:t>、</w:t>
      </w:r>
      <w:r w:rsidRPr="008D1466">
        <w:t>UTX0IF</w:t>
      </w:r>
      <w:r w:rsidRPr="008D1466">
        <w:t>。各寄存器功能如下表所示：（详细参考</w:t>
      </w:r>
      <w:r w:rsidRPr="008D1466">
        <w:t xml:space="preserve"> CC2530 datasheet.pdf</w:t>
      </w:r>
      <w:r w:rsidRPr="008D1466">
        <w:t>）</w:t>
      </w:r>
      <w:r w:rsidRPr="008D1466">
        <w:rPr>
          <w:rFonts w:hint="eastAsia"/>
        </w:rPr>
        <w:t>。</w:t>
      </w:r>
    </w:p>
    <w:p w14:paraId="58B6CD6F" w14:textId="77777777" w:rsidR="005E4474" w:rsidRPr="008D1466" w:rsidRDefault="005E4474" w:rsidP="003302DF">
      <w:pPr>
        <w:pStyle w:val="af4"/>
      </w:pPr>
      <w:r w:rsidRPr="008D1466">
        <w:rPr>
          <w:rFonts w:hint="eastAsia"/>
        </w:rPr>
        <w:t>表</w:t>
      </w:r>
      <w:r w:rsidRPr="008D1466">
        <w:rPr>
          <w:rFonts w:hint="eastAsia"/>
        </w:rPr>
        <w:t>3</w:t>
      </w:r>
      <w:r w:rsidRPr="008D1466">
        <w:t xml:space="preserve">.7.3 </w:t>
      </w:r>
      <w:r w:rsidRPr="008D1466">
        <w:rPr>
          <w:rFonts w:hint="eastAsia"/>
        </w:rPr>
        <w:t>寄存器设置说明</w:t>
      </w:r>
    </w:p>
    <w:p w14:paraId="77F40E43" w14:textId="77777777" w:rsidR="005E4474" w:rsidRPr="008D1466" w:rsidRDefault="005E4474" w:rsidP="003302DF">
      <w:pPr>
        <w:pStyle w:val="af4"/>
      </w:pPr>
      <w:r w:rsidRPr="008D1466">
        <w:rPr>
          <w:noProof/>
        </w:rPr>
        <w:drawing>
          <wp:inline distT="0" distB="0" distL="0" distR="0" wp14:anchorId="5227B7E9" wp14:editId="58C752F7">
            <wp:extent cx="4591533" cy="5092299"/>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614428" cy="5117691"/>
                    </a:xfrm>
                    <a:prstGeom prst="rect">
                      <a:avLst/>
                    </a:prstGeom>
                  </pic:spPr>
                </pic:pic>
              </a:graphicData>
            </a:graphic>
          </wp:inline>
        </w:drawing>
      </w:r>
    </w:p>
    <w:p w14:paraId="68D4129A" w14:textId="77777777" w:rsidR="005E4474" w:rsidRPr="008D1466" w:rsidRDefault="005E4474" w:rsidP="008D1466">
      <w:pPr>
        <w:ind w:firstLine="480"/>
      </w:pPr>
      <w:r w:rsidRPr="008D1466">
        <w:rPr>
          <w:rFonts w:hint="eastAsia"/>
        </w:rPr>
        <w:t>寄存器具体配置如下：</w:t>
      </w:r>
    </w:p>
    <w:tbl>
      <w:tblPr>
        <w:tblStyle w:val="afc"/>
        <w:tblW w:w="0" w:type="auto"/>
        <w:tblLook w:val="04A0" w:firstRow="1" w:lastRow="0" w:firstColumn="1" w:lastColumn="0" w:noHBand="0" w:noVBand="1"/>
      </w:tblPr>
      <w:tblGrid>
        <w:gridCol w:w="8494"/>
      </w:tblGrid>
      <w:tr w:rsidR="005E4474" w:rsidRPr="008D1466" w14:paraId="498C6CBE" w14:textId="77777777" w:rsidTr="007615AA">
        <w:tc>
          <w:tcPr>
            <w:tcW w:w="8494" w:type="dxa"/>
            <w:shd w:val="clear" w:color="auto" w:fill="D9D9D9" w:themeFill="background1" w:themeFillShade="D9"/>
          </w:tcPr>
          <w:p w14:paraId="2ADA9E4D" w14:textId="77777777" w:rsidR="005E4474" w:rsidRPr="008D1466" w:rsidRDefault="005E4474" w:rsidP="008D1466">
            <w:pPr>
              <w:ind w:firstLine="480"/>
            </w:pPr>
            <w:r w:rsidRPr="008D1466">
              <w:t>PERCFG = 0x00; //</w:t>
            </w:r>
            <w:r w:rsidRPr="008D1466">
              <w:t>串口</w:t>
            </w:r>
            <w:r w:rsidRPr="008D1466">
              <w:t>0</w:t>
            </w:r>
            <w:r w:rsidRPr="008D1466">
              <w:t>的引脚映射到位置</w:t>
            </w:r>
            <w:r w:rsidRPr="008D1466">
              <w:t>1</w:t>
            </w:r>
            <w:r w:rsidRPr="008D1466">
              <w:t>，即</w:t>
            </w:r>
            <w:r w:rsidRPr="008D1466">
              <w:t>P0_2</w:t>
            </w:r>
            <w:r w:rsidRPr="008D1466">
              <w:t>和</w:t>
            </w:r>
            <w:r w:rsidRPr="008D1466">
              <w:t>P0_3</w:t>
            </w:r>
          </w:p>
          <w:p w14:paraId="1FF7A938" w14:textId="77777777" w:rsidR="005E4474" w:rsidRPr="008D1466" w:rsidRDefault="005E4474" w:rsidP="008D1466">
            <w:pPr>
              <w:ind w:firstLine="480"/>
            </w:pPr>
            <w:r w:rsidRPr="008D1466">
              <w:lastRenderedPageBreak/>
              <w:t>P0SEL = 0x0C; //</w:t>
            </w:r>
            <w:r w:rsidRPr="008D1466">
              <w:t>将</w:t>
            </w:r>
            <w:r w:rsidRPr="008D1466">
              <w:t>P0_2</w:t>
            </w:r>
            <w:r w:rsidRPr="008D1466">
              <w:t>和</w:t>
            </w:r>
            <w:r w:rsidRPr="008D1466">
              <w:t>P0_3</w:t>
            </w:r>
            <w:r w:rsidRPr="008D1466">
              <w:t>端口设置成外设功能</w:t>
            </w:r>
          </w:p>
          <w:p w14:paraId="7B239A7D" w14:textId="77777777" w:rsidR="005E4474" w:rsidRPr="008D1466" w:rsidRDefault="005E4474" w:rsidP="008D1466">
            <w:pPr>
              <w:ind w:firstLine="480"/>
            </w:pPr>
            <w:r w:rsidRPr="008D1466">
              <w:t>U0BAUD = 216; //16MHz</w:t>
            </w:r>
            <w:r w:rsidRPr="008D1466">
              <w:t>的系统时钟产生</w:t>
            </w:r>
            <w:r w:rsidRPr="008D1466">
              <w:t>115200BPS</w:t>
            </w:r>
            <w:r w:rsidRPr="008D1466">
              <w:t>的波特率</w:t>
            </w:r>
          </w:p>
          <w:p w14:paraId="1FEAA2C0" w14:textId="77777777" w:rsidR="005E4474" w:rsidRPr="008D1466" w:rsidRDefault="005E4474" w:rsidP="008D1466">
            <w:pPr>
              <w:ind w:firstLine="480"/>
            </w:pPr>
            <w:r w:rsidRPr="008D1466">
              <w:t>U0GCR = 11;</w:t>
            </w:r>
          </w:p>
          <w:p w14:paraId="0772649D" w14:textId="77777777" w:rsidR="005E4474" w:rsidRPr="008D1466" w:rsidRDefault="005E4474" w:rsidP="008D1466">
            <w:pPr>
              <w:ind w:firstLine="480"/>
            </w:pPr>
            <w:r w:rsidRPr="008D1466">
              <w:t>U0UCR |= 0x80; //</w:t>
            </w:r>
            <w:r w:rsidRPr="008D1466">
              <w:t>禁止流控，</w:t>
            </w:r>
            <w:r w:rsidRPr="008D1466">
              <w:t>8</w:t>
            </w:r>
            <w:r w:rsidRPr="008D1466">
              <w:t>位数据，清除缓冲器</w:t>
            </w:r>
          </w:p>
          <w:p w14:paraId="4A8A8BBD" w14:textId="77777777" w:rsidR="005E4474" w:rsidRPr="008D1466" w:rsidRDefault="005E4474" w:rsidP="008D1466">
            <w:pPr>
              <w:ind w:firstLine="480"/>
            </w:pPr>
            <w:r w:rsidRPr="008D1466">
              <w:t>U0CSR |= 0xC0; //</w:t>
            </w:r>
            <w:r w:rsidRPr="008D1466">
              <w:t>选择</w:t>
            </w:r>
            <w:r w:rsidRPr="008D1466">
              <w:t>UART</w:t>
            </w:r>
            <w:r w:rsidRPr="008D1466">
              <w:t>模式，使能接收器</w:t>
            </w:r>
          </w:p>
          <w:p w14:paraId="401FAE0C" w14:textId="77777777" w:rsidR="005E4474" w:rsidRPr="008D1466" w:rsidRDefault="005E4474" w:rsidP="008D1466">
            <w:pPr>
              <w:ind w:firstLine="480"/>
            </w:pPr>
            <w:r w:rsidRPr="008D1466">
              <w:t>UTX0IF = 0; //</w:t>
            </w:r>
            <w:r w:rsidRPr="008D1466">
              <w:t>清除</w:t>
            </w:r>
            <w:r w:rsidRPr="008D1466">
              <w:t>TX</w:t>
            </w:r>
            <w:r w:rsidRPr="008D1466">
              <w:t>发送中断标志</w:t>
            </w:r>
          </w:p>
          <w:p w14:paraId="1A64DAC7" w14:textId="77777777" w:rsidR="005E4474" w:rsidRPr="008D1466" w:rsidRDefault="005E4474" w:rsidP="008D1466">
            <w:pPr>
              <w:ind w:firstLine="480"/>
            </w:pPr>
            <w:r w:rsidRPr="008D1466">
              <w:t>URX0IF = 0; //</w:t>
            </w:r>
            <w:r w:rsidRPr="008D1466">
              <w:t>清除</w:t>
            </w:r>
            <w:r w:rsidRPr="008D1466">
              <w:t>RX</w:t>
            </w:r>
            <w:r w:rsidRPr="008D1466">
              <w:t>接收中断标志</w:t>
            </w:r>
          </w:p>
          <w:p w14:paraId="2A29C4A8" w14:textId="77777777" w:rsidR="005E4474" w:rsidRPr="008D1466" w:rsidRDefault="005E4474" w:rsidP="008D1466">
            <w:pPr>
              <w:ind w:firstLine="480"/>
            </w:pPr>
            <w:r w:rsidRPr="008D1466">
              <w:t>URX0IE = 1; //</w:t>
            </w:r>
            <w:r w:rsidRPr="008D1466">
              <w:t>使能</w:t>
            </w:r>
            <w:r w:rsidRPr="008D1466">
              <w:t>URAT0</w:t>
            </w:r>
            <w:r w:rsidRPr="008D1466">
              <w:t>的接收中断</w:t>
            </w:r>
          </w:p>
          <w:p w14:paraId="1F6A3BFF" w14:textId="77777777" w:rsidR="005E4474" w:rsidRPr="008D1466" w:rsidRDefault="005E4474" w:rsidP="008D1466">
            <w:pPr>
              <w:ind w:firstLine="480"/>
            </w:pPr>
            <w:r w:rsidRPr="008D1466">
              <w:t>EA = 1; //</w:t>
            </w:r>
            <w:r w:rsidRPr="008D1466">
              <w:t>使能总中断</w:t>
            </w:r>
          </w:p>
        </w:tc>
      </w:tr>
    </w:tbl>
    <w:p w14:paraId="2B349D53" w14:textId="77777777" w:rsidR="005E4474" w:rsidRPr="008D1466" w:rsidRDefault="005E4474" w:rsidP="008D1466">
      <w:pPr>
        <w:ind w:firstLine="480"/>
      </w:pPr>
    </w:p>
    <w:p w14:paraId="1C844D00" w14:textId="5304A8A8" w:rsidR="005E4474" w:rsidRPr="008D1466" w:rsidRDefault="003302DF" w:rsidP="008D1466">
      <w:pPr>
        <w:ind w:firstLine="480"/>
      </w:pPr>
      <w:bookmarkStart w:id="273" w:name="_Toc514664632"/>
      <w:r>
        <w:rPr>
          <w:rFonts w:hint="eastAsia"/>
        </w:rPr>
        <w:t>2</w:t>
      </w:r>
      <w:r>
        <w:rPr>
          <w:rFonts w:hint="eastAsia"/>
        </w:rPr>
        <w:t>、</w:t>
      </w:r>
      <w:r w:rsidR="005E4474" w:rsidRPr="008D1466">
        <w:rPr>
          <w:rFonts w:hint="eastAsia"/>
        </w:rPr>
        <w:t>硬件设计</w:t>
      </w:r>
      <w:bookmarkEnd w:id="273"/>
    </w:p>
    <w:p w14:paraId="1A8AB64B" w14:textId="77777777" w:rsidR="005E4474" w:rsidRPr="008D1466" w:rsidRDefault="005E4474" w:rsidP="008D1466">
      <w:pPr>
        <w:ind w:firstLine="480"/>
      </w:pPr>
      <w:r w:rsidRPr="008D1466">
        <w:rPr>
          <w:rFonts w:hint="eastAsia"/>
        </w:rPr>
        <w:t>本实验用到了串口。通过在</w:t>
      </w:r>
      <w:r w:rsidRPr="008D1466">
        <w:rPr>
          <w:rFonts w:hint="eastAsia"/>
        </w:rPr>
        <w:t>PC</w:t>
      </w:r>
      <w:r w:rsidRPr="008D1466">
        <w:rPr>
          <w:rFonts w:hint="eastAsia"/>
        </w:rPr>
        <w:t>端的串口助手中的信息发送框中发送任意信息，在接收框中可观察到发送的信息。</w:t>
      </w:r>
      <w:r w:rsidRPr="008D1466">
        <w:t xml:space="preserve"> </w:t>
      </w:r>
    </w:p>
    <w:p w14:paraId="5680250D" w14:textId="77777777" w:rsidR="005E4474" w:rsidRPr="008D1466" w:rsidRDefault="005E4474" w:rsidP="008D1466">
      <w:pPr>
        <w:ind w:firstLine="480"/>
      </w:pPr>
      <w:r w:rsidRPr="008D1466">
        <w:rPr>
          <w:rFonts w:hint="eastAsia"/>
        </w:rPr>
        <w:t>本实验用到的模块及电路原理图如下图所示：</w:t>
      </w:r>
      <w:r w:rsidRPr="008D1466">
        <w:rPr>
          <w:noProof/>
        </w:rPr>
        <mc:AlternateContent>
          <mc:Choice Requires="wps">
            <w:drawing>
              <wp:anchor distT="0" distB="0" distL="114300" distR="114300" simplePos="0" relativeHeight="252007936" behindDoc="0" locked="0" layoutInCell="1" allowOverlap="1" wp14:anchorId="71C6A817" wp14:editId="6D2B7CCE">
                <wp:simplePos x="0" y="0"/>
                <wp:positionH relativeFrom="column">
                  <wp:posOffset>3628390</wp:posOffset>
                </wp:positionH>
                <wp:positionV relativeFrom="paragraph">
                  <wp:posOffset>1172845</wp:posOffset>
                </wp:positionV>
                <wp:extent cx="898525" cy="285750"/>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898525" cy="285750"/>
                        </a:xfrm>
                        <a:prstGeom prst="rect">
                          <a:avLst/>
                        </a:prstGeom>
                        <a:noFill/>
                        <a:ln w="6350">
                          <a:noFill/>
                        </a:ln>
                      </wps:spPr>
                      <wps:txbx>
                        <w:txbxContent>
                          <w:p w14:paraId="5BD9BD0E" w14:textId="77777777" w:rsidR="000637E0" w:rsidRPr="00EE4D41" w:rsidRDefault="000637E0" w:rsidP="005E4474">
                            <w:pPr>
                              <w:pStyle w:val="affb"/>
                              <w:spacing w:after="48"/>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C6A817" id="_x0000_t202" coordsize="21600,21600" o:spt="202" path="m,l,21600r21600,l21600,xe">
                <v:stroke joinstyle="miter"/>
                <v:path gradientshapeok="t" o:connecttype="rect"/>
              </v:shapetype>
              <v:shape id="文本框 89" o:spid="_x0000_s1026" type="#_x0000_t202" style="position:absolute;left:0;text-align:left;margin-left:285.7pt;margin-top:92.35pt;width:70.75pt;height:22.5pt;z-index:25200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" filled="f" stroked="f" strokeweight=".5pt">
                <v:textbox>
                  <w:txbxContent>
                    <w:p w14:paraId="5BD9BD0E" w14:textId="77777777" w:rsidR="000637E0" w:rsidRPr="00EE4D41" w:rsidRDefault="000637E0" w:rsidP="005E4474">
                      <w:pPr>
                        <w:pStyle w:val="affb"/>
                        <w:spacing w:after="48"/>
                      </w:pPr>
                    </w:p>
                  </w:txbxContent>
                </v:textbox>
              </v:shape>
            </w:pict>
          </mc:Fallback>
        </mc:AlternateContent>
      </w:r>
    </w:p>
    <w:p w14:paraId="0D1A3A58" w14:textId="77777777" w:rsidR="005E4474" w:rsidRPr="008D1466" w:rsidRDefault="005E4474" w:rsidP="003302DF">
      <w:pPr>
        <w:pStyle w:val="af4"/>
      </w:pPr>
      <w:r w:rsidRPr="008D1466">
        <w:rPr>
          <w:noProof/>
        </w:rPr>
        <w:drawing>
          <wp:inline distT="0" distB="0" distL="0" distR="0" wp14:anchorId="385FCDD1" wp14:editId="4E67A2D1">
            <wp:extent cx="2788920" cy="2434074"/>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793852" cy="2438378"/>
                    </a:xfrm>
                    <a:prstGeom prst="rect">
                      <a:avLst/>
                    </a:prstGeom>
                    <a:noFill/>
                    <a:ln>
                      <a:noFill/>
                    </a:ln>
                  </pic:spPr>
                </pic:pic>
              </a:graphicData>
            </a:graphic>
          </wp:inline>
        </w:drawing>
      </w:r>
    </w:p>
    <w:p w14:paraId="423CF48C" w14:textId="77777777" w:rsidR="005E4474" w:rsidRPr="008D1466" w:rsidRDefault="005E4474" w:rsidP="003302DF">
      <w:pPr>
        <w:pStyle w:val="af4"/>
      </w:pPr>
      <w:r w:rsidRPr="008D1466">
        <w:t>图</w:t>
      </w:r>
      <w:r w:rsidRPr="008D1466">
        <w:t xml:space="preserve">3.7.3 </w:t>
      </w:r>
      <w:r w:rsidRPr="008D1466">
        <w:rPr>
          <w:rFonts w:hint="eastAsia"/>
        </w:rPr>
        <w:t>C</w:t>
      </w:r>
      <w:r w:rsidRPr="008D1466">
        <w:t>C2530</w:t>
      </w:r>
      <w:r w:rsidRPr="008D1466">
        <w:rPr>
          <w:rFonts w:hint="eastAsia"/>
        </w:rPr>
        <w:t>底座</w:t>
      </w:r>
    </w:p>
    <w:p w14:paraId="377E69A3" w14:textId="77777777" w:rsidR="005E4474" w:rsidRPr="008D1466" w:rsidRDefault="005E4474" w:rsidP="008D1466">
      <w:pPr>
        <w:ind w:firstLine="480"/>
      </w:pPr>
      <w:r w:rsidRPr="008D1466">
        <w:rPr>
          <w:rFonts w:hint="eastAsia"/>
        </w:rPr>
        <w:t>本实验采用串口</w:t>
      </w:r>
      <w:r w:rsidRPr="008D1466">
        <w:t>0</w:t>
      </w:r>
      <w:r w:rsidRPr="008D1466">
        <w:rPr>
          <w:rFonts w:hint="eastAsia"/>
        </w:rPr>
        <w:t>作为通信实验。</w:t>
      </w:r>
    </w:p>
    <w:p w14:paraId="54BCD30B" w14:textId="2ACFD643" w:rsidR="0075247E" w:rsidRPr="008D1466" w:rsidRDefault="003302DF" w:rsidP="008D1466">
      <w:pPr>
        <w:ind w:firstLine="480"/>
      </w:pPr>
      <w:bookmarkStart w:id="274" w:name="_Toc514664633"/>
      <w:r>
        <w:rPr>
          <w:rFonts w:hint="eastAsia"/>
        </w:rPr>
        <w:t>3</w:t>
      </w:r>
      <w:r>
        <w:rPr>
          <w:rFonts w:hint="eastAsia"/>
        </w:rPr>
        <w:t>、</w:t>
      </w:r>
      <w:r w:rsidR="005E4474" w:rsidRPr="008D1466">
        <w:rPr>
          <w:rFonts w:hint="eastAsia"/>
        </w:rPr>
        <w:t>软件设计</w:t>
      </w:r>
      <w:bookmarkStart w:id="275" w:name="_Toc5111358"/>
      <w:bookmarkStart w:id="276" w:name="_Toc5797178"/>
      <w:bookmarkEnd w:id="274"/>
    </w:p>
    <w:p w14:paraId="028F7658" w14:textId="77777777" w:rsidR="005E4474" w:rsidRPr="008D1466" w:rsidRDefault="005E4474" w:rsidP="003302DF">
      <w:pPr>
        <w:pStyle w:val="af4"/>
      </w:pPr>
      <w:r w:rsidRPr="008D1466">
        <w:t>表</w:t>
      </w:r>
      <w:r w:rsidRPr="008D1466">
        <w:t xml:space="preserve">3.7.4 </w:t>
      </w:r>
      <w:r w:rsidRPr="008D1466">
        <w:t>实验用到的函数功能简介</w:t>
      </w:r>
    </w:p>
    <w:tbl>
      <w:tblPr>
        <w:tblStyle w:val="afc"/>
        <w:tblW w:w="4552" w:type="pct"/>
        <w:jc w:val="center"/>
        <w:tblLook w:val="04A0" w:firstRow="1" w:lastRow="0" w:firstColumn="1" w:lastColumn="0" w:noHBand="0" w:noVBand="1"/>
      </w:tblPr>
      <w:tblGrid>
        <w:gridCol w:w="703"/>
        <w:gridCol w:w="2973"/>
        <w:gridCol w:w="4057"/>
      </w:tblGrid>
      <w:tr w:rsidR="005E4474" w:rsidRPr="008D1466" w14:paraId="073303D9" w14:textId="77777777" w:rsidTr="007615AA">
        <w:trPr>
          <w:jc w:val="center"/>
        </w:trPr>
        <w:tc>
          <w:tcPr>
            <w:tcW w:w="455" w:type="pct"/>
            <w:shd w:val="clear" w:color="auto" w:fill="BFBFBF" w:themeFill="background1" w:themeFillShade="BF"/>
            <w:vAlign w:val="center"/>
          </w:tcPr>
          <w:p w14:paraId="54BBC4AA" w14:textId="77777777" w:rsidR="005E4474" w:rsidRPr="008D1466" w:rsidRDefault="005E4474" w:rsidP="003302DF">
            <w:pPr>
              <w:pStyle w:val="afffd"/>
            </w:pPr>
            <w:r w:rsidRPr="008D1466">
              <w:rPr>
                <w:rFonts w:hint="eastAsia"/>
              </w:rPr>
              <w:t>序号</w:t>
            </w:r>
          </w:p>
        </w:tc>
        <w:tc>
          <w:tcPr>
            <w:tcW w:w="1922" w:type="pct"/>
            <w:shd w:val="clear" w:color="auto" w:fill="BFBFBF" w:themeFill="background1" w:themeFillShade="BF"/>
            <w:vAlign w:val="center"/>
          </w:tcPr>
          <w:p w14:paraId="42749E87" w14:textId="77777777" w:rsidR="005E4474" w:rsidRPr="008D1466" w:rsidRDefault="005E4474" w:rsidP="003302DF">
            <w:pPr>
              <w:pStyle w:val="afffd"/>
            </w:pPr>
            <w:r w:rsidRPr="008D1466">
              <w:rPr>
                <w:rFonts w:hint="eastAsia"/>
              </w:rPr>
              <w:t>名称</w:t>
            </w:r>
          </w:p>
        </w:tc>
        <w:tc>
          <w:tcPr>
            <w:tcW w:w="2623" w:type="pct"/>
            <w:shd w:val="clear" w:color="auto" w:fill="BFBFBF" w:themeFill="background1" w:themeFillShade="BF"/>
            <w:vAlign w:val="center"/>
          </w:tcPr>
          <w:p w14:paraId="0EF279B0" w14:textId="77777777" w:rsidR="005E4474" w:rsidRPr="008D1466" w:rsidRDefault="005E4474" w:rsidP="003302DF">
            <w:pPr>
              <w:pStyle w:val="afffd"/>
            </w:pPr>
            <w:r w:rsidRPr="008D1466">
              <w:rPr>
                <w:rFonts w:hint="eastAsia"/>
              </w:rPr>
              <w:t>备注</w:t>
            </w:r>
          </w:p>
        </w:tc>
      </w:tr>
      <w:tr w:rsidR="005E4474" w:rsidRPr="008D1466" w14:paraId="274D81BB" w14:textId="77777777" w:rsidTr="007615AA">
        <w:trPr>
          <w:jc w:val="center"/>
        </w:trPr>
        <w:tc>
          <w:tcPr>
            <w:tcW w:w="455" w:type="pct"/>
            <w:vAlign w:val="center"/>
          </w:tcPr>
          <w:p w14:paraId="4B274411" w14:textId="77777777" w:rsidR="005E4474" w:rsidRPr="008D1466" w:rsidRDefault="005E4474" w:rsidP="003302DF">
            <w:pPr>
              <w:pStyle w:val="afffd"/>
            </w:pPr>
            <w:r w:rsidRPr="008D1466">
              <w:t>1</w:t>
            </w:r>
          </w:p>
        </w:tc>
        <w:tc>
          <w:tcPr>
            <w:tcW w:w="1922" w:type="pct"/>
            <w:vAlign w:val="center"/>
          </w:tcPr>
          <w:p w14:paraId="3C6B2EC5" w14:textId="77777777" w:rsidR="005E4474" w:rsidRPr="008D1466" w:rsidRDefault="005E4474" w:rsidP="003302DF">
            <w:pPr>
              <w:pStyle w:val="afffd"/>
            </w:pPr>
            <w:r w:rsidRPr="008D1466">
              <w:t>Hal_Init_32M();</w:t>
            </w:r>
          </w:p>
        </w:tc>
        <w:tc>
          <w:tcPr>
            <w:tcW w:w="2623" w:type="pct"/>
            <w:vAlign w:val="center"/>
          </w:tcPr>
          <w:p w14:paraId="76EE194C" w14:textId="77777777" w:rsidR="005E4474" w:rsidRPr="008D1466" w:rsidRDefault="005E4474" w:rsidP="003302DF">
            <w:pPr>
              <w:pStyle w:val="afffd"/>
            </w:pPr>
            <w:r w:rsidRPr="008D1466">
              <w:rPr>
                <w:rFonts w:hint="eastAsia"/>
              </w:rPr>
              <w:t>时钟初始化函数</w:t>
            </w:r>
            <w:r w:rsidRPr="008D1466">
              <w:t>(32M)</w:t>
            </w:r>
          </w:p>
        </w:tc>
      </w:tr>
      <w:tr w:rsidR="005E4474" w:rsidRPr="008D1466" w14:paraId="7F8C5DD3" w14:textId="77777777" w:rsidTr="007615AA">
        <w:trPr>
          <w:jc w:val="center"/>
        </w:trPr>
        <w:tc>
          <w:tcPr>
            <w:tcW w:w="455" w:type="pct"/>
            <w:vAlign w:val="center"/>
          </w:tcPr>
          <w:p w14:paraId="6376A5FE" w14:textId="77777777" w:rsidR="005E4474" w:rsidRPr="008D1466" w:rsidRDefault="005E4474" w:rsidP="003302DF">
            <w:pPr>
              <w:pStyle w:val="afffd"/>
            </w:pPr>
            <w:r w:rsidRPr="008D1466">
              <w:rPr>
                <w:rFonts w:hint="eastAsia"/>
              </w:rPr>
              <w:t>2</w:t>
            </w:r>
          </w:p>
        </w:tc>
        <w:tc>
          <w:tcPr>
            <w:tcW w:w="1922" w:type="pct"/>
            <w:vAlign w:val="center"/>
          </w:tcPr>
          <w:p w14:paraId="59CAF0EA" w14:textId="77777777" w:rsidR="005E4474" w:rsidRPr="008D1466" w:rsidRDefault="005E4474" w:rsidP="003302DF">
            <w:pPr>
              <w:pStyle w:val="afffd"/>
            </w:pPr>
            <w:r w:rsidRPr="008D1466">
              <w:t>LampInit();</w:t>
            </w:r>
          </w:p>
        </w:tc>
        <w:tc>
          <w:tcPr>
            <w:tcW w:w="2623" w:type="pct"/>
            <w:vAlign w:val="center"/>
          </w:tcPr>
          <w:p w14:paraId="59893392" w14:textId="77777777" w:rsidR="005E4474" w:rsidRPr="008D1466" w:rsidRDefault="005E4474" w:rsidP="003302DF">
            <w:pPr>
              <w:pStyle w:val="afffd"/>
            </w:pPr>
            <w:r w:rsidRPr="008D1466">
              <w:rPr>
                <w:rFonts w:hint="eastAsia"/>
              </w:rPr>
              <w:t>底座灯初始化函数</w:t>
            </w:r>
            <w:r w:rsidRPr="008D1466">
              <w:rPr>
                <w:rFonts w:hint="eastAsia"/>
              </w:rPr>
              <w:t>(</w:t>
            </w:r>
            <w:r w:rsidRPr="008D1466">
              <w:t>可注释</w:t>
            </w:r>
            <w:r w:rsidRPr="008D1466">
              <w:rPr>
                <w:rFonts w:hint="eastAsia"/>
              </w:rPr>
              <w:t>)</w:t>
            </w:r>
          </w:p>
        </w:tc>
      </w:tr>
      <w:tr w:rsidR="005E4474" w:rsidRPr="008D1466" w14:paraId="0B97D4EB" w14:textId="77777777" w:rsidTr="007615AA">
        <w:trPr>
          <w:jc w:val="center"/>
        </w:trPr>
        <w:tc>
          <w:tcPr>
            <w:tcW w:w="455" w:type="pct"/>
            <w:vAlign w:val="center"/>
          </w:tcPr>
          <w:p w14:paraId="46F8562C" w14:textId="77777777" w:rsidR="005E4474" w:rsidRPr="008D1466" w:rsidRDefault="005E4474" w:rsidP="003302DF">
            <w:pPr>
              <w:pStyle w:val="afffd"/>
            </w:pPr>
            <w:r w:rsidRPr="008D1466">
              <w:t>3</w:t>
            </w:r>
          </w:p>
        </w:tc>
        <w:tc>
          <w:tcPr>
            <w:tcW w:w="1922" w:type="pct"/>
            <w:vAlign w:val="center"/>
          </w:tcPr>
          <w:p w14:paraId="400EACD4" w14:textId="77777777" w:rsidR="005E4474" w:rsidRPr="008D1466" w:rsidRDefault="005E4474" w:rsidP="003302DF">
            <w:pPr>
              <w:pStyle w:val="afffd"/>
            </w:pPr>
            <w:r w:rsidRPr="008D1466">
              <w:t>Init_Uart0();</w:t>
            </w:r>
          </w:p>
        </w:tc>
        <w:tc>
          <w:tcPr>
            <w:tcW w:w="2623" w:type="pct"/>
            <w:vAlign w:val="center"/>
          </w:tcPr>
          <w:p w14:paraId="0E090880" w14:textId="77777777" w:rsidR="005E4474" w:rsidRPr="008D1466" w:rsidRDefault="005E4474" w:rsidP="003302DF">
            <w:pPr>
              <w:pStyle w:val="afffd"/>
            </w:pPr>
            <w:r w:rsidRPr="008D1466">
              <w:t>Uart0</w:t>
            </w:r>
            <w:r w:rsidRPr="008D1466">
              <w:rPr>
                <w:rFonts w:hint="eastAsia"/>
              </w:rPr>
              <w:t>初始化函数</w:t>
            </w:r>
          </w:p>
        </w:tc>
      </w:tr>
      <w:tr w:rsidR="005E4474" w:rsidRPr="008D1466" w14:paraId="1D7E9DD3" w14:textId="77777777" w:rsidTr="007615AA">
        <w:trPr>
          <w:jc w:val="center"/>
        </w:trPr>
        <w:tc>
          <w:tcPr>
            <w:tcW w:w="455" w:type="pct"/>
            <w:vAlign w:val="center"/>
          </w:tcPr>
          <w:p w14:paraId="5ACFFA9C" w14:textId="77777777" w:rsidR="005E4474" w:rsidRPr="008D1466" w:rsidRDefault="005E4474" w:rsidP="003302DF">
            <w:pPr>
              <w:pStyle w:val="afffd"/>
            </w:pPr>
            <w:r w:rsidRPr="008D1466">
              <w:t>4</w:t>
            </w:r>
          </w:p>
        </w:tc>
        <w:tc>
          <w:tcPr>
            <w:tcW w:w="1922" w:type="pct"/>
            <w:vAlign w:val="center"/>
          </w:tcPr>
          <w:p w14:paraId="77CE1832" w14:textId="77777777" w:rsidR="005E4474" w:rsidRPr="008D1466" w:rsidRDefault="005E4474" w:rsidP="003302DF">
            <w:pPr>
              <w:pStyle w:val="afffd"/>
            </w:pPr>
            <w:r w:rsidRPr="008D1466">
              <w:rPr>
                <w:rFonts w:hint="eastAsia"/>
              </w:rPr>
              <w:t>UR0SendString</w:t>
            </w:r>
            <w:r w:rsidRPr="008D1466">
              <w:t>(Char *s_char</w:t>
            </w:r>
            <w:r w:rsidRPr="008D1466">
              <w:rPr>
                <w:rFonts w:hint="eastAsia"/>
              </w:rPr>
              <w:t>);</w:t>
            </w:r>
          </w:p>
        </w:tc>
        <w:tc>
          <w:tcPr>
            <w:tcW w:w="2623" w:type="pct"/>
            <w:vAlign w:val="center"/>
          </w:tcPr>
          <w:p w14:paraId="38833B16" w14:textId="77777777" w:rsidR="005E4474" w:rsidRPr="008D1466" w:rsidRDefault="005E4474" w:rsidP="003302DF">
            <w:pPr>
              <w:pStyle w:val="afffd"/>
            </w:pPr>
            <w:r w:rsidRPr="008D1466">
              <w:rPr>
                <w:rFonts w:hint="eastAsia"/>
              </w:rPr>
              <w:t>U</w:t>
            </w:r>
            <w:r w:rsidRPr="008D1466">
              <w:t>art</w:t>
            </w:r>
            <w:r w:rsidRPr="008D1466">
              <w:rPr>
                <w:rFonts w:hint="eastAsia"/>
              </w:rPr>
              <w:t>0</w:t>
            </w:r>
            <w:r w:rsidRPr="008D1466">
              <w:rPr>
                <w:rFonts w:hint="eastAsia"/>
              </w:rPr>
              <w:t>字符串发送函数</w:t>
            </w:r>
          </w:p>
        </w:tc>
      </w:tr>
      <w:tr w:rsidR="005E4474" w:rsidRPr="008D1466" w14:paraId="3B1277DF" w14:textId="77777777" w:rsidTr="007615AA">
        <w:trPr>
          <w:jc w:val="center"/>
        </w:trPr>
        <w:tc>
          <w:tcPr>
            <w:tcW w:w="455" w:type="pct"/>
            <w:vAlign w:val="center"/>
          </w:tcPr>
          <w:p w14:paraId="1D797189" w14:textId="77777777" w:rsidR="005E4474" w:rsidRPr="008D1466" w:rsidRDefault="005E4474" w:rsidP="003302DF">
            <w:pPr>
              <w:pStyle w:val="afffd"/>
            </w:pPr>
            <w:r w:rsidRPr="008D1466">
              <w:t>5</w:t>
            </w:r>
          </w:p>
        </w:tc>
        <w:tc>
          <w:tcPr>
            <w:tcW w:w="1922" w:type="pct"/>
            <w:vAlign w:val="center"/>
          </w:tcPr>
          <w:p w14:paraId="57054BFE" w14:textId="77777777" w:rsidR="005E4474" w:rsidRPr="008D1466" w:rsidRDefault="005E4474" w:rsidP="003302DF">
            <w:pPr>
              <w:pStyle w:val="afffd"/>
            </w:pPr>
            <w:r w:rsidRPr="008D1466">
              <w:t>UR0_RecvInt()</w:t>
            </w:r>
          </w:p>
        </w:tc>
        <w:tc>
          <w:tcPr>
            <w:tcW w:w="2623" w:type="pct"/>
            <w:vAlign w:val="center"/>
          </w:tcPr>
          <w:p w14:paraId="01412419" w14:textId="77777777" w:rsidR="005E4474" w:rsidRPr="008D1466" w:rsidRDefault="005E4474" w:rsidP="003302DF">
            <w:pPr>
              <w:pStyle w:val="afffd"/>
            </w:pPr>
            <w:r w:rsidRPr="008D1466">
              <w:rPr>
                <w:rFonts w:hint="eastAsia"/>
              </w:rPr>
              <w:t>Uart</w:t>
            </w:r>
            <w:r w:rsidRPr="008D1466">
              <w:t>0</w:t>
            </w:r>
            <w:r w:rsidRPr="008D1466">
              <w:rPr>
                <w:rFonts w:hint="eastAsia"/>
              </w:rPr>
              <w:t>中断接收函数</w:t>
            </w:r>
          </w:p>
        </w:tc>
      </w:tr>
    </w:tbl>
    <w:p w14:paraId="4E8D86F8" w14:textId="77777777" w:rsidR="005E4474" w:rsidRPr="008D1466" w:rsidRDefault="005E4474" w:rsidP="008D1466">
      <w:pPr>
        <w:ind w:firstLine="480"/>
      </w:pPr>
      <w:r w:rsidRPr="008D1466">
        <w:rPr>
          <w:rFonts w:hint="eastAsia"/>
        </w:rPr>
        <w:t>Uart</w:t>
      </w:r>
      <w:r w:rsidRPr="008D1466">
        <w:t>0</w:t>
      </w:r>
      <w:r w:rsidRPr="008D1466">
        <w:rPr>
          <w:rFonts w:hint="eastAsia"/>
        </w:rPr>
        <w:t>初始化函数代码</w:t>
      </w:r>
    </w:p>
    <w:tbl>
      <w:tblPr>
        <w:tblStyle w:val="afc"/>
        <w:tblW w:w="0" w:type="auto"/>
        <w:tblLook w:val="04A0" w:firstRow="1" w:lastRow="0" w:firstColumn="1" w:lastColumn="0" w:noHBand="0" w:noVBand="1"/>
      </w:tblPr>
      <w:tblGrid>
        <w:gridCol w:w="8494"/>
      </w:tblGrid>
      <w:tr w:rsidR="005E4474" w:rsidRPr="008D1466" w14:paraId="3CA11DAA" w14:textId="77777777" w:rsidTr="007615AA">
        <w:tc>
          <w:tcPr>
            <w:tcW w:w="8494" w:type="dxa"/>
            <w:shd w:val="clear" w:color="auto" w:fill="D9D9D9" w:themeFill="background1" w:themeFillShade="D9"/>
          </w:tcPr>
          <w:p w14:paraId="267FBF0C" w14:textId="77777777" w:rsidR="005E4474" w:rsidRPr="008D1466" w:rsidRDefault="005E4474" w:rsidP="008D1466">
            <w:pPr>
              <w:ind w:firstLine="480"/>
            </w:pPr>
            <w:r w:rsidRPr="008D1466">
              <w:lastRenderedPageBreak/>
              <w:t>//==========================================================</w:t>
            </w:r>
          </w:p>
          <w:p w14:paraId="0DD0F8DE"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Init_Uart0()</w:t>
            </w:r>
          </w:p>
          <w:p w14:paraId="24E81765" w14:textId="77777777" w:rsidR="005E4474" w:rsidRPr="008D1466" w:rsidRDefault="005E4474" w:rsidP="008D1466">
            <w:pPr>
              <w:ind w:firstLine="480"/>
            </w:pPr>
            <w:r w:rsidRPr="008D1466">
              <w:t>//</w:t>
            </w:r>
          </w:p>
          <w:p w14:paraId="76D640C0"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t>UR0</w:t>
            </w:r>
            <w:r w:rsidRPr="008D1466">
              <w:rPr>
                <w:rFonts w:hint="eastAsia"/>
              </w:rPr>
              <w:t>初始化函数</w:t>
            </w:r>
          </w:p>
          <w:p w14:paraId="147EF565" w14:textId="77777777" w:rsidR="005E4474" w:rsidRPr="008D1466" w:rsidRDefault="005E4474" w:rsidP="008D1466">
            <w:pPr>
              <w:ind w:firstLine="480"/>
            </w:pPr>
            <w:r w:rsidRPr="008D1466">
              <w:t>//</w:t>
            </w:r>
          </w:p>
          <w:p w14:paraId="6598F00B"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373DB35C" w14:textId="77777777" w:rsidR="005E4474" w:rsidRPr="008D1466" w:rsidRDefault="005E4474" w:rsidP="008D1466">
            <w:pPr>
              <w:ind w:firstLine="480"/>
            </w:pPr>
            <w:r w:rsidRPr="008D1466">
              <w:t>//</w:t>
            </w:r>
          </w:p>
          <w:p w14:paraId="55169056"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5DAC0AC2" w14:textId="77777777" w:rsidR="005E4474" w:rsidRPr="008D1466" w:rsidRDefault="005E4474" w:rsidP="008D1466">
            <w:pPr>
              <w:ind w:firstLine="480"/>
            </w:pPr>
            <w:r w:rsidRPr="008D1466">
              <w:t>//</w:t>
            </w:r>
          </w:p>
          <w:p w14:paraId="2C259450"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38B780C1" w14:textId="77777777" w:rsidR="005E4474" w:rsidRPr="008D1466" w:rsidRDefault="005E4474" w:rsidP="008D1466">
            <w:pPr>
              <w:ind w:firstLine="480"/>
            </w:pPr>
            <w:r w:rsidRPr="008D1466">
              <w:t>//==========================================================</w:t>
            </w:r>
          </w:p>
          <w:p w14:paraId="72D32EB9" w14:textId="77777777" w:rsidR="005E4474" w:rsidRPr="008D1466" w:rsidRDefault="005E4474" w:rsidP="008D1466">
            <w:pPr>
              <w:ind w:firstLine="480"/>
            </w:pPr>
            <w:r w:rsidRPr="008D1466">
              <w:t>void Init_Uart0()</w:t>
            </w:r>
          </w:p>
          <w:p w14:paraId="2AB45B68" w14:textId="77777777" w:rsidR="005E4474" w:rsidRPr="008D1466" w:rsidRDefault="005E4474" w:rsidP="008D1466">
            <w:pPr>
              <w:ind w:firstLine="480"/>
            </w:pPr>
            <w:r w:rsidRPr="008D1466">
              <w:t>{</w:t>
            </w:r>
          </w:p>
          <w:p w14:paraId="64236358" w14:textId="77777777" w:rsidR="005E4474" w:rsidRPr="008D1466" w:rsidRDefault="005E4474" w:rsidP="008D1466">
            <w:pPr>
              <w:ind w:firstLine="480"/>
            </w:pPr>
            <w:r w:rsidRPr="008D1466">
              <w:rPr>
                <w:rFonts w:hint="eastAsia"/>
              </w:rPr>
              <w:t xml:space="preserve">  PERCFG = 0x00;    //</w:t>
            </w:r>
            <w:r w:rsidRPr="008D1466">
              <w:rPr>
                <w:rFonts w:hint="eastAsia"/>
              </w:rPr>
              <w:t>串口</w:t>
            </w:r>
            <w:r w:rsidRPr="008D1466">
              <w:rPr>
                <w:rFonts w:hint="eastAsia"/>
              </w:rPr>
              <w:t>0</w:t>
            </w:r>
            <w:r w:rsidRPr="008D1466">
              <w:rPr>
                <w:rFonts w:hint="eastAsia"/>
              </w:rPr>
              <w:t>的引脚映射到位置</w:t>
            </w:r>
            <w:r w:rsidRPr="008D1466">
              <w:rPr>
                <w:rFonts w:hint="eastAsia"/>
              </w:rPr>
              <w:t>1</w:t>
            </w:r>
            <w:r w:rsidRPr="008D1466">
              <w:rPr>
                <w:rFonts w:hint="eastAsia"/>
              </w:rPr>
              <w:t>，即</w:t>
            </w:r>
            <w:r w:rsidRPr="008D1466">
              <w:rPr>
                <w:rFonts w:hint="eastAsia"/>
              </w:rPr>
              <w:t>P0_2</w:t>
            </w:r>
            <w:r w:rsidRPr="008D1466">
              <w:rPr>
                <w:rFonts w:hint="eastAsia"/>
              </w:rPr>
              <w:t>和</w:t>
            </w:r>
            <w:r w:rsidRPr="008D1466">
              <w:rPr>
                <w:rFonts w:hint="eastAsia"/>
              </w:rPr>
              <w:t>P0_3</w:t>
            </w:r>
          </w:p>
          <w:p w14:paraId="3CA71A82" w14:textId="77777777" w:rsidR="005E4474" w:rsidRPr="008D1466" w:rsidRDefault="005E4474" w:rsidP="008D1466">
            <w:pPr>
              <w:ind w:firstLine="480"/>
            </w:pPr>
            <w:r w:rsidRPr="008D1466">
              <w:rPr>
                <w:rFonts w:hint="eastAsia"/>
              </w:rPr>
              <w:t xml:space="preserve">  P0SEL = 0x0C;     //</w:t>
            </w:r>
            <w:r w:rsidRPr="008D1466">
              <w:rPr>
                <w:rFonts w:hint="eastAsia"/>
              </w:rPr>
              <w:t>将</w:t>
            </w:r>
            <w:r w:rsidRPr="008D1466">
              <w:rPr>
                <w:rFonts w:hint="eastAsia"/>
              </w:rPr>
              <w:t>P0_2</w:t>
            </w:r>
            <w:r w:rsidRPr="008D1466">
              <w:rPr>
                <w:rFonts w:hint="eastAsia"/>
              </w:rPr>
              <w:t>和</w:t>
            </w:r>
            <w:r w:rsidRPr="008D1466">
              <w:rPr>
                <w:rFonts w:hint="eastAsia"/>
              </w:rPr>
              <w:t>P0_3</w:t>
            </w:r>
            <w:r w:rsidRPr="008D1466">
              <w:rPr>
                <w:rFonts w:hint="eastAsia"/>
              </w:rPr>
              <w:t>端口设置成外设功能</w:t>
            </w:r>
          </w:p>
          <w:p w14:paraId="71B0CA82" w14:textId="77777777" w:rsidR="005E4474" w:rsidRPr="008D1466" w:rsidRDefault="005E4474" w:rsidP="008D1466">
            <w:pPr>
              <w:ind w:firstLine="480"/>
            </w:pPr>
            <w:r w:rsidRPr="008D1466">
              <w:rPr>
                <w:rFonts w:hint="eastAsia"/>
              </w:rPr>
              <w:t xml:space="preserve">  U0BAUD = 216;     //32MHz</w:t>
            </w:r>
            <w:r w:rsidRPr="008D1466">
              <w:rPr>
                <w:rFonts w:hint="eastAsia"/>
              </w:rPr>
              <w:t>的系统时钟产生</w:t>
            </w:r>
            <w:r w:rsidRPr="008D1466">
              <w:rPr>
                <w:rFonts w:hint="eastAsia"/>
              </w:rPr>
              <w:t>115200BPS</w:t>
            </w:r>
            <w:r w:rsidRPr="008D1466">
              <w:rPr>
                <w:rFonts w:hint="eastAsia"/>
              </w:rPr>
              <w:t>的波特率</w:t>
            </w:r>
          </w:p>
          <w:p w14:paraId="2655E2E7" w14:textId="77777777" w:rsidR="005E4474" w:rsidRPr="008D1466" w:rsidRDefault="005E4474" w:rsidP="008D1466">
            <w:pPr>
              <w:ind w:firstLine="480"/>
            </w:pPr>
            <w:r w:rsidRPr="008D1466">
              <w:t xml:space="preserve">  U0GCR = 11;</w:t>
            </w:r>
          </w:p>
          <w:p w14:paraId="47EE6D31" w14:textId="77777777" w:rsidR="005E4474" w:rsidRPr="008D1466" w:rsidRDefault="005E4474" w:rsidP="008D1466">
            <w:pPr>
              <w:ind w:firstLine="480"/>
            </w:pPr>
            <w:r w:rsidRPr="008D1466">
              <w:rPr>
                <w:rFonts w:hint="eastAsia"/>
              </w:rPr>
              <w:t xml:space="preserve">  U0UCR |= 0x80;    //</w:t>
            </w:r>
            <w:r w:rsidRPr="008D1466">
              <w:rPr>
                <w:rFonts w:hint="eastAsia"/>
              </w:rPr>
              <w:t>禁止流控，</w:t>
            </w:r>
            <w:r w:rsidRPr="008D1466">
              <w:rPr>
                <w:rFonts w:hint="eastAsia"/>
              </w:rPr>
              <w:t>8</w:t>
            </w:r>
            <w:r w:rsidRPr="008D1466">
              <w:rPr>
                <w:rFonts w:hint="eastAsia"/>
              </w:rPr>
              <w:t>位数据，清除缓冲器</w:t>
            </w:r>
          </w:p>
          <w:p w14:paraId="20DFD043" w14:textId="77777777" w:rsidR="005E4474" w:rsidRPr="008D1466" w:rsidRDefault="005E4474" w:rsidP="008D1466">
            <w:pPr>
              <w:ind w:firstLine="480"/>
            </w:pPr>
            <w:r w:rsidRPr="008D1466">
              <w:rPr>
                <w:rFonts w:hint="eastAsia"/>
              </w:rPr>
              <w:t xml:space="preserve">  U0CSR |= 0xC0;    //</w:t>
            </w:r>
            <w:r w:rsidRPr="008D1466">
              <w:rPr>
                <w:rFonts w:hint="eastAsia"/>
              </w:rPr>
              <w:t>选择</w:t>
            </w:r>
            <w:r w:rsidRPr="008D1466">
              <w:rPr>
                <w:rFonts w:hint="eastAsia"/>
              </w:rPr>
              <w:t>UART</w:t>
            </w:r>
            <w:r w:rsidRPr="008D1466">
              <w:rPr>
                <w:rFonts w:hint="eastAsia"/>
              </w:rPr>
              <w:t>模式，使能接收器</w:t>
            </w:r>
          </w:p>
          <w:p w14:paraId="45455D8D" w14:textId="77777777" w:rsidR="005E4474" w:rsidRPr="008D1466" w:rsidRDefault="005E4474" w:rsidP="008D1466">
            <w:pPr>
              <w:ind w:firstLine="480"/>
            </w:pPr>
            <w:r w:rsidRPr="008D1466">
              <w:rPr>
                <w:rFonts w:hint="eastAsia"/>
              </w:rPr>
              <w:t xml:space="preserve">  UTX0IF = 0;       //</w:t>
            </w:r>
            <w:r w:rsidRPr="008D1466">
              <w:rPr>
                <w:rFonts w:hint="eastAsia"/>
              </w:rPr>
              <w:t>清除</w:t>
            </w:r>
            <w:r w:rsidRPr="008D1466">
              <w:rPr>
                <w:rFonts w:hint="eastAsia"/>
              </w:rPr>
              <w:t>TX</w:t>
            </w:r>
            <w:r w:rsidRPr="008D1466">
              <w:rPr>
                <w:rFonts w:hint="eastAsia"/>
              </w:rPr>
              <w:t>发送中断标志</w:t>
            </w:r>
          </w:p>
          <w:p w14:paraId="1122C171" w14:textId="77777777" w:rsidR="005E4474" w:rsidRPr="008D1466" w:rsidRDefault="005E4474" w:rsidP="008D1466">
            <w:pPr>
              <w:ind w:firstLine="480"/>
            </w:pPr>
            <w:r w:rsidRPr="008D1466">
              <w:rPr>
                <w:rFonts w:hint="eastAsia"/>
              </w:rPr>
              <w:t xml:space="preserve">  URX0IF = 0;       //</w:t>
            </w:r>
            <w:r w:rsidRPr="008D1466">
              <w:rPr>
                <w:rFonts w:hint="eastAsia"/>
              </w:rPr>
              <w:t>清除</w:t>
            </w:r>
            <w:r w:rsidRPr="008D1466">
              <w:rPr>
                <w:rFonts w:hint="eastAsia"/>
              </w:rPr>
              <w:t>RX</w:t>
            </w:r>
            <w:r w:rsidRPr="008D1466">
              <w:rPr>
                <w:rFonts w:hint="eastAsia"/>
              </w:rPr>
              <w:t>接收中断标志</w:t>
            </w:r>
          </w:p>
          <w:p w14:paraId="7D63D002" w14:textId="77777777" w:rsidR="005E4474" w:rsidRPr="008D1466" w:rsidRDefault="005E4474" w:rsidP="008D1466">
            <w:pPr>
              <w:ind w:firstLine="480"/>
            </w:pPr>
            <w:r w:rsidRPr="008D1466">
              <w:rPr>
                <w:rFonts w:hint="eastAsia"/>
              </w:rPr>
              <w:t xml:space="preserve">  URX0IE = 1;       //</w:t>
            </w:r>
            <w:r w:rsidRPr="008D1466">
              <w:rPr>
                <w:rFonts w:hint="eastAsia"/>
              </w:rPr>
              <w:t>使能</w:t>
            </w:r>
            <w:r w:rsidRPr="008D1466">
              <w:rPr>
                <w:rFonts w:hint="eastAsia"/>
              </w:rPr>
              <w:t>URAT0</w:t>
            </w:r>
            <w:r w:rsidRPr="008D1466">
              <w:rPr>
                <w:rFonts w:hint="eastAsia"/>
              </w:rPr>
              <w:t>的接收中断</w:t>
            </w:r>
          </w:p>
          <w:p w14:paraId="792FD343" w14:textId="77777777" w:rsidR="005E4474" w:rsidRPr="008D1466" w:rsidRDefault="005E4474" w:rsidP="008D1466">
            <w:pPr>
              <w:ind w:firstLine="480"/>
            </w:pPr>
            <w:r w:rsidRPr="008D1466">
              <w:rPr>
                <w:rFonts w:hint="eastAsia"/>
              </w:rPr>
              <w:t xml:space="preserve">  EA = 1;           //</w:t>
            </w:r>
            <w:r w:rsidRPr="008D1466">
              <w:rPr>
                <w:rFonts w:hint="eastAsia"/>
              </w:rPr>
              <w:t>使能总中断</w:t>
            </w:r>
          </w:p>
          <w:p w14:paraId="3AC898F7" w14:textId="77777777" w:rsidR="005E4474" w:rsidRPr="008D1466" w:rsidRDefault="005E4474" w:rsidP="008D1466">
            <w:pPr>
              <w:ind w:firstLine="480"/>
            </w:pPr>
            <w:r w:rsidRPr="008D1466">
              <w:t>}</w:t>
            </w:r>
          </w:p>
        </w:tc>
      </w:tr>
    </w:tbl>
    <w:p w14:paraId="0BFBC5BF" w14:textId="77777777" w:rsidR="005E4474" w:rsidRPr="008D1466" w:rsidRDefault="005E4474" w:rsidP="008D1466">
      <w:pPr>
        <w:ind w:firstLine="480"/>
      </w:pPr>
      <w:r w:rsidRPr="008D1466">
        <w:rPr>
          <w:rFonts w:hint="eastAsia"/>
        </w:rPr>
        <w:t>Uart</w:t>
      </w:r>
      <w:r w:rsidRPr="008D1466">
        <w:t>0</w:t>
      </w:r>
      <w:r w:rsidRPr="008D1466">
        <w:rPr>
          <w:rFonts w:hint="eastAsia"/>
        </w:rPr>
        <w:t>中断接收函数代码</w:t>
      </w:r>
    </w:p>
    <w:tbl>
      <w:tblPr>
        <w:tblStyle w:val="afc"/>
        <w:tblW w:w="0" w:type="auto"/>
        <w:tblLook w:val="04A0" w:firstRow="1" w:lastRow="0" w:firstColumn="1" w:lastColumn="0" w:noHBand="0" w:noVBand="1"/>
      </w:tblPr>
      <w:tblGrid>
        <w:gridCol w:w="8494"/>
      </w:tblGrid>
      <w:tr w:rsidR="005E4474" w:rsidRPr="008D1466" w14:paraId="4BF3C62F" w14:textId="77777777" w:rsidTr="007615AA">
        <w:tc>
          <w:tcPr>
            <w:tcW w:w="8494" w:type="dxa"/>
            <w:shd w:val="clear" w:color="auto" w:fill="D9D9D9" w:themeFill="background1" w:themeFillShade="D9"/>
          </w:tcPr>
          <w:p w14:paraId="54DDF2B3" w14:textId="77777777" w:rsidR="005E4474" w:rsidRPr="008D1466" w:rsidRDefault="005E4474" w:rsidP="008D1466">
            <w:pPr>
              <w:ind w:firstLine="480"/>
            </w:pPr>
          </w:p>
          <w:p w14:paraId="61B48D59" w14:textId="77777777" w:rsidR="005E4474" w:rsidRPr="008D1466" w:rsidRDefault="005E4474" w:rsidP="008D1466">
            <w:pPr>
              <w:ind w:firstLine="480"/>
            </w:pPr>
            <w:r w:rsidRPr="008D1466">
              <w:t>//==========================================================</w:t>
            </w:r>
          </w:p>
          <w:p w14:paraId="669F84BE"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UR0_RecvInt()</w:t>
            </w:r>
          </w:p>
          <w:p w14:paraId="10B45F11" w14:textId="77777777" w:rsidR="005E4474" w:rsidRPr="008D1466" w:rsidRDefault="005E4474" w:rsidP="008D1466">
            <w:pPr>
              <w:ind w:firstLine="480"/>
            </w:pPr>
            <w:r w:rsidRPr="008D1466">
              <w:lastRenderedPageBreak/>
              <w:t>//</w:t>
            </w:r>
          </w:p>
          <w:p w14:paraId="72AFD42F"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t>UR0</w:t>
            </w:r>
            <w:r w:rsidRPr="008D1466">
              <w:rPr>
                <w:rFonts w:hint="eastAsia"/>
              </w:rPr>
              <w:t>接收中断服务函数</w:t>
            </w:r>
          </w:p>
          <w:p w14:paraId="5E6BF413" w14:textId="77777777" w:rsidR="005E4474" w:rsidRPr="008D1466" w:rsidRDefault="005E4474" w:rsidP="008D1466">
            <w:pPr>
              <w:ind w:firstLine="480"/>
            </w:pPr>
            <w:r w:rsidRPr="008D1466">
              <w:t>//</w:t>
            </w:r>
          </w:p>
          <w:p w14:paraId="6E7F7768"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2B14D050" w14:textId="77777777" w:rsidR="005E4474" w:rsidRPr="008D1466" w:rsidRDefault="005E4474" w:rsidP="008D1466">
            <w:pPr>
              <w:ind w:firstLine="480"/>
            </w:pPr>
            <w:r w:rsidRPr="008D1466">
              <w:t>//</w:t>
            </w:r>
          </w:p>
          <w:p w14:paraId="58884688"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7F06B574" w14:textId="77777777" w:rsidR="005E4474" w:rsidRPr="008D1466" w:rsidRDefault="005E4474" w:rsidP="008D1466">
            <w:pPr>
              <w:ind w:firstLine="480"/>
            </w:pPr>
            <w:r w:rsidRPr="008D1466">
              <w:t>//</w:t>
            </w:r>
          </w:p>
          <w:p w14:paraId="3F6C327B"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34D95E98" w14:textId="77777777" w:rsidR="005E4474" w:rsidRPr="008D1466" w:rsidRDefault="005E4474" w:rsidP="008D1466">
            <w:pPr>
              <w:ind w:firstLine="480"/>
            </w:pPr>
            <w:r w:rsidRPr="008D1466">
              <w:t>//==========================================================</w:t>
            </w:r>
          </w:p>
          <w:p w14:paraId="120EB2C1" w14:textId="77777777" w:rsidR="005E4474" w:rsidRPr="008D1466" w:rsidRDefault="005E4474" w:rsidP="008D1466">
            <w:pPr>
              <w:ind w:firstLine="480"/>
            </w:pPr>
            <w:r w:rsidRPr="008D1466">
              <w:t>#pragma vector = URX0_VECTOR</w:t>
            </w:r>
          </w:p>
          <w:p w14:paraId="58EC5F2B" w14:textId="77777777" w:rsidR="005E4474" w:rsidRPr="008D1466" w:rsidRDefault="005E4474" w:rsidP="008D1466">
            <w:pPr>
              <w:ind w:firstLine="480"/>
            </w:pPr>
            <w:r w:rsidRPr="008D1466">
              <w:t>__interrupt void UR0_RecvInt()</w:t>
            </w:r>
          </w:p>
          <w:p w14:paraId="7F0BD247" w14:textId="77777777" w:rsidR="005E4474" w:rsidRPr="008D1466" w:rsidRDefault="005E4474" w:rsidP="008D1466">
            <w:pPr>
              <w:ind w:firstLine="480"/>
            </w:pPr>
            <w:r w:rsidRPr="008D1466">
              <w:t>{</w:t>
            </w:r>
          </w:p>
          <w:p w14:paraId="038EEFF3" w14:textId="77777777" w:rsidR="005E4474" w:rsidRPr="008D1466" w:rsidRDefault="005E4474" w:rsidP="008D1466">
            <w:pPr>
              <w:ind w:firstLine="480"/>
            </w:pPr>
            <w:r w:rsidRPr="008D1466">
              <w:rPr>
                <w:rFonts w:hint="eastAsia"/>
              </w:rPr>
              <w:t xml:space="preserve">  URX0IF = 0;                           //</w:t>
            </w:r>
            <w:r w:rsidRPr="008D1466">
              <w:rPr>
                <w:rFonts w:hint="eastAsia"/>
              </w:rPr>
              <w:t>清除</w:t>
            </w:r>
            <w:r w:rsidRPr="008D1466">
              <w:rPr>
                <w:rFonts w:hint="eastAsia"/>
              </w:rPr>
              <w:t>RX</w:t>
            </w:r>
            <w:r w:rsidRPr="008D1466">
              <w:rPr>
                <w:rFonts w:hint="eastAsia"/>
              </w:rPr>
              <w:t>接收中断标志</w:t>
            </w:r>
          </w:p>
          <w:p w14:paraId="1D97DE06" w14:textId="77777777" w:rsidR="005E4474" w:rsidRPr="008D1466" w:rsidRDefault="005E4474" w:rsidP="008D1466">
            <w:pPr>
              <w:ind w:firstLine="480"/>
            </w:pPr>
          </w:p>
          <w:p w14:paraId="662D4E1D" w14:textId="77777777" w:rsidR="005E4474" w:rsidRPr="008D1466" w:rsidRDefault="005E4474" w:rsidP="008D1466">
            <w:pPr>
              <w:ind w:firstLine="480"/>
            </w:pPr>
            <w:r w:rsidRPr="008D1466">
              <w:rPr>
                <w:rFonts w:hint="eastAsia"/>
              </w:rPr>
              <w:t xml:space="preserve">  if((USART0_RX_STA&amp;0x8000)==0)</w:t>
            </w:r>
            <w:r w:rsidRPr="008D1466">
              <w:rPr>
                <w:rFonts w:hint="eastAsia"/>
              </w:rPr>
              <w:tab/>
              <w:t xml:space="preserve">        //</w:t>
            </w:r>
            <w:r w:rsidRPr="008D1466">
              <w:rPr>
                <w:rFonts w:hint="eastAsia"/>
              </w:rPr>
              <w:t>接收未完成</w:t>
            </w:r>
          </w:p>
          <w:p w14:paraId="731AA8BE" w14:textId="77777777" w:rsidR="005E4474" w:rsidRPr="008D1466" w:rsidRDefault="005E4474" w:rsidP="008D1466">
            <w:pPr>
              <w:ind w:firstLine="480"/>
            </w:pPr>
            <w:r w:rsidRPr="008D1466">
              <w:t xml:space="preserve">  {</w:t>
            </w:r>
          </w:p>
          <w:p w14:paraId="60C864AD" w14:textId="78147CB0" w:rsidR="005E4474" w:rsidRPr="008D1466" w:rsidRDefault="005E4474" w:rsidP="008D1466">
            <w:pPr>
              <w:ind w:firstLine="480"/>
            </w:pPr>
            <w:r w:rsidRPr="008D1466">
              <w:rPr>
                <w:rFonts w:hint="eastAsia"/>
              </w:rPr>
              <w:t>if(USART0_RX_STA&amp;0x4000)</w:t>
            </w:r>
            <w:r w:rsidRPr="008D1466">
              <w:rPr>
                <w:rFonts w:hint="eastAsia"/>
              </w:rPr>
              <w:tab/>
            </w:r>
            <w:r w:rsidRPr="008D1466">
              <w:rPr>
                <w:rFonts w:hint="eastAsia"/>
              </w:rPr>
              <w:tab/>
              <w:t>//</w:t>
            </w:r>
            <w:r w:rsidRPr="008D1466">
              <w:rPr>
                <w:rFonts w:hint="eastAsia"/>
              </w:rPr>
              <w:t>接收到了</w:t>
            </w:r>
            <w:r w:rsidRPr="008D1466">
              <w:rPr>
                <w:rFonts w:hint="eastAsia"/>
              </w:rPr>
              <w:t>0x0d</w:t>
            </w:r>
          </w:p>
          <w:p w14:paraId="02CB312B" w14:textId="45006A0B" w:rsidR="005E4474" w:rsidRPr="008D1466" w:rsidRDefault="005E4474" w:rsidP="008D1466">
            <w:pPr>
              <w:ind w:firstLine="480"/>
            </w:pPr>
            <w:r w:rsidRPr="008D1466">
              <w:t>{</w:t>
            </w:r>
          </w:p>
          <w:p w14:paraId="4829FCD0" w14:textId="77777777" w:rsidR="005E4474" w:rsidRPr="008D1466" w:rsidRDefault="005E4474" w:rsidP="008D1466">
            <w:pPr>
              <w:ind w:firstLine="480"/>
            </w:pPr>
            <w:r w:rsidRPr="008D1466">
              <w:rPr>
                <w:rFonts w:hint="eastAsia"/>
              </w:rPr>
              <w:t xml:space="preserve">        if(U0DBUF!=0x0a)USART0_RX_STA=0;//</w:t>
            </w:r>
            <w:r w:rsidRPr="008D1466">
              <w:rPr>
                <w:rFonts w:hint="eastAsia"/>
              </w:rPr>
              <w:t>接收错误</w:t>
            </w:r>
            <w:r w:rsidRPr="008D1466">
              <w:rPr>
                <w:rFonts w:hint="eastAsia"/>
              </w:rPr>
              <w:t>,</w:t>
            </w:r>
            <w:r w:rsidRPr="008D1466">
              <w:rPr>
                <w:rFonts w:hint="eastAsia"/>
              </w:rPr>
              <w:t>重新开始</w:t>
            </w:r>
          </w:p>
          <w:p w14:paraId="0DD48844" w14:textId="77777777" w:rsidR="005E4474" w:rsidRPr="008D1466" w:rsidRDefault="005E4474" w:rsidP="008D1466">
            <w:pPr>
              <w:ind w:firstLine="480"/>
            </w:pPr>
            <w:r w:rsidRPr="008D1466">
              <w:rPr>
                <w:rFonts w:hint="eastAsia"/>
              </w:rPr>
              <w:t xml:space="preserve">        else USART0_RX_STA|=0x8000;</w:t>
            </w:r>
            <w:r w:rsidRPr="008D1466">
              <w:rPr>
                <w:rFonts w:hint="eastAsia"/>
              </w:rPr>
              <w:tab/>
              <w:t>//</w:t>
            </w:r>
            <w:r w:rsidRPr="008D1466">
              <w:rPr>
                <w:rFonts w:hint="eastAsia"/>
              </w:rPr>
              <w:t>接收完成了</w:t>
            </w:r>
            <w:r w:rsidRPr="008D1466">
              <w:rPr>
                <w:rFonts w:hint="eastAsia"/>
              </w:rPr>
              <w:t xml:space="preserve"> </w:t>
            </w:r>
          </w:p>
          <w:p w14:paraId="2D7C54DF" w14:textId="3BF0F672" w:rsidR="005E4474" w:rsidRPr="008D1466" w:rsidRDefault="005E4474" w:rsidP="008D1466">
            <w:pPr>
              <w:ind w:firstLine="480"/>
            </w:pPr>
            <w:r w:rsidRPr="008D1466">
              <w:t>}</w:t>
            </w:r>
          </w:p>
          <w:p w14:paraId="15D0C362" w14:textId="262B5413" w:rsidR="005E4474" w:rsidRPr="008D1466" w:rsidRDefault="005E4474" w:rsidP="008D1466">
            <w:pPr>
              <w:ind w:firstLine="480"/>
            </w:pPr>
            <w:r w:rsidRPr="008D1466">
              <w:rPr>
                <w:rFonts w:hint="eastAsia"/>
              </w:rPr>
              <w:t xml:space="preserve">else </w:t>
            </w:r>
            <w:r w:rsidRPr="008D1466">
              <w:rPr>
                <w:rFonts w:hint="eastAsia"/>
              </w:rPr>
              <w:tab/>
            </w:r>
            <w:r w:rsidRPr="008D1466">
              <w:rPr>
                <w:rFonts w:hint="eastAsia"/>
              </w:rPr>
              <w:tab/>
            </w:r>
            <w:r w:rsidRPr="008D1466">
              <w:rPr>
                <w:rFonts w:hint="eastAsia"/>
              </w:rPr>
              <w:tab/>
            </w:r>
            <w:r w:rsidRPr="008D1466">
              <w:rPr>
                <w:rFonts w:hint="eastAsia"/>
              </w:rPr>
              <w:tab/>
              <w:t>//</w:t>
            </w:r>
            <w:r w:rsidRPr="008D1466">
              <w:rPr>
                <w:rFonts w:hint="eastAsia"/>
              </w:rPr>
              <w:t>还没收到</w:t>
            </w:r>
            <w:r w:rsidRPr="008D1466">
              <w:rPr>
                <w:rFonts w:hint="eastAsia"/>
              </w:rPr>
              <w:t>0X0D</w:t>
            </w:r>
          </w:p>
          <w:p w14:paraId="04E44E50" w14:textId="67451C84" w:rsidR="005E4474" w:rsidRPr="008D1466" w:rsidRDefault="005E4474" w:rsidP="008D1466">
            <w:pPr>
              <w:ind w:firstLine="480"/>
            </w:pPr>
            <w:r w:rsidRPr="008D1466">
              <w:t>{</w:t>
            </w:r>
            <w:r w:rsidRPr="008D1466">
              <w:tab/>
            </w:r>
          </w:p>
          <w:p w14:paraId="459D0005" w14:textId="77777777" w:rsidR="005E4474" w:rsidRPr="008D1466" w:rsidRDefault="005E4474" w:rsidP="008D1466">
            <w:pPr>
              <w:ind w:firstLine="480"/>
            </w:pPr>
            <w:r w:rsidRPr="008D1466">
              <w:t xml:space="preserve">      if(U0DBUF==0x0d)USART0_RX_STA|=0x4000;</w:t>
            </w:r>
          </w:p>
          <w:p w14:paraId="3316990F" w14:textId="77777777" w:rsidR="005E4474" w:rsidRPr="008D1466" w:rsidRDefault="005E4474" w:rsidP="008D1466">
            <w:pPr>
              <w:ind w:firstLine="480"/>
            </w:pPr>
            <w:r w:rsidRPr="008D1466">
              <w:t xml:space="preserve">      else</w:t>
            </w:r>
          </w:p>
          <w:p w14:paraId="04FA94BE" w14:textId="77777777" w:rsidR="005E4474" w:rsidRPr="008D1466" w:rsidRDefault="005E4474" w:rsidP="008D1466">
            <w:pPr>
              <w:ind w:firstLine="480"/>
            </w:pPr>
            <w:r w:rsidRPr="008D1466">
              <w:t xml:space="preserve">      {</w:t>
            </w:r>
          </w:p>
          <w:p w14:paraId="1C28EAA8" w14:textId="77777777" w:rsidR="005E4474" w:rsidRPr="008D1466" w:rsidRDefault="005E4474" w:rsidP="008D1466">
            <w:pPr>
              <w:ind w:firstLine="480"/>
            </w:pPr>
            <w:r w:rsidRPr="008D1466">
              <w:t xml:space="preserve">        USART0_RX_BUF[USART0_RX_STA&amp;0X3FFF]=U0DBUF ;</w:t>
            </w:r>
          </w:p>
          <w:p w14:paraId="68BEFA42" w14:textId="77777777" w:rsidR="005E4474" w:rsidRPr="008D1466" w:rsidRDefault="005E4474" w:rsidP="008D1466">
            <w:pPr>
              <w:ind w:firstLine="480"/>
            </w:pPr>
            <w:r w:rsidRPr="008D1466">
              <w:t xml:space="preserve">        USART0_RX_STA++;</w:t>
            </w:r>
          </w:p>
          <w:p w14:paraId="01939DE8" w14:textId="77777777" w:rsidR="005E4474" w:rsidRPr="008D1466" w:rsidRDefault="005E4474" w:rsidP="008D1466">
            <w:pPr>
              <w:ind w:firstLine="480"/>
            </w:pPr>
            <w:r w:rsidRPr="008D1466">
              <w:rPr>
                <w:rFonts w:hint="eastAsia"/>
              </w:rPr>
              <w:t xml:space="preserve">        if(USART0_RX_STA&gt;(200-2))USART0_RX_STA=0;//</w:t>
            </w:r>
            <w:r w:rsidRPr="008D1466">
              <w:rPr>
                <w:rFonts w:hint="eastAsia"/>
              </w:rPr>
              <w:t>接收数据错误</w:t>
            </w:r>
            <w:r w:rsidRPr="008D1466">
              <w:rPr>
                <w:rFonts w:hint="eastAsia"/>
              </w:rPr>
              <w:t>,</w:t>
            </w:r>
            <w:r w:rsidRPr="008D1466">
              <w:rPr>
                <w:rFonts w:hint="eastAsia"/>
              </w:rPr>
              <w:t>重新开始接收</w:t>
            </w:r>
            <w:r w:rsidRPr="008D1466">
              <w:rPr>
                <w:rFonts w:hint="eastAsia"/>
              </w:rPr>
              <w:tab/>
              <w:t xml:space="preserve">  </w:t>
            </w:r>
          </w:p>
          <w:p w14:paraId="171D7E4A" w14:textId="77777777" w:rsidR="005E4474" w:rsidRPr="008D1466" w:rsidRDefault="005E4474" w:rsidP="008D1466">
            <w:pPr>
              <w:ind w:firstLine="480"/>
            </w:pPr>
            <w:r w:rsidRPr="008D1466">
              <w:t xml:space="preserve">      }</w:t>
            </w:r>
            <w:r w:rsidRPr="008D1466">
              <w:tab/>
            </w:r>
            <w:r w:rsidRPr="008D1466">
              <w:tab/>
              <w:t xml:space="preserve"> </w:t>
            </w:r>
          </w:p>
          <w:p w14:paraId="6182886A" w14:textId="6163D5F5" w:rsidR="005E4474" w:rsidRPr="008D1466" w:rsidRDefault="005E4474" w:rsidP="008D1466">
            <w:pPr>
              <w:ind w:firstLine="480"/>
            </w:pPr>
            <w:r w:rsidRPr="008D1466">
              <w:lastRenderedPageBreak/>
              <w:t>}</w:t>
            </w:r>
          </w:p>
          <w:p w14:paraId="67B8444D" w14:textId="77777777" w:rsidR="005E4474" w:rsidRPr="008D1466" w:rsidRDefault="005E4474" w:rsidP="008D1466">
            <w:pPr>
              <w:ind w:firstLine="480"/>
            </w:pPr>
            <w:r w:rsidRPr="008D1466">
              <w:t xml:space="preserve">  } </w:t>
            </w:r>
          </w:p>
          <w:p w14:paraId="232134D0" w14:textId="77777777" w:rsidR="005E4474" w:rsidRPr="008D1466" w:rsidRDefault="005E4474" w:rsidP="008D1466">
            <w:pPr>
              <w:ind w:firstLine="480"/>
            </w:pPr>
            <w:r w:rsidRPr="008D1466">
              <w:t>}</w:t>
            </w:r>
          </w:p>
        </w:tc>
      </w:tr>
    </w:tbl>
    <w:p w14:paraId="6206E2DF" w14:textId="77777777" w:rsidR="005E4474" w:rsidRPr="008D1466" w:rsidRDefault="005E4474" w:rsidP="008D1466">
      <w:pPr>
        <w:ind w:firstLine="480"/>
      </w:pPr>
      <w:r w:rsidRPr="008D1466">
        <w:rPr>
          <w:rFonts w:hint="eastAsia"/>
        </w:rPr>
        <w:lastRenderedPageBreak/>
        <w:t>主函数代码：</w:t>
      </w:r>
    </w:p>
    <w:tbl>
      <w:tblPr>
        <w:tblStyle w:val="afc"/>
        <w:tblW w:w="0" w:type="auto"/>
        <w:tblLook w:val="04A0" w:firstRow="1" w:lastRow="0" w:firstColumn="1" w:lastColumn="0" w:noHBand="0" w:noVBand="1"/>
      </w:tblPr>
      <w:tblGrid>
        <w:gridCol w:w="8494"/>
      </w:tblGrid>
      <w:tr w:rsidR="005E4474" w:rsidRPr="008D1466" w14:paraId="4D15D216" w14:textId="77777777" w:rsidTr="007615AA">
        <w:tc>
          <w:tcPr>
            <w:tcW w:w="8494" w:type="dxa"/>
            <w:shd w:val="clear" w:color="auto" w:fill="D9D9D9" w:themeFill="background1" w:themeFillShade="D9"/>
          </w:tcPr>
          <w:p w14:paraId="3D3A7122" w14:textId="77777777" w:rsidR="005E4474" w:rsidRPr="008D1466" w:rsidRDefault="005E4474" w:rsidP="008D1466">
            <w:pPr>
              <w:ind w:firstLine="480"/>
            </w:pPr>
            <w:r w:rsidRPr="008D1466">
              <w:t>/**</w:t>
            </w:r>
          </w:p>
          <w:p w14:paraId="22B2BAB6" w14:textId="77777777" w:rsidR="005E4474" w:rsidRPr="008D1466" w:rsidRDefault="005E4474" w:rsidP="008D1466">
            <w:pPr>
              <w:ind w:firstLine="480"/>
            </w:pPr>
            <w:r w:rsidRPr="008D1466">
              <w:t>*</w:t>
            </w:r>
          </w:p>
          <w:p w14:paraId="3DB1A1FF"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作者：</w:t>
            </w:r>
            <w:r w:rsidRPr="008D1466">
              <w:rPr>
                <w:rFonts w:hint="eastAsia"/>
              </w:rPr>
              <w:t xml:space="preserve"> </w:t>
            </w:r>
            <w:r w:rsidRPr="008D1466">
              <w:rPr>
                <w:rFonts w:hint="eastAsia"/>
              </w:rPr>
              <w:tab/>
            </w:r>
            <w:r w:rsidRPr="008D1466">
              <w:rPr>
                <w:rFonts w:hint="eastAsia"/>
              </w:rPr>
              <w:tab/>
            </w:r>
            <w:r w:rsidRPr="008D1466">
              <w:rPr>
                <w:rFonts w:hint="eastAsia"/>
              </w:rPr>
              <w:t>重庆八城科技</w:t>
            </w:r>
          </w:p>
          <w:p w14:paraId="62A09138" w14:textId="77777777" w:rsidR="005E4474" w:rsidRPr="008D1466" w:rsidRDefault="005E4474" w:rsidP="008D1466">
            <w:pPr>
              <w:ind w:firstLine="480"/>
            </w:pPr>
            <w:r w:rsidRPr="008D1466">
              <w:t>*</w:t>
            </w:r>
          </w:p>
          <w:p w14:paraId="44F00C87"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日期：</w:t>
            </w:r>
            <w:r w:rsidRPr="008D1466">
              <w:rPr>
                <w:rFonts w:hint="eastAsia"/>
              </w:rPr>
              <w:t xml:space="preserve"> </w:t>
            </w:r>
            <w:r w:rsidRPr="008D1466">
              <w:rPr>
                <w:rFonts w:hint="eastAsia"/>
              </w:rPr>
              <w:tab/>
            </w:r>
            <w:r w:rsidRPr="008D1466">
              <w:rPr>
                <w:rFonts w:hint="eastAsia"/>
              </w:rPr>
              <w:tab/>
              <w:t>2019-12-25</w:t>
            </w:r>
          </w:p>
          <w:p w14:paraId="481D6232" w14:textId="77777777" w:rsidR="005E4474" w:rsidRPr="008D1466" w:rsidRDefault="005E4474" w:rsidP="008D1466">
            <w:pPr>
              <w:ind w:firstLine="480"/>
            </w:pPr>
            <w:r w:rsidRPr="008D1466">
              <w:t>*</w:t>
            </w:r>
          </w:p>
          <w:p w14:paraId="2A4CF91F"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版本：</w:t>
            </w:r>
            <w:r w:rsidRPr="008D1466">
              <w:rPr>
                <w:rFonts w:hint="eastAsia"/>
              </w:rPr>
              <w:t xml:space="preserve"> </w:t>
            </w:r>
            <w:r w:rsidRPr="008D1466">
              <w:rPr>
                <w:rFonts w:hint="eastAsia"/>
              </w:rPr>
              <w:tab/>
            </w:r>
            <w:r w:rsidRPr="008D1466">
              <w:rPr>
                <w:rFonts w:hint="eastAsia"/>
              </w:rPr>
              <w:tab/>
              <w:t>V1.0</w:t>
            </w:r>
          </w:p>
          <w:p w14:paraId="65FDF5BF" w14:textId="77777777" w:rsidR="005E4474" w:rsidRPr="008D1466" w:rsidRDefault="005E4474" w:rsidP="008D1466">
            <w:pPr>
              <w:ind w:firstLine="480"/>
            </w:pPr>
            <w:r w:rsidRPr="008D1466">
              <w:t>*</w:t>
            </w:r>
          </w:p>
          <w:p w14:paraId="5AC99845"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 xml:space="preserve"> </w:t>
            </w:r>
            <w:r w:rsidRPr="008D1466">
              <w:rPr>
                <w:rFonts w:hint="eastAsia"/>
              </w:rPr>
              <w:tab/>
            </w:r>
            <w:r w:rsidRPr="008D1466">
              <w:rPr>
                <w:rFonts w:hint="eastAsia"/>
              </w:rPr>
              <w:tab/>
            </w:r>
            <w:r w:rsidRPr="008D1466">
              <w:rPr>
                <w:rFonts w:hint="eastAsia"/>
              </w:rPr>
              <w:t>串口实验</w:t>
            </w:r>
          </w:p>
          <w:p w14:paraId="02E380E3" w14:textId="77777777" w:rsidR="005E4474" w:rsidRPr="008D1466" w:rsidRDefault="005E4474" w:rsidP="008D1466">
            <w:pPr>
              <w:ind w:firstLine="480"/>
            </w:pPr>
            <w:r w:rsidRPr="008D1466">
              <w:t>*</w:t>
            </w:r>
          </w:p>
          <w:p w14:paraId="6CD43491"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修改记录：</w:t>
            </w:r>
            <w:r w:rsidRPr="008D1466">
              <w:rPr>
                <w:rFonts w:hint="eastAsia"/>
              </w:rPr>
              <w:tab/>
            </w:r>
          </w:p>
          <w:p w14:paraId="7EE31247" w14:textId="77777777" w:rsidR="005E4474" w:rsidRPr="008D1466" w:rsidRDefault="005E4474" w:rsidP="008D1466">
            <w:pPr>
              <w:ind w:firstLine="480"/>
            </w:pPr>
            <w:r w:rsidRPr="008D1466">
              <w:t>**/</w:t>
            </w:r>
          </w:p>
          <w:p w14:paraId="68412693" w14:textId="77777777" w:rsidR="005E4474" w:rsidRPr="008D1466" w:rsidRDefault="005E4474" w:rsidP="008D1466">
            <w:pPr>
              <w:ind w:firstLine="480"/>
            </w:pPr>
          </w:p>
          <w:p w14:paraId="2671CE1D" w14:textId="77777777" w:rsidR="005E4474" w:rsidRPr="008D1466" w:rsidRDefault="005E4474" w:rsidP="008D1466">
            <w:pPr>
              <w:ind w:firstLine="480"/>
            </w:pPr>
            <w:r w:rsidRPr="008D1466">
              <w:t>#include &lt;ioCC2530.h&gt;</w:t>
            </w:r>
          </w:p>
          <w:p w14:paraId="76FCF9E9" w14:textId="77777777" w:rsidR="005E4474" w:rsidRPr="008D1466" w:rsidRDefault="005E4474" w:rsidP="008D1466">
            <w:pPr>
              <w:ind w:firstLine="480"/>
            </w:pPr>
            <w:r w:rsidRPr="008D1466">
              <w:t>#include &lt;stdlib.h&gt;</w:t>
            </w:r>
          </w:p>
          <w:p w14:paraId="620C5581" w14:textId="77777777" w:rsidR="005E4474" w:rsidRPr="008D1466" w:rsidRDefault="005E4474" w:rsidP="008D1466">
            <w:pPr>
              <w:ind w:firstLine="480"/>
            </w:pPr>
            <w:r w:rsidRPr="008D1466">
              <w:t>#include &lt;string.h&gt;</w:t>
            </w:r>
          </w:p>
          <w:p w14:paraId="0E392B6E" w14:textId="43F7B1B9" w:rsidR="005E4474" w:rsidRPr="008D1466" w:rsidRDefault="005E4474" w:rsidP="008D1466">
            <w:pPr>
              <w:ind w:firstLine="480"/>
            </w:pPr>
            <w:r w:rsidRPr="008D1466">
              <w:t xml:space="preserve">#include </w:t>
            </w:r>
            <w:r w:rsidR="00B16541" w:rsidRPr="008D1466">
              <w:t>“</w:t>
            </w:r>
            <w:r w:rsidRPr="008D1466">
              <w:t>Usart.h</w:t>
            </w:r>
            <w:r w:rsidR="00B16541" w:rsidRPr="008D1466">
              <w:t>”</w:t>
            </w:r>
          </w:p>
          <w:p w14:paraId="4243CE36" w14:textId="6A34286C" w:rsidR="005E4474" w:rsidRPr="008D1466" w:rsidRDefault="005E4474" w:rsidP="008D1466">
            <w:pPr>
              <w:ind w:firstLine="480"/>
            </w:pPr>
            <w:r w:rsidRPr="008D1466">
              <w:t xml:space="preserve">#include </w:t>
            </w:r>
            <w:r w:rsidR="00B16541" w:rsidRPr="008D1466">
              <w:t>“</w:t>
            </w:r>
            <w:r w:rsidRPr="008D1466">
              <w:t>delay.h</w:t>
            </w:r>
            <w:r w:rsidR="00B16541" w:rsidRPr="008D1466">
              <w:t>”</w:t>
            </w:r>
          </w:p>
          <w:p w14:paraId="3E4AD0BF" w14:textId="2868606C" w:rsidR="005E4474" w:rsidRPr="008D1466" w:rsidRDefault="005E4474" w:rsidP="008D1466">
            <w:pPr>
              <w:ind w:firstLine="480"/>
            </w:pPr>
            <w:r w:rsidRPr="008D1466">
              <w:t xml:space="preserve">#include </w:t>
            </w:r>
            <w:r w:rsidR="00B16541" w:rsidRPr="008D1466">
              <w:t>“</w:t>
            </w:r>
            <w:r w:rsidRPr="008D1466">
              <w:t>Lamp.h</w:t>
            </w:r>
            <w:r w:rsidR="00B16541" w:rsidRPr="008D1466">
              <w:t>”</w:t>
            </w:r>
          </w:p>
          <w:p w14:paraId="57371523" w14:textId="77777777" w:rsidR="005E4474" w:rsidRPr="008D1466" w:rsidRDefault="005E4474" w:rsidP="008D1466">
            <w:pPr>
              <w:ind w:firstLine="480"/>
            </w:pPr>
          </w:p>
          <w:p w14:paraId="7732D32D" w14:textId="77777777" w:rsidR="005E4474" w:rsidRPr="008D1466" w:rsidRDefault="005E4474" w:rsidP="008D1466">
            <w:pPr>
              <w:ind w:firstLine="480"/>
            </w:pPr>
            <w:r w:rsidRPr="008D1466">
              <w:t>//==========================================================</w:t>
            </w:r>
          </w:p>
          <w:p w14:paraId="73DC6207"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68A989F8" w14:textId="77777777" w:rsidR="005E4474" w:rsidRPr="008D1466" w:rsidRDefault="005E4474" w:rsidP="008D1466">
            <w:pPr>
              <w:ind w:firstLine="480"/>
            </w:pPr>
            <w:r w:rsidRPr="008D1466">
              <w:t>//</w:t>
            </w:r>
          </w:p>
          <w:p w14:paraId="4B1EF0CB"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7D0885B1" w14:textId="77777777" w:rsidR="005E4474" w:rsidRPr="008D1466" w:rsidRDefault="005E4474" w:rsidP="008D1466">
            <w:pPr>
              <w:ind w:firstLine="480"/>
            </w:pPr>
            <w:r w:rsidRPr="008D1466">
              <w:t>//</w:t>
            </w:r>
          </w:p>
          <w:p w14:paraId="4AFDD15C"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06558C38" w14:textId="77777777" w:rsidR="005E4474" w:rsidRPr="008D1466" w:rsidRDefault="005E4474" w:rsidP="008D1466">
            <w:pPr>
              <w:ind w:firstLine="480"/>
            </w:pPr>
            <w:r w:rsidRPr="008D1466">
              <w:t>//</w:t>
            </w:r>
          </w:p>
          <w:p w14:paraId="1AF0F2FF" w14:textId="77777777" w:rsidR="005E4474" w:rsidRPr="008D1466" w:rsidRDefault="005E4474" w:rsidP="008D1466">
            <w:pPr>
              <w:ind w:firstLine="480"/>
            </w:pPr>
            <w:r w:rsidRPr="008D1466">
              <w:rPr>
                <w:rFonts w:hint="eastAsia"/>
              </w:rPr>
              <w:lastRenderedPageBreak/>
              <w:t>//</w:t>
            </w:r>
            <w:r w:rsidRPr="008D1466">
              <w:rPr>
                <w:rFonts w:hint="eastAsia"/>
              </w:rPr>
              <w:tab/>
            </w:r>
            <w:r w:rsidRPr="008D1466">
              <w:rPr>
                <w:rFonts w:hint="eastAsia"/>
              </w:rPr>
              <w:t>返回参数：</w:t>
            </w:r>
            <w:r w:rsidRPr="008D1466">
              <w:rPr>
                <w:rFonts w:hint="eastAsia"/>
              </w:rPr>
              <w:tab/>
            </w:r>
            <w:r w:rsidRPr="008D1466">
              <w:rPr>
                <w:rFonts w:hint="eastAsia"/>
              </w:rPr>
              <w:t>无</w:t>
            </w:r>
          </w:p>
          <w:p w14:paraId="28A6F263" w14:textId="77777777" w:rsidR="005E4474" w:rsidRPr="008D1466" w:rsidRDefault="005E4474" w:rsidP="008D1466">
            <w:pPr>
              <w:ind w:firstLine="480"/>
            </w:pPr>
            <w:r w:rsidRPr="008D1466">
              <w:t>//</w:t>
            </w:r>
          </w:p>
          <w:p w14:paraId="27AD79F6" w14:textId="77777777" w:rsidR="005E4474" w:rsidRPr="008D1466" w:rsidRDefault="005E4474"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452C9C79" w14:textId="77777777" w:rsidR="005E4474" w:rsidRPr="008D1466" w:rsidRDefault="005E4474" w:rsidP="008D1466">
            <w:pPr>
              <w:ind w:firstLine="480"/>
            </w:pPr>
            <w:r w:rsidRPr="008D1466">
              <w:t>//==========================================================</w:t>
            </w:r>
          </w:p>
          <w:p w14:paraId="5B7B9A15" w14:textId="77777777" w:rsidR="005E4474" w:rsidRPr="008D1466" w:rsidRDefault="005E4474" w:rsidP="008D1466">
            <w:pPr>
              <w:ind w:firstLine="480"/>
            </w:pPr>
          </w:p>
          <w:p w14:paraId="2FD30673" w14:textId="77777777" w:rsidR="005E4474" w:rsidRPr="008D1466" w:rsidRDefault="005E4474" w:rsidP="008D1466">
            <w:pPr>
              <w:ind w:firstLine="480"/>
            </w:pPr>
            <w:r w:rsidRPr="008D1466">
              <w:t>void main(void)</w:t>
            </w:r>
          </w:p>
          <w:p w14:paraId="4DAB360E" w14:textId="77777777" w:rsidR="005E4474" w:rsidRPr="008D1466" w:rsidRDefault="005E4474" w:rsidP="008D1466">
            <w:pPr>
              <w:ind w:firstLine="480"/>
            </w:pPr>
            <w:r w:rsidRPr="008D1466">
              <w:t>{</w:t>
            </w:r>
          </w:p>
          <w:p w14:paraId="3C458D7B" w14:textId="4747C75B" w:rsidR="005E4474" w:rsidRPr="008D1466" w:rsidRDefault="005E4474" w:rsidP="008D1466">
            <w:pPr>
              <w:ind w:firstLine="480"/>
            </w:pPr>
            <w:r w:rsidRPr="008D1466">
              <w:rPr>
                <w:rFonts w:hint="eastAsia"/>
              </w:rPr>
              <w:t>Hal_Init_32M();   //</w:t>
            </w:r>
            <w:r w:rsidRPr="008D1466">
              <w:rPr>
                <w:rFonts w:hint="eastAsia"/>
              </w:rPr>
              <w:t>初始化</w:t>
            </w:r>
            <w:r w:rsidRPr="008D1466">
              <w:rPr>
                <w:rFonts w:hint="eastAsia"/>
              </w:rPr>
              <w:t>32M</w:t>
            </w:r>
            <w:r w:rsidRPr="008D1466">
              <w:rPr>
                <w:rFonts w:hint="eastAsia"/>
              </w:rPr>
              <w:t>时钟</w:t>
            </w:r>
          </w:p>
          <w:p w14:paraId="53516BB8" w14:textId="27B7C9C6" w:rsidR="005E4474" w:rsidRPr="008D1466" w:rsidRDefault="005E4474" w:rsidP="008D1466">
            <w:pPr>
              <w:ind w:firstLine="480"/>
            </w:pPr>
            <w:r w:rsidRPr="008D1466">
              <w:rPr>
                <w:rFonts w:hint="eastAsia"/>
              </w:rPr>
              <w:t>LampInit();       //</w:t>
            </w:r>
            <w:r w:rsidRPr="008D1466">
              <w:rPr>
                <w:rFonts w:hint="eastAsia"/>
              </w:rPr>
              <w:t>底座灯初始化</w:t>
            </w:r>
          </w:p>
          <w:p w14:paraId="759E48FB" w14:textId="50C470FE" w:rsidR="005E4474" w:rsidRPr="008D1466" w:rsidRDefault="005E4474" w:rsidP="008D1466">
            <w:pPr>
              <w:ind w:firstLine="480"/>
            </w:pPr>
            <w:r w:rsidRPr="008D1466">
              <w:rPr>
                <w:rFonts w:hint="eastAsia"/>
              </w:rPr>
              <w:t>Init_Uart0();     //</w:t>
            </w:r>
            <w:r w:rsidRPr="008D1466">
              <w:rPr>
                <w:rFonts w:hint="eastAsia"/>
              </w:rPr>
              <w:t>初始化串口</w:t>
            </w:r>
            <w:r w:rsidRPr="008D1466">
              <w:rPr>
                <w:rFonts w:hint="eastAsia"/>
              </w:rPr>
              <w:t>0</w:t>
            </w:r>
          </w:p>
          <w:p w14:paraId="5462CEE7" w14:textId="77777777" w:rsidR="005E4474" w:rsidRPr="008D1466" w:rsidRDefault="005E4474" w:rsidP="008D1466">
            <w:pPr>
              <w:ind w:firstLine="480"/>
            </w:pPr>
            <w:r w:rsidRPr="008D1466">
              <w:t xml:space="preserve">    </w:t>
            </w:r>
          </w:p>
          <w:p w14:paraId="6DA8485C" w14:textId="1B2FA5BB" w:rsidR="005E4474" w:rsidRPr="008D1466" w:rsidRDefault="005E4474" w:rsidP="008D1466">
            <w:pPr>
              <w:ind w:firstLine="480"/>
            </w:pPr>
            <w:r w:rsidRPr="008D1466">
              <w:rPr>
                <w:rFonts w:hint="eastAsia"/>
              </w:rPr>
              <w:t>//</w:t>
            </w:r>
            <w:r w:rsidRPr="008D1466">
              <w:rPr>
                <w:rFonts w:hint="eastAsia"/>
              </w:rPr>
              <w:t>先发送一个字符串，测试串口</w:t>
            </w:r>
            <w:r w:rsidRPr="008D1466">
              <w:rPr>
                <w:rFonts w:hint="eastAsia"/>
              </w:rPr>
              <w:t>0</w:t>
            </w:r>
            <w:r w:rsidRPr="008D1466">
              <w:rPr>
                <w:rFonts w:hint="eastAsia"/>
              </w:rPr>
              <w:t>数据传输是否正确</w:t>
            </w:r>
          </w:p>
          <w:p w14:paraId="6BECE675" w14:textId="703B707F" w:rsidR="005E4474" w:rsidRPr="008D1466" w:rsidRDefault="005E4474" w:rsidP="008D1466">
            <w:pPr>
              <w:ind w:firstLine="480"/>
            </w:pPr>
            <w:r w:rsidRPr="008D1466">
              <w:rPr>
                <w:rFonts w:hint="eastAsia"/>
              </w:rPr>
              <w:t>UR0SendString(</w:t>
            </w:r>
            <w:r w:rsidR="00B16541" w:rsidRPr="008D1466">
              <w:t>“</w:t>
            </w:r>
            <w:r w:rsidRPr="008D1466">
              <w:rPr>
                <w:rFonts w:hint="eastAsia"/>
              </w:rPr>
              <w:t>八城物联</w:t>
            </w:r>
            <w:r w:rsidRPr="008D1466">
              <w:rPr>
                <w:rFonts w:hint="eastAsia"/>
              </w:rPr>
              <w:t>\r\n</w:t>
            </w:r>
            <w:r w:rsidR="00B16541" w:rsidRPr="008D1466">
              <w:t>”</w:t>
            </w:r>
            <w:r w:rsidRPr="008D1466">
              <w:rPr>
                <w:rFonts w:hint="eastAsia"/>
              </w:rPr>
              <w:t>);</w:t>
            </w:r>
          </w:p>
          <w:p w14:paraId="7A520C37" w14:textId="77777777" w:rsidR="005E4474" w:rsidRPr="008D1466" w:rsidRDefault="005E4474" w:rsidP="008D1466">
            <w:pPr>
              <w:ind w:firstLine="480"/>
            </w:pPr>
          </w:p>
          <w:p w14:paraId="38AB819B" w14:textId="3357BCC3" w:rsidR="005E4474" w:rsidRPr="008D1466" w:rsidRDefault="005E4474" w:rsidP="008D1466">
            <w:pPr>
              <w:ind w:firstLine="480"/>
            </w:pPr>
            <w:r w:rsidRPr="008D1466">
              <w:t xml:space="preserve">while(1)              </w:t>
            </w:r>
          </w:p>
          <w:p w14:paraId="2697F93E" w14:textId="47F14BCC" w:rsidR="005E4474" w:rsidRPr="008D1466" w:rsidRDefault="005E4474" w:rsidP="008D1466">
            <w:pPr>
              <w:ind w:firstLine="480"/>
            </w:pPr>
            <w:r w:rsidRPr="008D1466">
              <w:t>{</w:t>
            </w:r>
          </w:p>
          <w:p w14:paraId="2F418283" w14:textId="77777777" w:rsidR="005E4474" w:rsidRPr="008D1466" w:rsidRDefault="005E4474" w:rsidP="008D1466">
            <w:pPr>
              <w:ind w:firstLine="480"/>
            </w:pPr>
            <w:r w:rsidRPr="008D1466">
              <w:t xml:space="preserve">        if((USART0_RX_STA&amp;0x8000))</w:t>
            </w:r>
          </w:p>
          <w:p w14:paraId="7F389DE6" w14:textId="77777777" w:rsidR="005E4474" w:rsidRPr="008D1466" w:rsidRDefault="005E4474" w:rsidP="008D1466">
            <w:pPr>
              <w:ind w:firstLine="480"/>
            </w:pPr>
            <w:r w:rsidRPr="008D1466">
              <w:t xml:space="preserve">        {</w:t>
            </w:r>
          </w:p>
          <w:p w14:paraId="3A0E773E" w14:textId="77777777" w:rsidR="005E4474" w:rsidRPr="008D1466" w:rsidRDefault="005E4474" w:rsidP="008D1466">
            <w:pPr>
              <w:ind w:firstLine="480"/>
            </w:pPr>
            <w:r w:rsidRPr="008D1466">
              <w:rPr>
                <w:rFonts w:hint="eastAsia"/>
              </w:rPr>
              <w:t xml:space="preserve">            UR0SendString(USART0_RX_BUF); //</w:t>
            </w:r>
            <w:r w:rsidRPr="008D1466">
              <w:rPr>
                <w:rFonts w:hint="eastAsia"/>
              </w:rPr>
              <w:t>发送接收到的数据</w:t>
            </w:r>
          </w:p>
          <w:p w14:paraId="58015492" w14:textId="77777777" w:rsidR="005E4474" w:rsidRPr="008D1466" w:rsidRDefault="005E4474" w:rsidP="008D1466">
            <w:pPr>
              <w:ind w:firstLine="480"/>
            </w:pPr>
            <w:r w:rsidRPr="008D1466">
              <w:rPr>
                <w:rFonts w:hint="eastAsia"/>
              </w:rPr>
              <w:t xml:space="preserve">            USART0_RX_STA = 0;            //</w:t>
            </w:r>
            <w:r w:rsidRPr="008D1466">
              <w:rPr>
                <w:rFonts w:hint="eastAsia"/>
              </w:rPr>
              <w:t>清空接收标志位</w:t>
            </w:r>
          </w:p>
          <w:p w14:paraId="46165714" w14:textId="77777777" w:rsidR="005E4474" w:rsidRPr="008D1466" w:rsidRDefault="005E4474" w:rsidP="008D1466">
            <w:pPr>
              <w:ind w:firstLine="480"/>
            </w:pPr>
            <w:r w:rsidRPr="008D1466">
              <w:t xml:space="preserve">            memset(USART0_RX_BUF,0,200);</w:t>
            </w:r>
          </w:p>
          <w:p w14:paraId="621785A3" w14:textId="77777777" w:rsidR="005E4474" w:rsidRPr="008D1466" w:rsidRDefault="005E4474" w:rsidP="008D1466">
            <w:pPr>
              <w:ind w:firstLine="480"/>
            </w:pPr>
            <w:r w:rsidRPr="008D1466">
              <w:t xml:space="preserve">        }</w:t>
            </w:r>
          </w:p>
          <w:p w14:paraId="3B6EA338" w14:textId="0EF5AB7A" w:rsidR="005E4474" w:rsidRPr="008D1466" w:rsidRDefault="005E4474" w:rsidP="008D1466">
            <w:pPr>
              <w:ind w:firstLine="480"/>
            </w:pPr>
            <w:r w:rsidRPr="008D1466">
              <w:t>}</w:t>
            </w:r>
          </w:p>
          <w:p w14:paraId="1E786F7E" w14:textId="77777777" w:rsidR="005E4474" w:rsidRPr="008D1466" w:rsidRDefault="005E4474" w:rsidP="008D1466">
            <w:pPr>
              <w:ind w:firstLine="480"/>
            </w:pPr>
            <w:r w:rsidRPr="008D1466">
              <w:t>}</w:t>
            </w:r>
          </w:p>
          <w:p w14:paraId="0D59E794" w14:textId="77777777" w:rsidR="005E4474" w:rsidRPr="008D1466" w:rsidRDefault="005E4474" w:rsidP="008D1466">
            <w:pPr>
              <w:ind w:firstLine="480"/>
            </w:pPr>
          </w:p>
        </w:tc>
      </w:tr>
    </w:tbl>
    <w:p w14:paraId="59296E1B" w14:textId="0C349FA7" w:rsidR="005E4474" w:rsidRPr="008D1466" w:rsidRDefault="00B16541" w:rsidP="003302DF">
      <w:pPr>
        <w:pStyle w:val="3"/>
        <w:ind w:firstLine="562"/>
      </w:pPr>
      <w:bookmarkStart w:id="277" w:name="_Toc28174739"/>
      <w:bookmarkStart w:id="278" w:name="_Toc45184513"/>
      <w:r w:rsidRPr="008D1466">
        <w:rPr>
          <w:rFonts w:hint="eastAsia"/>
        </w:rPr>
        <w:lastRenderedPageBreak/>
        <w:t>3</w:t>
      </w:r>
      <w:r w:rsidRPr="008D1466">
        <w:t xml:space="preserve">.7.6 </w:t>
      </w:r>
      <w:r w:rsidR="005E4474" w:rsidRPr="008D1466">
        <w:rPr>
          <w:rFonts w:hint="eastAsia"/>
        </w:rPr>
        <w:t>实验步骤</w:t>
      </w:r>
      <w:bookmarkEnd w:id="275"/>
      <w:bookmarkEnd w:id="276"/>
      <w:bookmarkEnd w:id="277"/>
      <w:bookmarkEnd w:id="278"/>
    </w:p>
    <w:p w14:paraId="2571F307" w14:textId="77777777" w:rsidR="005E4474" w:rsidRPr="008D1466" w:rsidRDefault="005E4474" w:rsidP="008D1466">
      <w:pPr>
        <w:ind w:firstLine="480"/>
      </w:pPr>
      <w:r w:rsidRPr="008D1466">
        <w:rPr>
          <w:rFonts w:hint="eastAsia"/>
        </w:rPr>
        <w:t>组装好电源模块、</w:t>
      </w:r>
      <w:r w:rsidRPr="008D1466">
        <w:rPr>
          <w:rFonts w:hint="eastAsia"/>
        </w:rPr>
        <w:t>C</w:t>
      </w:r>
      <w:r w:rsidRPr="008D1466">
        <w:t>C2530</w:t>
      </w:r>
      <w:r w:rsidRPr="008D1466">
        <w:rPr>
          <w:rFonts w:hint="eastAsia"/>
        </w:rPr>
        <w:t>底座模块和串口线，用</w:t>
      </w:r>
      <w:r w:rsidRPr="008D1466">
        <w:rPr>
          <w:rFonts w:hint="eastAsia"/>
        </w:rPr>
        <w:t>C</w:t>
      </w:r>
      <w:r w:rsidRPr="008D1466">
        <w:t>C Debugger</w:t>
      </w:r>
      <w:r w:rsidRPr="008D1466">
        <w:rPr>
          <w:rFonts w:hint="eastAsia"/>
        </w:rPr>
        <w:t>连底座和电脑。</w:t>
      </w:r>
    </w:p>
    <w:p w14:paraId="1F8518A1" w14:textId="77777777" w:rsidR="005E4474" w:rsidRPr="008D1466" w:rsidRDefault="005E4474" w:rsidP="003302DF">
      <w:pPr>
        <w:pStyle w:val="af4"/>
      </w:pPr>
      <w:r w:rsidRPr="008D1466">
        <w:rPr>
          <w:noProof/>
        </w:rPr>
        <w:lastRenderedPageBreak/>
        <w:drawing>
          <wp:inline distT="0" distB="0" distL="0" distR="0" wp14:anchorId="78DE083C" wp14:editId="78EEDD9B">
            <wp:extent cx="5400040" cy="337375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3373755"/>
                    </a:xfrm>
                    <a:prstGeom prst="rect">
                      <a:avLst/>
                    </a:prstGeom>
                  </pic:spPr>
                </pic:pic>
              </a:graphicData>
            </a:graphic>
          </wp:inline>
        </w:drawing>
      </w:r>
    </w:p>
    <w:p w14:paraId="500E9E19" w14:textId="77777777" w:rsidR="005E4474" w:rsidRPr="008D1466" w:rsidRDefault="005E4474" w:rsidP="003302DF">
      <w:pPr>
        <w:pStyle w:val="af4"/>
      </w:pPr>
      <w:r w:rsidRPr="008D1466">
        <w:rPr>
          <w:rFonts w:hint="eastAsia"/>
        </w:rPr>
        <w:t>图</w:t>
      </w:r>
      <w:r w:rsidRPr="008D1466">
        <w:t xml:space="preserve">3.7.4 </w:t>
      </w:r>
      <w:r w:rsidRPr="008D1466">
        <w:rPr>
          <w:rFonts w:hint="eastAsia"/>
        </w:rPr>
        <w:t>模块组装</w:t>
      </w:r>
    </w:p>
    <w:p w14:paraId="5BD3F51B" w14:textId="77777777" w:rsidR="005E4474" w:rsidRPr="008D1466" w:rsidRDefault="005E4474" w:rsidP="008D1466">
      <w:pPr>
        <w:ind w:firstLine="480"/>
      </w:pPr>
      <w:r w:rsidRPr="008D1466">
        <w:rPr>
          <w:rFonts w:hint="eastAsia"/>
        </w:rPr>
        <w:t>找到产品提供的光盘里的目录“基于</w:t>
      </w:r>
      <w:r w:rsidRPr="008D1466">
        <w:rPr>
          <w:rFonts w:hint="eastAsia"/>
        </w:rPr>
        <w:t>CC2530</w:t>
      </w:r>
      <w:r w:rsidRPr="008D1466">
        <w:rPr>
          <w:rFonts w:hint="eastAsia"/>
        </w:rPr>
        <w:t>的单片机基础实验</w:t>
      </w:r>
      <w:r w:rsidRPr="008D1466">
        <w:rPr>
          <w:rFonts w:hint="eastAsia"/>
        </w:rPr>
        <w:t>\</w:t>
      </w:r>
      <w:r w:rsidRPr="008D1466">
        <w:rPr>
          <w:rFonts w:hint="eastAsia"/>
        </w:rPr>
        <w:t>实验</w:t>
      </w:r>
      <w:r w:rsidRPr="008D1466">
        <w:t>6</w:t>
      </w:r>
      <w:r w:rsidRPr="008D1466">
        <w:rPr>
          <w:rFonts w:hint="eastAsia"/>
        </w:rPr>
        <w:t xml:space="preserve">  </w:t>
      </w:r>
      <w:r w:rsidRPr="008D1466">
        <w:rPr>
          <w:rFonts w:hint="eastAsia"/>
        </w:rPr>
        <w:t>串口实验”下的工程代码，打开工程</w:t>
      </w:r>
      <w:r w:rsidRPr="008D1466">
        <w:t>（注意</w:t>
      </w:r>
      <w:r w:rsidRPr="008D1466">
        <w:rPr>
          <w:rFonts w:hint="eastAsia"/>
        </w:rPr>
        <w:t>：</w:t>
      </w:r>
      <w:r w:rsidRPr="008D1466">
        <w:t>是直接点击工程下面的</w:t>
      </w:r>
      <w:r w:rsidRPr="008D1466">
        <w:t>U</w:t>
      </w:r>
      <w:r w:rsidRPr="008D1466">
        <w:rPr>
          <w:rFonts w:hint="eastAsia"/>
        </w:rPr>
        <w:t>sart</w:t>
      </w:r>
      <w:r w:rsidRPr="008D1466">
        <w:t>.eww</w:t>
      </w:r>
      <w:r w:rsidRPr="008D1466">
        <w:t>）</w:t>
      </w:r>
      <w:r w:rsidRPr="008D1466">
        <w:rPr>
          <w:rFonts w:hint="eastAsia"/>
        </w:rPr>
        <w:t>如下图所示：</w:t>
      </w:r>
    </w:p>
    <w:p w14:paraId="6D6EE658" w14:textId="77777777" w:rsidR="005E4474" w:rsidRPr="008D1466" w:rsidRDefault="005E4474" w:rsidP="003302DF">
      <w:pPr>
        <w:pStyle w:val="af4"/>
      </w:pPr>
      <w:r w:rsidRPr="008D1466">
        <w:rPr>
          <w:noProof/>
        </w:rPr>
        <w:drawing>
          <wp:inline distT="0" distB="0" distL="0" distR="0" wp14:anchorId="7EB86E3A" wp14:editId="0469AF12">
            <wp:extent cx="5400040" cy="242443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2424430"/>
                    </a:xfrm>
                    <a:prstGeom prst="rect">
                      <a:avLst/>
                    </a:prstGeom>
                  </pic:spPr>
                </pic:pic>
              </a:graphicData>
            </a:graphic>
          </wp:inline>
        </w:drawing>
      </w:r>
    </w:p>
    <w:p w14:paraId="3CF08BCC" w14:textId="3B8A2BCE" w:rsidR="005E4474" w:rsidRPr="008D1466" w:rsidRDefault="005E4474" w:rsidP="003302DF">
      <w:pPr>
        <w:pStyle w:val="af4"/>
      </w:pPr>
      <w:r w:rsidRPr="008D1466">
        <w:rPr>
          <w:rFonts w:hint="eastAsia"/>
        </w:rPr>
        <w:t>图</w:t>
      </w:r>
      <w:r w:rsidRPr="008D1466">
        <w:rPr>
          <w:rFonts w:hint="eastAsia"/>
        </w:rPr>
        <w:t xml:space="preserve"> </w:t>
      </w:r>
      <w:r w:rsidRPr="008D1466">
        <w:t xml:space="preserve">3.7.5 </w:t>
      </w:r>
      <w:r w:rsidRPr="008D1466">
        <w:rPr>
          <w:rFonts w:hint="eastAsia"/>
        </w:rPr>
        <w:t>U</w:t>
      </w:r>
      <w:r w:rsidRPr="008D1466">
        <w:t>sart</w:t>
      </w:r>
      <w:r w:rsidRPr="008D1466">
        <w:rPr>
          <w:rFonts w:hint="eastAsia"/>
        </w:rPr>
        <w:t>工程</w:t>
      </w:r>
    </w:p>
    <w:p w14:paraId="732FEBC5" w14:textId="77777777" w:rsidR="005E4474" w:rsidRPr="008D1466" w:rsidRDefault="005E4474" w:rsidP="008D1466">
      <w:pPr>
        <w:ind w:firstLine="480"/>
      </w:pPr>
      <w:r w:rsidRPr="008D1466">
        <w:rPr>
          <w:rFonts w:hint="eastAsia"/>
        </w:rPr>
        <w:t>在</w:t>
      </w:r>
      <w:r w:rsidRPr="008D1466">
        <w:rPr>
          <w:rFonts w:hint="eastAsia"/>
        </w:rPr>
        <w:t>IAR</w:t>
      </w:r>
      <w:r w:rsidRPr="008D1466">
        <w:rPr>
          <w:rFonts w:hint="eastAsia"/>
        </w:rPr>
        <w:t>中可以看到工程空间左边的“</w:t>
      </w:r>
      <w:r w:rsidRPr="008D1466">
        <w:rPr>
          <w:rFonts w:hint="eastAsia"/>
        </w:rPr>
        <w:t>main</w:t>
      </w:r>
      <w:r w:rsidRPr="008D1466">
        <w:t>.c</w:t>
      </w:r>
      <w:r w:rsidRPr="008D1466">
        <w:rPr>
          <w:rFonts w:hint="eastAsia"/>
        </w:rPr>
        <w:t>”文件以及相关的函数定义的文件，具体如下图所示；</w:t>
      </w:r>
    </w:p>
    <w:p w14:paraId="1074DC88" w14:textId="77777777" w:rsidR="005E4474" w:rsidRPr="008D1466" w:rsidRDefault="005E4474" w:rsidP="003302DF">
      <w:pPr>
        <w:pStyle w:val="af4"/>
      </w:pPr>
      <w:r w:rsidRPr="008D1466">
        <w:rPr>
          <w:noProof/>
        </w:rPr>
        <w:lastRenderedPageBreak/>
        <w:drawing>
          <wp:inline distT="0" distB="0" distL="0" distR="0" wp14:anchorId="656DECB9" wp14:editId="451F7556">
            <wp:extent cx="5400040" cy="358394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3583940"/>
                    </a:xfrm>
                    <a:prstGeom prst="rect">
                      <a:avLst/>
                    </a:prstGeom>
                  </pic:spPr>
                </pic:pic>
              </a:graphicData>
            </a:graphic>
          </wp:inline>
        </w:drawing>
      </w:r>
    </w:p>
    <w:p w14:paraId="6E3CF989" w14:textId="77777777" w:rsidR="005E4474" w:rsidRPr="008D1466" w:rsidRDefault="005E4474" w:rsidP="003302DF">
      <w:pPr>
        <w:pStyle w:val="af4"/>
      </w:pPr>
      <w:r w:rsidRPr="008D1466">
        <w:rPr>
          <w:rFonts w:hint="eastAsia"/>
        </w:rPr>
        <w:t>图</w:t>
      </w:r>
      <w:r w:rsidRPr="008D1466">
        <w:rPr>
          <w:rFonts w:hint="eastAsia"/>
        </w:rPr>
        <w:t xml:space="preserve"> </w:t>
      </w:r>
      <w:r w:rsidRPr="008D1466">
        <w:t xml:space="preserve">3.7.6 </w:t>
      </w:r>
      <w:r w:rsidRPr="008D1466">
        <w:rPr>
          <w:rFonts w:hint="eastAsia"/>
        </w:rPr>
        <w:t>打开程序</w:t>
      </w:r>
    </w:p>
    <w:p w14:paraId="343DFC73" w14:textId="77777777" w:rsidR="005E4474" w:rsidRPr="008D1466" w:rsidRDefault="005E4474" w:rsidP="008D1466">
      <w:pPr>
        <w:ind w:firstLine="480"/>
      </w:pPr>
      <w:r w:rsidRPr="008D1466">
        <w:rPr>
          <w:rFonts w:hint="eastAsia"/>
        </w:rPr>
        <w:t>点击“</w:t>
      </w:r>
      <w:r w:rsidRPr="008D1466">
        <w:t>Make</w:t>
      </w:r>
      <w:r w:rsidRPr="008D1466">
        <w:rPr>
          <w:rFonts w:hint="eastAsia"/>
        </w:rPr>
        <w:t>”按钮，重新编译链接文件，显示没有错误。</w:t>
      </w:r>
    </w:p>
    <w:p w14:paraId="490A8F09" w14:textId="77777777" w:rsidR="005E4474" w:rsidRPr="008D1466" w:rsidRDefault="005E4474" w:rsidP="003302DF">
      <w:pPr>
        <w:pStyle w:val="af4"/>
      </w:pPr>
      <w:r w:rsidRPr="008D1466">
        <w:rPr>
          <w:noProof/>
        </w:rPr>
        <w:drawing>
          <wp:inline distT="0" distB="0" distL="0" distR="0" wp14:anchorId="62E52EF2" wp14:editId="0D46D76E">
            <wp:extent cx="5400040" cy="377571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0040" cy="3775710"/>
                    </a:xfrm>
                    <a:prstGeom prst="rect">
                      <a:avLst/>
                    </a:prstGeom>
                  </pic:spPr>
                </pic:pic>
              </a:graphicData>
            </a:graphic>
          </wp:inline>
        </w:drawing>
      </w:r>
    </w:p>
    <w:p w14:paraId="351E1C25" w14:textId="77777777" w:rsidR="005E4474" w:rsidRPr="008D1466" w:rsidRDefault="005E4474" w:rsidP="003302DF">
      <w:pPr>
        <w:pStyle w:val="af4"/>
      </w:pPr>
      <w:r w:rsidRPr="008D1466">
        <w:rPr>
          <w:rFonts w:hint="eastAsia"/>
        </w:rPr>
        <w:t>图</w:t>
      </w:r>
      <w:r w:rsidRPr="008D1466">
        <w:rPr>
          <w:rFonts w:hint="eastAsia"/>
        </w:rPr>
        <w:t xml:space="preserve"> </w:t>
      </w:r>
      <w:r w:rsidRPr="008D1466">
        <w:t xml:space="preserve">3.7.7 </w:t>
      </w:r>
      <w:r w:rsidRPr="008D1466">
        <w:rPr>
          <w:rFonts w:hint="eastAsia"/>
        </w:rPr>
        <w:t>编译链接</w:t>
      </w:r>
    </w:p>
    <w:p w14:paraId="5F2A830B" w14:textId="77777777" w:rsidR="005E4474" w:rsidRPr="008D1466" w:rsidRDefault="005E4474" w:rsidP="008D1466">
      <w:pPr>
        <w:ind w:firstLine="480"/>
      </w:pPr>
      <w:r w:rsidRPr="008D1466">
        <w:rPr>
          <w:rFonts w:hint="eastAsia"/>
        </w:rPr>
        <w:t>点击“</w:t>
      </w:r>
      <w:r w:rsidRPr="008D1466">
        <w:rPr>
          <w:rFonts w:hint="eastAsia"/>
        </w:rPr>
        <w:t>D</w:t>
      </w:r>
      <w:r w:rsidRPr="008D1466">
        <w:t>ownload and Debug</w:t>
      </w:r>
      <w:r w:rsidRPr="008D1466">
        <w:rPr>
          <w:rFonts w:hint="eastAsia"/>
        </w:rPr>
        <w:t>”按钮，将程序下载到模块中。</w:t>
      </w:r>
    </w:p>
    <w:p w14:paraId="7CF22166" w14:textId="77777777" w:rsidR="005E4474" w:rsidRPr="008D1466" w:rsidRDefault="005E4474" w:rsidP="003302DF">
      <w:pPr>
        <w:pStyle w:val="af4"/>
      </w:pPr>
      <w:r w:rsidRPr="008D1466">
        <w:rPr>
          <w:noProof/>
        </w:rPr>
        <w:lastRenderedPageBreak/>
        <w:drawing>
          <wp:inline distT="0" distB="0" distL="0" distR="0" wp14:anchorId="71C33E72" wp14:editId="6A3F910D">
            <wp:extent cx="5400040" cy="3669030"/>
            <wp:effectExtent l="0" t="0" r="0" b="762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400040" cy="3669030"/>
                    </a:xfrm>
                    <a:prstGeom prst="rect">
                      <a:avLst/>
                    </a:prstGeom>
                  </pic:spPr>
                </pic:pic>
              </a:graphicData>
            </a:graphic>
          </wp:inline>
        </w:drawing>
      </w:r>
    </w:p>
    <w:p w14:paraId="6FF82F2D" w14:textId="77777777" w:rsidR="005E4474" w:rsidRPr="008D1466" w:rsidRDefault="005E4474" w:rsidP="003302DF">
      <w:pPr>
        <w:pStyle w:val="af4"/>
      </w:pPr>
      <w:r w:rsidRPr="008D1466">
        <w:rPr>
          <w:rFonts w:hint="eastAsia"/>
        </w:rPr>
        <w:t>图</w:t>
      </w:r>
      <w:r w:rsidRPr="008D1466">
        <w:t xml:space="preserve">3.7.8 </w:t>
      </w:r>
      <w:r w:rsidRPr="008D1466">
        <w:rPr>
          <w:rFonts w:hint="eastAsia"/>
        </w:rPr>
        <w:t>下载和运行程序</w:t>
      </w:r>
    </w:p>
    <w:p w14:paraId="1F36CB8F" w14:textId="77777777" w:rsidR="005E4474" w:rsidRPr="008D1466" w:rsidRDefault="005E4474" w:rsidP="003302DF">
      <w:pPr>
        <w:pStyle w:val="af4"/>
      </w:pPr>
      <w:r w:rsidRPr="008D1466">
        <w:rPr>
          <w:noProof/>
        </w:rPr>
        <w:drawing>
          <wp:inline distT="0" distB="0" distL="0" distR="0" wp14:anchorId="23AC8075" wp14:editId="2BC8CF17">
            <wp:extent cx="2598686" cy="1007103"/>
            <wp:effectExtent l="0" t="0" r="0" b="3175"/>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extLst>
                        <a:ext uri="{28A0092B-C50C-407E-A947-70E740481C1C}">
                          <a14:useLocalDpi xmlns:a14="http://schemas.microsoft.com/office/drawing/2010/main" val="0"/>
                        </a:ext>
                      </a:extLst>
                    </a:blip>
                    <a:stretch>
                      <a:fillRect/>
                    </a:stretch>
                  </pic:blipFill>
                  <pic:spPr>
                    <a:xfrm>
                      <a:off x="0" y="0"/>
                      <a:ext cx="2603481" cy="1008961"/>
                    </a:xfrm>
                    <a:prstGeom prst="rect">
                      <a:avLst/>
                    </a:prstGeom>
                  </pic:spPr>
                </pic:pic>
              </a:graphicData>
            </a:graphic>
          </wp:inline>
        </w:drawing>
      </w:r>
      <w:r w:rsidRPr="008D1466">
        <w:rPr>
          <w:rFonts w:hint="eastAsia"/>
        </w:rPr>
        <w:t xml:space="preserve"> </w:t>
      </w:r>
      <w:r w:rsidRPr="008D1466">
        <w:t xml:space="preserve">  </w:t>
      </w:r>
    </w:p>
    <w:p w14:paraId="142BEA52" w14:textId="77777777" w:rsidR="005E4474" w:rsidRPr="008D1466" w:rsidRDefault="005E4474" w:rsidP="003302DF">
      <w:pPr>
        <w:pStyle w:val="af4"/>
      </w:pPr>
      <w:r w:rsidRPr="008D1466">
        <w:rPr>
          <w:rFonts w:hint="eastAsia"/>
        </w:rPr>
        <w:t>图</w:t>
      </w:r>
      <w:r w:rsidRPr="008D1466">
        <w:t xml:space="preserve">3.7.9 </w:t>
      </w:r>
      <w:r w:rsidRPr="008D1466">
        <w:rPr>
          <w:rFonts w:hint="eastAsia"/>
        </w:rPr>
        <w:t>代码下载中</w:t>
      </w:r>
    </w:p>
    <w:p w14:paraId="73C8F632" w14:textId="77777777" w:rsidR="005E4474" w:rsidRPr="008D1466" w:rsidRDefault="005E4474" w:rsidP="003302DF">
      <w:pPr>
        <w:pStyle w:val="af4"/>
      </w:pPr>
      <w:r w:rsidRPr="008D1466">
        <w:rPr>
          <w:noProof/>
        </w:rPr>
        <w:drawing>
          <wp:inline distT="0" distB="0" distL="0" distR="0" wp14:anchorId="51BD5CE0" wp14:editId="68A0EE11">
            <wp:extent cx="4975417" cy="736600"/>
            <wp:effectExtent l="19050" t="19050" r="15875" b="2540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25801" cy="773669"/>
                    </a:xfrm>
                    <a:prstGeom prst="rect">
                      <a:avLst/>
                    </a:prstGeom>
                    <a:ln>
                      <a:solidFill>
                        <a:schemeClr val="bg1">
                          <a:lumMod val="75000"/>
                        </a:schemeClr>
                      </a:solidFill>
                    </a:ln>
                  </pic:spPr>
                </pic:pic>
              </a:graphicData>
            </a:graphic>
          </wp:inline>
        </w:drawing>
      </w:r>
    </w:p>
    <w:p w14:paraId="7F99D505" w14:textId="77777777" w:rsidR="005E4474" w:rsidRPr="008D1466" w:rsidRDefault="005E4474" w:rsidP="003302DF">
      <w:pPr>
        <w:pStyle w:val="af4"/>
      </w:pPr>
      <w:r w:rsidRPr="008D1466">
        <w:rPr>
          <w:rFonts w:hint="eastAsia"/>
        </w:rPr>
        <w:t>图</w:t>
      </w:r>
      <w:r w:rsidRPr="008D1466">
        <w:t xml:space="preserve">3.7.10 </w:t>
      </w:r>
      <w:r w:rsidRPr="008D1466">
        <w:rPr>
          <w:rFonts w:hint="eastAsia"/>
        </w:rPr>
        <w:t>代码下载成功</w:t>
      </w:r>
    </w:p>
    <w:p w14:paraId="4B8E2092" w14:textId="77777777" w:rsidR="005E4474" w:rsidRPr="008D1466" w:rsidRDefault="005E4474" w:rsidP="008D1466">
      <w:pPr>
        <w:ind w:firstLine="480"/>
      </w:pPr>
      <w:r w:rsidRPr="008D1466">
        <w:rPr>
          <w:rFonts w:hint="eastAsia"/>
        </w:rPr>
        <w:t>点击“</w:t>
      </w:r>
      <w:r w:rsidRPr="008D1466">
        <w:rPr>
          <w:rFonts w:hint="eastAsia"/>
        </w:rPr>
        <w:t>GO</w:t>
      </w:r>
      <w:r w:rsidRPr="008D1466">
        <w:rPr>
          <w:rFonts w:hint="eastAsia"/>
        </w:rPr>
        <w:t>”运行程序</w:t>
      </w:r>
    </w:p>
    <w:p w14:paraId="26844F57" w14:textId="77777777" w:rsidR="005E4474" w:rsidRPr="008D1466" w:rsidRDefault="005E4474" w:rsidP="003302DF">
      <w:pPr>
        <w:pStyle w:val="af4"/>
      </w:pPr>
      <w:r w:rsidRPr="008D1466">
        <w:rPr>
          <w:noProof/>
        </w:rPr>
        <mc:AlternateContent>
          <mc:Choice Requires="wpg">
            <w:drawing>
              <wp:inline distT="0" distB="0" distL="0" distR="0" wp14:anchorId="00D9E336" wp14:editId="41EE4AB6">
                <wp:extent cx="4905167" cy="1199515"/>
                <wp:effectExtent l="0" t="0" r="635" b="635"/>
                <wp:docPr id="96" name="组合 96"/>
                <wp:cNvGraphicFramePr/>
                <a:graphic xmlns:a="http://schemas.openxmlformats.org/drawingml/2006/main">
                  <a:graphicData uri="http://schemas.microsoft.com/office/word/2010/wordprocessingGroup">
                    <wpg:wgp>
                      <wpg:cNvGrpSpPr/>
                      <wpg:grpSpPr>
                        <a:xfrm>
                          <a:off x="0" y="0"/>
                          <a:ext cx="4905167" cy="1199515"/>
                          <a:chOff x="458680" y="219694"/>
                          <a:chExt cx="5289600" cy="1469052"/>
                        </a:xfrm>
                      </wpg:grpSpPr>
                      <pic:pic xmlns:pic="http://schemas.openxmlformats.org/drawingml/2006/picture">
                        <pic:nvPicPr>
                          <pic:cNvPr id="98" name="图片 98"/>
                          <pic:cNvPicPr>
                            <a:picLocks noChangeAspect="1"/>
                          </pic:cNvPicPr>
                        </pic:nvPicPr>
                        <pic:blipFill rotWithShape="1">
                          <a:blip r:embed="rId138">
                            <a:extLst>
                              <a:ext uri="{28A0092B-C50C-407E-A947-70E740481C1C}">
                                <a14:useLocalDpi xmlns:a14="http://schemas.microsoft.com/office/drawing/2010/main" val="0"/>
                              </a:ext>
                            </a:extLst>
                          </a:blip>
                          <a:srcRect l="1" t="-6093" r="40102" b="8375"/>
                          <a:stretch/>
                        </pic:blipFill>
                        <pic:spPr bwMode="auto">
                          <a:xfrm>
                            <a:off x="458680" y="219694"/>
                            <a:ext cx="5289600" cy="1469052"/>
                          </a:xfrm>
                          <a:prstGeom prst="rect">
                            <a:avLst/>
                          </a:prstGeom>
                          <a:ln>
                            <a:noFill/>
                          </a:ln>
                          <a:extLst>
                            <a:ext uri="{53640926-AAD7-44D8-BBD7-CCE9431645EC}">
                              <a14:shadowObscured xmlns:a14="http://schemas.microsoft.com/office/drawing/2010/main"/>
                            </a:ext>
                          </a:extLst>
                        </pic:spPr>
                      </pic:pic>
                      <wps:wsp>
                        <wps:cNvPr id="99" name="直接箭头连接符 99"/>
                        <wps:cNvCnPr/>
                        <wps:spPr>
                          <a:xfrm flipV="1">
                            <a:off x="873636" y="910239"/>
                            <a:ext cx="735395" cy="40376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0" name="矩形 100"/>
                        <wps:cNvSpPr/>
                        <wps:spPr>
                          <a:xfrm>
                            <a:off x="1609064" y="744505"/>
                            <a:ext cx="165735" cy="165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707D3D3" id="组合 96" o:spid="_x0000_s1026" style="width:386.25pt;height:94.45pt;mso-position-horizontal-relative:char;mso-position-vertical-relative:line" coordorigin="4586,2196" coordsize="52896,14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">
                <v:shape id="图片 98" o:spid="_x0000_s1027" type="#_x0000_t75" style="position:absolute;left:4586;top:2196;width:52896;height:146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">
                  <v:imagedata r:id="rId161" o:title="" croptop="-3993f" cropbottom="5489f" cropleft="1f" cropright="26281f"/>
                </v:shape>
                <v:shape id="直接箭头连接符 99" o:spid="_x0000_s1028" type="#_x0000_t32" style="position:absolute;left:8736;top:9102;width:7354;height:40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" strokecolor="red">
                  <v:stroke endarrow="block" endcap="round"/>
                </v:shape>
                <v:rect id="矩形 100" o:spid="_x0000_s1029" style="position:absolute;left:16090;top:7445;width:1657;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" filled="f" strokecolor="red" strokeweight="1.25pt">
                  <v:stroke endcap="round"/>
                </v:rect>
                <w10:anchorlock/>
              </v:group>
            </w:pict>
          </mc:Fallback>
        </mc:AlternateContent>
      </w:r>
    </w:p>
    <w:p w14:paraId="3CE48F54" w14:textId="77777777" w:rsidR="005E4474" w:rsidRPr="008D1466" w:rsidRDefault="005E4474" w:rsidP="003302DF">
      <w:pPr>
        <w:pStyle w:val="af4"/>
      </w:pPr>
      <w:r w:rsidRPr="008D1466">
        <w:rPr>
          <w:rFonts w:hint="eastAsia"/>
        </w:rPr>
        <w:t>图</w:t>
      </w:r>
      <w:r w:rsidRPr="008D1466">
        <w:t xml:space="preserve">3.7.11 </w:t>
      </w:r>
      <w:r w:rsidRPr="008D1466">
        <w:rPr>
          <w:rFonts w:hint="eastAsia"/>
        </w:rPr>
        <w:t>程序运行</w:t>
      </w:r>
    </w:p>
    <w:p w14:paraId="275B5160" w14:textId="77777777" w:rsidR="005E4474" w:rsidRPr="008D1466" w:rsidRDefault="005E4474" w:rsidP="008D1466">
      <w:pPr>
        <w:ind w:firstLine="480"/>
      </w:pPr>
      <w:r w:rsidRPr="008D1466">
        <w:rPr>
          <w:rFonts w:hint="eastAsia"/>
        </w:rPr>
        <w:t>电脑</w:t>
      </w:r>
      <w:r w:rsidRPr="008D1466">
        <w:rPr>
          <w:rFonts w:hint="eastAsia"/>
        </w:rPr>
        <w:t>U</w:t>
      </w:r>
      <w:r w:rsidRPr="008D1466">
        <w:t>SB</w:t>
      </w:r>
      <w:r w:rsidRPr="008D1466">
        <w:rPr>
          <w:rFonts w:hint="eastAsia"/>
        </w:rPr>
        <w:t>端口插入“</w:t>
      </w:r>
      <w:r w:rsidRPr="008D1466">
        <w:rPr>
          <w:rFonts w:hint="eastAsia"/>
        </w:rPr>
        <w:t>U</w:t>
      </w:r>
      <w:r w:rsidRPr="008D1466">
        <w:t>SB TO TTL</w:t>
      </w:r>
      <w:r w:rsidRPr="008D1466">
        <w:rPr>
          <w:rFonts w:hint="eastAsia"/>
        </w:rPr>
        <w:t>”转接头。将“</w:t>
      </w:r>
      <w:r w:rsidRPr="008D1466">
        <w:rPr>
          <w:rFonts w:hint="eastAsia"/>
        </w:rPr>
        <w:t>U</w:t>
      </w:r>
      <w:r w:rsidRPr="008D1466">
        <w:t>SB TO TTL</w:t>
      </w:r>
      <w:r w:rsidRPr="008D1466">
        <w:rPr>
          <w:rFonts w:hint="eastAsia"/>
        </w:rPr>
        <w:t>”转接头另一端与底座模块上。</w:t>
      </w:r>
    </w:p>
    <w:p w14:paraId="3B772068" w14:textId="77777777" w:rsidR="003302DF" w:rsidRDefault="003302DF" w:rsidP="003302DF">
      <w:pPr>
        <w:pStyle w:val="af4"/>
      </w:pPr>
      <w:r>
        <w:br w:type="page"/>
      </w:r>
    </w:p>
    <w:p w14:paraId="754D8AC4" w14:textId="5168C5BF" w:rsidR="005E4474" w:rsidRPr="008D1466" w:rsidRDefault="005E4474" w:rsidP="003302DF">
      <w:pPr>
        <w:pStyle w:val="af4"/>
      </w:pPr>
      <w:r w:rsidRPr="008D1466">
        <w:rPr>
          <w:rFonts w:hint="eastAsia"/>
        </w:rPr>
        <w:lastRenderedPageBreak/>
        <w:t>表</w:t>
      </w:r>
      <w:r w:rsidRPr="008D1466">
        <w:rPr>
          <w:rFonts w:hint="eastAsia"/>
        </w:rPr>
        <w:t xml:space="preserve"> </w:t>
      </w:r>
      <w:r w:rsidRPr="008D1466">
        <w:t xml:space="preserve">3.7.5 </w:t>
      </w:r>
      <w:r w:rsidRPr="008D1466">
        <w:rPr>
          <w:rFonts w:hint="eastAsia"/>
        </w:rPr>
        <w:t>“</w:t>
      </w:r>
      <w:r w:rsidRPr="008D1466">
        <w:rPr>
          <w:rFonts w:hint="eastAsia"/>
        </w:rPr>
        <w:t>U</w:t>
      </w:r>
      <w:r w:rsidRPr="008D1466">
        <w:t>SB TO TTL</w:t>
      </w:r>
      <w:r w:rsidRPr="008D1466">
        <w:rPr>
          <w:rFonts w:hint="eastAsia"/>
        </w:rPr>
        <w:t>”模块与硬件模块连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4121"/>
        <w:gridCol w:w="2959"/>
      </w:tblGrid>
      <w:tr w:rsidR="005E4474" w:rsidRPr="008D1466" w14:paraId="1B2F7499" w14:textId="77777777" w:rsidTr="007615AA">
        <w:trPr>
          <w:jc w:val="center"/>
        </w:trPr>
        <w:tc>
          <w:tcPr>
            <w:tcW w:w="832" w:type="pct"/>
            <w:shd w:val="clear" w:color="auto" w:fill="BFBFBF" w:themeFill="background1" w:themeFillShade="BF"/>
            <w:vAlign w:val="center"/>
          </w:tcPr>
          <w:p w14:paraId="3AD17891" w14:textId="77777777" w:rsidR="005E4474" w:rsidRPr="008D1466" w:rsidRDefault="005E4474" w:rsidP="003302DF">
            <w:pPr>
              <w:pStyle w:val="afffd"/>
            </w:pPr>
            <w:r w:rsidRPr="008D1466">
              <w:rPr>
                <w:rFonts w:hint="eastAsia"/>
              </w:rPr>
              <w:t>序号</w:t>
            </w:r>
          </w:p>
        </w:tc>
        <w:tc>
          <w:tcPr>
            <w:tcW w:w="2426" w:type="pct"/>
            <w:shd w:val="clear" w:color="auto" w:fill="BFBFBF" w:themeFill="background1" w:themeFillShade="BF"/>
            <w:vAlign w:val="center"/>
          </w:tcPr>
          <w:p w14:paraId="110B13CB" w14:textId="77777777" w:rsidR="005E4474" w:rsidRPr="008D1466" w:rsidRDefault="005E4474" w:rsidP="003302DF">
            <w:pPr>
              <w:pStyle w:val="afffd"/>
            </w:pPr>
            <w:r w:rsidRPr="008D1466">
              <w:rPr>
                <w:rFonts w:hint="eastAsia"/>
              </w:rPr>
              <w:t>“</w:t>
            </w:r>
            <w:r w:rsidRPr="008D1466">
              <w:rPr>
                <w:rFonts w:hint="eastAsia"/>
              </w:rPr>
              <w:t>U</w:t>
            </w:r>
            <w:r w:rsidRPr="008D1466">
              <w:t>SB TO TTL</w:t>
            </w:r>
            <w:r w:rsidRPr="008D1466">
              <w:rPr>
                <w:rFonts w:hint="eastAsia"/>
              </w:rPr>
              <w:t>”转接头</w:t>
            </w:r>
          </w:p>
        </w:tc>
        <w:tc>
          <w:tcPr>
            <w:tcW w:w="1742" w:type="pct"/>
            <w:shd w:val="clear" w:color="auto" w:fill="BFBFBF" w:themeFill="background1" w:themeFillShade="BF"/>
            <w:vAlign w:val="center"/>
          </w:tcPr>
          <w:p w14:paraId="7103004D" w14:textId="77777777" w:rsidR="005E4474" w:rsidRPr="008D1466" w:rsidRDefault="005E4474" w:rsidP="003302DF">
            <w:pPr>
              <w:pStyle w:val="afffd"/>
            </w:pPr>
            <w:r w:rsidRPr="008D1466">
              <w:rPr>
                <w:rFonts w:hint="eastAsia"/>
              </w:rPr>
              <w:t>底座模块</w:t>
            </w:r>
          </w:p>
        </w:tc>
      </w:tr>
      <w:tr w:rsidR="005E4474" w:rsidRPr="008D1466" w14:paraId="15363E5F" w14:textId="77777777" w:rsidTr="007615AA">
        <w:trPr>
          <w:trHeight w:val="386"/>
          <w:jc w:val="center"/>
        </w:trPr>
        <w:tc>
          <w:tcPr>
            <w:tcW w:w="832" w:type="pct"/>
            <w:vAlign w:val="center"/>
          </w:tcPr>
          <w:p w14:paraId="0698D758" w14:textId="77777777" w:rsidR="005E4474" w:rsidRPr="008D1466" w:rsidRDefault="005E4474" w:rsidP="003302DF">
            <w:pPr>
              <w:pStyle w:val="afffd"/>
            </w:pPr>
            <w:r w:rsidRPr="008D1466">
              <w:rPr>
                <w:rFonts w:hint="eastAsia"/>
              </w:rPr>
              <w:t>1</w:t>
            </w:r>
          </w:p>
        </w:tc>
        <w:tc>
          <w:tcPr>
            <w:tcW w:w="2426" w:type="pct"/>
            <w:vAlign w:val="center"/>
          </w:tcPr>
          <w:p w14:paraId="308A0291" w14:textId="77777777" w:rsidR="005E4474" w:rsidRPr="008D1466" w:rsidRDefault="005E4474" w:rsidP="003302DF">
            <w:pPr>
              <w:pStyle w:val="afffd"/>
            </w:pPr>
            <w:r w:rsidRPr="008D1466">
              <w:rPr>
                <w:rFonts w:hint="eastAsia"/>
              </w:rPr>
              <w:t>G</w:t>
            </w:r>
            <w:r w:rsidRPr="008D1466">
              <w:t>ND</w:t>
            </w:r>
          </w:p>
        </w:tc>
        <w:tc>
          <w:tcPr>
            <w:tcW w:w="1742" w:type="pct"/>
            <w:vAlign w:val="center"/>
          </w:tcPr>
          <w:p w14:paraId="399145F9" w14:textId="77777777" w:rsidR="005E4474" w:rsidRPr="008D1466" w:rsidRDefault="005E4474" w:rsidP="003302DF">
            <w:pPr>
              <w:pStyle w:val="afffd"/>
            </w:pPr>
            <w:r w:rsidRPr="008D1466">
              <w:rPr>
                <w:rFonts w:hint="eastAsia"/>
              </w:rPr>
              <w:t>G</w:t>
            </w:r>
            <w:r w:rsidRPr="008D1466">
              <w:t>ND</w:t>
            </w:r>
          </w:p>
        </w:tc>
      </w:tr>
      <w:tr w:rsidR="005E4474" w:rsidRPr="008D1466" w14:paraId="02B8C9E1" w14:textId="77777777" w:rsidTr="007615AA">
        <w:trPr>
          <w:jc w:val="center"/>
        </w:trPr>
        <w:tc>
          <w:tcPr>
            <w:tcW w:w="832" w:type="pct"/>
            <w:vAlign w:val="center"/>
          </w:tcPr>
          <w:p w14:paraId="5D037EFA" w14:textId="77777777" w:rsidR="005E4474" w:rsidRPr="008D1466" w:rsidRDefault="005E4474" w:rsidP="003302DF">
            <w:pPr>
              <w:pStyle w:val="afffd"/>
            </w:pPr>
            <w:r w:rsidRPr="008D1466">
              <w:rPr>
                <w:rFonts w:hint="eastAsia"/>
              </w:rPr>
              <w:t>2</w:t>
            </w:r>
          </w:p>
        </w:tc>
        <w:tc>
          <w:tcPr>
            <w:tcW w:w="2426" w:type="pct"/>
            <w:vAlign w:val="center"/>
          </w:tcPr>
          <w:p w14:paraId="6A2B2D10" w14:textId="77777777" w:rsidR="005E4474" w:rsidRPr="008D1466" w:rsidRDefault="005E4474" w:rsidP="003302DF">
            <w:pPr>
              <w:pStyle w:val="afffd"/>
            </w:pPr>
            <w:r w:rsidRPr="008D1466">
              <w:t>TXD</w:t>
            </w:r>
          </w:p>
        </w:tc>
        <w:tc>
          <w:tcPr>
            <w:tcW w:w="1742" w:type="pct"/>
            <w:vAlign w:val="center"/>
          </w:tcPr>
          <w:p w14:paraId="156C9C67" w14:textId="77777777" w:rsidR="005E4474" w:rsidRPr="008D1466" w:rsidRDefault="005E4474" w:rsidP="003302DF">
            <w:pPr>
              <w:pStyle w:val="afffd"/>
            </w:pPr>
            <w:r w:rsidRPr="008D1466">
              <w:t>P0_2</w:t>
            </w:r>
          </w:p>
        </w:tc>
      </w:tr>
      <w:tr w:rsidR="005E4474" w:rsidRPr="008D1466" w14:paraId="42ED1938" w14:textId="77777777" w:rsidTr="007615AA">
        <w:trPr>
          <w:jc w:val="center"/>
        </w:trPr>
        <w:tc>
          <w:tcPr>
            <w:tcW w:w="832" w:type="pct"/>
            <w:vAlign w:val="center"/>
          </w:tcPr>
          <w:p w14:paraId="06256188" w14:textId="77777777" w:rsidR="005E4474" w:rsidRPr="008D1466" w:rsidRDefault="005E4474" w:rsidP="003302DF">
            <w:pPr>
              <w:pStyle w:val="afffd"/>
            </w:pPr>
            <w:r w:rsidRPr="008D1466">
              <w:rPr>
                <w:rFonts w:hint="eastAsia"/>
              </w:rPr>
              <w:t>3</w:t>
            </w:r>
          </w:p>
        </w:tc>
        <w:tc>
          <w:tcPr>
            <w:tcW w:w="2426" w:type="pct"/>
            <w:vAlign w:val="center"/>
          </w:tcPr>
          <w:p w14:paraId="631B5900" w14:textId="77777777" w:rsidR="005E4474" w:rsidRPr="008D1466" w:rsidRDefault="005E4474" w:rsidP="003302DF">
            <w:pPr>
              <w:pStyle w:val="afffd"/>
            </w:pPr>
            <w:r w:rsidRPr="008D1466">
              <w:rPr>
                <w:rFonts w:hint="eastAsia"/>
              </w:rPr>
              <w:t>R</w:t>
            </w:r>
            <w:r w:rsidRPr="008D1466">
              <w:t>XD</w:t>
            </w:r>
          </w:p>
        </w:tc>
        <w:tc>
          <w:tcPr>
            <w:tcW w:w="1742" w:type="pct"/>
            <w:vAlign w:val="center"/>
          </w:tcPr>
          <w:p w14:paraId="2B32477C" w14:textId="77777777" w:rsidR="005E4474" w:rsidRPr="008D1466" w:rsidRDefault="005E4474" w:rsidP="003302DF">
            <w:pPr>
              <w:pStyle w:val="afffd"/>
            </w:pPr>
            <w:r w:rsidRPr="008D1466">
              <w:t>P0_3</w:t>
            </w:r>
          </w:p>
        </w:tc>
      </w:tr>
    </w:tbl>
    <w:p w14:paraId="1CED4386" w14:textId="77777777" w:rsidR="005E4474" w:rsidRPr="008D1466" w:rsidRDefault="005E4474" w:rsidP="008D1466">
      <w:pPr>
        <w:ind w:firstLine="480"/>
      </w:pPr>
      <w:r w:rsidRPr="008D1466">
        <w:rPr>
          <w:rFonts w:hint="eastAsia"/>
        </w:rPr>
        <w:t>打开</w:t>
      </w:r>
      <w:r w:rsidRPr="008D1466">
        <w:t>PC</w:t>
      </w:r>
      <w:r w:rsidRPr="008D1466">
        <w:rPr>
          <w:rFonts w:hint="eastAsia"/>
        </w:rPr>
        <w:t>端的串口调试助手，在串口号一栏中选择相应的</w:t>
      </w:r>
      <w:r w:rsidRPr="008D1466">
        <w:rPr>
          <w:rFonts w:hint="eastAsia"/>
        </w:rPr>
        <w:t>C</w:t>
      </w:r>
      <w:r w:rsidRPr="008D1466">
        <w:t>OM</w:t>
      </w:r>
      <w:r w:rsidRPr="008D1466">
        <w:rPr>
          <w:rFonts w:hint="eastAsia"/>
        </w:rPr>
        <w:t>口，在波特率一栏选择</w:t>
      </w:r>
      <w:r w:rsidRPr="008D1466">
        <w:t>1152</w:t>
      </w:r>
      <w:r w:rsidRPr="008D1466">
        <w:rPr>
          <w:rFonts w:hint="eastAsia"/>
        </w:rPr>
        <w:t>00</w:t>
      </w:r>
      <w:r w:rsidRPr="008D1466">
        <w:rPr>
          <w:rFonts w:hint="eastAsia"/>
        </w:rPr>
        <w:t>。其余配置默认不修改，点击“打开”按钮开启串口工具。如下图所示。</w:t>
      </w:r>
    </w:p>
    <w:p w14:paraId="55443EC6" w14:textId="77777777" w:rsidR="005E4474" w:rsidRPr="008D1466" w:rsidRDefault="005E4474" w:rsidP="003302DF">
      <w:pPr>
        <w:pStyle w:val="af4"/>
      </w:pPr>
      <w:r w:rsidRPr="008D1466">
        <w:rPr>
          <w:noProof/>
        </w:rPr>
        <w:drawing>
          <wp:inline distT="0" distB="0" distL="0" distR="0" wp14:anchorId="6DB4F584" wp14:editId="523BC69B">
            <wp:extent cx="4521200" cy="2986840"/>
            <wp:effectExtent l="19050" t="19050" r="12700" b="2349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551896" cy="3007119"/>
                    </a:xfrm>
                    <a:prstGeom prst="rect">
                      <a:avLst/>
                    </a:prstGeom>
                    <a:ln>
                      <a:solidFill>
                        <a:schemeClr val="bg1">
                          <a:lumMod val="75000"/>
                        </a:schemeClr>
                      </a:solidFill>
                    </a:ln>
                  </pic:spPr>
                </pic:pic>
              </a:graphicData>
            </a:graphic>
          </wp:inline>
        </w:drawing>
      </w:r>
    </w:p>
    <w:p w14:paraId="36291CA1" w14:textId="77777777" w:rsidR="005E4474" w:rsidRPr="008D1466" w:rsidRDefault="005E4474" w:rsidP="003302DF">
      <w:pPr>
        <w:pStyle w:val="af4"/>
      </w:pPr>
      <w:r w:rsidRPr="008D1466">
        <w:t>图</w:t>
      </w:r>
      <w:r w:rsidRPr="008D1466">
        <w:t>3</w:t>
      </w:r>
      <w:r w:rsidRPr="008D1466">
        <w:rPr>
          <w:rFonts w:hint="eastAsia"/>
        </w:rPr>
        <w:t>.</w:t>
      </w:r>
      <w:r w:rsidRPr="008D1466">
        <w:t xml:space="preserve">7.12 </w:t>
      </w:r>
      <w:r w:rsidRPr="008D1466">
        <w:rPr>
          <w:rFonts w:hint="eastAsia"/>
        </w:rPr>
        <w:t>串口调试助手</w:t>
      </w:r>
    </w:p>
    <w:p w14:paraId="623C1923" w14:textId="77777777" w:rsidR="005E4474" w:rsidRPr="008D1466" w:rsidRDefault="005E4474" w:rsidP="008D1466">
      <w:pPr>
        <w:ind w:firstLine="480"/>
      </w:pPr>
      <w:r w:rsidRPr="008D1466">
        <w:rPr>
          <w:rFonts w:hint="eastAsia"/>
        </w:rPr>
        <w:t>程序下载后，会上发“八城物联”表示程序正常运行。</w:t>
      </w:r>
    </w:p>
    <w:p w14:paraId="369D4CF3" w14:textId="77777777" w:rsidR="005E4474" w:rsidRPr="008D1466" w:rsidRDefault="005E4474" w:rsidP="003302DF">
      <w:pPr>
        <w:pStyle w:val="af4"/>
      </w:pPr>
      <w:r w:rsidRPr="008D1466">
        <w:rPr>
          <w:noProof/>
        </w:rPr>
        <w:drawing>
          <wp:inline distT="0" distB="0" distL="0" distR="0" wp14:anchorId="5A3F19AC" wp14:editId="41C8D4DE">
            <wp:extent cx="4975860" cy="3274916"/>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986735" cy="3282073"/>
                    </a:xfrm>
                    <a:prstGeom prst="rect">
                      <a:avLst/>
                    </a:prstGeom>
                  </pic:spPr>
                </pic:pic>
              </a:graphicData>
            </a:graphic>
          </wp:inline>
        </w:drawing>
      </w:r>
    </w:p>
    <w:p w14:paraId="4B9DDC12" w14:textId="77777777" w:rsidR="005E4474" w:rsidRPr="008D1466" w:rsidRDefault="005E4474" w:rsidP="003302DF">
      <w:pPr>
        <w:pStyle w:val="af4"/>
      </w:pPr>
      <w:r w:rsidRPr="008D1466">
        <w:rPr>
          <w:rFonts w:hint="eastAsia"/>
        </w:rPr>
        <w:t>图</w:t>
      </w:r>
      <w:r w:rsidRPr="008D1466">
        <w:rPr>
          <w:rFonts w:hint="eastAsia"/>
        </w:rPr>
        <w:t xml:space="preserve"> </w:t>
      </w:r>
      <w:r w:rsidRPr="008D1466">
        <w:t xml:space="preserve">3.7.13 </w:t>
      </w:r>
      <w:r w:rsidRPr="008D1466">
        <w:rPr>
          <w:rFonts w:hint="eastAsia"/>
        </w:rPr>
        <w:t>串口调试助手</w:t>
      </w:r>
    </w:p>
    <w:p w14:paraId="0210778F" w14:textId="77777777" w:rsidR="005E4474" w:rsidRPr="008D1466" w:rsidRDefault="005E4474" w:rsidP="008D1466">
      <w:pPr>
        <w:ind w:firstLine="480"/>
      </w:pPr>
      <w:r w:rsidRPr="008D1466">
        <w:rPr>
          <w:rFonts w:hint="eastAsia"/>
        </w:rPr>
        <w:lastRenderedPageBreak/>
        <w:t>在发送串口输入任意字符，例如“欢迎体验蜂巢套件”，点击“发送”。在接收窗口将显示“欢迎体验蜂巢套件”，记得勾选发送新行，如下图所示。</w:t>
      </w:r>
    </w:p>
    <w:p w14:paraId="4CC75455" w14:textId="77777777" w:rsidR="005E4474" w:rsidRPr="008D1466" w:rsidRDefault="005E4474" w:rsidP="003302DF">
      <w:pPr>
        <w:pStyle w:val="af4"/>
      </w:pPr>
      <w:r w:rsidRPr="008D1466">
        <w:rPr>
          <w:noProof/>
        </w:rPr>
        <w:drawing>
          <wp:inline distT="0" distB="0" distL="0" distR="0" wp14:anchorId="509B2C61" wp14:editId="6C025602">
            <wp:extent cx="4963673" cy="3467100"/>
            <wp:effectExtent l="0" t="0" r="889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966790" cy="3469277"/>
                    </a:xfrm>
                    <a:prstGeom prst="rect">
                      <a:avLst/>
                    </a:prstGeom>
                  </pic:spPr>
                </pic:pic>
              </a:graphicData>
            </a:graphic>
          </wp:inline>
        </w:drawing>
      </w:r>
    </w:p>
    <w:p w14:paraId="15FB213E" w14:textId="77777777" w:rsidR="005E4474" w:rsidRPr="008D1466" w:rsidRDefault="005E4474" w:rsidP="003302DF">
      <w:pPr>
        <w:pStyle w:val="af4"/>
      </w:pPr>
      <w:r w:rsidRPr="008D1466">
        <w:rPr>
          <w:rFonts w:hint="eastAsia"/>
        </w:rPr>
        <w:t>图</w:t>
      </w:r>
      <w:r w:rsidRPr="008D1466">
        <w:t xml:space="preserve">3.7.14 </w:t>
      </w:r>
      <w:r w:rsidRPr="008D1466">
        <w:rPr>
          <w:rFonts w:hint="eastAsia"/>
        </w:rPr>
        <w:t>接收窗口显示信息</w:t>
      </w:r>
    </w:p>
    <w:p w14:paraId="29460978" w14:textId="30D728D8" w:rsidR="005F0ACC" w:rsidRPr="008D1466" w:rsidRDefault="005F0ACC" w:rsidP="008D1466">
      <w:pPr>
        <w:ind w:firstLine="480"/>
      </w:pPr>
    </w:p>
    <w:p w14:paraId="4042D30F" w14:textId="77777777" w:rsidR="003302DF" w:rsidRDefault="003302DF" w:rsidP="003302DF">
      <w:pPr>
        <w:pStyle w:val="1"/>
      </w:pPr>
      <w:r>
        <w:br w:type="page"/>
      </w:r>
    </w:p>
    <w:p w14:paraId="4946B6F1" w14:textId="673390B1" w:rsidR="005F0ACC" w:rsidRPr="008D1466" w:rsidRDefault="00D27595" w:rsidP="003302DF">
      <w:pPr>
        <w:pStyle w:val="1"/>
      </w:pPr>
      <w:bookmarkStart w:id="279" w:name="_Toc45184514"/>
      <w:r w:rsidRPr="008D1466">
        <w:rPr>
          <w:rFonts w:hint="eastAsia"/>
        </w:rPr>
        <w:lastRenderedPageBreak/>
        <w:t>第</w:t>
      </w:r>
      <w:r w:rsidRPr="008D1466">
        <w:rPr>
          <w:rFonts w:hint="eastAsia"/>
        </w:rPr>
        <w:t>4</w:t>
      </w:r>
      <w:r w:rsidRPr="008D1466">
        <w:rPr>
          <w:rFonts w:hint="eastAsia"/>
        </w:rPr>
        <w:t>章</w:t>
      </w:r>
      <w:r w:rsidRPr="008D1466">
        <w:rPr>
          <w:rFonts w:hint="eastAsia"/>
        </w:rPr>
        <w:t xml:space="preserve"> </w:t>
      </w:r>
      <w:r w:rsidR="005F0ACC" w:rsidRPr="008D1466">
        <w:rPr>
          <w:rFonts w:hint="eastAsia"/>
        </w:rPr>
        <w:t>传感器基础实验</w:t>
      </w:r>
      <w:bookmarkEnd w:id="279"/>
    </w:p>
    <w:p w14:paraId="4DBFE265" w14:textId="0C65751E" w:rsidR="005F0ACC" w:rsidRPr="008D1466" w:rsidRDefault="00B16541" w:rsidP="005873B0">
      <w:pPr>
        <w:pStyle w:val="2"/>
      </w:pPr>
      <w:bookmarkStart w:id="280" w:name="_Toc14426223"/>
      <w:bookmarkStart w:id="281" w:name="_Toc45184515"/>
      <w:r w:rsidRPr="008D1466">
        <w:t xml:space="preserve">4.1 </w:t>
      </w:r>
      <w:r w:rsidR="005F0ACC" w:rsidRPr="008D1466">
        <w:rPr>
          <w:rFonts w:hint="eastAsia"/>
        </w:rPr>
        <w:t>基于</w:t>
      </w:r>
      <w:r w:rsidR="005F0ACC" w:rsidRPr="008D1466">
        <w:rPr>
          <w:rFonts w:hint="eastAsia"/>
        </w:rPr>
        <w:t>C</w:t>
      </w:r>
      <w:r w:rsidR="005F0ACC" w:rsidRPr="008D1466">
        <w:t>C2530</w:t>
      </w:r>
      <w:r w:rsidR="005F0ACC" w:rsidRPr="008D1466">
        <w:rPr>
          <w:rFonts w:hint="eastAsia"/>
        </w:rPr>
        <w:t>的</w:t>
      </w:r>
      <w:r w:rsidR="005F0ACC" w:rsidRPr="008D1466">
        <w:rPr>
          <w:rFonts w:hint="eastAsia"/>
        </w:rPr>
        <w:t>O</w:t>
      </w:r>
      <w:r w:rsidR="005F0ACC" w:rsidRPr="008D1466">
        <w:t>LED</w:t>
      </w:r>
      <w:r w:rsidR="005F0ACC" w:rsidRPr="008D1466">
        <w:rPr>
          <w:rFonts w:hint="eastAsia"/>
        </w:rPr>
        <w:t>显示屏模块实验</w:t>
      </w:r>
      <w:bookmarkEnd w:id="280"/>
      <w:bookmarkEnd w:id="281"/>
    </w:p>
    <w:p w14:paraId="555D0B24" w14:textId="37DF51B8" w:rsidR="005F0ACC" w:rsidRPr="008D1466" w:rsidRDefault="006272CD" w:rsidP="005873B0">
      <w:pPr>
        <w:pStyle w:val="3"/>
        <w:ind w:firstLine="562"/>
      </w:pPr>
      <w:bookmarkStart w:id="282" w:name="_Toc5111365"/>
      <w:bookmarkStart w:id="283" w:name="_Toc5797184"/>
      <w:bookmarkStart w:id="284" w:name="_Toc8026928"/>
      <w:bookmarkStart w:id="285" w:name="_Toc14426224"/>
      <w:bookmarkStart w:id="286" w:name="_Toc45184516"/>
      <w:r w:rsidRPr="008D1466">
        <w:t xml:space="preserve">4.1.1 </w:t>
      </w:r>
      <w:r w:rsidR="005F0ACC" w:rsidRPr="008D1466">
        <w:t>OLED</w:t>
      </w:r>
      <w:r w:rsidR="005F0ACC" w:rsidRPr="008D1466">
        <w:rPr>
          <w:rFonts w:hint="eastAsia"/>
        </w:rPr>
        <w:t>模块介绍</w:t>
      </w:r>
      <w:bookmarkEnd w:id="282"/>
      <w:bookmarkEnd w:id="283"/>
      <w:bookmarkEnd w:id="284"/>
      <w:bookmarkEnd w:id="285"/>
      <w:bookmarkEnd w:id="286"/>
    </w:p>
    <w:p w14:paraId="6D8144BC" w14:textId="77777777" w:rsidR="005F0ACC" w:rsidRPr="008D1466" w:rsidRDefault="005F0ACC" w:rsidP="008D1466">
      <w:pPr>
        <w:ind w:firstLine="480"/>
      </w:pPr>
      <w:r w:rsidRPr="008D1466">
        <w:rPr>
          <w:rFonts w:hint="eastAsia"/>
        </w:rPr>
        <w:t>OLED</w:t>
      </w:r>
      <w:r w:rsidRPr="008D1466">
        <w:rPr>
          <w:rFonts w:hint="eastAsia"/>
        </w:rPr>
        <w:t>模块有一个按键和一个</w:t>
      </w:r>
      <w:r w:rsidRPr="008D1466">
        <w:t>0.96</w:t>
      </w:r>
      <w:r w:rsidRPr="008D1466">
        <w:rPr>
          <w:rFonts w:hint="eastAsia"/>
        </w:rPr>
        <w:t>寸</w:t>
      </w:r>
      <w:r w:rsidRPr="008D1466">
        <w:t>OLED</w:t>
      </w:r>
      <w:r w:rsidRPr="008D1466">
        <w:rPr>
          <w:rFonts w:hint="eastAsia"/>
        </w:rPr>
        <w:t>屏，像素</w:t>
      </w:r>
      <w:r w:rsidRPr="008D1466">
        <w:t>128*64</w:t>
      </w:r>
      <w:r w:rsidRPr="008D1466">
        <w:rPr>
          <w:rFonts w:hint="eastAsia"/>
        </w:rPr>
        <w:t>。</w:t>
      </w:r>
    </w:p>
    <w:p w14:paraId="1336C647" w14:textId="77777777" w:rsidR="005F0ACC" w:rsidRPr="008D1466" w:rsidRDefault="005F0ACC" w:rsidP="005873B0">
      <w:pPr>
        <w:pStyle w:val="af4"/>
      </w:pPr>
      <w:r w:rsidRPr="008D1466">
        <w:rPr>
          <w:noProof/>
        </w:rPr>
        <w:drawing>
          <wp:inline distT="0" distB="0" distL="0" distR="0" wp14:anchorId="04C3B502" wp14:editId="6303BB35">
            <wp:extent cx="2270760" cy="3164572"/>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311091" cy="3220778"/>
                    </a:xfrm>
                    <a:prstGeom prst="rect">
                      <a:avLst/>
                    </a:prstGeom>
                    <a:noFill/>
                    <a:ln>
                      <a:noFill/>
                    </a:ln>
                  </pic:spPr>
                </pic:pic>
              </a:graphicData>
            </a:graphic>
          </wp:inline>
        </w:drawing>
      </w:r>
    </w:p>
    <w:p w14:paraId="37614D83" w14:textId="31065B9F" w:rsidR="005F0ACC" w:rsidRPr="008D1466" w:rsidRDefault="005F0ACC" w:rsidP="005873B0">
      <w:pPr>
        <w:pStyle w:val="af4"/>
      </w:pPr>
      <w:r w:rsidRPr="008D1466">
        <w:rPr>
          <w:rFonts w:hint="eastAsia"/>
        </w:rPr>
        <w:t>图</w:t>
      </w:r>
      <w:r w:rsidRPr="008D1466">
        <w:t xml:space="preserve"> </w:t>
      </w:r>
      <w:r w:rsidR="00C10716" w:rsidRPr="008D1466">
        <w:t>4</w:t>
      </w:r>
      <w:r w:rsidR="00EF44F4" w:rsidRPr="008D1466">
        <w:t>.</w:t>
      </w:r>
      <w:r w:rsidR="00C10716" w:rsidRPr="008D1466">
        <w:t>1</w:t>
      </w:r>
      <w:r w:rsidR="00EF44F4" w:rsidRPr="008D1466">
        <w:t>.</w:t>
      </w:r>
      <w:r w:rsidRPr="008D1466">
        <w:t xml:space="preserve">1 </w:t>
      </w:r>
      <w:r w:rsidRPr="008D1466">
        <w:rPr>
          <w:rFonts w:hint="eastAsia"/>
        </w:rPr>
        <w:t>OLED</w:t>
      </w:r>
      <w:r w:rsidRPr="008D1466">
        <w:rPr>
          <w:rFonts w:hint="eastAsia"/>
        </w:rPr>
        <w:t>模块</w:t>
      </w:r>
    </w:p>
    <w:p w14:paraId="2AE76B84" w14:textId="6304E2E4" w:rsidR="005F0ACC" w:rsidRPr="008D1466" w:rsidRDefault="006272CD" w:rsidP="005873B0">
      <w:pPr>
        <w:pStyle w:val="3"/>
        <w:ind w:firstLine="562"/>
      </w:pPr>
      <w:bookmarkStart w:id="287" w:name="_Toc8026929"/>
      <w:bookmarkStart w:id="288" w:name="_Toc14426225"/>
      <w:bookmarkStart w:id="289" w:name="_Toc45184517"/>
      <w:r w:rsidRPr="008D1466">
        <w:rPr>
          <w:rFonts w:hint="eastAsia"/>
        </w:rPr>
        <w:t>4</w:t>
      </w:r>
      <w:r w:rsidRPr="008D1466">
        <w:t xml:space="preserve">.1.2 </w:t>
      </w:r>
      <w:r w:rsidR="005F0ACC" w:rsidRPr="008D1466">
        <w:rPr>
          <w:rFonts w:hint="eastAsia"/>
        </w:rPr>
        <w:t>实验内容</w:t>
      </w:r>
      <w:bookmarkEnd w:id="287"/>
      <w:bookmarkEnd w:id="288"/>
      <w:bookmarkEnd w:id="289"/>
    </w:p>
    <w:p w14:paraId="0B146107" w14:textId="6DC93DB9" w:rsidR="005F0ACC" w:rsidRPr="008D1466" w:rsidRDefault="005873B0" w:rsidP="008D1466">
      <w:pPr>
        <w:ind w:firstLine="480"/>
      </w:pPr>
      <w:r>
        <w:rPr>
          <w:rFonts w:hint="eastAsia"/>
        </w:rPr>
        <w:t>1</w:t>
      </w:r>
      <w:r>
        <w:rPr>
          <w:rFonts w:hint="eastAsia"/>
        </w:rPr>
        <w:t>、</w:t>
      </w:r>
      <w:r w:rsidR="005F0ACC" w:rsidRPr="008D1466">
        <w:rPr>
          <w:rFonts w:hint="eastAsia"/>
        </w:rPr>
        <w:t>熟悉</w:t>
      </w:r>
      <w:r w:rsidR="005F0ACC" w:rsidRPr="008D1466">
        <w:rPr>
          <w:rFonts w:hint="eastAsia"/>
        </w:rPr>
        <w:t>I</w:t>
      </w:r>
      <w:r w:rsidR="005F0ACC" w:rsidRPr="008D1466">
        <w:t>IC</w:t>
      </w:r>
      <w:r w:rsidR="005F0ACC" w:rsidRPr="008D1466">
        <w:rPr>
          <w:rFonts w:hint="eastAsia"/>
        </w:rPr>
        <w:t>总线的使用。</w:t>
      </w:r>
    </w:p>
    <w:p w14:paraId="27DAF441" w14:textId="44A90600" w:rsidR="005F0ACC" w:rsidRPr="008D1466" w:rsidRDefault="005873B0" w:rsidP="008D1466">
      <w:pPr>
        <w:ind w:firstLine="480"/>
      </w:pPr>
      <w:r>
        <w:t>2</w:t>
      </w:r>
      <w:r>
        <w:rPr>
          <w:rFonts w:hint="eastAsia"/>
        </w:rPr>
        <w:t>、</w:t>
      </w:r>
      <w:r w:rsidR="005F0ACC" w:rsidRPr="008D1466">
        <w:rPr>
          <w:rFonts w:hint="eastAsia"/>
        </w:rPr>
        <w:t>编写程序，实现在</w:t>
      </w:r>
      <w:r w:rsidR="005F0ACC" w:rsidRPr="008D1466">
        <w:rPr>
          <w:rFonts w:hint="eastAsia"/>
        </w:rPr>
        <w:t>OLED</w:t>
      </w:r>
      <w:r w:rsidR="005F0ACC" w:rsidRPr="008D1466">
        <w:rPr>
          <w:rFonts w:hint="eastAsia"/>
        </w:rPr>
        <w:t>屏幕上显示文字和图案。</w:t>
      </w:r>
    </w:p>
    <w:p w14:paraId="15D9299F" w14:textId="29499A13" w:rsidR="005F0ACC" w:rsidRPr="008D1466" w:rsidRDefault="006272CD" w:rsidP="005873B0">
      <w:pPr>
        <w:pStyle w:val="3"/>
        <w:ind w:firstLine="562"/>
      </w:pPr>
      <w:bookmarkStart w:id="290" w:name="_Toc8026930"/>
      <w:bookmarkStart w:id="291" w:name="_Toc14426226"/>
      <w:bookmarkStart w:id="292" w:name="_Toc45184518"/>
      <w:r w:rsidRPr="008D1466">
        <w:rPr>
          <w:rFonts w:hint="eastAsia"/>
        </w:rPr>
        <w:t>4</w:t>
      </w:r>
      <w:r w:rsidRPr="008D1466">
        <w:t xml:space="preserve">.1.3 </w:t>
      </w:r>
      <w:r w:rsidR="005F0ACC" w:rsidRPr="008D1466">
        <w:rPr>
          <w:rFonts w:hint="eastAsia"/>
        </w:rPr>
        <w:t>实验目的</w:t>
      </w:r>
      <w:bookmarkEnd w:id="290"/>
      <w:bookmarkEnd w:id="291"/>
      <w:bookmarkEnd w:id="292"/>
    </w:p>
    <w:p w14:paraId="471E8198" w14:textId="64E09ADA" w:rsidR="005F0ACC" w:rsidRPr="008D1466" w:rsidRDefault="005873B0" w:rsidP="008D1466">
      <w:pPr>
        <w:ind w:firstLine="480"/>
      </w:pPr>
      <w:r>
        <w:rPr>
          <w:rFonts w:hint="eastAsia"/>
        </w:rPr>
        <w:t>1</w:t>
      </w:r>
      <w:r>
        <w:rPr>
          <w:rFonts w:hint="eastAsia"/>
        </w:rPr>
        <w:t>、</w:t>
      </w:r>
      <w:r w:rsidR="005F0ACC" w:rsidRPr="008D1466">
        <w:rPr>
          <w:rFonts w:hint="eastAsia"/>
        </w:rPr>
        <w:t>了解</w:t>
      </w:r>
      <w:r w:rsidR="005F0ACC" w:rsidRPr="008D1466">
        <w:t>OLED</w:t>
      </w:r>
      <w:r w:rsidR="005F0ACC" w:rsidRPr="008D1466">
        <w:rPr>
          <w:rFonts w:hint="eastAsia"/>
        </w:rPr>
        <w:t>屏的概念；</w:t>
      </w:r>
    </w:p>
    <w:p w14:paraId="785E6CF9" w14:textId="429741D1" w:rsidR="005F0ACC" w:rsidRPr="008D1466" w:rsidRDefault="005873B0" w:rsidP="008D1466">
      <w:pPr>
        <w:ind w:firstLine="480"/>
      </w:pPr>
      <w:r>
        <w:t>2</w:t>
      </w:r>
      <w:r>
        <w:rPr>
          <w:rFonts w:hint="eastAsia"/>
        </w:rPr>
        <w:t>、</w:t>
      </w:r>
      <w:r w:rsidR="005F0ACC" w:rsidRPr="008D1466">
        <w:rPr>
          <w:rFonts w:hint="eastAsia"/>
        </w:rPr>
        <w:t>了解</w:t>
      </w:r>
      <w:r w:rsidR="005F0ACC" w:rsidRPr="008D1466">
        <w:t>OLED</w:t>
      </w:r>
      <w:r w:rsidR="005F0ACC" w:rsidRPr="008D1466">
        <w:rPr>
          <w:rFonts w:hint="eastAsia"/>
        </w:rPr>
        <w:t>屏的特点</w:t>
      </w:r>
      <w:r w:rsidR="005F0ACC" w:rsidRPr="008D1466">
        <w:rPr>
          <w:rFonts w:hint="eastAsia"/>
        </w:rPr>
        <w:t>;</w:t>
      </w:r>
    </w:p>
    <w:p w14:paraId="5987749B" w14:textId="3D3552E5" w:rsidR="005F0ACC" w:rsidRPr="008D1466" w:rsidRDefault="005873B0" w:rsidP="008D1466">
      <w:pPr>
        <w:ind w:firstLine="480"/>
      </w:pPr>
      <w:r>
        <w:t>3</w:t>
      </w:r>
      <w:r>
        <w:rPr>
          <w:rFonts w:hint="eastAsia"/>
        </w:rPr>
        <w:t>、</w:t>
      </w:r>
      <w:r w:rsidR="005F0ACC" w:rsidRPr="008D1466">
        <w:rPr>
          <w:rFonts w:hint="eastAsia"/>
        </w:rPr>
        <w:t>OLED</w:t>
      </w:r>
      <w:r w:rsidR="005F0ACC" w:rsidRPr="008D1466">
        <w:rPr>
          <w:rFonts w:hint="eastAsia"/>
        </w:rPr>
        <w:t>模块的使用。</w:t>
      </w:r>
    </w:p>
    <w:p w14:paraId="3C914ABB" w14:textId="463CAE25" w:rsidR="005F0ACC" w:rsidRPr="008D1466" w:rsidRDefault="006272CD" w:rsidP="005873B0">
      <w:pPr>
        <w:pStyle w:val="3"/>
        <w:ind w:firstLine="562"/>
      </w:pPr>
      <w:bookmarkStart w:id="293" w:name="_Toc8026931"/>
      <w:bookmarkStart w:id="294" w:name="_Toc14426227"/>
      <w:bookmarkStart w:id="295" w:name="_Toc45184519"/>
      <w:r w:rsidRPr="008D1466">
        <w:rPr>
          <w:rFonts w:hint="eastAsia"/>
        </w:rPr>
        <w:t>4</w:t>
      </w:r>
      <w:r w:rsidRPr="008D1466">
        <w:t xml:space="preserve">.1.4 </w:t>
      </w:r>
      <w:r w:rsidR="005F0ACC" w:rsidRPr="008D1466">
        <w:rPr>
          <w:rFonts w:hint="eastAsia"/>
        </w:rPr>
        <w:t>实验环境</w:t>
      </w:r>
      <w:bookmarkEnd w:id="293"/>
      <w:bookmarkEnd w:id="294"/>
      <w:bookmarkEnd w:id="295"/>
    </w:p>
    <w:p w14:paraId="2A5C839F" w14:textId="77777777" w:rsidR="005873B0" w:rsidRDefault="005873B0" w:rsidP="005873B0">
      <w:pPr>
        <w:pStyle w:val="af4"/>
      </w:pPr>
      <w:r>
        <w:br w:type="page"/>
      </w:r>
    </w:p>
    <w:p w14:paraId="2CECBB68" w14:textId="3D0CAD2E" w:rsidR="005F0ACC" w:rsidRPr="008D1466" w:rsidRDefault="005F0ACC" w:rsidP="005873B0">
      <w:pPr>
        <w:pStyle w:val="af4"/>
      </w:pPr>
      <w:r w:rsidRPr="008D1466">
        <w:rPr>
          <w:rFonts w:hint="eastAsia"/>
        </w:rPr>
        <w:lastRenderedPageBreak/>
        <w:t>表</w:t>
      </w:r>
      <w:r w:rsidRPr="008D1466">
        <w:t xml:space="preserve"> </w:t>
      </w:r>
      <w:r w:rsidR="00C10716" w:rsidRPr="008D1466">
        <w:t>4.1</w:t>
      </w:r>
      <w:r w:rsidR="00EF44F4" w:rsidRPr="008D1466">
        <w:t>.</w:t>
      </w:r>
      <w:r w:rsidRPr="008D1466">
        <w:t xml:space="preserve">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704"/>
        <w:gridCol w:w="3063"/>
        <w:gridCol w:w="725"/>
        <w:gridCol w:w="4002"/>
      </w:tblGrid>
      <w:tr w:rsidR="005F0ACC" w:rsidRPr="008D1466" w14:paraId="43788A43" w14:textId="77777777" w:rsidTr="007615AA">
        <w:trPr>
          <w:jc w:val="center"/>
        </w:trPr>
        <w:tc>
          <w:tcPr>
            <w:tcW w:w="414" w:type="pct"/>
            <w:shd w:val="clear" w:color="auto" w:fill="BFBFBF" w:themeFill="background1" w:themeFillShade="BF"/>
            <w:vAlign w:val="center"/>
          </w:tcPr>
          <w:p w14:paraId="10DE4599" w14:textId="77777777" w:rsidR="005F0ACC" w:rsidRPr="008D1466" w:rsidRDefault="005F0ACC" w:rsidP="005873B0">
            <w:pPr>
              <w:pStyle w:val="afffd"/>
            </w:pPr>
            <w:r w:rsidRPr="008D1466">
              <w:rPr>
                <w:rFonts w:hint="eastAsia"/>
              </w:rPr>
              <w:t>序号</w:t>
            </w:r>
          </w:p>
        </w:tc>
        <w:tc>
          <w:tcPr>
            <w:tcW w:w="1803" w:type="pct"/>
            <w:shd w:val="clear" w:color="auto" w:fill="BFBFBF" w:themeFill="background1" w:themeFillShade="BF"/>
            <w:vAlign w:val="center"/>
          </w:tcPr>
          <w:p w14:paraId="3A20B6A1" w14:textId="77777777" w:rsidR="005F0ACC" w:rsidRPr="008D1466" w:rsidRDefault="005F0ACC" w:rsidP="005873B0">
            <w:pPr>
              <w:pStyle w:val="afffd"/>
            </w:pPr>
            <w:r w:rsidRPr="008D1466">
              <w:rPr>
                <w:rFonts w:hint="eastAsia"/>
              </w:rPr>
              <w:t>名称</w:t>
            </w:r>
          </w:p>
        </w:tc>
        <w:tc>
          <w:tcPr>
            <w:tcW w:w="427" w:type="pct"/>
            <w:shd w:val="clear" w:color="auto" w:fill="BFBFBF" w:themeFill="background1" w:themeFillShade="BF"/>
            <w:vAlign w:val="center"/>
          </w:tcPr>
          <w:p w14:paraId="140B133C" w14:textId="77777777" w:rsidR="005F0ACC" w:rsidRPr="008D1466" w:rsidRDefault="005F0ACC" w:rsidP="005873B0">
            <w:pPr>
              <w:pStyle w:val="afffd"/>
            </w:pPr>
            <w:r w:rsidRPr="008D1466">
              <w:rPr>
                <w:rFonts w:hint="eastAsia"/>
              </w:rPr>
              <w:t>数量</w:t>
            </w:r>
          </w:p>
        </w:tc>
        <w:tc>
          <w:tcPr>
            <w:tcW w:w="2356" w:type="pct"/>
            <w:shd w:val="clear" w:color="auto" w:fill="BFBFBF" w:themeFill="background1" w:themeFillShade="BF"/>
            <w:vAlign w:val="center"/>
          </w:tcPr>
          <w:p w14:paraId="07EDA8FC" w14:textId="77777777" w:rsidR="005F0ACC" w:rsidRPr="008D1466" w:rsidRDefault="005F0ACC" w:rsidP="005873B0">
            <w:pPr>
              <w:pStyle w:val="afffd"/>
            </w:pPr>
            <w:r w:rsidRPr="008D1466">
              <w:rPr>
                <w:rFonts w:hint="eastAsia"/>
              </w:rPr>
              <w:t>备注</w:t>
            </w:r>
          </w:p>
        </w:tc>
      </w:tr>
      <w:tr w:rsidR="005F0ACC" w:rsidRPr="008D1466" w14:paraId="1CA3A1D3" w14:textId="77777777" w:rsidTr="007615AA">
        <w:trPr>
          <w:jc w:val="center"/>
        </w:trPr>
        <w:tc>
          <w:tcPr>
            <w:tcW w:w="414" w:type="pct"/>
            <w:vAlign w:val="center"/>
          </w:tcPr>
          <w:p w14:paraId="025D0775" w14:textId="77777777" w:rsidR="005F0ACC" w:rsidRPr="008D1466" w:rsidRDefault="005F0ACC" w:rsidP="005873B0">
            <w:pPr>
              <w:pStyle w:val="afffd"/>
            </w:pPr>
            <w:r w:rsidRPr="008D1466">
              <w:rPr>
                <w:rFonts w:hint="eastAsia"/>
              </w:rPr>
              <w:t>1</w:t>
            </w:r>
          </w:p>
        </w:tc>
        <w:tc>
          <w:tcPr>
            <w:tcW w:w="1803" w:type="pct"/>
            <w:vAlign w:val="center"/>
          </w:tcPr>
          <w:p w14:paraId="45F3C22F" w14:textId="77777777" w:rsidR="005F0ACC" w:rsidRPr="008D1466" w:rsidRDefault="005F0ACC" w:rsidP="005873B0">
            <w:pPr>
              <w:pStyle w:val="afffd"/>
            </w:pPr>
            <w:r w:rsidRPr="008D1466">
              <w:t>PC</w:t>
            </w:r>
            <w:r w:rsidRPr="008D1466">
              <w:t>机</w:t>
            </w:r>
          </w:p>
        </w:tc>
        <w:tc>
          <w:tcPr>
            <w:tcW w:w="427" w:type="pct"/>
            <w:vAlign w:val="center"/>
          </w:tcPr>
          <w:p w14:paraId="336D6523" w14:textId="77777777" w:rsidR="005F0ACC" w:rsidRPr="008D1466" w:rsidRDefault="005F0ACC" w:rsidP="005873B0">
            <w:pPr>
              <w:pStyle w:val="afffd"/>
            </w:pPr>
            <w:r w:rsidRPr="008D1466">
              <w:rPr>
                <w:rFonts w:hint="eastAsia"/>
              </w:rPr>
              <w:t>1</w:t>
            </w:r>
            <w:r w:rsidRPr="008D1466">
              <w:rPr>
                <w:rFonts w:hint="eastAsia"/>
              </w:rPr>
              <w:t>台</w:t>
            </w:r>
          </w:p>
        </w:tc>
        <w:tc>
          <w:tcPr>
            <w:tcW w:w="2356" w:type="pct"/>
            <w:vAlign w:val="center"/>
          </w:tcPr>
          <w:p w14:paraId="06CDB4F4" w14:textId="77777777" w:rsidR="005F0ACC" w:rsidRPr="008D1466" w:rsidRDefault="005F0ACC" w:rsidP="005873B0">
            <w:pPr>
              <w:pStyle w:val="afffd"/>
            </w:pPr>
            <w:r w:rsidRPr="008D1466">
              <w:rPr>
                <w:rFonts w:hint="eastAsia"/>
              </w:rPr>
              <w:t>PC</w:t>
            </w:r>
            <w:r w:rsidRPr="008D1466">
              <w:rPr>
                <w:rFonts w:hint="eastAsia"/>
              </w:rPr>
              <w:t>机安装有</w:t>
            </w:r>
            <w:r w:rsidRPr="008D1466">
              <w:rPr>
                <w:rFonts w:hint="eastAsia"/>
              </w:rPr>
              <w:t>IAR</w:t>
            </w:r>
            <w:r w:rsidRPr="008D1466">
              <w:rPr>
                <w:rFonts w:hint="eastAsia"/>
              </w:rPr>
              <w:t>和</w:t>
            </w:r>
            <w:r w:rsidRPr="008D1466">
              <w:t>CC Debugger</w:t>
            </w:r>
            <w:r w:rsidRPr="008D1466">
              <w:rPr>
                <w:rFonts w:hint="eastAsia"/>
              </w:rPr>
              <w:t>驱动</w:t>
            </w:r>
          </w:p>
        </w:tc>
      </w:tr>
      <w:tr w:rsidR="005F0ACC" w:rsidRPr="008D1466" w14:paraId="312AACA3" w14:textId="77777777" w:rsidTr="007615AA">
        <w:trPr>
          <w:jc w:val="center"/>
        </w:trPr>
        <w:tc>
          <w:tcPr>
            <w:tcW w:w="414" w:type="pct"/>
            <w:vAlign w:val="center"/>
          </w:tcPr>
          <w:p w14:paraId="4C83E36F" w14:textId="77777777" w:rsidR="005F0ACC" w:rsidRPr="008D1466" w:rsidRDefault="005F0ACC" w:rsidP="005873B0">
            <w:pPr>
              <w:pStyle w:val="afffd"/>
            </w:pPr>
            <w:r w:rsidRPr="008D1466">
              <w:rPr>
                <w:rFonts w:hint="eastAsia"/>
              </w:rPr>
              <w:t>2</w:t>
            </w:r>
          </w:p>
        </w:tc>
        <w:tc>
          <w:tcPr>
            <w:tcW w:w="1803" w:type="pct"/>
            <w:vAlign w:val="center"/>
          </w:tcPr>
          <w:p w14:paraId="7AB8F39C" w14:textId="77777777" w:rsidR="005F0ACC" w:rsidRPr="008D1466" w:rsidRDefault="005F0ACC" w:rsidP="005873B0">
            <w:pPr>
              <w:pStyle w:val="afffd"/>
            </w:pPr>
            <w:r w:rsidRPr="008D1466">
              <w:t>底座模块</w:t>
            </w:r>
          </w:p>
        </w:tc>
        <w:tc>
          <w:tcPr>
            <w:tcW w:w="427" w:type="pct"/>
            <w:vAlign w:val="center"/>
          </w:tcPr>
          <w:p w14:paraId="2466A328" w14:textId="77777777" w:rsidR="005F0ACC" w:rsidRPr="008D1466" w:rsidRDefault="005F0ACC" w:rsidP="005873B0">
            <w:pPr>
              <w:pStyle w:val="afffd"/>
            </w:pPr>
            <w:r w:rsidRPr="008D1466">
              <w:t>1</w:t>
            </w:r>
            <w:r w:rsidRPr="008D1466">
              <w:rPr>
                <w:rFonts w:hint="eastAsia"/>
              </w:rPr>
              <w:t>个</w:t>
            </w:r>
          </w:p>
        </w:tc>
        <w:tc>
          <w:tcPr>
            <w:tcW w:w="2356" w:type="pct"/>
            <w:vAlign w:val="center"/>
          </w:tcPr>
          <w:p w14:paraId="108DF633" w14:textId="77777777" w:rsidR="005F0ACC" w:rsidRPr="008D1466" w:rsidRDefault="005F0ACC" w:rsidP="005873B0">
            <w:pPr>
              <w:pStyle w:val="afffd"/>
            </w:pPr>
          </w:p>
        </w:tc>
      </w:tr>
      <w:tr w:rsidR="005F0ACC" w:rsidRPr="008D1466" w14:paraId="5B51647F" w14:textId="77777777" w:rsidTr="007615AA">
        <w:trPr>
          <w:jc w:val="center"/>
        </w:trPr>
        <w:tc>
          <w:tcPr>
            <w:tcW w:w="414" w:type="pct"/>
            <w:vAlign w:val="center"/>
          </w:tcPr>
          <w:p w14:paraId="4D2DC633" w14:textId="77777777" w:rsidR="005F0ACC" w:rsidRPr="008D1466" w:rsidRDefault="005F0ACC" w:rsidP="005873B0">
            <w:pPr>
              <w:pStyle w:val="afffd"/>
            </w:pPr>
            <w:r w:rsidRPr="008D1466">
              <w:rPr>
                <w:rFonts w:hint="eastAsia"/>
              </w:rPr>
              <w:t>3</w:t>
            </w:r>
          </w:p>
        </w:tc>
        <w:tc>
          <w:tcPr>
            <w:tcW w:w="1803" w:type="pct"/>
            <w:vAlign w:val="center"/>
          </w:tcPr>
          <w:p w14:paraId="70197C53" w14:textId="77777777" w:rsidR="005F0ACC" w:rsidRPr="008D1466" w:rsidRDefault="005F0ACC" w:rsidP="005873B0">
            <w:pPr>
              <w:pStyle w:val="afffd"/>
            </w:pPr>
            <w:r w:rsidRPr="008D1466">
              <w:rPr>
                <w:rFonts w:hint="eastAsia"/>
              </w:rPr>
              <w:t>OLED</w:t>
            </w:r>
            <w:r w:rsidRPr="008D1466">
              <w:rPr>
                <w:rFonts w:hint="eastAsia"/>
              </w:rPr>
              <w:t>模块</w:t>
            </w:r>
          </w:p>
        </w:tc>
        <w:tc>
          <w:tcPr>
            <w:tcW w:w="427" w:type="pct"/>
            <w:vAlign w:val="center"/>
          </w:tcPr>
          <w:p w14:paraId="1CC36847" w14:textId="77777777" w:rsidR="005F0ACC" w:rsidRPr="008D1466" w:rsidRDefault="005F0ACC" w:rsidP="005873B0">
            <w:pPr>
              <w:pStyle w:val="afffd"/>
            </w:pPr>
            <w:r w:rsidRPr="008D1466">
              <w:rPr>
                <w:rFonts w:hint="eastAsia"/>
              </w:rPr>
              <w:t>1</w:t>
            </w:r>
            <w:r w:rsidRPr="008D1466">
              <w:rPr>
                <w:rFonts w:hint="eastAsia"/>
              </w:rPr>
              <w:t>个</w:t>
            </w:r>
          </w:p>
        </w:tc>
        <w:tc>
          <w:tcPr>
            <w:tcW w:w="2356" w:type="pct"/>
            <w:vAlign w:val="center"/>
          </w:tcPr>
          <w:p w14:paraId="0F842378" w14:textId="77777777" w:rsidR="005F0ACC" w:rsidRPr="008D1466" w:rsidRDefault="005F0ACC" w:rsidP="005873B0">
            <w:pPr>
              <w:pStyle w:val="afffd"/>
            </w:pPr>
          </w:p>
        </w:tc>
      </w:tr>
      <w:tr w:rsidR="005F0ACC" w:rsidRPr="008D1466" w14:paraId="30852EA2" w14:textId="77777777" w:rsidTr="007615AA">
        <w:trPr>
          <w:jc w:val="center"/>
        </w:trPr>
        <w:tc>
          <w:tcPr>
            <w:tcW w:w="414" w:type="pct"/>
            <w:vAlign w:val="center"/>
          </w:tcPr>
          <w:p w14:paraId="5C8934ED" w14:textId="77777777" w:rsidR="005F0ACC" w:rsidRPr="008D1466" w:rsidRDefault="005F0ACC" w:rsidP="005873B0">
            <w:pPr>
              <w:pStyle w:val="afffd"/>
            </w:pPr>
            <w:r w:rsidRPr="008D1466">
              <w:t>4</w:t>
            </w:r>
          </w:p>
        </w:tc>
        <w:tc>
          <w:tcPr>
            <w:tcW w:w="1803" w:type="pct"/>
            <w:vAlign w:val="center"/>
          </w:tcPr>
          <w:p w14:paraId="16C04B4E" w14:textId="77777777" w:rsidR="005F0ACC" w:rsidRPr="008D1466" w:rsidRDefault="005F0ACC" w:rsidP="005873B0">
            <w:pPr>
              <w:pStyle w:val="afffd"/>
            </w:pPr>
            <w:r w:rsidRPr="008D1466">
              <w:t>CC Debugger</w:t>
            </w:r>
            <w:r w:rsidRPr="008D1466">
              <w:t>下载器</w:t>
            </w:r>
          </w:p>
        </w:tc>
        <w:tc>
          <w:tcPr>
            <w:tcW w:w="427" w:type="pct"/>
            <w:vAlign w:val="center"/>
          </w:tcPr>
          <w:p w14:paraId="6A15B5B1" w14:textId="77777777" w:rsidR="005F0ACC" w:rsidRPr="008D1466" w:rsidRDefault="005F0ACC" w:rsidP="005873B0">
            <w:pPr>
              <w:pStyle w:val="afffd"/>
            </w:pPr>
            <w:r w:rsidRPr="008D1466">
              <w:rPr>
                <w:rFonts w:hint="eastAsia"/>
              </w:rPr>
              <w:t>1</w:t>
            </w:r>
            <w:r w:rsidRPr="008D1466">
              <w:rPr>
                <w:rFonts w:hint="eastAsia"/>
              </w:rPr>
              <w:t>个</w:t>
            </w:r>
          </w:p>
        </w:tc>
        <w:tc>
          <w:tcPr>
            <w:tcW w:w="2356" w:type="pct"/>
            <w:vAlign w:val="center"/>
          </w:tcPr>
          <w:p w14:paraId="5DE836A5" w14:textId="77777777" w:rsidR="005F0ACC" w:rsidRPr="008D1466" w:rsidRDefault="005F0ACC" w:rsidP="005873B0">
            <w:pPr>
              <w:pStyle w:val="afffd"/>
            </w:pPr>
          </w:p>
        </w:tc>
      </w:tr>
      <w:tr w:rsidR="005F0ACC" w:rsidRPr="008D1466" w14:paraId="588AD842" w14:textId="77777777" w:rsidTr="007615AA">
        <w:trPr>
          <w:jc w:val="center"/>
        </w:trPr>
        <w:tc>
          <w:tcPr>
            <w:tcW w:w="414" w:type="pct"/>
            <w:vAlign w:val="center"/>
          </w:tcPr>
          <w:p w14:paraId="005ADCC4" w14:textId="77777777" w:rsidR="005F0ACC" w:rsidRPr="008D1466" w:rsidRDefault="005F0ACC" w:rsidP="005873B0">
            <w:pPr>
              <w:pStyle w:val="afffd"/>
            </w:pPr>
            <w:r w:rsidRPr="008D1466">
              <w:t>5</w:t>
            </w:r>
          </w:p>
        </w:tc>
        <w:tc>
          <w:tcPr>
            <w:tcW w:w="1803" w:type="pct"/>
            <w:vAlign w:val="center"/>
          </w:tcPr>
          <w:p w14:paraId="38D3EB7F" w14:textId="77777777" w:rsidR="005F0ACC" w:rsidRPr="008D1466" w:rsidRDefault="005F0ACC" w:rsidP="005873B0">
            <w:pPr>
              <w:pStyle w:val="afffd"/>
            </w:pPr>
            <w:r w:rsidRPr="008D1466">
              <w:t>CC Debugger</w:t>
            </w:r>
            <w:r w:rsidRPr="008D1466">
              <w:t>下载器</w:t>
            </w:r>
            <w:r w:rsidRPr="008D1466">
              <w:rPr>
                <w:rFonts w:hint="eastAsia"/>
              </w:rPr>
              <w:t>连接线</w:t>
            </w:r>
          </w:p>
        </w:tc>
        <w:tc>
          <w:tcPr>
            <w:tcW w:w="427" w:type="pct"/>
            <w:vAlign w:val="center"/>
          </w:tcPr>
          <w:p w14:paraId="34FE4BFE" w14:textId="77777777" w:rsidR="005F0ACC" w:rsidRPr="008D1466" w:rsidRDefault="005F0ACC" w:rsidP="005873B0">
            <w:pPr>
              <w:pStyle w:val="afffd"/>
            </w:pPr>
            <w:r w:rsidRPr="008D1466">
              <w:rPr>
                <w:rFonts w:hint="eastAsia"/>
              </w:rPr>
              <w:t>1</w:t>
            </w:r>
            <w:r w:rsidRPr="008D1466">
              <w:rPr>
                <w:rFonts w:hint="eastAsia"/>
              </w:rPr>
              <w:t>根</w:t>
            </w:r>
          </w:p>
        </w:tc>
        <w:tc>
          <w:tcPr>
            <w:tcW w:w="2356" w:type="pct"/>
            <w:vAlign w:val="center"/>
          </w:tcPr>
          <w:p w14:paraId="1AB623DF" w14:textId="77777777" w:rsidR="005F0ACC" w:rsidRPr="008D1466" w:rsidRDefault="005F0ACC" w:rsidP="005873B0">
            <w:pPr>
              <w:pStyle w:val="afffd"/>
            </w:pPr>
          </w:p>
        </w:tc>
      </w:tr>
      <w:tr w:rsidR="005F0ACC" w:rsidRPr="008D1466" w14:paraId="19691145" w14:textId="77777777" w:rsidTr="007615AA">
        <w:trPr>
          <w:jc w:val="center"/>
        </w:trPr>
        <w:tc>
          <w:tcPr>
            <w:tcW w:w="414" w:type="pct"/>
            <w:vAlign w:val="center"/>
          </w:tcPr>
          <w:p w14:paraId="6197494C" w14:textId="77777777" w:rsidR="005F0ACC" w:rsidRPr="008D1466" w:rsidRDefault="005F0ACC" w:rsidP="005873B0">
            <w:pPr>
              <w:pStyle w:val="afffd"/>
            </w:pPr>
            <w:r w:rsidRPr="008D1466">
              <w:t>6</w:t>
            </w:r>
          </w:p>
        </w:tc>
        <w:tc>
          <w:tcPr>
            <w:tcW w:w="1803" w:type="pct"/>
            <w:vAlign w:val="center"/>
          </w:tcPr>
          <w:p w14:paraId="03E3C2FA" w14:textId="77777777" w:rsidR="005F0ACC" w:rsidRPr="008D1466" w:rsidRDefault="005F0ACC" w:rsidP="005873B0">
            <w:pPr>
              <w:pStyle w:val="afffd"/>
            </w:pPr>
            <w:r w:rsidRPr="008D1466">
              <w:rPr>
                <w:rFonts w:hint="eastAsia"/>
              </w:rPr>
              <w:t>OLED</w:t>
            </w:r>
            <w:r w:rsidRPr="008D1466">
              <w:rPr>
                <w:rFonts w:hint="eastAsia"/>
              </w:rPr>
              <w:t>模块实验代码</w:t>
            </w:r>
          </w:p>
        </w:tc>
        <w:tc>
          <w:tcPr>
            <w:tcW w:w="427" w:type="pct"/>
            <w:vAlign w:val="center"/>
          </w:tcPr>
          <w:p w14:paraId="53BBA68B" w14:textId="77777777" w:rsidR="005F0ACC" w:rsidRPr="008D1466" w:rsidRDefault="005F0ACC" w:rsidP="005873B0">
            <w:pPr>
              <w:pStyle w:val="afffd"/>
            </w:pPr>
            <w:r w:rsidRPr="008D1466">
              <w:t>1</w:t>
            </w:r>
            <w:r w:rsidRPr="008D1466">
              <w:rPr>
                <w:rFonts w:hint="eastAsia"/>
              </w:rPr>
              <w:t>份</w:t>
            </w:r>
          </w:p>
        </w:tc>
        <w:tc>
          <w:tcPr>
            <w:tcW w:w="2356" w:type="pct"/>
            <w:vAlign w:val="center"/>
          </w:tcPr>
          <w:p w14:paraId="60F10566" w14:textId="77777777" w:rsidR="005F0ACC" w:rsidRPr="008D1466" w:rsidRDefault="005F0ACC" w:rsidP="005873B0">
            <w:pPr>
              <w:pStyle w:val="afffd"/>
            </w:pPr>
          </w:p>
        </w:tc>
      </w:tr>
    </w:tbl>
    <w:p w14:paraId="6EC8372A" w14:textId="529945D3" w:rsidR="005F0ACC" w:rsidRPr="008D1466" w:rsidRDefault="006272CD" w:rsidP="005873B0">
      <w:pPr>
        <w:pStyle w:val="3"/>
        <w:ind w:firstLine="562"/>
      </w:pPr>
      <w:bookmarkStart w:id="296" w:name="_Toc8026932"/>
      <w:bookmarkStart w:id="297" w:name="_Toc14426228"/>
      <w:bookmarkStart w:id="298" w:name="_Toc45184520"/>
      <w:r w:rsidRPr="008D1466">
        <w:rPr>
          <w:rFonts w:hint="eastAsia"/>
        </w:rPr>
        <w:t>4</w:t>
      </w:r>
      <w:r w:rsidRPr="008D1466">
        <w:t xml:space="preserve">.1.5 </w:t>
      </w:r>
      <w:r w:rsidR="005F0ACC" w:rsidRPr="008D1466">
        <w:rPr>
          <w:rFonts w:hint="eastAsia"/>
        </w:rPr>
        <w:t>实验要求</w:t>
      </w:r>
      <w:bookmarkEnd w:id="296"/>
      <w:bookmarkEnd w:id="297"/>
      <w:bookmarkEnd w:id="298"/>
    </w:p>
    <w:p w14:paraId="11F941D1" w14:textId="2CE578A9" w:rsidR="005F0ACC" w:rsidRPr="008D1466" w:rsidRDefault="005873B0" w:rsidP="008D1466">
      <w:pPr>
        <w:ind w:firstLine="480"/>
      </w:pPr>
      <w:r>
        <w:rPr>
          <w:rFonts w:hint="eastAsia"/>
        </w:rPr>
        <w:t>1</w:t>
      </w:r>
      <w:r>
        <w:rPr>
          <w:rFonts w:hint="eastAsia"/>
        </w:rPr>
        <w:t>、</w:t>
      </w:r>
      <w:r w:rsidR="005F0ACC" w:rsidRPr="008D1466">
        <w:rPr>
          <w:rFonts w:hint="eastAsia"/>
        </w:rPr>
        <w:t>理解</w:t>
      </w:r>
      <w:r w:rsidR="005F0ACC" w:rsidRPr="008D1466">
        <w:rPr>
          <w:rFonts w:hint="eastAsia"/>
        </w:rPr>
        <w:t>OLED</w:t>
      </w:r>
      <w:r w:rsidR="005F0ACC" w:rsidRPr="008D1466">
        <w:rPr>
          <w:rFonts w:hint="eastAsia"/>
        </w:rPr>
        <w:t>的工作方式；</w:t>
      </w:r>
    </w:p>
    <w:p w14:paraId="225EB6A2" w14:textId="51B26F3F" w:rsidR="005F0ACC" w:rsidRPr="008D1466" w:rsidRDefault="005873B0" w:rsidP="008D1466">
      <w:pPr>
        <w:ind w:firstLine="480"/>
      </w:pPr>
      <w:r>
        <w:t>2</w:t>
      </w:r>
      <w:r>
        <w:rPr>
          <w:rFonts w:hint="eastAsia"/>
        </w:rPr>
        <w:t>、</w:t>
      </w:r>
      <w:r w:rsidR="005F0ACC" w:rsidRPr="008D1466">
        <w:rPr>
          <w:rFonts w:hint="eastAsia"/>
        </w:rPr>
        <w:t>熟悉</w:t>
      </w:r>
      <w:r w:rsidR="005F0ACC" w:rsidRPr="008D1466">
        <w:rPr>
          <w:rFonts w:hint="eastAsia"/>
        </w:rPr>
        <w:t>IIC</w:t>
      </w:r>
      <w:r w:rsidR="005F0ACC" w:rsidRPr="008D1466">
        <w:t>总线</w:t>
      </w:r>
      <w:r w:rsidR="005F0ACC" w:rsidRPr="008D1466">
        <w:rPr>
          <w:rFonts w:hint="eastAsia"/>
        </w:rPr>
        <w:t>的工作方式；</w:t>
      </w:r>
    </w:p>
    <w:p w14:paraId="2691382C" w14:textId="788E286A" w:rsidR="005F0ACC" w:rsidRPr="008D1466" w:rsidRDefault="005873B0" w:rsidP="008D1466">
      <w:pPr>
        <w:ind w:firstLine="480"/>
      </w:pPr>
      <w:r>
        <w:t>3</w:t>
      </w:r>
      <w:r>
        <w:rPr>
          <w:rFonts w:hint="eastAsia"/>
        </w:rPr>
        <w:t>、</w:t>
      </w:r>
      <w:r w:rsidR="005F0ACC" w:rsidRPr="008D1466">
        <w:rPr>
          <w:rFonts w:hint="eastAsia"/>
        </w:rPr>
        <w:t>能够编程。</w:t>
      </w:r>
    </w:p>
    <w:p w14:paraId="2C24C93A" w14:textId="0A434251" w:rsidR="005F0ACC" w:rsidRPr="008D1466" w:rsidRDefault="006272CD" w:rsidP="005873B0">
      <w:pPr>
        <w:pStyle w:val="3"/>
        <w:ind w:firstLine="562"/>
      </w:pPr>
      <w:bookmarkStart w:id="299" w:name="_Toc8026933"/>
      <w:bookmarkStart w:id="300" w:name="_Toc14426229"/>
      <w:bookmarkStart w:id="301" w:name="_Toc45184521"/>
      <w:r w:rsidRPr="008D1466">
        <w:rPr>
          <w:rFonts w:hint="eastAsia"/>
        </w:rPr>
        <w:t>4</w:t>
      </w:r>
      <w:r w:rsidRPr="008D1466">
        <w:t xml:space="preserve">.1.6 </w:t>
      </w:r>
      <w:r w:rsidR="005F0ACC" w:rsidRPr="008D1466">
        <w:rPr>
          <w:rFonts w:hint="eastAsia"/>
        </w:rPr>
        <w:t>实验原理</w:t>
      </w:r>
      <w:bookmarkEnd w:id="299"/>
      <w:bookmarkEnd w:id="300"/>
      <w:bookmarkEnd w:id="301"/>
    </w:p>
    <w:p w14:paraId="68F17B6A" w14:textId="76B8C0CF" w:rsidR="005F0ACC" w:rsidRPr="008D1466" w:rsidRDefault="005873B0" w:rsidP="008D1466">
      <w:pPr>
        <w:ind w:firstLine="480"/>
      </w:pPr>
      <w:r>
        <w:t>1</w:t>
      </w:r>
      <w:r>
        <w:rPr>
          <w:rFonts w:hint="eastAsia"/>
        </w:rPr>
        <w:t>、</w:t>
      </w:r>
      <w:r w:rsidR="005F0ACC" w:rsidRPr="008D1466">
        <w:t>OLED</w:t>
      </w:r>
      <w:r w:rsidR="005F0ACC" w:rsidRPr="008D1466">
        <w:rPr>
          <w:rFonts w:hint="eastAsia"/>
        </w:rPr>
        <w:t>屏</w:t>
      </w:r>
    </w:p>
    <w:p w14:paraId="1318831A" w14:textId="131FAFCA" w:rsidR="005F0ACC" w:rsidRPr="008D1466" w:rsidRDefault="005F0ACC" w:rsidP="008D1466">
      <w:pPr>
        <w:ind w:firstLine="480"/>
      </w:pPr>
      <w:r w:rsidRPr="008D1466">
        <w:rPr>
          <w:rFonts w:hint="eastAsia"/>
        </w:rPr>
        <w:t>O</w:t>
      </w:r>
      <w:r w:rsidRPr="008D1466">
        <w:t>LED</w:t>
      </w:r>
      <w:r w:rsidRPr="008D1466">
        <w:t>显示屏是利用有机电自发光二极管制成的显示屏。由于同时具备自发光有机电激</w:t>
      </w:r>
      <w:r w:rsidRPr="005873B0">
        <w:t>发光二极管</w:t>
      </w:r>
      <w:r w:rsidRPr="008D1466">
        <w:t>，不需</w:t>
      </w:r>
      <w:r w:rsidRPr="005873B0">
        <w:t>背光源</w:t>
      </w:r>
      <w:r w:rsidRPr="008D1466">
        <w:t>、</w:t>
      </w:r>
      <w:r w:rsidRPr="005873B0">
        <w:t>对比度</w:t>
      </w:r>
      <w:r w:rsidRPr="008D1466">
        <w:t>高、厚度薄、视角广、反应速度快、可用于挠曲性面板、使用温度范围广、构造及制程较简单等</w:t>
      </w:r>
      <w:r w:rsidRPr="005873B0">
        <w:t>优异</w:t>
      </w:r>
      <w:r w:rsidRPr="008D1466">
        <w:t>之</w:t>
      </w:r>
      <w:r w:rsidRPr="005873B0">
        <w:t>特性</w:t>
      </w:r>
      <w:r w:rsidRPr="008D1466">
        <w:t>，被认为是下一代的平面显示器新兴应用技术。</w:t>
      </w:r>
    </w:p>
    <w:p w14:paraId="2E6A3E02" w14:textId="7EF15489" w:rsidR="005F0ACC" w:rsidRPr="008D1466" w:rsidRDefault="005873B0" w:rsidP="008D1466">
      <w:pPr>
        <w:ind w:firstLine="480"/>
      </w:pPr>
      <w:r>
        <w:rPr>
          <w:rFonts w:hint="eastAsia"/>
        </w:rPr>
        <w:t>2</w:t>
      </w:r>
      <w:r>
        <w:rPr>
          <w:rFonts w:hint="eastAsia"/>
        </w:rPr>
        <w:t>、</w:t>
      </w:r>
      <w:r w:rsidR="005F0ACC" w:rsidRPr="008D1466">
        <w:t>OLED</w:t>
      </w:r>
      <w:r w:rsidR="005F0ACC" w:rsidRPr="008D1466">
        <w:rPr>
          <w:rFonts w:hint="eastAsia"/>
        </w:rPr>
        <w:t>技术功能</w:t>
      </w:r>
    </w:p>
    <w:p w14:paraId="3CD9AA18" w14:textId="540384B7" w:rsidR="005F0ACC" w:rsidRPr="008D1466" w:rsidRDefault="005F0ACC" w:rsidP="008D1466">
      <w:pPr>
        <w:ind w:firstLine="480"/>
      </w:pPr>
      <w:r w:rsidRPr="008D1466">
        <w:t>有机发光</w:t>
      </w:r>
      <w:r w:rsidRPr="005873B0">
        <w:t>二极管</w:t>
      </w:r>
      <w:r w:rsidRPr="008D1466">
        <w:t> (OLED)</w:t>
      </w:r>
      <w:r w:rsidRPr="008D1466">
        <w:t>显示器越来越普遍，在手机、媒体播放器及小型入门级电视等产品中最为显著。不同于标准的液晶显示器，</w:t>
      </w:r>
      <w:r w:rsidRPr="008D1466">
        <w:t>OLED</w:t>
      </w:r>
      <w:r w:rsidRPr="008D1466">
        <w:t>像素是由电流源所驱动。若要了解</w:t>
      </w:r>
      <w:r w:rsidRPr="008D1466">
        <w:t xml:space="preserve"> OLED</w:t>
      </w:r>
      <w:r w:rsidRPr="008D1466">
        <w:t>电源供应如何及为何会影响显示器画质，必须先了解</w:t>
      </w:r>
      <w:r w:rsidRPr="008D1466">
        <w:t xml:space="preserve"> OLED</w:t>
      </w:r>
      <w:r w:rsidRPr="008D1466">
        <w:t>显示器技术及电源供应需求。本文将说明最新的</w:t>
      </w:r>
      <w:r w:rsidRPr="008D1466">
        <w:t>OLED</w:t>
      </w:r>
      <w:r w:rsidRPr="008D1466">
        <w:t>显示器技术，并探讨主要的电源供应需求及解决方案，另外也介绍专为</w:t>
      </w:r>
      <w:r w:rsidRPr="008D1466">
        <w:t xml:space="preserve"> OLED</w:t>
      </w:r>
      <w:r w:rsidRPr="008D1466">
        <w:t>电源供应需求而提出的创新性电源供应架构。</w:t>
      </w:r>
    </w:p>
    <w:p w14:paraId="055F2C9F" w14:textId="77777777" w:rsidR="005F0ACC" w:rsidRPr="008D1466" w:rsidRDefault="005F0ACC" w:rsidP="008D1466">
      <w:pPr>
        <w:ind w:firstLine="480"/>
      </w:pPr>
      <w:r w:rsidRPr="008D1466">
        <w:t>背板技术造就软性显示器</w:t>
      </w:r>
      <w:r w:rsidRPr="008D1466">
        <w:rPr>
          <w:rFonts w:hint="eastAsia"/>
        </w:rPr>
        <w:t>，</w:t>
      </w:r>
      <w:r w:rsidRPr="008D1466">
        <w:t>高分辨率彩色主动式矩阵有机发光二极管</w:t>
      </w:r>
      <w:r w:rsidRPr="008D1466">
        <w:t xml:space="preserve"> (AMOLED) </w:t>
      </w:r>
      <w:r w:rsidRPr="008D1466">
        <w:t>显示器需要采用主动式矩阵背板，此背板使用主动式开关进行各像素的开关。液晶</w:t>
      </w:r>
      <w:r w:rsidRPr="008D1466">
        <w:t xml:space="preserve"> (LC) </w:t>
      </w:r>
      <w:r w:rsidRPr="008D1466">
        <w:t>显示器非晶硅制程已臻成熟，可供应低成本的主动式矩阵背板，并且可用于</w:t>
      </w:r>
      <w:r w:rsidRPr="008D1466">
        <w:t>OLED</w:t>
      </w:r>
      <w:r w:rsidRPr="008D1466">
        <w:t>。许多公司正针对软性显示器开发有机薄膜晶体管</w:t>
      </w:r>
      <w:r w:rsidRPr="008D1466">
        <w:t xml:space="preserve"> (OTFT) </w:t>
      </w:r>
      <w:r w:rsidRPr="008D1466">
        <w:t>背板制程，此一制程也可用于</w:t>
      </w:r>
      <w:r w:rsidRPr="008D1466">
        <w:t>OLED</w:t>
      </w:r>
      <w:r w:rsidRPr="008D1466">
        <w:t>显示器，以实现全彩软性显示器的推出。不论是标准或软性</w:t>
      </w:r>
      <w:r w:rsidRPr="008D1466">
        <w:t>OLED</w:t>
      </w:r>
      <w:r w:rsidRPr="008D1466">
        <w:t>，都需要运用相同的电源供应及驱动技术。若要了解</w:t>
      </w:r>
      <w:r w:rsidRPr="008D1466">
        <w:t>OLED</w:t>
      </w:r>
      <w:r w:rsidRPr="008D1466">
        <w:t>技</w:t>
      </w:r>
      <w:r w:rsidRPr="008D1466">
        <w:lastRenderedPageBreak/>
        <w:t>术、功能及其与电源供应之间的互动，必须深入剖析这项技术本身。</w:t>
      </w:r>
      <w:r w:rsidRPr="008D1466">
        <w:t>OLED</w:t>
      </w:r>
      <w:r w:rsidRPr="008D1466">
        <w:t>显示器是一种自体发光显示器技术，完全不需要任何背光。</w:t>
      </w:r>
      <w:r w:rsidRPr="008D1466">
        <w:t>OLED</w:t>
      </w:r>
      <w:r w:rsidRPr="008D1466">
        <w:t>采用的材质属于化学结构适用的有机材质</w:t>
      </w:r>
      <w:r w:rsidRPr="008D1466">
        <w:rPr>
          <w:rFonts w:hint="eastAsia"/>
        </w:rPr>
        <w:t>。</w:t>
      </w:r>
      <w:r w:rsidRPr="008D1466">
        <w:t>OLED</w:t>
      </w:r>
      <w:r w:rsidRPr="008D1466">
        <w:t>技术需要电流控制驱动方法</w:t>
      </w:r>
      <w:r w:rsidRPr="008D1466">
        <w:rPr>
          <w:rFonts w:hint="eastAsia"/>
        </w:rPr>
        <w:t>，</w:t>
      </w:r>
      <w:r w:rsidRPr="008D1466">
        <w:t>OLED</w:t>
      </w:r>
      <w:r w:rsidRPr="008D1466">
        <w:t>具有与标准发光二极管</w:t>
      </w:r>
      <w:r w:rsidRPr="008D1466">
        <w:t xml:space="preserve"> (LED)</w:t>
      </w:r>
      <w:r w:rsidRPr="008D1466">
        <w:t>相当类似的电气特性，亮度均取决于</w:t>
      </w:r>
      <w:r w:rsidRPr="008D1466">
        <w:t>LED</w:t>
      </w:r>
      <w:r w:rsidRPr="008D1466">
        <w:t>电流。若要开启和关闭</w:t>
      </w:r>
      <w:r w:rsidRPr="008D1466">
        <w:t>OLED</w:t>
      </w:r>
      <w:r w:rsidRPr="008D1466">
        <w:t>并控制</w:t>
      </w:r>
      <w:r w:rsidRPr="008D1466">
        <w:t>OLED</w:t>
      </w:r>
      <w:r w:rsidRPr="008D1466">
        <w:t>电流，需要使用薄膜晶体管</w:t>
      </w:r>
      <w:r w:rsidRPr="008D1466">
        <w:t>(TFT)</w:t>
      </w:r>
      <w:r w:rsidRPr="008D1466">
        <w:t>的控制电路。</w:t>
      </w:r>
    </w:p>
    <w:p w14:paraId="2F3F7155" w14:textId="17B1D6F3" w:rsidR="005F0ACC" w:rsidRPr="008D1466" w:rsidRDefault="005873B0" w:rsidP="008D1466">
      <w:pPr>
        <w:ind w:firstLine="480"/>
      </w:pPr>
      <w:r>
        <w:rPr>
          <w:rFonts w:hint="eastAsia"/>
        </w:rPr>
        <w:t>2</w:t>
      </w:r>
      <w:r>
        <w:rPr>
          <w:rFonts w:hint="eastAsia"/>
        </w:rPr>
        <w:t>、</w:t>
      </w:r>
      <w:r w:rsidR="005F0ACC" w:rsidRPr="008D1466">
        <w:rPr>
          <w:rFonts w:hint="eastAsia"/>
        </w:rPr>
        <w:t>硬件设计</w:t>
      </w:r>
    </w:p>
    <w:p w14:paraId="2FEB8BBE" w14:textId="77777777" w:rsidR="005F0ACC" w:rsidRPr="008D1466" w:rsidRDefault="005F0ACC" w:rsidP="008D1466">
      <w:pPr>
        <w:ind w:firstLine="480"/>
      </w:pPr>
      <w:r w:rsidRPr="008D1466">
        <w:rPr>
          <w:rFonts w:hint="eastAsia"/>
        </w:rPr>
        <w:t>O</w:t>
      </w:r>
      <w:r w:rsidRPr="008D1466">
        <w:t>LED</w:t>
      </w:r>
      <w:r w:rsidRPr="008D1466">
        <w:rPr>
          <w:rFonts w:hint="eastAsia"/>
        </w:rPr>
        <w:t>屏与底座模块通过四线</w:t>
      </w:r>
      <w:r w:rsidRPr="008D1466">
        <w:rPr>
          <w:rFonts w:hint="eastAsia"/>
        </w:rPr>
        <w:t>SPI</w:t>
      </w:r>
      <w:r w:rsidRPr="008D1466">
        <w:rPr>
          <w:rFonts w:hint="eastAsia"/>
        </w:rPr>
        <w:t>总线接口通信。</w:t>
      </w:r>
    </w:p>
    <w:p w14:paraId="7A5CC4E6" w14:textId="77777777" w:rsidR="005F0ACC" w:rsidRPr="008D1466" w:rsidRDefault="005F0ACC" w:rsidP="005873B0">
      <w:pPr>
        <w:pStyle w:val="af4"/>
      </w:pPr>
      <w:r w:rsidRPr="008D1466">
        <w:rPr>
          <w:noProof/>
        </w:rPr>
        <w:drawing>
          <wp:inline distT="0" distB="0" distL="0" distR="0" wp14:anchorId="2131C3E9" wp14:editId="270C2E76">
            <wp:extent cx="4314825" cy="3211473"/>
            <wp:effectExtent l="0" t="0" r="0" b="8255"/>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grayscl/>
                    </a:blip>
                    <a:srcRect t="3732" b="2746"/>
                    <a:stretch/>
                  </pic:blipFill>
                  <pic:spPr bwMode="auto">
                    <a:xfrm>
                      <a:off x="0" y="0"/>
                      <a:ext cx="4429094" cy="3296522"/>
                    </a:xfrm>
                    <a:prstGeom prst="rect">
                      <a:avLst/>
                    </a:prstGeom>
                    <a:ln>
                      <a:noFill/>
                    </a:ln>
                    <a:extLst>
                      <a:ext uri="{53640926-AAD7-44D8-BBD7-CCE9431645EC}">
                        <a14:shadowObscured xmlns:a14="http://schemas.microsoft.com/office/drawing/2010/main"/>
                      </a:ext>
                    </a:extLst>
                  </pic:spPr>
                </pic:pic>
              </a:graphicData>
            </a:graphic>
          </wp:inline>
        </w:drawing>
      </w:r>
    </w:p>
    <w:p w14:paraId="53FA9354" w14:textId="3C4082FD" w:rsidR="005F0ACC" w:rsidRPr="008D1466" w:rsidRDefault="005F0ACC" w:rsidP="005873B0">
      <w:pPr>
        <w:pStyle w:val="af4"/>
      </w:pPr>
      <w:r w:rsidRPr="008D1466">
        <w:rPr>
          <w:rFonts w:hint="eastAsia"/>
        </w:rPr>
        <w:t>图</w:t>
      </w:r>
      <w:r w:rsidRPr="008D1466">
        <w:t xml:space="preserve"> </w:t>
      </w:r>
      <w:r w:rsidR="00C10716" w:rsidRPr="008D1466">
        <w:t>4.1.</w:t>
      </w:r>
      <w:r w:rsidRPr="008D1466">
        <w:t xml:space="preserve">2 </w:t>
      </w:r>
      <w:r w:rsidRPr="008D1466">
        <w:rPr>
          <w:rFonts w:hint="eastAsia"/>
        </w:rPr>
        <w:t>OLED</w:t>
      </w:r>
      <w:r w:rsidRPr="008D1466">
        <w:rPr>
          <w:rFonts w:hint="eastAsia"/>
        </w:rPr>
        <w:t>模块电路</w:t>
      </w:r>
    </w:p>
    <w:p w14:paraId="4EF2ED62" w14:textId="349FB81C" w:rsidR="005F0ACC" w:rsidRPr="008D1466" w:rsidRDefault="005873B0" w:rsidP="008D1466">
      <w:pPr>
        <w:ind w:firstLine="480"/>
      </w:pPr>
      <w:r>
        <w:rPr>
          <w:rFonts w:hint="eastAsia"/>
        </w:rPr>
        <w:t>3</w:t>
      </w:r>
      <w:r>
        <w:rPr>
          <w:rFonts w:hint="eastAsia"/>
        </w:rPr>
        <w:t>、</w:t>
      </w:r>
      <w:r w:rsidR="005F0ACC" w:rsidRPr="008D1466">
        <w:rPr>
          <w:rFonts w:hint="eastAsia"/>
        </w:rPr>
        <w:t>软件设计</w:t>
      </w:r>
    </w:p>
    <w:p w14:paraId="5889A9B5" w14:textId="77777777" w:rsidR="005F0ACC" w:rsidRPr="008D1466" w:rsidRDefault="005F0ACC" w:rsidP="005873B0">
      <w:pPr>
        <w:pStyle w:val="af4"/>
      </w:pPr>
      <w:r w:rsidRPr="008D1466">
        <w:rPr>
          <w:noProof/>
        </w:rPr>
        <w:drawing>
          <wp:inline distT="0" distB="0" distL="0" distR="0" wp14:anchorId="5A339165" wp14:editId="0F810ABB">
            <wp:extent cx="2152367" cy="2857500"/>
            <wp:effectExtent l="0" t="0" r="635"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a:extLst>
                        <a:ext uri="{28A0092B-C50C-407E-A947-70E740481C1C}">
                          <a14:useLocalDpi xmlns:a14="http://schemas.microsoft.com/office/drawing/2010/main" val="0"/>
                        </a:ext>
                      </a:extLst>
                    </a:blip>
                    <a:srcRect t="7694" b="6248"/>
                    <a:stretch/>
                  </pic:blipFill>
                  <pic:spPr bwMode="auto">
                    <a:xfrm>
                      <a:off x="0" y="0"/>
                      <a:ext cx="2218677" cy="2945533"/>
                    </a:xfrm>
                    <a:prstGeom prst="rect">
                      <a:avLst/>
                    </a:prstGeom>
                    <a:ln>
                      <a:noFill/>
                    </a:ln>
                    <a:extLst>
                      <a:ext uri="{53640926-AAD7-44D8-BBD7-CCE9431645EC}">
                        <a14:shadowObscured xmlns:a14="http://schemas.microsoft.com/office/drawing/2010/main"/>
                      </a:ext>
                    </a:extLst>
                  </pic:spPr>
                </pic:pic>
              </a:graphicData>
            </a:graphic>
          </wp:inline>
        </w:drawing>
      </w:r>
    </w:p>
    <w:p w14:paraId="34406E2E" w14:textId="41F10920" w:rsidR="005F0ACC" w:rsidRPr="008D1466" w:rsidRDefault="005F0ACC" w:rsidP="005873B0">
      <w:pPr>
        <w:pStyle w:val="af4"/>
      </w:pPr>
      <w:r w:rsidRPr="008D1466">
        <w:rPr>
          <w:rFonts w:hint="eastAsia"/>
        </w:rPr>
        <w:t>图</w:t>
      </w:r>
      <w:r w:rsidRPr="008D1466">
        <w:t xml:space="preserve"> </w:t>
      </w:r>
      <w:r w:rsidR="00C10716" w:rsidRPr="008D1466">
        <w:t>4.1.</w:t>
      </w:r>
      <w:r w:rsidRPr="008D1466">
        <w:t xml:space="preserve">3 </w:t>
      </w:r>
      <w:r w:rsidRPr="008D1466">
        <w:rPr>
          <w:rFonts w:hint="eastAsia"/>
        </w:rPr>
        <w:t>软件设计</w:t>
      </w:r>
    </w:p>
    <w:p w14:paraId="26CFA3FE" w14:textId="77777777" w:rsidR="005F0ACC" w:rsidRPr="008D1466" w:rsidRDefault="005F0ACC" w:rsidP="008D1466">
      <w:pPr>
        <w:ind w:firstLine="480"/>
      </w:pPr>
      <w:r w:rsidRPr="008D1466">
        <w:rPr>
          <w:rFonts w:hint="eastAsia"/>
        </w:rPr>
        <w:lastRenderedPageBreak/>
        <w:t>主函数程序</w:t>
      </w:r>
    </w:p>
    <w:tbl>
      <w:tblPr>
        <w:tblStyle w:val="afc"/>
        <w:tblW w:w="0" w:type="auto"/>
        <w:tblLook w:val="04A0" w:firstRow="1" w:lastRow="0" w:firstColumn="1" w:lastColumn="0" w:noHBand="0" w:noVBand="1"/>
      </w:tblPr>
      <w:tblGrid>
        <w:gridCol w:w="8494"/>
      </w:tblGrid>
      <w:tr w:rsidR="005F0ACC" w:rsidRPr="008D1466" w14:paraId="369C4432" w14:textId="77777777" w:rsidTr="007615AA">
        <w:tc>
          <w:tcPr>
            <w:tcW w:w="8494" w:type="dxa"/>
            <w:shd w:val="clear" w:color="auto" w:fill="D9D9D9" w:themeFill="background1" w:themeFillShade="D9"/>
          </w:tcPr>
          <w:p w14:paraId="06D3137B" w14:textId="77777777" w:rsidR="005F0ACC" w:rsidRPr="008D1466" w:rsidRDefault="005F0ACC" w:rsidP="008D1466">
            <w:pPr>
              <w:ind w:firstLine="480"/>
            </w:pPr>
            <w:r w:rsidRPr="008D1466">
              <w:t>/**</w:t>
            </w:r>
          </w:p>
          <w:p w14:paraId="58CBE55D" w14:textId="77777777" w:rsidR="005F0ACC" w:rsidRPr="008D1466" w:rsidRDefault="005F0ACC" w:rsidP="008D1466">
            <w:pPr>
              <w:ind w:firstLine="480"/>
            </w:pPr>
            <w:r w:rsidRPr="008D1466">
              <w:t>*</w:t>
            </w:r>
          </w:p>
          <w:p w14:paraId="212B17A0"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作者：</w:t>
            </w:r>
            <w:r w:rsidRPr="008D1466">
              <w:rPr>
                <w:rFonts w:hint="eastAsia"/>
              </w:rPr>
              <w:t xml:space="preserve"> </w:t>
            </w:r>
            <w:r w:rsidRPr="008D1466">
              <w:rPr>
                <w:rFonts w:hint="eastAsia"/>
              </w:rPr>
              <w:tab/>
            </w:r>
            <w:r w:rsidRPr="008D1466">
              <w:rPr>
                <w:rFonts w:hint="eastAsia"/>
              </w:rPr>
              <w:tab/>
            </w:r>
            <w:r w:rsidRPr="008D1466">
              <w:rPr>
                <w:rFonts w:hint="eastAsia"/>
              </w:rPr>
              <w:t>重庆八城科技</w:t>
            </w:r>
          </w:p>
          <w:p w14:paraId="0D360BC0" w14:textId="77777777" w:rsidR="005F0ACC" w:rsidRPr="008D1466" w:rsidRDefault="005F0ACC" w:rsidP="008D1466">
            <w:pPr>
              <w:ind w:firstLine="480"/>
            </w:pPr>
            <w:r w:rsidRPr="008D1466">
              <w:t>*</w:t>
            </w:r>
          </w:p>
          <w:p w14:paraId="6D6D882F"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日期：</w:t>
            </w:r>
            <w:r w:rsidRPr="008D1466">
              <w:rPr>
                <w:rFonts w:hint="eastAsia"/>
              </w:rPr>
              <w:t xml:space="preserve"> </w:t>
            </w:r>
            <w:r w:rsidRPr="008D1466">
              <w:rPr>
                <w:rFonts w:hint="eastAsia"/>
              </w:rPr>
              <w:tab/>
            </w:r>
            <w:r w:rsidRPr="008D1466">
              <w:rPr>
                <w:rFonts w:hint="eastAsia"/>
              </w:rPr>
              <w:tab/>
              <w:t>2020-01-08</w:t>
            </w:r>
          </w:p>
          <w:p w14:paraId="1E0E5F33" w14:textId="77777777" w:rsidR="005F0ACC" w:rsidRPr="008D1466" w:rsidRDefault="005F0ACC" w:rsidP="008D1466">
            <w:pPr>
              <w:ind w:firstLine="480"/>
            </w:pPr>
            <w:r w:rsidRPr="008D1466">
              <w:t>*</w:t>
            </w:r>
          </w:p>
          <w:p w14:paraId="2866DF33"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版本：</w:t>
            </w:r>
            <w:r w:rsidRPr="008D1466">
              <w:rPr>
                <w:rFonts w:hint="eastAsia"/>
              </w:rPr>
              <w:t xml:space="preserve"> </w:t>
            </w:r>
            <w:r w:rsidRPr="008D1466">
              <w:rPr>
                <w:rFonts w:hint="eastAsia"/>
              </w:rPr>
              <w:tab/>
            </w:r>
            <w:r w:rsidRPr="008D1466">
              <w:rPr>
                <w:rFonts w:hint="eastAsia"/>
              </w:rPr>
              <w:tab/>
              <w:t>V2.0</w:t>
            </w:r>
          </w:p>
          <w:p w14:paraId="0D8D7FCC" w14:textId="77777777" w:rsidR="005F0ACC" w:rsidRPr="008D1466" w:rsidRDefault="005F0ACC" w:rsidP="008D1466">
            <w:pPr>
              <w:ind w:firstLine="480"/>
            </w:pPr>
            <w:r w:rsidRPr="008D1466">
              <w:t>*</w:t>
            </w:r>
          </w:p>
          <w:p w14:paraId="086C678A"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 xml:space="preserve"> </w:t>
            </w:r>
            <w:r w:rsidRPr="008D1466">
              <w:rPr>
                <w:rFonts w:hint="eastAsia"/>
              </w:rPr>
              <w:tab/>
            </w:r>
            <w:r w:rsidRPr="008D1466">
              <w:rPr>
                <w:rFonts w:hint="eastAsia"/>
              </w:rPr>
              <w:tab/>
              <w:t>OLED</w:t>
            </w:r>
            <w:r w:rsidRPr="008D1466">
              <w:rPr>
                <w:rFonts w:hint="eastAsia"/>
              </w:rPr>
              <w:t>模块</w:t>
            </w:r>
          </w:p>
          <w:p w14:paraId="41CCD5FA" w14:textId="77777777" w:rsidR="005F0ACC" w:rsidRPr="008D1466" w:rsidRDefault="005F0ACC" w:rsidP="008D1466">
            <w:pPr>
              <w:ind w:firstLine="480"/>
            </w:pPr>
            <w:r w:rsidRPr="008D1466">
              <w:t>*</w:t>
            </w:r>
          </w:p>
          <w:p w14:paraId="6A399E2D"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修改记录：</w:t>
            </w:r>
            <w:r w:rsidRPr="008D1466">
              <w:rPr>
                <w:rFonts w:hint="eastAsia"/>
              </w:rPr>
              <w:tab/>
            </w:r>
          </w:p>
          <w:p w14:paraId="362E9CBC" w14:textId="77777777" w:rsidR="005F0ACC" w:rsidRPr="008D1466" w:rsidRDefault="005F0ACC" w:rsidP="008D1466">
            <w:pPr>
              <w:ind w:firstLine="480"/>
            </w:pPr>
            <w:r w:rsidRPr="008D1466">
              <w:t>**/</w:t>
            </w:r>
          </w:p>
          <w:p w14:paraId="353F96DD" w14:textId="77777777" w:rsidR="005F0ACC" w:rsidRPr="008D1466" w:rsidRDefault="005F0ACC" w:rsidP="008D1466">
            <w:pPr>
              <w:ind w:firstLine="480"/>
            </w:pPr>
          </w:p>
          <w:p w14:paraId="638B6976" w14:textId="77777777" w:rsidR="005F0ACC" w:rsidRPr="008D1466" w:rsidRDefault="005F0ACC" w:rsidP="008D1466">
            <w:pPr>
              <w:ind w:firstLine="480"/>
            </w:pPr>
            <w:r w:rsidRPr="008D1466">
              <w:t>#include &lt;ioCC2530.h&gt;</w:t>
            </w:r>
          </w:p>
          <w:p w14:paraId="7659B126" w14:textId="1639F7B4" w:rsidR="005F0ACC" w:rsidRPr="008D1466" w:rsidRDefault="005F0ACC" w:rsidP="008D1466">
            <w:pPr>
              <w:ind w:firstLine="480"/>
            </w:pPr>
            <w:r w:rsidRPr="008D1466">
              <w:t xml:space="preserve">#include </w:t>
            </w:r>
            <w:r w:rsidR="006272CD" w:rsidRPr="008D1466">
              <w:t>“</w:t>
            </w:r>
            <w:r w:rsidRPr="008D1466">
              <w:t>OLEDIIC.h</w:t>
            </w:r>
            <w:r w:rsidR="006272CD" w:rsidRPr="008D1466">
              <w:t>”</w:t>
            </w:r>
          </w:p>
          <w:p w14:paraId="69EE0479" w14:textId="7BE088D5" w:rsidR="005F0ACC" w:rsidRPr="008D1466" w:rsidRDefault="005F0ACC" w:rsidP="008D1466">
            <w:pPr>
              <w:ind w:firstLine="480"/>
            </w:pPr>
            <w:r w:rsidRPr="008D1466">
              <w:t xml:space="preserve">#include </w:t>
            </w:r>
            <w:r w:rsidR="006272CD" w:rsidRPr="008D1466">
              <w:t>“</w:t>
            </w:r>
            <w:r w:rsidRPr="008D1466">
              <w:t>delay.h</w:t>
            </w:r>
            <w:r w:rsidR="006272CD" w:rsidRPr="008D1466">
              <w:t>”</w:t>
            </w:r>
          </w:p>
          <w:p w14:paraId="6B2E97F5" w14:textId="2A4C7213" w:rsidR="005F0ACC" w:rsidRPr="008D1466" w:rsidRDefault="005F0ACC" w:rsidP="008D1466">
            <w:pPr>
              <w:ind w:firstLine="480"/>
            </w:pPr>
            <w:r w:rsidRPr="008D1466">
              <w:t xml:space="preserve">#include </w:t>
            </w:r>
            <w:r w:rsidR="006272CD" w:rsidRPr="008D1466">
              <w:t>“</w:t>
            </w:r>
            <w:r w:rsidRPr="008D1466">
              <w:t>Rs485.h</w:t>
            </w:r>
            <w:r w:rsidR="006272CD" w:rsidRPr="008D1466">
              <w:t>”</w:t>
            </w:r>
          </w:p>
          <w:p w14:paraId="75887176" w14:textId="4671C1D6" w:rsidR="005F0ACC" w:rsidRPr="008D1466" w:rsidRDefault="005F0ACC" w:rsidP="008D1466">
            <w:pPr>
              <w:ind w:firstLine="480"/>
            </w:pPr>
            <w:r w:rsidRPr="008D1466">
              <w:t xml:space="preserve">#include </w:t>
            </w:r>
            <w:r w:rsidR="006272CD" w:rsidRPr="008D1466">
              <w:t>“</w:t>
            </w:r>
            <w:r w:rsidRPr="008D1466">
              <w:t>usart.h</w:t>
            </w:r>
            <w:r w:rsidR="006272CD" w:rsidRPr="008D1466">
              <w:t>”</w:t>
            </w:r>
          </w:p>
          <w:p w14:paraId="0E75A598" w14:textId="0BDC3655" w:rsidR="005F0ACC" w:rsidRPr="008D1466" w:rsidRDefault="005F0ACC" w:rsidP="008D1466">
            <w:pPr>
              <w:ind w:firstLine="480"/>
            </w:pPr>
            <w:r w:rsidRPr="008D1466">
              <w:t xml:space="preserve">#include </w:t>
            </w:r>
            <w:r w:rsidR="006272CD" w:rsidRPr="008D1466">
              <w:t>“</w:t>
            </w:r>
            <w:r w:rsidRPr="008D1466">
              <w:t>OLED.h</w:t>
            </w:r>
            <w:r w:rsidR="006272CD" w:rsidRPr="008D1466">
              <w:t>”</w:t>
            </w:r>
          </w:p>
          <w:p w14:paraId="525E7715" w14:textId="78D618EC" w:rsidR="005F0ACC" w:rsidRPr="008D1466" w:rsidRDefault="005F0ACC" w:rsidP="008D1466">
            <w:pPr>
              <w:ind w:firstLine="480"/>
            </w:pPr>
            <w:r w:rsidRPr="008D1466">
              <w:t xml:space="preserve">#include </w:t>
            </w:r>
            <w:r w:rsidR="006272CD" w:rsidRPr="008D1466">
              <w:t>“</w:t>
            </w:r>
            <w:r w:rsidRPr="008D1466">
              <w:t>Lamp.h</w:t>
            </w:r>
            <w:r w:rsidR="006272CD" w:rsidRPr="008D1466">
              <w:t>”</w:t>
            </w:r>
          </w:p>
          <w:p w14:paraId="0D0B49AF" w14:textId="77777777" w:rsidR="005F0ACC" w:rsidRPr="008D1466" w:rsidRDefault="005F0ACC" w:rsidP="008D1466">
            <w:pPr>
              <w:ind w:firstLine="480"/>
            </w:pPr>
          </w:p>
          <w:p w14:paraId="05166504" w14:textId="77777777" w:rsidR="005F0ACC" w:rsidRPr="008D1466" w:rsidRDefault="005F0ACC" w:rsidP="008D1466">
            <w:pPr>
              <w:ind w:firstLine="480"/>
            </w:pPr>
            <w:r w:rsidRPr="008D1466">
              <w:t>//==========================================================</w:t>
            </w:r>
          </w:p>
          <w:p w14:paraId="472E04E6"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4B7EB91B" w14:textId="77777777" w:rsidR="005F0ACC" w:rsidRPr="008D1466" w:rsidRDefault="005F0ACC" w:rsidP="008D1466">
            <w:pPr>
              <w:ind w:firstLine="480"/>
            </w:pPr>
            <w:r w:rsidRPr="008D1466">
              <w:t>//</w:t>
            </w:r>
          </w:p>
          <w:p w14:paraId="57901A92"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4E58441B" w14:textId="77777777" w:rsidR="005F0ACC" w:rsidRPr="008D1466" w:rsidRDefault="005F0ACC" w:rsidP="008D1466">
            <w:pPr>
              <w:ind w:firstLine="480"/>
            </w:pPr>
            <w:r w:rsidRPr="008D1466">
              <w:t>//</w:t>
            </w:r>
          </w:p>
          <w:p w14:paraId="2B399D52"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5C5520A3" w14:textId="77777777" w:rsidR="005F0ACC" w:rsidRPr="008D1466" w:rsidRDefault="005F0ACC" w:rsidP="008D1466">
            <w:pPr>
              <w:ind w:firstLine="480"/>
            </w:pPr>
            <w:r w:rsidRPr="008D1466">
              <w:t>//</w:t>
            </w:r>
          </w:p>
          <w:p w14:paraId="48D202DA"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3BC445C7" w14:textId="77777777" w:rsidR="005F0ACC" w:rsidRPr="008D1466" w:rsidRDefault="005F0ACC" w:rsidP="008D1466">
            <w:pPr>
              <w:ind w:firstLine="480"/>
            </w:pPr>
            <w:r w:rsidRPr="008D1466">
              <w:t>//</w:t>
            </w:r>
          </w:p>
          <w:p w14:paraId="73B5C24D" w14:textId="77777777" w:rsidR="005F0ACC" w:rsidRPr="008D1466" w:rsidRDefault="005F0ACC" w:rsidP="008D1466">
            <w:pPr>
              <w:ind w:firstLine="480"/>
            </w:pPr>
            <w:r w:rsidRPr="008D1466">
              <w:rPr>
                <w:rFonts w:hint="eastAsia"/>
              </w:rPr>
              <w:lastRenderedPageBreak/>
              <w:t>//</w:t>
            </w:r>
            <w:r w:rsidRPr="008D1466">
              <w:rPr>
                <w:rFonts w:hint="eastAsia"/>
              </w:rPr>
              <w:tab/>
            </w:r>
            <w:r w:rsidRPr="008D1466">
              <w:rPr>
                <w:rFonts w:hint="eastAsia"/>
              </w:rPr>
              <w:t>说明：</w:t>
            </w:r>
            <w:r w:rsidRPr="008D1466">
              <w:rPr>
                <w:rFonts w:hint="eastAsia"/>
              </w:rPr>
              <w:tab/>
            </w:r>
            <w:r w:rsidRPr="008D1466">
              <w:rPr>
                <w:rFonts w:hint="eastAsia"/>
              </w:rPr>
              <w:tab/>
            </w:r>
          </w:p>
          <w:p w14:paraId="1EEBEA1A" w14:textId="77777777" w:rsidR="005F0ACC" w:rsidRPr="008D1466" w:rsidRDefault="005F0ACC" w:rsidP="008D1466">
            <w:pPr>
              <w:ind w:firstLine="480"/>
            </w:pPr>
            <w:r w:rsidRPr="008D1466">
              <w:t>//==========================================================</w:t>
            </w:r>
          </w:p>
          <w:p w14:paraId="5B80B119" w14:textId="77777777" w:rsidR="005F0ACC" w:rsidRPr="008D1466" w:rsidRDefault="005F0ACC" w:rsidP="008D1466">
            <w:pPr>
              <w:ind w:firstLine="480"/>
            </w:pPr>
            <w:r w:rsidRPr="008D1466">
              <w:t>void main(void)</w:t>
            </w:r>
          </w:p>
          <w:p w14:paraId="7316FB1F" w14:textId="77777777" w:rsidR="005F0ACC" w:rsidRPr="008D1466" w:rsidRDefault="005F0ACC" w:rsidP="008D1466">
            <w:pPr>
              <w:ind w:firstLine="480"/>
            </w:pPr>
            <w:r w:rsidRPr="008D1466">
              <w:t>{</w:t>
            </w:r>
          </w:p>
          <w:p w14:paraId="53ACDBCE" w14:textId="48871569" w:rsidR="005F0ACC" w:rsidRPr="008D1466" w:rsidRDefault="005F0ACC" w:rsidP="008D1466">
            <w:pPr>
              <w:ind w:firstLine="480"/>
            </w:pPr>
            <w:r w:rsidRPr="008D1466">
              <w:rPr>
                <w:rFonts w:hint="eastAsia"/>
              </w:rPr>
              <w:t>Hal_Init_32M();     //</w:t>
            </w:r>
            <w:r w:rsidRPr="008D1466">
              <w:rPr>
                <w:rFonts w:hint="eastAsia"/>
              </w:rPr>
              <w:t>初始化</w:t>
            </w:r>
            <w:r w:rsidRPr="008D1466">
              <w:rPr>
                <w:rFonts w:hint="eastAsia"/>
              </w:rPr>
              <w:t>32M</w:t>
            </w:r>
            <w:r w:rsidRPr="008D1466">
              <w:rPr>
                <w:rFonts w:hint="eastAsia"/>
              </w:rPr>
              <w:t>时钟</w:t>
            </w:r>
          </w:p>
          <w:p w14:paraId="29795E4E" w14:textId="014D4AC5" w:rsidR="005F0ACC" w:rsidRPr="008D1466" w:rsidRDefault="005F0ACC" w:rsidP="008D1466">
            <w:pPr>
              <w:ind w:firstLine="480"/>
            </w:pPr>
            <w:r w:rsidRPr="008D1466">
              <w:rPr>
                <w:rFonts w:hint="eastAsia"/>
              </w:rPr>
              <w:t>LampInit();         //</w:t>
            </w:r>
            <w:r w:rsidRPr="008D1466">
              <w:rPr>
                <w:rFonts w:hint="eastAsia"/>
              </w:rPr>
              <w:t>初始化底座灯</w:t>
            </w:r>
          </w:p>
          <w:p w14:paraId="3023A277" w14:textId="0D3A1115" w:rsidR="005F0ACC" w:rsidRPr="008D1466" w:rsidRDefault="005F0ACC" w:rsidP="008D1466">
            <w:pPr>
              <w:ind w:firstLine="480"/>
            </w:pPr>
            <w:r w:rsidRPr="008D1466">
              <w:rPr>
                <w:rFonts w:hint="eastAsia"/>
              </w:rPr>
              <w:t>Rs485_Init();       //</w:t>
            </w:r>
            <w:r w:rsidRPr="008D1466">
              <w:rPr>
                <w:rFonts w:hint="eastAsia"/>
              </w:rPr>
              <w:t>初始化</w:t>
            </w:r>
            <w:r w:rsidRPr="008D1466">
              <w:rPr>
                <w:rFonts w:hint="eastAsia"/>
              </w:rPr>
              <w:t>485</w:t>
            </w:r>
          </w:p>
          <w:p w14:paraId="621C77AF" w14:textId="07ADF7E0" w:rsidR="005F0ACC" w:rsidRPr="008D1466" w:rsidRDefault="005F0ACC" w:rsidP="008D1466">
            <w:pPr>
              <w:ind w:firstLine="480"/>
            </w:pPr>
            <w:r w:rsidRPr="008D1466">
              <w:rPr>
                <w:rFonts w:hint="eastAsia"/>
              </w:rPr>
              <w:t>USRT1_Init();       //</w:t>
            </w:r>
            <w:r w:rsidRPr="008D1466">
              <w:rPr>
                <w:rFonts w:hint="eastAsia"/>
              </w:rPr>
              <w:t>初始化串口</w:t>
            </w:r>
            <w:r w:rsidRPr="008D1466">
              <w:rPr>
                <w:rFonts w:hint="eastAsia"/>
              </w:rPr>
              <w:t>1</w:t>
            </w:r>
          </w:p>
          <w:p w14:paraId="79286736" w14:textId="380AEF8E" w:rsidR="005F0ACC" w:rsidRPr="008D1466" w:rsidRDefault="005F0ACC" w:rsidP="008D1466">
            <w:pPr>
              <w:ind w:firstLine="480"/>
            </w:pPr>
            <w:r w:rsidRPr="008D1466">
              <w:rPr>
                <w:rFonts w:hint="eastAsia"/>
              </w:rPr>
              <w:t>OLED_IIC_Init();    //</w:t>
            </w:r>
            <w:r w:rsidRPr="008D1466">
              <w:rPr>
                <w:rFonts w:hint="eastAsia"/>
              </w:rPr>
              <w:t>初始化</w:t>
            </w:r>
            <w:r w:rsidRPr="008D1466">
              <w:rPr>
                <w:rFonts w:hint="eastAsia"/>
              </w:rPr>
              <w:t>OLED_IIC</w:t>
            </w:r>
          </w:p>
          <w:p w14:paraId="1E0C7F60" w14:textId="1694EC00" w:rsidR="005F0ACC" w:rsidRPr="008D1466" w:rsidRDefault="005F0ACC" w:rsidP="008D1466">
            <w:pPr>
              <w:ind w:firstLine="480"/>
            </w:pPr>
            <w:r w:rsidRPr="008D1466">
              <w:rPr>
                <w:rFonts w:hint="eastAsia"/>
              </w:rPr>
              <w:t>OLED_Init();        //</w:t>
            </w:r>
            <w:r w:rsidRPr="008D1466">
              <w:rPr>
                <w:rFonts w:hint="eastAsia"/>
              </w:rPr>
              <w:t>初始化</w:t>
            </w:r>
            <w:r w:rsidRPr="008D1466">
              <w:rPr>
                <w:rFonts w:hint="eastAsia"/>
              </w:rPr>
              <w:t xml:space="preserve">OLED </w:t>
            </w:r>
          </w:p>
          <w:p w14:paraId="607F49FC" w14:textId="77777777" w:rsidR="005F0ACC" w:rsidRPr="008D1466" w:rsidRDefault="005F0ACC" w:rsidP="008D1466">
            <w:pPr>
              <w:ind w:firstLine="480"/>
            </w:pPr>
          </w:p>
          <w:p w14:paraId="0E4626A9" w14:textId="6A2E69DB" w:rsidR="005F0ACC" w:rsidRPr="008D1466" w:rsidRDefault="005F0ACC" w:rsidP="008D1466">
            <w:pPr>
              <w:ind w:firstLine="480"/>
            </w:pPr>
            <w:r w:rsidRPr="008D1466">
              <w:t>while(1)</w:t>
            </w:r>
          </w:p>
          <w:p w14:paraId="3445DA44" w14:textId="119FD6B2" w:rsidR="005F0ACC" w:rsidRPr="008D1466" w:rsidRDefault="005F0ACC" w:rsidP="008D1466">
            <w:pPr>
              <w:ind w:firstLine="480"/>
            </w:pPr>
            <w:r w:rsidRPr="008D1466">
              <w:t>{</w:t>
            </w:r>
          </w:p>
          <w:p w14:paraId="76D3375E" w14:textId="77777777" w:rsidR="005F0ACC" w:rsidRPr="008D1466" w:rsidRDefault="005F0ACC" w:rsidP="008D1466">
            <w:pPr>
              <w:ind w:firstLine="480"/>
            </w:pPr>
            <w:r w:rsidRPr="008D1466">
              <w:rPr>
                <w:rFonts w:hint="eastAsia"/>
              </w:rPr>
              <w:t xml:space="preserve">        OLED_Init_UI(); //OLED</w:t>
            </w:r>
            <w:r w:rsidRPr="008D1466">
              <w:rPr>
                <w:rFonts w:hint="eastAsia"/>
              </w:rPr>
              <w:t>显示</w:t>
            </w:r>
          </w:p>
          <w:p w14:paraId="20001B18" w14:textId="3BFC1FDD" w:rsidR="005F0ACC" w:rsidRPr="008D1466" w:rsidRDefault="005F0ACC" w:rsidP="008D1466">
            <w:pPr>
              <w:ind w:firstLine="480"/>
            </w:pPr>
            <w:r w:rsidRPr="008D1466">
              <w:t>}</w:t>
            </w:r>
          </w:p>
          <w:p w14:paraId="3F1C2AA1" w14:textId="77777777" w:rsidR="005F0ACC" w:rsidRPr="008D1466" w:rsidRDefault="005F0ACC" w:rsidP="008D1466">
            <w:pPr>
              <w:ind w:firstLine="480"/>
            </w:pPr>
            <w:r w:rsidRPr="008D1466">
              <w:t>}</w:t>
            </w:r>
          </w:p>
        </w:tc>
      </w:tr>
    </w:tbl>
    <w:p w14:paraId="23F1069C" w14:textId="77777777" w:rsidR="005F0ACC" w:rsidRPr="008D1466" w:rsidRDefault="005F0ACC" w:rsidP="008D1466">
      <w:pPr>
        <w:ind w:firstLine="480"/>
      </w:pPr>
    </w:p>
    <w:p w14:paraId="70975D58" w14:textId="77777777" w:rsidR="005F0ACC" w:rsidRPr="008D1466" w:rsidRDefault="005F0ACC" w:rsidP="008D1466">
      <w:pPr>
        <w:ind w:firstLine="480"/>
      </w:pPr>
      <w:r w:rsidRPr="008D1466">
        <w:rPr>
          <w:rFonts w:hint="eastAsia"/>
        </w:rPr>
        <w:t>需要显示中文或者图案时，使用“</w:t>
      </w:r>
      <w:r w:rsidRPr="008D1466">
        <w:t>zimo221</w:t>
      </w:r>
      <w:r w:rsidRPr="008D1466">
        <w:rPr>
          <w:rFonts w:hint="eastAsia"/>
        </w:rPr>
        <w:t>”取模软件生产字库，该软件在该路径下，使用时直接点开即可，无需安装。</w:t>
      </w:r>
    </w:p>
    <w:p w14:paraId="79E4EE87" w14:textId="77777777" w:rsidR="005F0ACC" w:rsidRPr="008D1466" w:rsidRDefault="005F0ACC" w:rsidP="005873B0">
      <w:pPr>
        <w:pStyle w:val="af4"/>
      </w:pPr>
      <w:r w:rsidRPr="008D1466">
        <w:rPr>
          <w:noProof/>
        </w:rPr>
        <w:drawing>
          <wp:inline distT="0" distB="0" distL="0" distR="0" wp14:anchorId="2F1B19A2" wp14:editId="3DB319F8">
            <wp:extent cx="5281118" cy="525826"/>
            <wp:effectExtent l="0" t="0" r="0" b="762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81118" cy="525826"/>
                    </a:xfrm>
                    <a:prstGeom prst="rect">
                      <a:avLst/>
                    </a:prstGeom>
                  </pic:spPr>
                </pic:pic>
              </a:graphicData>
            </a:graphic>
          </wp:inline>
        </w:drawing>
      </w:r>
    </w:p>
    <w:p w14:paraId="5E9FB118" w14:textId="6246D88D" w:rsidR="005F0ACC" w:rsidRPr="008D1466" w:rsidRDefault="005F0ACC" w:rsidP="005873B0">
      <w:pPr>
        <w:pStyle w:val="af4"/>
      </w:pPr>
      <w:r w:rsidRPr="008D1466">
        <w:rPr>
          <w:rFonts w:hint="eastAsia"/>
        </w:rPr>
        <w:t>图</w:t>
      </w:r>
      <w:r w:rsidRPr="008D1466">
        <w:t xml:space="preserve"> </w:t>
      </w:r>
      <w:r w:rsidR="00C10716" w:rsidRPr="008D1466">
        <w:t>4.1.</w:t>
      </w:r>
      <w:r w:rsidRPr="008D1466">
        <w:t xml:space="preserve">4 </w:t>
      </w:r>
      <w:r w:rsidRPr="008D1466">
        <w:rPr>
          <w:rFonts w:hint="eastAsia"/>
        </w:rPr>
        <w:t>取模软件</w:t>
      </w:r>
    </w:p>
    <w:p w14:paraId="2F59CFE5" w14:textId="77777777" w:rsidR="005F0ACC" w:rsidRPr="008D1466" w:rsidRDefault="005F0ACC" w:rsidP="008D1466">
      <w:pPr>
        <w:ind w:firstLine="480"/>
      </w:pPr>
      <w:r w:rsidRPr="008D1466">
        <w:rPr>
          <w:rFonts w:hint="eastAsia"/>
        </w:rPr>
        <w:t>软件打开后，在文字输入区输入想要显示的文字。</w:t>
      </w:r>
    </w:p>
    <w:p w14:paraId="2389466E" w14:textId="77777777" w:rsidR="005F0ACC" w:rsidRPr="008D1466" w:rsidRDefault="005F0ACC" w:rsidP="005873B0">
      <w:pPr>
        <w:pStyle w:val="af4"/>
      </w:pPr>
      <w:r w:rsidRPr="008D1466">
        <w:rPr>
          <w:noProof/>
        </w:rPr>
        <w:lastRenderedPageBreak/>
        <w:drawing>
          <wp:inline distT="0" distB="0" distL="0" distR="0" wp14:anchorId="1AF808D3" wp14:editId="214D70E6">
            <wp:extent cx="4970550" cy="3536782"/>
            <wp:effectExtent l="0" t="0" r="1905" b="698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974909" cy="3539883"/>
                    </a:xfrm>
                    <a:prstGeom prst="rect">
                      <a:avLst/>
                    </a:prstGeom>
                  </pic:spPr>
                </pic:pic>
              </a:graphicData>
            </a:graphic>
          </wp:inline>
        </w:drawing>
      </w:r>
    </w:p>
    <w:p w14:paraId="645FB350" w14:textId="7EB3514A" w:rsidR="005F0ACC" w:rsidRPr="008D1466" w:rsidRDefault="005F0ACC" w:rsidP="005873B0">
      <w:pPr>
        <w:pStyle w:val="af4"/>
      </w:pPr>
      <w:r w:rsidRPr="008D1466">
        <w:rPr>
          <w:rFonts w:hint="eastAsia"/>
        </w:rPr>
        <w:t>图</w:t>
      </w:r>
      <w:r w:rsidR="00C10716" w:rsidRPr="008D1466">
        <w:t>4.1.</w:t>
      </w:r>
      <w:r w:rsidRPr="008D1466">
        <w:t xml:space="preserve">5 </w:t>
      </w:r>
      <w:r w:rsidRPr="008D1466">
        <w:rPr>
          <w:rFonts w:hint="eastAsia"/>
        </w:rPr>
        <w:t>打开软件</w:t>
      </w:r>
    </w:p>
    <w:p w14:paraId="466EFD99" w14:textId="77777777" w:rsidR="005F0ACC" w:rsidRPr="008D1466" w:rsidRDefault="005F0ACC" w:rsidP="008D1466">
      <w:pPr>
        <w:ind w:firstLine="480"/>
      </w:pPr>
      <w:r w:rsidRPr="008D1466">
        <w:rPr>
          <w:rFonts w:hint="eastAsia"/>
        </w:rPr>
        <w:t>输入完成后，使用快捷点</w:t>
      </w:r>
      <w:r w:rsidRPr="008D1466">
        <w:rPr>
          <w:rFonts w:hint="eastAsia"/>
        </w:rPr>
        <w:t>Ctrl</w:t>
      </w:r>
      <w:r w:rsidRPr="008D1466">
        <w:t>+Ebter</w:t>
      </w:r>
      <w:r w:rsidRPr="008D1466">
        <w:rPr>
          <w:rFonts w:hint="eastAsia"/>
        </w:rPr>
        <w:t>就可以得出该字符。</w:t>
      </w:r>
    </w:p>
    <w:p w14:paraId="2B03A1E3" w14:textId="77777777" w:rsidR="005F0ACC" w:rsidRPr="008D1466" w:rsidRDefault="005F0ACC" w:rsidP="005873B0">
      <w:pPr>
        <w:pStyle w:val="af4"/>
      </w:pPr>
      <w:r w:rsidRPr="008D1466">
        <w:rPr>
          <w:noProof/>
        </w:rPr>
        <w:drawing>
          <wp:inline distT="0" distB="0" distL="0" distR="0" wp14:anchorId="5536A508" wp14:editId="04674E5B">
            <wp:extent cx="4410184" cy="3138055"/>
            <wp:effectExtent l="0" t="0" r="0" b="571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418784" cy="3144174"/>
                    </a:xfrm>
                    <a:prstGeom prst="rect">
                      <a:avLst/>
                    </a:prstGeom>
                  </pic:spPr>
                </pic:pic>
              </a:graphicData>
            </a:graphic>
          </wp:inline>
        </w:drawing>
      </w:r>
    </w:p>
    <w:p w14:paraId="456649FF" w14:textId="06FAFDAF" w:rsidR="005F0ACC" w:rsidRPr="008D1466" w:rsidRDefault="005F0ACC" w:rsidP="005873B0">
      <w:pPr>
        <w:pStyle w:val="af4"/>
      </w:pPr>
      <w:r w:rsidRPr="008D1466">
        <w:rPr>
          <w:rFonts w:hint="eastAsia"/>
        </w:rPr>
        <w:t>图</w:t>
      </w:r>
      <w:r w:rsidR="00C10716" w:rsidRPr="008D1466">
        <w:t>4.1.</w:t>
      </w:r>
      <w:r w:rsidRPr="008D1466">
        <w:t xml:space="preserve">6 </w:t>
      </w:r>
      <w:r w:rsidRPr="008D1466">
        <w:rPr>
          <w:rFonts w:hint="eastAsia"/>
        </w:rPr>
        <w:t>生成数字图像</w:t>
      </w:r>
    </w:p>
    <w:p w14:paraId="00318EE3" w14:textId="77777777" w:rsidR="005F0ACC" w:rsidRPr="008D1466" w:rsidRDefault="005F0ACC" w:rsidP="008D1466">
      <w:pPr>
        <w:ind w:firstLine="480"/>
      </w:pPr>
      <w:r w:rsidRPr="008D1466">
        <w:rPr>
          <w:rFonts w:hint="eastAsia"/>
        </w:rPr>
        <w:t>然后点击左上角的</w:t>
      </w:r>
      <w:r w:rsidRPr="008D1466">
        <w:rPr>
          <w:rFonts w:hint="eastAsia"/>
        </w:rPr>
        <w:t>C</w:t>
      </w:r>
      <w:r w:rsidRPr="008D1466">
        <w:t>51</w:t>
      </w:r>
      <w:r w:rsidRPr="008D1466">
        <w:rPr>
          <w:rFonts w:hint="eastAsia"/>
        </w:rPr>
        <w:t>格式取模，就能得到相应的数组，使用的是</w:t>
      </w:r>
      <w:r w:rsidRPr="008D1466">
        <w:rPr>
          <w:rFonts w:hint="eastAsia"/>
        </w:rPr>
        <w:t>1</w:t>
      </w:r>
      <w:r w:rsidRPr="008D1466">
        <w:t>2</w:t>
      </w:r>
      <w:r w:rsidRPr="008D1466">
        <w:rPr>
          <w:rFonts w:hint="eastAsia"/>
        </w:rPr>
        <w:t>号宋体，宽</w:t>
      </w:r>
      <w:r w:rsidRPr="008D1466">
        <w:t>X</w:t>
      </w:r>
      <w:r w:rsidRPr="008D1466">
        <w:rPr>
          <w:rFonts w:hint="eastAsia"/>
        </w:rPr>
        <w:t>高</w:t>
      </w:r>
      <w:r w:rsidRPr="008D1466">
        <w:rPr>
          <w:rFonts w:hint="eastAsia"/>
        </w:rPr>
        <w:t>=</w:t>
      </w:r>
      <w:r w:rsidRPr="008D1466">
        <w:t>16</w:t>
      </w:r>
      <w:r w:rsidRPr="008D1466">
        <w:rPr>
          <w:rFonts w:hint="eastAsia"/>
        </w:rPr>
        <w:t>x</w:t>
      </w:r>
      <w:r w:rsidRPr="008D1466">
        <w:t>16</w:t>
      </w:r>
      <w:r w:rsidRPr="008D1466">
        <w:rPr>
          <w:rFonts w:hint="eastAsia"/>
        </w:rPr>
        <w:t>。</w:t>
      </w:r>
    </w:p>
    <w:p w14:paraId="08434660" w14:textId="77777777" w:rsidR="005F0ACC" w:rsidRPr="008D1466" w:rsidRDefault="005F0ACC" w:rsidP="005873B0">
      <w:pPr>
        <w:pStyle w:val="af4"/>
      </w:pPr>
      <w:r w:rsidRPr="008D1466">
        <w:rPr>
          <w:noProof/>
        </w:rPr>
        <w:lastRenderedPageBreak/>
        <w:drawing>
          <wp:inline distT="0" distB="0" distL="0" distR="0" wp14:anchorId="6333F27C" wp14:editId="5AEA5D61">
            <wp:extent cx="4587240" cy="3618439"/>
            <wp:effectExtent l="0" t="0" r="3810" b="127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603135" cy="3630977"/>
                    </a:xfrm>
                    <a:prstGeom prst="rect">
                      <a:avLst/>
                    </a:prstGeom>
                  </pic:spPr>
                </pic:pic>
              </a:graphicData>
            </a:graphic>
          </wp:inline>
        </w:drawing>
      </w:r>
    </w:p>
    <w:p w14:paraId="17EF954A" w14:textId="6DD8B853" w:rsidR="005F0ACC" w:rsidRPr="008D1466" w:rsidRDefault="005F0ACC" w:rsidP="005873B0">
      <w:pPr>
        <w:pStyle w:val="af4"/>
      </w:pPr>
      <w:r w:rsidRPr="008D1466">
        <w:rPr>
          <w:rFonts w:hint="eastAsia"/>
        </w:rPr>
        <w:t>图</w:t>
      </w:r>
      <w:r w:rsidR="00C10716" w:rsidRPr="008D1466">
        <w:t>4.1.</w:t>
      </w:r>
      <w:r w:rsidRPr="008D1466">
        <w:t xml:space="preserve">7 </w:t>
      </w:r>
      <w:r w:rsidRPr="008D1466">
        <w:rPr>
          <w:rFonts w:hint="eastAsia"/>
        </w:rPr>
        <w:t>对应数组</w:t>
      </w:r>
    </w:p>
    <w:p w14:paraId="5D3EF384" w14:textId="77777777" w:rsidR="005F0ACC" w:rsidRPr="008D1466" w:rsidRDefault="005F0ACC" w:rsidP="008D1466">
      <w:pPr>
        <w:ind w:firstLine="480"/>
      </w:pPr>
      <w:r w:rsidRPr="008D1466">
        <w:rPr>
          <w:rFonts w:hint="eastAsia"/>
        </w:rPr>
        <w:t>程序中字库在</w:t>
      </w:r>
      <w:r w:rsidRPr="008D1466">
        <w:rPr>
          <w:rFonts w:hint="eastAsia"/>
        </w:rPr>
        <w:t>O</w:t>
      </w:r>
      <w:r w:rsidRPr="008D1466">
        <w:t>LED.C</w:t>
      </w:r>
      <w:r w:rsidRPr="008D1466">
        <w:rPr>
          <w:rFonts w:hint="eastAsia"/>
        </w:rPr>
        <w:t>的最下面。</w:t>
      </w:r>
    </w:p>
    <w:p w14:paraId="5310F006" w14:textId="77777777" w:rsidR="005F0ACC" w:rsidRPr="008D1466" w:rsidRDefault="005F0ACC" w:rsidP="005873B0">
      <w:pPr>
        <w:pStyle w:val="af4"/>
      </w:pPr>
      <w:r w:rsidRPr="008D1466">
        <w:rPr>
          <w:noProof/>
        </w:rPr>
        <w:drawing>
          <wp:inline distT="0" distB="0" distL="0" distR="0" wp14:anchorId="6C0D4660" wp14:editId="5451BF8B">
            <wp:extent cx="5686768" cy="2720340"/>
            <wp:effectExtent l="0" t="0" r="9525" b="381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699309" cy="2726339"/>
                    </a:xfrm>
                    <a:prstGeom prst="rect">
                      <a:avLst/>
                    </a:prstGeom>
                  </pic:spPr>
                </pic:pic>
              </a:graphicData>
            </a:graphic>
          </wp:inline>
        </w:drawing>
      </w:r>
    </w:p>
    <w:p w14:paraId="41F7ADC6" w14:textId="4F613454" w:rsidR="005F0ACC" w:rsidRPr="008D1466" w:rsidRDefault="005F0ACC" w:rsidP="005873B0">
      <w:pPr>
        <w:pStyle w:val="af4"/>
      </w:pPr>
      <w:r w:rsidRPr="008D1466">
        <w:rPr>
          <w:rFonts w:hint="eastAsia"/>
        </w:rPr>
        <w:t>图</w:t>
      </w:r>
      <w:r w:rsidR="00C10716" w:rsidRPr="008D1466">
        <w:t>4.1.</w:t>
      </w:r>
      <w:r w:rsidRPr="008D1466">
        <w:t xml:space="preserve">8 </w:t>
      </w:r>
      <w:r w:rsidRPr="008D1466">
        <w:rPr>
          <w:rFonts w:hint="eastAsia"/>
        </w:rPr>
        <w:t>程序字库</w:t>
      </w:r>
    </w:p>
    <w:p w14:paraId="55D26630" w14:textId="19C7518D" w:rsidR="005F0ACC" w:rsidRPr="008D1466" w:rsidRDefault="006272CD" w:rsidP="005873B0">
      <w:pPr>
        <w:pStyle w:val="3"/>
        <w:ind w:firstLine="562"/>
      </w:pPr>
      <w:bookmarkStart w:id="302" w:name="_Toc8026934"/>
      <w:bookmarkStart w:id="303" w:name="_Toc14426230"/>
      <w:bookmarkStart w:id="304" w:name="_Toc45184522"/>
      <w:r w:rsidRPr="008D1466">
        <w:rPr>
          <w:rFonts w:hint="eastAsia"/>
        </w:rPr>
        <w:t>4</w:t>
      </w:r>
      <w:r w:rsidRPr="008D1466">
        <w:t xml:space="preserve">.1.7 </w:t>
      </w:r>
      <w:r w:rsidR="005F0ACC" w:rsidRPr="008D1466">
        <w:rPr>
          <w:rFonts w:hint="eastAsia"/>
        </w:rPr>
        <w:t>实验步骤</w:t>
      </w:r>
      <w:bookmarkEnd w:id="302"/>
      <w:bookmarkEnd w:id="303"/>
      <w:bookmarkEnd w:id="304"/>
    </w:p>
    <w:p w14:paraId="03A71070" w14:textId="2F5DC746" w:rsidR="005F0ACC" w:rsidRPr="008D1466" w:rsidRDefault="005F0ACC" w:rsidP="008D1466">
      <w:pPr>
        <w:ind w:firstLine="480"/>
      </w:pPr>
      <w:r w:rsidRPr="008D1466">
        <w:rPr>
          <w:rFonts w:hint="eastAsia"/>
        </w:rPr>
        <w:t>将</w:t>
      </w:r>
      <w:r w:rsidRPr="008D1466">
        <w:rPr>
          <w:rFonts w:hint="eastAsia"/>
        </w:rPr>
        <w:t>OLED</w:t>
      </w:r>
      <w:r w:rsidRPr="008D1466">
        <w:rPr>
          <w:rFonts w:hint="eastAsia"/>
        </w:rPr>
        <w:t>模块安装在底座模块上，如下</w:t>
      </w:r>
      <w:r w:rsidRPr="008D1466">
        <w:fldChar w:fldCharType="begin"/>
      </w:r>
      <w:r w:rsidRPr="008D1466">
        <w:instrText xml:space="preserve"> </w:instrText>
      </w:r>
      <w:r w:rsidRPr="008D1466">
        <w:rPr>
          <w:rFonts w:hint="eastAsia"/>
        </w:rPr>
        <w:instrText>REF _Ref517861984 \h</w:instrText>
      </w:r>
      <w:r w:rsidRPr="008D1466">
        <w:instrText xml:space="preserve"> </w:instrText>
      </w:r>
      <w:r w:rsidR="008D1466">
        <w:instrText xml:space="preserve"> \* MERGEFORMAT </w:instrText>
      </w:r>
      <w:r w:rsidRPr="008D1466">
        <w:fldChar w:fldCharType="separate"/>
      </w:r>
      <w:r w:rsidR="00337539" w:rsidRPr="008D1466">
        <w:rPr>
          <w:rFonts w:hint="eastAsia"/>
        </w:rPr>
        <w:t>图</w:t>
      </w:r>
      <w:r w:rsidRPr="008D1466">
        <w:fldChar w:fldCharType="end"/>
      </w:r>
      <w:r w:rsidRPr="008D1466">
        <w:rPr>
          <w:rFonts w:hint="eastAsia"/>
        </w:rPr>
        <w:t>，</w:t>
      </w:r>
      <w:r w:rsidRPr="008D1466">
        <w:rPr>
          <w:rFonts w:hint="eastAsia"/>
        </w:rPr>
        <w:t>CC Debugger</w:t>
      </w:r>
      <w:r w:rsidRPr="008D1466">
        <w:rPr>
          <w:rFonts w:hint="eastAsia"/>
        </w:rPr>
        <w:t>连接</w:t>
      </w:r>
      <w:r w:rsidRPr="008D1466">
        <w:rPr>
          <w:rFonts w:hint="eastAsia"/>
        </w:rPr>
        <w:t>PC</w:t>
      </w:r>
      <w:r w:rsidRPr="008D1466">
        <w:rPr>
          <w:rFonts w:hint="eastAsia"/>
        </w:rPr>
        <w:t>机与底座模块。</w:t>
      </w:r>
    </w:p>
    <w:p w14:paraId="3B2E59BA" w14:textId="77777777" w:rsidR="005F0ACC" w:rsidRPr="008D1466" w:rsidRDefault="005F0ACC" w:rsidP="005873B0">
      <w:pPr>
        <w:pStyle w:val="af4"/>
      </w:pPr>
      <w:r w:rsidRPr="008D1466">
        <w:rPr>
          <w:noProof/>
        </w:rPr>
        <w:lastRenderedPageBreak/>
        <w:drawing>
          <wp:inline distT="0" distB="0" distL="0" distR="0" wp14:anchorId="5F2E1C46" wp14:editId="06FF8F09">
            <wp:extent cx="3680779" cy="3284505"/>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680779" cy="3284505"/>
                    </a:xfrm>
                    <a:prstGeom prst="rect">
                      <a:avLst/>
                    </a:prstGeom>
                  </pic:spPr>
                </pic:pic>
              </a:graphicData>
            </a:graphic>
          </wp:inline>
        </w:drawing>
      </w:r>
    </w:p>
    <w:p w14:paraId="7C350185" w14:textId="527932F3" w:rsidR="005F0ACC" w:rsidRPr="008D1466" w:rsidRDefault="005F0ACC" w:rsidP="005873B0">
      <w:pPr>
        <w:pStyle w:val="af4"/>
      </w:pPr>
      <w:bookmarkStart w:id="305" w:name="_Ref517861984"/>
      <w:r w:rsidRPr="008D1466">
        <w:rPr>
          <w:rFonts w:hint="eastAsia"/>
        </w:rPr>
        <w:t>图</w:t>
      </w:r>
      <w:bookmarkEnd w:id="305"/>
      <w:r w:rsidRPr="008D1466">
        <w:t xml:space="preserve"> </w:t>
      </w:r>
      <w:r w:rsidR="00C10716" w:rsidRPr="008D1466">
        <w:t>4.1</w:t>
      </w:r>
      <w:r w:rsidR="001B1A2E" w:rsidRPr="008D1466">
        <w:t>.</w:t>
      </w:r>
      <w:r w:rsidRPr="008D1466">
        <w:t xml:space="preserve">9 </w:t>
      </w:r>
      <w:r w:rsidRPr="008D1466">
        <w:rPr>
          <w:rFonts w:hint="eastAsia"/>
        </w:rPr>
        <w:t>搭建实验硬件平台</w:t>
      </w:r>
    </w:p>
    <w:p w14:paraId="18883A10" w14:textId="77777777" w:rsidR="005F0ACC" w:rsidRPr="008D1466" w:rsidRDefault="005F0ACC" w:rsidP="008D1466">
      <w:pPr>
        <w:ind w:firstLine="480"/>
      </w:pPr>
      <w:r w:rsidRPr="008D1466">
        <w:rPr>
          <w:rFonts w:hint="eastAsia"/>
        </w:rPr>
        <w:t>打开目录：</w:t>
      </w:r>
      <w:r w:rsidRPr="008D1466">
        <w:rPr>
          <w:rFonts w:hint="eastAsia"/>
        </w:rPr>
        <w:t>2</w:t>
      </w:r>
      <w:r w:rsidRPr="008D1466">
        <w:rPr>
          <w:rFonts w:hint="eastAsia"/>
        </w:rPr>
        <w:t>、</w:t>
      </w:r>
      <w:r w:rsidRPr="008D1466">
        <w:rPr>
          <w:rFonts w:hint="eastAsia"/>
        </w:rPr>
        <w:t>OLED</w:t>
      </w:r>
      <w:r w:rsidRPr="008D1466">
        <w:rPr>
          <w:rFonts w:hint="eastAsia"/>
        </w:rPr>
        <w:t>模块</w:t>
      </w:r>
      <w:r w:rsidRPr="008D1466">
        <w:rPr>
          <w:rFonts w:hint="eastAsia"/>
        </w:rPr>
        <w:t>\OLED</w:t>
      </w:r>
      <w:r w:rsidRPr="008D1466">
        <w:rPr>
          <w:rFonts w:hint="eastAsia"/>
        </w:rPr>
        <w:t>模块程序，找到</w:t>
      </w:r>
      <w:r w:rsidRPr="008D1466">
        <w:t>OLED.eww</w:t>
      </w:r>
      <w:r w:rsidRPr="008D1466">
        <w:rPr>
          <w:rFonts w:hint="eastAsia"/>
        </w:rPr>
        <w:t>工程文件，如下图所示，双击启动工程。</w:t>
      </w:r>
    </w:p>
    <w:p w14:paraId="3D283D46" w14:textId="77777777" w:rsidR="005F0ACC" w:rsidRPr="008D1466" w:rsidRDefault="005F0ACC" w:rsidP="005873B0">
      <w:pPr>
        <w:pStyle w:val="af4"/>
      </w:pPr>
      <w:r w:rsidRPr="008D1466">
        <w:rPr>
          <w:noProof/>
        </w:rPr>
        <w:drawing>
          <wp:inline distT="0" distB="0" distL="0" distR="0" wp14:anchorId="151F0B70" wp14:editId="63067FE2">
            <wp:extent cx="5400040" cy="1699895"/>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400040" cy="1699895"/>
                    </a:xfrm>
                    <a:prstGeom prst="rect">
                      <a:avLst/>
                    </a:prstGeom>
                  </pic:spPr>
                </pic:pic>
              </a:graphicData>
            </a:graphic>
          </wp:inline>
        </w:drawing>
      </w:r>
    </w:p>
    <w:p w14:paraId="4BC36884" w14:textId="3A12FED6" w:rsidR="005F0ACC" w:rsidRPr="008D1466" w:rsidRDefault="005F0ACC" w:rsidP="005873B0">
      <w:pPr>
        <w:pStyle w:val="af4"/>
      </w:pPr>
      <w:r w:rsidRPr="008D1466">
        <w:rPr>
          <w:rFonts w:hint="eastAsia"/>
        </w:rPr>
        <w:t>图</w:t>
      </w:r>
      <w:r w:rsidRPr="008D1466">
        <w:t xml:space="preserve"> </w:t>
      </w:r>
      <w:r w:rsidR="00C10716" w:rsidRPr="008D1466">
        <w:t>4.1.</w:t>
      </w:r>
      <w:r w:rsidRPr="008D1466">
        <w:t>10 OLED</w:t>
      </w:r>
      <w:r w:rsidRPr="008D1466">
        <w:rPr>
          <w:rFonts w:hint="eastAsia"/>
        </w:rPr>
        <w:t>工程文件</w:t>
      </w:r>
    </w:p>
    <w:p w14:paraId="228D71BD" w14:textId="4A28D081" w:rsidR="005F0ACC" w:rsidRPr="008D1466" w:rsidRDefault="005F0ACC" w:rsidP="008D1466">
      <w:pPr>
        <w:ind w:firstLine="480"/>
      </w:pPr>
      <w:r w:rsidRPr="008D1466">
        <w:rPr>
          <w:rFonts w:hint="eastAsia"/>
        </w:rPr>
        <w:t>待工程启动完毕，编译后点击工具栏中的下载程序按钮，如图</w:t>
      </w:r>
      <w:r w:rsidR="00C10716" w:rsidRPr="008D1466">
        <w:t>4.1.</w:t>
      </w:r>
      <w:r w:rsidRPr="008D1466">
        <w:t>11</w:t>
      </w:r>
      <w:r w:rsidRPr="008D1466">
        <w:rPr>
          <w:rFonts w:hint="eastAsia"/>
        </w:rPr>
        <w:t>所示，下载程序。</w:t>
      </w:r>
    </w:p>
    <w:p w14:paraId="275114B6" w14:textId="77777777" w:rsidR="005F0ACC" w:rsidRPr="008D1466" w:rsidRDefault="005F0ACC" w:rsidP="005873B0">
      <w:pPr>
        <w:pStyle w:val="af4"/>
      </w:pPr>
      <w:r w:rsidRPr="008D1466">
        <w:rPr>
          <w:noProof/>
        </w:rPr>
        <w:lastRenderedPageBreak/>
        <w:drawing>
          <wp:inline distT="0" distB="0" distL="0" distR="0" wp14:anchorId="0B64E3C9" wp14:editId="388351F7">
            <wp:extent cx="5278120" cy="2501265"/>
            <wp:effectExtent l="0" t="0" r="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8120" cy="2501265"/>
                    </a:xfrm>
                    <a:prstGeom prst="rect">
                      <a:avLst/>
                    </a:prstGeom>
                  </pic:spPr>
                </pic:pic>
              </a:graphicData>
            </a:graphic>
          </wp:inline>
        </w:drawing>
      </w:r>
    </w:p>
    <w:p w14:paraId="6C9454AB" w14:textId="2472B7DD" w:rsidR="005F0ACC" w:rsidRPr="008D1466" w:rsidRDefault="005F0ACC" w:rsidP="005873B0">
      <w:pPr>
        <w:pStyle w:val="af4"/>
      </w:pPr>
      <w:bookmarkStart w:id="306" w:name="_Ref517862030"/>
      <w:r w:rsidRPr="008D1466">
        <w:rPr>
          <w:rFonts w:hint="eastAsia"/>
        </w:rPr>
        <w:t>图</w:t>
      </w:r>
      <w:bookmarkEnd w:id="306"/>
      <w:r w:rsidRPr="008D1466">
        <w:t xml:space="preserve"> </w:t>
      </w:r>
      <w:r w:rsidR="00C10716" w:rsidRPr="008D1466">
        <w:t>4.1.</w:t>
      </w:r>
      <w:r w:rsidRPr="008D1466">
        <w:t xml:space="preserve">11 </w:t>
      </w:r>
      <w:r w:rsidRPr="008D1466">
        <w:rPr>
          <w:rFonts w:hint="eastAsia"/>
        </w:rPr>
        <w:t>下载程序</w:t>
      </w:r>
    </w:p>
    <w:p w14:paraId="11811A10" w14:textId="77777777" w:rsidR="005F0ACC" w:rsidRPr="008D1466" w:rsidRDefault="005F0ACC" w:rsidP="008D1466">
      <w:pPr>
        <w:ind w:firstLine="480"/>
      </w:pPr>
      <w:r w:rsidRPr="008D1466">
        <w:rPr>
          <w:rFonts w:hint="eastAsia"/>
        </w:rPr>
        <w:t>程序可以实现显示英文字母、汉字、图案。</w:t>
      </w:r>
    </w:p>
    <w:p w14:paraId="20D187B2" w14:textId="3939C399" w:rsidR="005F0ACC" w:rsidRPr="008D1466" w:rsidRDefault="005F0ACC" w:rsidP="008D1466">
      <w:pPr>
        <w:ind w:firstLine="480"/>
      </w:pPr>
      <w:r w:rsidRPr="008D1466">
        <w:rPr>
          <w:rFonts w:hint="eastAsia"/>
        </w:rPr>
        <w:t>打开本次实验相关的源文件“</w:t>
      </w:r>
      <w:r w:rsidRPr="008D1466">
        <w:rPr>
          <w:rFonts w:hint="eastAsia"/>
        </w:rPr>
        <w:t>main</w:t>
      </w:r>
      <w:r w:rsidRPr="008D1466">
        <w:t>.c</w:t>
      </w:r>
      <w:r w:rsidRPr="008D1466">
        <w:rPr>
          <w:rFonts w:hint="eastAsia"/>
        </w:rPr>
        <w:t>”、“</w:t>
      </w:r>
      <w:r w:rsidRPr="008D1466">
        <w:t>OLED.c</w:t>
      </w:r>
      <w:r w:rsidRPr="008D1466">
        <w:rPr>
          <w:rFonts w:hint="eastAsia"/>
        </w:rPr>
        <w:t>”和“</w:t>
      </w:r>
      <w:r w:rsidRPr="008D1466">
        <w:rPr>
          <w:rFonts w:hint="eastAsia"/>
        </w:rPr>
        <w:t xml:space="preserve">OLED </w:t>
      </w:r>
      <w:r w:rsidRPr="008D1466">
        <w:t>.</w:t>
      </w:r>
      <w:r w:rsidRPr="008D1466">
        <w:rPr>
          <w:rFonts w:hint="eastAsia"/>
        </w:rPr>
        <w:t>h</w:t>
      </w:r>
      <w:r w:rsidRPr="008D1466">
        <w:rPr>
          <w:rFonts w:hint="eastAsia"/>
        </w:rPr>
        <w:t>”里面的字库，文件所在位置如图</w:t>
      </w:r>
      <w:r w:rsidR="00C10716" w:rsidRPr="008D1466">
        <w:t>4.1.</w:t>
      </w:r>
      <w:r w:rsidRPr="008D1466">
        <w:t>12</w:t>
      </w:r>
      <w:r w:rsidRPr="008D1466">
        <w:rPr>
          <w:rFonts w:hint="eastAsia"/>
        </w:rPr>
        <w:t>所示。</w:t>
      </w:r>
    </w:p>
    <w:p w14:paraId="214F6DC4" w14:textId="77777777" w:rsidR="005F0ACC" w:rsidRPr="008D1466" w:rsidRDefault="005F0ACC" w:rsidP="005873B0">
      <w:pPr>
        <w:pStyle w:val="af4"/>
      </w:pPr>
      <w:r w:rsidRPr="008D1466">
        <w:rPr>
          <w:noProof/>
        </w:rPr>
        <w:drawing>
          <wp:inline distT="0" distB="0" distL="0" distR="0" wp14:anchorId="20EC3032" wp14:editId="2001C23C">
            <wp:extent cx="2286000" cy="3050337"/>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2288060" cy="3053086"/>
                    </a:xfrm>
                    <a:prstGeom prst="rect">
                      <a:avLst/>
                    </a:prstGeom>
                  </pic:spPr>
                </pic:pic>
              </a:graphicData>
            </a:graphic>
          </wp:inline>
        </w:drawing>
      </w:r>
    </w:p>
    <w:p w14:paraId="7F32B138" w14:textId="637B5F20" w:rsidR="005F0ACC" w:rsidRPr="008D1466" w:rsidRDefault="005F0ACC" w:rsidP="005873B0">
      <w:pPr>
        <w:pStyle w:val="af4"/>
      </w:pPr>
      <w:bookmarkStart w:id="307" w:name="_Ref518292255"/>
      <w:r w:rsidRPr="008D1466">
        <w:rPr>
          <w:rFonts w:hint="eastAsia"/>
        </w:rPr>
        <w:t>图</w:t>
      </w:r>
      <w:bookmarkEnd w:id="307"/>
      <w:r w:rsidRPr="008D1466">
        <w:t xml:space="preserve"> </w:t>
      </w:r>
      <w:r w:rsidR="00C10716" w:rsidRPr="008D1466">
        <w:t>4.1.</w:t>
      </w:r>
      <w:r w:rsidRPr="008D1466">
        <w:t xml:space="preserve">12 </w:t>
      </w:r>
      <w:r w:rsidRPr="008D1466">
        <w:rPr>
          <w:rFonts w:hint="eastAsia"/>
        </w:rPr>
        <w:t>源文件</w:t>
      </w:r>
    </w:p>
    <w:p w14:paraId="56C5BA50" w14:textId="77777777" w:rsidR="005F0ACC" w:rsidRPr="008D1466" w:rsidRDefault="005F0ACC" w:rsidP="008D1466">
      <w:pPr>
        <w:ind w:firstLine="480"/>
      </w:pPr>
      <w:r w:rsidRPr="008D1466">
        <w:rPr>
          <w:rFonts w:hint="eastAsia"/>
        </w:rPr>
        <w:t>结合实验原理、实验程序流程图和代码的注释，阅读代码。</w:t>
      </w:r>
    </w:p>
    <w:p w14:paraId="06334F29" w14:textId="77777777" w:rsidR="0075247E" w:rsidRPr="008D1466" w:rsidRDefault="0075247E" w:rsidP="008D1466">
      <w:pPr>
        <w:ind w:firstLine="480"/>
      </w:pPr>
      <w:bookmarkStart w:id="308" w:name="_Toc14426255"/>
      <w:r w:rsidRPr="008D1466">
        <w:br w:type="page"/>
      </w:r>
    </w:p>
    <w:p w14:paraId="633B4CD3" w14:textId="135A54EF" w:rsidR="005F0ACC" w:rsidRPr="008D1466" w:rsidRDefault="00B16541" w:rsidP="005873B0">
      <w:pPr>
        <w:pStyle w:val="2"/>
      </w:pPr>
      <w:bookmarkStart w:id="309" w:name="_Toc45184523"/>
      <w:r w:rsidRPr="008D1466">
        <w:rPr>
          <w:rFonts w:hint="eastAsia"/>
        </w:rPr>
        <w:lastRenderedPageBreak/>
        <w:t>4</w:t>
      </w:r>
      <w:r w:rsidRPr="008D1466">
        <w:t xml:space="preserve">.2 </w:t>
      </w:r>
      <w:r w:rsidR="005F0ACC" w:rsidRPr="008D1466">
        <w:rPr>
          <w:rFonts w:hint="eastAsia"/>
        </w:rPr>
        <w:t>基于</w:t>
      </w:r>
      <w:r w:rsidR="005F0ACC" w:rsidRPr="008D1466">
        <w:rPr>
          <w:rFonts w:hint="eastAsia"/>
        </w:rPr>
        <w:t>C</w:t>
      </w:r>
      <w:r w:rsidR="005F0ACC" w:rsidRPr="008D1466">
        <w:t>C2530</w:t>
      </w:r>
      <w:r w:rsidR="005F0ACC" w:rsidRPr="008D1466">
        <w:rPr>
          <w:rFonts w:hint="eastAsia"/>
        </w:rPr>
        <w:t>的风扇模块实验</w:t>
      </w:r>
      <w:bookmarkEnd w:id="308"/>
      <w:bookmarkEnd w:id="309"/>
    </w:p>
    <w:p w14:paraId="74FF2665" w14:textId="4BCAE246" w:rsidR="005F0ACC" w:rsidRPr="008D1466" w:rsidRDefault="006272CD" w:rsidP="005873B0">
      <w:pPr>
        <w:pStyle w:val="3"/>
        <w:ind w:firstLine="562"/>
      </w:pPr>
      <w:bookmarkStart w:id="310" w:name="_Toc14426256"/>
      <w:bookmarkStart w:id="311" w:name="_Toc45184524"/>
      <w:r w:rsidRPr="008D1466">
        <w:rPr>
          <w:rFonts w:hint="eastAsia"/>
        </w:rPr>
        <w:t>4</w:t>
      </w:r>
      <w:r w:rsidRPr="008D1466">
        <w:t xml:space="preserve">.2.1 </w:t>
      </w:r>
      <w:r w:rsidR="005F0ACC" w:rsidRPr="008D1466">
        <w:rPr>
          <w:rFonts w:hint="eastAsia"/>
        </w:rPr>
        <w:t>风扇模块介绍</w:t>
      </w:r>
      <w:bookmarkEnd w:id="310"/>
      <w:bookmarkEnd w:id="311"/>
    </w:p>
    <w:p w14:paraId="7B70F888" w14:textId="77777777" w:rsidR="005F0ACC" w:rsidRPr="008D1466" w:rsidRDefault="005F0ACC" w:rsidP="008D1466">
      <w:pPr>
        <w:ind w:firstLine="480"/>
      </w:pPr>
      <w:r w:rsidRPr="008D1466">
        <w:rPr>
          <w:rFonts w:hint="eastAsia"/>
        </w:rPr>
        <w:t>风扇模块采用</w:t>
      </w:r>
      <w:r w:rsidRPr="008D1466">
        <w:rPr>
          <w:rFonts w:hint="eastAsia"/>
        </w:rPr>
        <w:t>PWM</w:t>
      </w:r>
      <w:r w:rsidRPr="008D1466">
        <w:rPr>
          <w:rFonts w:hint="eastAsia"/>
        </w:rPr>
        <w:t>调节转速，能精准控制风力输出。</w:t>
      </w:r>
    </w:p>
    <w:p w14:paraId="37FB85BF" w14:textId="77777777" w:rsidR="005F0ACC" w:rsidRPr="008D1466" w:rsidRDefault="005F0ACC" w:rsidP="005873B0">
      <w:pPr>
        <w:pStyle w:val="af4"/>
      </w:pPr>
      <w:r w:rsidRPr="005873B0">
        <w:rPr>
          <w:noProof/>
        </w:rPr>
        <w:drawing>
          <wp:inline distT="0" distB="0" distL="0" distR="0" wp14:anchorId="667BA3B8" wp14:editId="62B0A1C7">
            <wp:extent cx="1695450" cy="2394107"/>
            <wp:effectExtent l="0" t="0" r="0" b="635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709776" cy="2414336"/>
                    </a:xfrm>
                    <a:prstGeom prst="rect">
                      <a:avLst/>
                    </a:prstGeom>
                    <a:noFill/>
                    <a:ln>
                      <a:noFill/>
                    </a:ln>
                  </pic:spPr>
                </pic:pic>
              </a:graphicData>
            </a:graphic>
          </wp:inline>
        </w:drawing>
      </w:r>
    </w:p>
    <w:p w14:paraId="4746D278" w14:textId="66729046" w:rsidR="005F0ACC" w:rsidRPr="008D1466" w:rsidRDefault="005F0ACC" w:rsidP="005873B0">
      <w:pPr>
        <w:pStyle w:val="af4"/>
      </w:pPr>
      <w:r w:rsidRPr="008D1466">
        <w:rPr>
          <w:rFonts w:hint="eastAsia"/>
        </w:rPr>
        <w:t>图</w:t>
      </w:r>
      <w:r w:rsidRPr="008D1466">
        <w:t xml:space="preserve"> </w:t>
      </w:r>
      <w:r w:rsidR="008B562D" w:rsidRPr="008D1466">
        <w:t>4.2.</w:t>
      </w:r>
      <w:r w:rsidRPr="008D1466">
        <w:t xml:space="preserve">1 </w:t>
      </w:r>
      <w:r w:rsidRPr="008D1466">
        <w:rPr>
          <w:rFonts w:hint="eastAsia"/>
        </w:rPr>
        <w:t>风扇模块</w:t>
      </w:r>
    </w:p>
    <w:p w14:paraId="03051685" w14:textId="44847F1A" w:rsidR="005F0ACC" w:rsidRPr="008D1466" w:rsidRDefault="006272CD" w:rsidP="00C155A9">
      <w:pPr>
        <w:pStyle w:val="3"/>
        <w:ind w:firstLine="562"/>
      </w:pPr>
      <w:bookmarkStart w:id="312" w:name="_Toc14426257"/>
      <w:bookmarkStart w:id="313" w:name="_Toc45184525"/>
      <w:r w:rsidRPr="008D1466">
        <w:rPr>
          <w:rFonts w:hint="eastAsia"/>
        </w:rPr>
        <w:t>4</w:t>
      </w:r>
      <w:r w:rsidRPr="008D1466">
        <w:t xml:space="preserve">.2.2 </w:t>
      </w:r>
      <w:r w:rsidR="005F0ACC" w:rsidRPr="008D1466">
        <w:rPr>
          <w:rFonts w:hint="eastAsia"/>
        </w:rPr>
        <w:t>实验内容</w:t>
      </w:r>
      <w:bookmarkEnd w:id="312"/>
      <w:bookmarkEnd w:id="313"/>
    </w:p>
    <w:p w14:paraId="753DA662" w14:textId="4F12BBA4" w:rsidR="005F0ACC" w:rsidRPr="008D1466" w:rsidRDefault="00C155A9" w:rsidP="008D1466">
      <w:pPr>
        <w:ind w:firstLine="480"/>
      </w:pPr>
      <w:r>
        <w:rPr>
          <w:rFonts w:hint="eastAsia"/>
        </w:rPr>
        <w:t>1</w:t>
      </w:r>
      <w:r>
        <w:rPr>
          <w:rFonts w:hint="eastAsia"/>
        </w:rPr>
        <w:t>、</w:t>
      </w:r>
      <w:r w:rsidR="005F0ACC" w:rsidRPr="008D1466">
        <w:rPr>
          <w:rFonts w:hint="eastAsia"/>
        </w:rPr>
        <w:t>理解风扇工作原理</w:t>
      </w:r>
    </w:p>
    <w:p w14:paraId="5924F50A" w14:textId="04F1CE5C" w:rsidR="005F0ACC" w:rsidRPr="008D1466" w:rsidRDefault="00C155A9" w:rsidP="008D1466">
      <w:pPr>
        <w:ind w:firstLine="480"/>
      </w:pPr>
      <w:r>
        <w:rPr>
          <w:rFonts w:hint="eastAsia"/>
        </w:rPr>
        <w:t>2</w:t>
      </w:r>
      <w:r>
        <w:rPr>
          <w:rFonts w:hint="eastAsia"/>
        </w:rPr>
        <w:t>、</w:t>
      </w:r>
      <w:r w:rsidR="005F0ACC" w:rsidRPr="008D1466">
        <w:rPr>
          <w:rFonts w:hint="eastAsia"/>
        </w:rPr>
        <w:t>编写程序，使得风扇能够以不同的速度转动。</w:t>
      </w:r>
    </w:p>
    <w:p w14:paraId="79D95FB7" w14:textId="45AC90A8" w:rsidR="005F0ACC" w:rsidRPr="008D1466" w:rsidRDefault="00C155A9" w:rsidP="008D1466">
      <w:pPr>
        <w:ind w:firstLine="480"/>
      </w:pPr>
      <w:r>
        <w:rPr>
          <w:rFonts w:hint="eastAsia"/>
        </w:rPr>
        <w:t>3</w:t>
      </w:r>
      <w:r>
        <w:rPr>
          <w:rFonts w:hint="eastAsia"/>
        </w:rPr>
        <w:t>、</w:t>
      </w:r>
      <w:r w:rsidR="005F0ACC" w:rsidRPr="008D1466">
        <w:rPr>
          <w:rFonts w:hint="eastAsia"/>
        </w:rPr>
        <w:t>准确控制风扇转动速度。</w:t>
      </w:r>
    </w:p>
    <w:p w14:paraId="2339DC94" w14:textId="69A7515D" w:rsidR="005F0ACC" w:rsidRPr="008D1466" w:rsidRDefault="006272CD" w:rsidP="00C155A9">
      <w:pPr>
        <w:pStyle w:val="3"/>
        <w:ind w:firstLine="562"/>
      </w:pPr>
      <w:bookmarkStart w:id="314" w:name="_Toc14426258"/>
      <w:bookmarkStart w:id="315" w:name="_Toc45184526"/>
      <w:r w:rsidRPr="008D1466">
        <w:rPr>
          <w:rFonts w:hint="eastAsia"/>
        </w:rPr>
        <w:t>4</w:t>
      </w:r>
      <w:r w:rsidRPr="008D1466">
        <w:t xml:space="preserve">.2.3 </w:t>
      </w:r>
      <w:r w:rsidR="005F0ACC" w:rsidRPr="008D1466">
        <w:rPr>
          <w:rFonts w:hint="eastAsia"/>
        </w:rPr>
        <w:t>实验目的</w:t>
      </w:r>
      <w:bookmarkEnd w:id="314"/>
      <w:bookmarkEnd w:id="315"/>
    </w:p>
    <w:p w14:paraId="7DCFDF39" w14:textId="346CB963" w:rsidR="005F0ACC" w:rsidRPr="008D1466" w:rsidRDefault="00C155A9" w:rsidP="008D1466">
      <w:pPr>
        <w:ind w:firstLine="480"/>
      </w:pPr>
      <w:r>
        <w:rPr>
          <w:rFonts w:hint="eastAsia"/>
        </w:rPr>
        <w:t>1</w:t>
      </w:r>
      <w:r>
        <w:rPr>
          <w:rFonts w:hint="eastAsia"/>
        </w:rPr>
        <w:t>、</w:t>
      </w:r>
      <w:r w:rsidR="005F0ACC" w:rsidRPr="008D1466">
        <w:rPr>
          <w:rFonts w:hint="eastAsia"/>
        </w:rPr>
        <w:t>熟悉风扇模块的使用；</w:t>
      </w:r>
    </w:p>
    <w:p w14:paraId="2AB37629" w14:textId="43E83D78" w:rsidR="005F0ACC" w:rsidRPr="008D1466" w:rsidRDefault="00C155A9" w:rsidP="008D1466">
      <w:pPr>
        <w:ind w:firstLine="480"/>
      </w:pPr>
      <w:r>
        <w:rPr>
          <w:rFonts w:hint="eastAsia"/>
        </w:rPr>
        <w:t>2</w:t>
      </w:r>
      <w:r>
        <w:rPr>
          <w:rFonts w:hint="eastAsia"/>
        </w:rPr>
        <w:t>、</w:t>
      </w:r>
      <w:r w:rsidR="005F0ACC" w:rsidRPr="008D1466">
        <w:rPr>
          <w:rFonts w:hint="eastAsia"/>
        </w:rPr>
        <w:t>了解</w:t>
      </w:r>
      <w:r w:rsidR="005F0ACC" w:rsidRPr="008D1466">
        <w:rPr>
          <w:rFonts w:hint="eastAsia"/>
        </w:rPr>
        <w:t>PWM</w:t>
      </w:r>
      <w:r w:rsidR="005F0ACC" w:rsidRPr="008D1466">
        <w:rPr>
          <w:rFonts w:hint="eastAsia"/>
        </w:rPr>
        <w:t>的概念；</w:t>
      </w:r>
    </w:p>
    <w:p w14:paraId="41C8BE76" w14:textId="072418FC" w:rsidR="005F0ACC" w:rsidRPr="008D1466" w:rsidRDefault="00C155A9" w:rsidP="008D1466">
      <w:pPr>
        <w:ind w:firstLine="480"/>
      </w:pPr>
      <w:r>
        <w:rPr>
          <w:rFonts w:hint="eastAsia"/>
        </w:rPr>
        <w:t>3</w:t>
      </w:r>
      <w:r>
        <w:rPr>
          <w:rFonts w:hint="eastAsia"/>
        </w:rPr>
        <w:t>、</w:t>
      </w:r>
      <w:r w:rsidR="005F0ACC" w:rsidRPr="008D1466">
        <w:rPr>
          <w:rFonts w:hint="eastAsia"/>
        </w:rPr>
        <w:t>能够编程实现用</w:t>
      </w:r>
      <w:r w:rsidR="005F0ACC" w:rsidRPr="008D1466">
        <w:rPr>
          <w:rFonts w:hint="eastAsia"/>
        </w:rPr>
        <w:t>PWM</w:t>
      </w:r>
      <w:r w:rsidR="005F0ACC" w:rsidRPr="008D1466">
        <w:rPr>
          <w:rFonts w:hint="eastAsia"/>
        </w:rPr>
        <w:t>控制风扇；</w:t>
      </w:r>
    </w:p>
    <w:p w14:paraId="4D3F9E37" w14:textId="2FF994E0" w:rsidR="005F0ACC" w:rsidRPr="008D1466" w:rsidRDefault="006272CD" w:rsidP="00C155A9">
      <w:pPr>
        <w:pStyle w:val="3"/>
        <w:ind w:firstLine="562"/>
      </w:pPr>
      <w:bookmarkStart w:id="316" w:name="_Toc14426259"/>
      <w:bookmarkStart w:id="317" w:name="_Toc45184527"/>
      <w:r w:rsidRPr="008D1466">
        <w:rPr>
          <w:rFonts w:hint="eastAsia"/>
        </w:rPr>
        <w:t>4</w:t>
      </w:r>
      <w:r w:rsidRPr="008D1466">
        <w:t xml:space="preserve">.2.4 </w:t>
      </w:r>
      <w:r w:rsidR="005F0ACC" w:rsidRPr="008D1466">
        <w:rPr>
          <w:rFonts w:hint="eastAsia"/>
        </w:rPr>
        <w:t>实验环境</w:t>
      </w:r>
      <w:bookmarkEnd w:id="316"/>
      <w:bookmarkEnd w:id="317"/>
    </w:p>
    <w:p w14:paraId="1CA58CA8" w14:textId="40B2696E" w:rsidR="005F0ACC" w:rsidRPr="008D1466" w:rsidRDefault="005F0ACC" w:rsidP="00C155A9">
      <w:pPr>
        <w:pStyle w:val="af4"/>
      </w:pPr>
      <w:r w:rsidRPr="008D1466">
        <w:rPr>
          <w:rFonts w:hint="eastAsia"/>
        </w:rPr>
        <w:t>表</w:t>
      </w:r>
      <w:r w:rsidRPr="008D1466">
        <w:t xml:space="preserve"> </w:t>
      </w:r>
      <w:r w:rsidR="008B562D" w:rsidRPr="008D1466">
        <w:t>4.2.</w:t>
      </w:r>
      <w:r w:rsidRPr="008D1466">
        <w:t xml:space="preserve">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684"/>
        <w:gridCol w:w="3082"/>
        <w:gridCol w:w="870"/>
        <w:gridCol w:w="3858"/>
      </w:tblGrid>
      <w:tr w:rsidR="005F0ACC" w:rsidRPr="008D1466" w14:paraId="40CB67E5" w14:textId="77777777" w:rsidTr="007615AA">
        <w:trPr>
          <w:jc w:val="center"/>
        </w:trPr>
        <w:tc>
          <w:tcPr>
            <w:tcW w:w="403" w:type="pct"/>
            <w:shd w:val="clear" w:color="auto" w:fill="BFBFBF" w:themeFill="background1" w:themeFillShade="BF"/>
          </w:tcPr>
          <w:p w14:paraId="1611D95B" w14:textId="77777777" w:rsidR="005F0ACC" w:rsidRPr="008D1466" w:rsidRDefault="005F0ACC" w:rsidP="00C155A9">
            <w:pPr>
              <w:pStyle w:val="afffd"/>
            </w:pPr>
            <w:r w:rsidRPr="008D1466">
              <w:rPr>
                <w:rFonts w:hint="eastAsia"/>
              </w:rPr>
              <w:t>序号</w:t>
            </w:r>
          </w:p>
        </w:tc>
        <w:tc>
          <w:tcPr>
            <w:tcW w:w="1814" w:type="pct"/>
            <w:shd w:val="clear" w:color="auto" w:fill="BFBFBF" w:themeFill="background1" w:themeFillShade="BF"/>
          </w:tcPr>
          <w:p w14:paraId="45CC471C" w14:textId="77777777" w:rsidR="005F0ACC" w:rsidRPr="008D1466" w:rsidRDefault="005F0ACC" w:rsidP="00C155A9">
            <w:pPr>
              <w:pStyle w:val="afffd"/>
            </w:pPr>
            <w:r w:rsidRPr="008D1466">
              <w:rPr>
                <w:rFonts w:hint="eastAsia"/>
              </w:rPr>
              <w:t>名称</w:t>
            </w:r>
          </w:p>
        </w:tc>
        <w:tc>
          <w:tcPr>
            <w:tcW w:w="512" w:type="pct"/>
            <w:shd w:val="clear" w:color="auto" w:fill="BFBFBF" w:themeFill="background1" w:themeFillShade="BF"/>
          </w:tcPr>
          <w:p w14:paraId="48D0C8D9" w14:textId="77777777" w:rsidR="005F0ACC" w:rsidRPr="008D1466" w:rsidRDefault="005F0ACC" w:rsidP="00C155A9">
            <w:pPr>
              <w:pStyle w:val="afffd"/>
            </w:pPr>
            <w:r w:rsidRPr="008D1466">
              <w:rPr>
                <w:rFonts w:hint="eastAsia"/>
              </w:rPr>
              <w:t>数量</w:t>
            </w:r>
          </w:p>
        </w:tc>
        <w:tc>
          <w:tcPr>
            <w:tcW w:w="2271" w:type="pct"/>
            <w:shd w:val="clear" w:color="auto" w:fill="BFBFBF" w:themeFill="background1" w:themeFillShade="BF"/>
          </w:tcPr>
          <w:p w14:paraId="0CB61835" w14:textId="77777777" w:rsidR="005F0ACC" w:rsidRPr="008D1466" w:rsidRDefault="005F0ACC" w:rsidP="00C155A9">
            <w:pPr>
              <w:pStyle w:val="afffd"/>
            </w:pPr>
            <w:r w:rsidRPr="008D1466">
              <w:rPr>
                <w:rFonts w:hint="eastAsia"/>
              </w:rPr>
              <w:t>备注</w:t>
            </w:r>
          </w:p>
        </w:tc>
      </w:tr>
      <w:tr w:rsidR="005F0ACC" w:rsidRPr="008D1466" w14:paraId="5759132F" w14:textId="77777777" w:rsidTr="007615AA">
        <w:trPr>
          <w:jc w:val="center"/>
        </w:trPr>
        <w:tc>
          <w:tcPr>
            <w:tcW w:w="403" w:type="pct"/>
            <w:vAlign w:val="center"/>
          </w:tcPr>
          <w:p w14:paraId="565D9056" w14:textId="77777777" w:rsidR="005F0ACC" w:rsidRPr="008D1466" w:rsidRDefault="005F0ACC" w:rsidP="00C155A9">
            <w:pPr>
              <w:pStyle w:val="afffd"/>
            </w:pPr>
            <w:r w:rsidRPr="008D1466">
              <w:rPr>
                <w:rFonts w:hint="eastAsia"/>
              </w:rPr>
              <w:t>1</w:t>
            </w:r>
          </w:p>
        </w:tc>
        <w:tc>
          <w:tcPr>
            <w:tcW w:w="1814" w:type="pct"/>
            <w:vAlign w:val="center"/>
          </w:tcPr>
          <w:p w14:paraId="5E770C68" w14:textId="77777777" w:rsidR="005F0ACC" w:rsidRPr="008D1466" w:rsidRDefault="005F0ACC" w:rsidP="00C155A9">
            <w:pPr>
              <w:pStyle w:val="afffd"/>
            </w:pPr>
            <w:r w:rsidRPr="008D1466">
              <w:t>PC</w:t>
            </w:r>
            <w:r w:rsidRPr="008D1466">
              <w:t>机</w:t>
            </w:r>
          </w:p>
        </w:tc>
        <w:tc>
          <w:tcPr>
            <w:tcW w:w="512" w:type="pct"/>
            <w:vAlign w:val="center"/>
          </w:tcPr>
          <w:p w14:paraId="1823D178" w14:textId="77777777" w:rsidR="005F0ACC" w:rsidRPr="008D1466" w:rsidRDefault="005F0ACC" w:rsidP="00C155A9">
            <w:pPr>
              <w:pStyle w:val="afffd"/>
            </w:pPr>
            <w:r w:rsidRPr="008D1466">
              <w:rPr>
                <w:rFonts w:hint="eastAsia"/>
              </w:rPr>
              <w:t>1</w:t>
            </w:r>
            <w:r w:rsidRPr="008D1466">
              <w:rPr>
                <w:rFonts w:hint="eastAsia"/>
              </w:rPr>
              <w:t>台</w:t>
            </w:r>
          </w:p>
        </w:tc>
        <w:tc>
          <w:tcPr>
            <w:tcW w:w="2271" w:type="pct"/>
          </w:tcPr>
          <w:p w14:paraId="31279A59" w14:textId="77777777" w:rsidR="005F0ACC" w:rsidRPr="008D1466" w:rsidRDefault="005F0ACC" w:rsidP="00C155A9">
            <w:pPr>
              <w:pStyle w:val="afffd"/>
            </w:pPr>
            <w:r w:rsidRPr="008D1466">
              <w:rPr>
                <w:rFonts w:hint="eastAsia"/>
              </w:rPr>
              <w:t>PC</w:t>
            </w:r>
            <w:r w:rsidRPr="008D1466">
              <w:rPr>
                <w:rFonts w:hint="eastAsia"/>
              </w:rPr>
              <w:t>机安装有</w:t>
            </w:r>
            <w:r w:rsidRPr="008D1466">
              <w:t>IAR</w:t>
            </w:r>
            <w:r w:rsidRPr="008D1466">
              <w:rPr>
                <w:rFonts w:hint="eastAsia"/>
              </w:rPr>
              <w:t>和</w:t>
            </w:r>
            <w:r w:rsidRPr="008D1466">
              <w:t>CC Debugger</w:t>
            </w:r>
            <w:r w:rsidRPr="008D1466">
              <w:rPr>
                <w:rFonts w:hint="eastAsia"/>
              </w:rPr>
              <w:t>驱动</w:t>
            </w:r>
          </w:p>
        </w:tc>
      </w:tr>
      <w:tr w:rsidR="005F0ACC" w:rsidRPr="008D1466" w14:paraId="05FCA274" w14:textId="77777777" w:rsidTr="007615AA">
        <w:trPr>
          <w:jc w:val="center"/>
        </w:trPr>
        <w:tc>
          <w:tcPr>
            <w:tcW w:w="403" w:type="pct"/>
            <w:vAlign w:val="center"/>
          </w:tcPr>
          <w:p w14:paraId="0F41DD86" w14:textId="77777777" w:rsidR="005F0ACC" w:rsidRPr="008D1466" w:rsidRDefault="005F0ACC" w:rsidP="00C155A9">
            <w:pPr>
              <w:pStyle w:val="afffd"/>
            </w:pPr>
            <w:r w:rsidRPr="008D1466">
              <w:rPr>
                <w:rFonts w:hint="eastAsia"/>
              </w:rPr>
              <w:t>2</w:t>
            </w:r>
          </w:p>
        </w:tc>
        <w:tc>
          <w:tcPr>
            <w:tcW w:w="1814" w:type="pct"/>
            <w:vAlign w:val="center"/>
          </w:tcPr>
          <w:p w14:paraId="6CDC2349" w14:textId="77777777" w:rsidR="005F0ACC" w:rsidRPr="008D1466" w:rsidRDefault="005F0ACC" w:rsidP="00C155A9">
            <w:pPr>
              <w:pStyle w:val="afffd"/>
            </w:pPr>
            <w:r w:rsidRPr="008D1466">
              <w:t>底座模块</w:t>
            </w:r>
          </w:p>
        </w:tc>
        <w:tc>
          <w:tcPr>
            <w:tcW w:w="512" w:type="pct"/>
            <w:vAlign w:val="center"/>
          </w:tcPr>
          <w:p w14:paraId="54429DE8" w14:textId="77777777" w:rsidR="005F0ACC" w:rsidRPr="008D1466" w:rsidRDefault="005F0ACC" w:rsidP="00C155A9">
            <w:pPr>
              <w:pStyle w:val="afffd"/>
            </w:pPr>
            <w:r w:rsidRPr="008D1466">
              <w:rPr>
                <w:rFonts w:hint="eastAsia"/>
              </w:rPr>
              <w:t>1</w:t>
            </w:r>
            <w:r w:rsidRPr="008D1466">
              <w:rPr>
                <w:rFonts w:hint="eastAsia"/>
              </w:rPr>
              <w:t>个</w:t>
            </w:r>
          </w:p>
        </w:tc>
        <w:tc>
          <w:tcPr>
            <w:tcW w:w="2271" w:type="pct"/>
          </w:tcPr>
          <w:p w14:paraId="1AB0A6D3" w14:textId="77777777" w:rsidR="005F0ACC" w:rsidRPr="008D1466" w:rsidRDefault="005F0ACC" w:rsidP="00C155A9">
            <w:pPr>
              <w:pStyle w:val="afffd"/>
            </w:pPr>
          </w:p>
        </w:tc>
      </w:tr>
      <w:tr w:rsidR="005F0ACC" w:rsidRPr="008D1466" w14:paraId="69A489A7" w14:textId="77777777" w:rsidTr="007615AA">
        <w:trPr>
          <w:jc w:val="center"/>
        </w:trPr>
        <w:tc>
          <w:tcPr>
            <w:tcW w:w="403" w:type="pct"/>
            <w:vAlign w:val="center"/>
          </w:tcPr>
          <w:p w14:paraId="47F0FFA7" w14:textId="77777777" w:rsidR="005F0ACC" w:rsidRPr="008D1466" w:rsidRDefault="005F0ACC" w:rsidP="00C155A9">
            <w:pPr>
              <w:pStyle w:val="afffd"/>
            </w:pPr>
            <w:r w:rsidRPr="008D1466">
              <w:rPr>
                <w:rFonts w:hint="eastAsia"/>
              </w:rPr>
              <w:t>3</w:t>
            </w:r>
          </w:p>
        </w:tc>
        <w:tc>
          <w:tcPr>
            <w:tcW w:w="1814" w:type="pct"/>
            <w:vAlign w:val="center"/>
          </w:tcPr>
          <w:p w14:paraId="038C7666" w14:textId="77777777" w:rsidR="005F0ACC" w:rsidRPr="008D1466" w:rsidRDefault="005F0ACC" w:rsidP="00C155A9">
            <w:pPr>
              <w:pStyle w:val="afffd"/>
            </w:pPr>
            <w:r w:rsidRPr="008D1466">
              <w:rPr>
                <w:rFonts w:hint="eastAsia"/>
              </w:rPr>
              <w:t>风扇</w:t>
            </w:r>
            <w:r w:rsidRPr="008D1466">
              <w:t>模块</w:t>
            </w:r>
          </w:p>
        </w:tc>
        <w:tc>
          <w:tcPr>
            <w:tcW w:w="512" w:type="pct"/>
            <w:vAlign w:val="center"/>
          </w:tcPr>
          <w:p w14:paraId="3EA6DA88" w14:textId="77777777" w:rsidR="005F0ACC" w:rsidRPr="008D1466" w:rsidRDefault="005F0ACC" w:rsidP="00C155A9">
            <w:pPr>
              <w:pStyle w:val="afffd"/>
            </w:pPr>
            <w:r w:rsidRPr="008D1466">
              <w:rPr>
                <w:rFonts w:hint="eastAsia"/>
              </w:rPr>
              <w:t>1</w:t>
            </w:r>
            <w:r w:rsidRPr="008D1466">
              <w:rPr>
                <w:rFonts w:hint="eastAsia"/>
              </w:rPr>
              <w:t>个</w:t>
            </w:r>
          </w:p>
        </w:tc>
        <w:tc>
          <w:tcPr>
            <w:tcW w:w="2271" w:type="pct"/>
          </w:tcPr>
          <w:p w14:paraId="221A6515" w14:textId="77777777" w:rsidR="005F0ACC" w:rsidRPr="008D1466" w:rsidRDefault="005F0ACC" w:rsidP="00C155A9">
            <w:pPr>
              <w:pStyle w:val="afffd"/>
            </w:pPr>
          </w:p>
        </w:tc>
      </w:tr>
      <w:tr w:rsidR="005F0ACC" w:rsidRPr="008D1466" w14:paraId="071012A4" w14:textId="77777777" w:rsidTr="007615AA">
        <w:trPr>
          <w:jc w:val="center"/>
        </w:trPr>
        <w:tc>
          <w:tcPr>
            <w:tcW w:w="403" w:type="pct"/>
            <w:vAlign w:val="center"/>
          </w:tcPr>
          <w:p w14:paraId="6841C041" w14:textId="77777777" w:rsidR="005F0ACC" w:rsidRPr="008D1466" w:rsidRDefault="005F0ACC" w:rsidP="00C155A9">
            <w:pPr>
              <w:pStyle w:val="afffd"/>
            </w:pPr>
            <w:r w:rsidRPr="008D1466">
              <w:rPr>
                <w:rFonts w:hint="eastAsia"/>
              </w:rPr>
              <w:t>4</w:t>
            </w:r>
          </w:p>
        </w:tc>
        <w:tc>
          <w:tcPr>
            <w:tcW w:w="1814" w:type="pct"/>
            <w:vAlign w:val="center"/>
          </w:tcPr>
          <w:p w14:paraId="3D796FBB" w14:textId="77777777" w:rsidR="005F0ACC" w:rsidRPr="008D1466" w:rsidRDefault="005F0ACC" w:rsidP="00C155A9">
            <w:pPr>
              <w:pStyle w:val="afffd"/>
            </w:pPr>
            <w:r w:rsidRPr="008D1466">
              <w:t>CC Debugger</w:t>
            </w:r>
            <w:r w:rsidRPr="008D1466">
              <w:t>下载器</w:t>
            </w:r>
          </w:p>
        </w:tc>
        <w:tc>
          <w:tcPr>
            <w:tcW w:w="512" w:type="pct"/>
            <w:vAlign w:val="center"/>
          </w:tcPr>
          <w:p w14:paraId="76C024E8" w14:textId="77777777" w:rsidR="005F0ACC" w:rsidRPr="008D1466" w:rsidRDefault="005F0ACC" w:rsidP="00C155A9">
            <w:pPr>
              <w:pStyle w:val="afffd"/>
            </w:pPr>
            <w:r w:rsidRPr="008D1466">
              <w:rPr>
                <w:rFonts w:hint="eastAsia"/>
              </w:rPr>
              <w:t>1</w:t>
            </w:r>
            <w:r w:rsidRPr="008D1466">
              <w:rPr>
                <w:rFonts w:hint="eastAsia"/>
              </w:rPr>
              <w:t>个</w:t>
            </w:r>
          </w:p>
        </w:tc>
        <w:tc>
          <w:tcPr>
            <w:tcW w:w="2271" w:type="pct"/>
          </w:tcPr>
          <w:p w14:paraId="4454DF87" w14:textId="77777777" w:rsidR="005F0ACC" w:rsidRPr="008D1466" w:rsidRDefault="005F0ACC" w:rsidP="00C155A9">
            <w:pPr>
              <w:pStyle w:val="afffd"/>
            </w:pPr>
          </w:p>
        </w:tc>
      </w:tr>
      <w:tr w:rsidR="005F0ACC" w:rsidRPr="008D1466" w14:paraId="0A71BDDC" w14:textId="77777777" w:rsidTr="007615AA">
        <w:trPr>
          <w:jc w:val="center"/>
        </w:trPr>
        <w:tc>
          <w:tcPr>
            <w:tcW w:w="403" w:type="pct"/>
            <w:vAlign w:val="center"/>
          </w:tcPr>
          <w:p w14:paraId="0EA7D3D4" w14:textId="77777777" w:rsidR="005F0ACC" w:rsidRPr="008D1466" w:rsidRDefault="005F0ACC" w:rsidP="00C155A9">
            <w:pPr>
              <w:pStyle w:val="afffd"/>
            </w:pPr>
            <w:r w:rsidRPr="008D1466">
              <w:rPr>
                <w:rFonts w:hint="eastAsia"/>
              </w:rPr>
              <w:t>5</w:t>
            </w:r>
          </w:p>
        </w:tc>
        <w:tc>
          <w:tcPr>
            <w:tcW w:w="1814" w:type="pct"/>
            <w:vAlign w:val="center"/>
          </w:tcPr>
          <w:p w14:paraId="577632F9" w14:textId="77777777" w:rsidR="005F0ACC" w:rsidRPr="008D1466" w:rsidRDefault="005F0ACC" w:rsidP="00C155A9">
            <w:pPr>
              <w:pStyle w:val="afffd"/>
            </w:pPr>
            <w:r w:rsidRPr="008D1466">
              <w:t>CC Debugger</w:t>
            </w:r>
            <w:r w:rsidRPr="008D1466">
              <w:t>下载器</w:t>
            </w:r>
            <w:r w:rsidRPr="008D1466">
              <w:rPr>
                <w:rFonts w:hint="eastAsia"/>
              </w:rPr>
              <w:t>连接线</w:t>
            </w:r>
          </w:p>
        </w:tc>
        <w:tc>
          <w:tcPr>
            <w:tcW w:w="512" w:type="pct"/>
            <w:vAlign w:val="center"/>
          </w:tcPr>
          <w:p w14:paraId="6C8E54D1" w14:textId="77777777" w:rsidR="005F0ACC" w:rsidRPr="008D1466" w:rsidRDefault="005F0ACC" w:rsidP="00C155A9">
            <w:pPr>
              <w:pStyle w:val="afffd"/>
            </w:pPr>
            <w:r w:rsidRPr="008D1466">
              <w:rPr>
                <w:rFonts w:hint="eastAsia"/>
              </w:rPr>
              <w:t>1</w:t>
            </w:r>
            <w:r w:rsidRPr="008D1466">
              <w:rPr>
                <w:rFonts w:hint="eastAsia"/>
              </w:rPr>
              <w:t>根</w:t>
            </w:r>
          </w:p>
        </w:tc>
        <w:tc>
          <w:tcPr>
            <w:tcW w:w="2271" w:type="pct"/>
          </w:tcPr>
          <w:p w14:paraId="2B58D861" w14:textId="77777777" w:rsidR="005F0ACC" w:rsidRPr="008D1466" w:rsidRDefault="005F0ACC" w:rsidP="00C155A9">
            <w:pPr>
              <w:pStyle w:val="afffd"/>
            </w:pPr>
          </w:p>
        </w:tc>
      </w:tr>
      <w:tr w:rsidR="005F0ACC" w:rsidRPr="008D1466" w14:paraId="557A48D3" w14:textId="77777777" w:rsidTr="007615AA">
        <w:trPr>
          <w:jc w:val="center"/>
        </w:trPr>
        <w:tc>
          <w:tcPr>
            <w:tcW w:w="403" w:type="pct"/>
            <w:vAlign w:val="center"/>
          </w:tcPr>
          <w:p w14:paraId="488D5260" w14:textId="77777777" w:rsidR="005F0ACC" w:rsidRPr="008D1466" w:rsidRDefault="005F0ACC" w:rsidP="00C155A9">
            <w:pPr>
              <w:pStyle w:val="afffd"/>
            </w:pPr>
            <w:r w:rsidRPr="008D1466">
              <w:rPr>
                <w:rFonts w:hint="eastAsia"/>
              </w:rPr>
              <w:t>6</w:t>
            </w:r>
          </w:p>
        </w:tc>
        <w:tc>
          <w:tcPr>
            <w:tcW w:w="1814" w:type="pct"/>
            <w:vAlign w:val="center"/>
          </w:tcPr>
          <w:p w14:paraId="709E0237" w14:textId="77777777" w:rsidR="005F0ACC" w:rsidRPr="008D1466" w:rsidRDefault="005F0ACC" w:rsidP="00C155A9">
            <w:pPr>
              <w:pStyle w:val="afffd"/>
            </w:pPr>
            <w:r w:rsidRPr="008D1466">
              <w:rPr>
                <w:rFonts w:hint="eastAsia"/>
              </w:rPr>
              <w:t>风扇模块实验代码</w:t>
            </w:r>
          </w:p>
        </w:tc>
        <w:tc>
          <w:tcPr>
            <w:tcW w:w="512" w:type="pct"/>
            <w:vAlign w:val="center"/>
          </w:tcPr>
          <w:p w14:paraId="78C7F3E9" w14:textId="77777777" w:rsidR="005F0ACC" w:rsidRPr="008D1466" w:rsidRDefault="005F0ACC" w:rsidP="00C155A9">
            <w:pPr>
              <w:pStyle w:val="afffd"/>
            </w:pPr>
            <w:r w:rsidRPr="008D1466">
              <w:t>1</w:t>
            </w:r>
            <w:r w:rsidRPr="008D1466">
              <w:rPr>
                <w:rFonts w:hint="eastAsia"/>
              </w:rPr>
              <w:t>份</w:t>
            </w:r>
          </w:p>
        </w:tc>
        <w:tc>
          <w:tcPr>
            <w:tcW w:w="2271" w:type="pct"/>
          </w:tcPr>
          <w:p w14:paraId="29E51C45" w14:textId="77777777" w:rsidR="005F0ACC" w:rsidRPr="008D1466" w:rsidRDefault="005F0ACC" w:rsidP="00C155A9">
            <w:pPr>
              <w:pStyle w:val="afffd"/>
            </w:pPr>
          </w:p>
        </w:tc>
      </w:tr>
    </w:tbl>
    <w:p w14:paraId="30DFEC55" w14:textId="4638013A" w:rsidR="005F0ACC" w:rsidRPr="008D1466" w:rsidRDefault="006272CD" w:rsidP="00C155A9">
      <w:pPr>
        <w:pStyle w:val="3"/>
        <w:ind w:firstLine="562"/>
      </w:pPr>
      <w:bookmarkStart w:id="318" w:name="_Toc14426260"/>
      <w:bookmarkStart w:id="319" w:name="_Toc45184528"/>
      <w:r w:rsidRPr="008D1466">
        <w:rPr>
          <w:rFonts w:hint="eastAsia"/>
        </w:rPr>
        <w:lastRenderedPageBreak/>
        <w:t>4</w:t>
      </w:r>
      <w:r w:rsidRPr="008D1466">
        <w:t xml:space="preserve">.2.5 </w:t>
      </w:r>
      <w:r w:rsidR="005F0ACC" w:rsidRPr="008D1466">
        <w:rPr>
          <w:rFonts w:hint="eastAsia"/>
        </w:rPr>
        <w:t>实验要求</w:t>
      </w:r>
      <w:bookmarkEnd w:id="318"/>
      <w:bookmarkEnd w:id="319"/>
    </w:p>
    <w:p w14:paraId="197A55CB" w14:textId="39DC007B" w:rsidR="005F0ACC" w:rsidRPr="008D1466" w:rsidRDefault="00C155A9" w:rsidP="008D1466">
      <w:pPr>
        <w:ind w:firstLine="480"/>
      </w:pPr>
      <w:r>
        <w:rPr>
          <w:rFonts w:hint="eastAsia"/>
        </w:rPr>
        <w:t>1</w:t>
      </w:r>
      <w:r>
        <w:rPr>
          <w:rFonts w:hint="eastAsia"/>
        </w:rPr>
        <w:t>、</w:t>
      </w:r>
      <w:r w:rsidR="005F0ACC" w:rsidRPr="008D1466">
        <w:t>理解</w:t>
      </w:r>
      <w:r w:rsidR="005F0ACC" w:rsidRPr="008D1466">
        <w:rPr>
          <w:rFonts w:hint="eastAsia"/>
        </w:rPr>
        <w:t>PWM</w:t>
      </w:r>
      <w:r w:rsidR="005F0ACC" w:rsidRPr="008D1466">
        <w:t>相关概念，能够计算</w:t>
      </w:r>
      <w:r w:rsidR="005F0ACC" w:rsidRPr="008D1466">
        <w:rPr>
          <w:rFonts w:hint="eastAsia"/>
        </w:rPr>
        <w:t>PWM</w:t>
      </w:r>
      <w:r w:rsidR="005F0ACC" w:rsidRPr="008D1466">
        <w:t>频率、周期</w:t>
      </w:r>
      <w:r w:rsidR="005F0ACC" w:rsidRPr="008D1466">
        <w:rPr>
          <w:rFonts w:hint="eastAsia"/>
        </w:rPr>
        <w:t>和</w:t>
      </w:r>
      <w:r w:rsidR="005F0ACC" w:rsidRPr="008D1466">
        <w:t>占空比等相关参数；</w:t>
      </w:r>
    </w:p>
    <w:p w14:paraId="053A0938" w14:textId="7CB06CED" w:rsidR="005F0ACC" w:rsidRPr="008D1466" w:rsidRDefault="00C155A9" w:rsidP="008D1466">
      <w:pPr>
        <w:ind w:firstLine="480"/>
      </w:pPr>
      <w:r>
        <w:rPr>
          <w:rFonts w:hint="eastAsia"/>
        </w:rPr>
        <w:t>2</w:t>
      </w:r>
      <w:r>
        <w:rPr>
          <w:rFonts w:hint="eastAsia"/>
        </w:rPr>
        <w:t>、</w:t>
      </w:r>
      <w:r w:rsidR="005F0ACC" w:rsidRPr="008D1466">
        <w:t>能够用</w:t>
      </w:r>
      <w:r w:rsidR="005F0ACC" w:rsidRPr="008D1466">
        <w:rPr>
          <w:rFonts w:hint="eastAsia"/>
        </w:rPr>
        <w:t>IO</w:t>
      </w:r>
      <w:r w:rsidR="005F0ACC" w:rsidRPr="008D1466">
        <w:t>口来模拟生成</w:t>
      </w:r>
      <w:r w:rsidR="005F0ACC" w:rsidRPr="008D1466">
        <w:rPr>
          <w:rFonts w:hint="eastAsia"/>
        </w:rPr>
        <w:t>PWM</w:t>
      </w:r>
      <w:r w:rsidR="005F0ACC" w:rsidRPr="008D1466">
        <w:t>波形并控制电机；</w:t>
      </w:r>
    </w:p>
    <w:p w14:paraId="1E804CDD" w14:textId="2D618575" w:rsidR="005F0ACC" w:rsidRPr="008D1466" w:rsidRDefault="00C155A9" w:rsidP="008D1466">
      <w:pPr>
        <w:ind w:firstLine="480"/>
      </w:pPr>
      <w:r>
        <w:rPr>
          <w:rFonts w:hint="eastAsia"/>
        </w:rPr>
        <w:t>3</w:t>
      </w:r>
      <w:r>
        <w:rPr>
          <w:rFonts w:hint="eastAsia"/>
        </w:rPr>
        <w:t>、</w:t>
      </w:r>
      <w:r w:rsidR="005F0ACC" w:rsidRPr="008D1466">
        <w:t>能够画出程序流程图。</w:t>
      </w:r>
    </w:p>
    <w:p w14:paraId="3B117182" w14:textId="6B03A83F" w:rsidR="005F0ACC" w:rsidRPr="008D1466" w:rsidRDefault="006272CD" w:rsidP="00C155A9">
      <w:pPr>
        <w:pStyle w:val="3"/>
        <w:ind w:firstLine="562"/>
      </w:pPr>
      <w:bookmarkStart w:id="320" w:name="_Toc14426261"/>
      <w:bookmarkStart w:id="321" w:name="_Toc45184529"/>
      <w:r w:rsidRPr="008D1466">
        <w:rPr>
          <w:rFonts w:hint="eastAsia"/>
        </w:rPr>
        <w:t>4</w:t>
      </w:r>
      <w:r w:rsidRPr="008D1466">
        <w:t xml:space="preserve">.2.6 </w:t>
      </w:r>
      <w:r w:rsidR="005F0ACC" w:rsidRPr="008D1466">
        <w:rPr>
          <w:rFonts w:hint="eastAsia"/>
        </w:rPr>
        <w:t>实验原理</w:t>
      </w:r>
      <w:bookmarkEnd w:id="320"/>
      <w:bookmarkEnd w:id="321"/>
    </w:p>
    <w:p w14:paraId="273C5D0C" w14:textId="73EEF9CA" w:rsidR="005F0ACC" w:rsidRPr="008D1466" w:rsidRDefault="00C155A9" w:rsidP="008D1466">
      <w:pPr>
        <w:ind w:firstLine="480"/>
      </w:pPr>
      <w:r>
        <w:t>1</w:t>
      </w:r>
      <w:r>
        <w:rPr>
          <w:rFonts w:hint="eastAsia"/>
        </w:rPr>
        <w:t>、</w:t>
      </w:r>
      <w:r w:rsidR="005F0ACC" w:rsidRPr="008D1466">
        <w:rPr>
          <w:rFonts w:hint="eastAsia"/>
        </w:rPr>
        <w:t>PWM</w:t>
      </w:r>
      <w:r w:rsidR="005F0ACC" w:rsidRPr="008D1466">
        <w:t>以及占空比</w:t>
      </w:r>
    </w:p>
    <w:p w14:paraId="51CA6083" w14:textId="77777777" w:rsidR="005F0ACC" w:rsidRPr="008D1466" w:rsidRDefault="005F0ACC" w:rsidP="008D1466">
      <w:pPr>
        <w:ind w:firstLine="480"/>
      </w:pPr>
      <w:r w:rsidRPr="008D1466">
        <w:t>PWM</w:t>
      </w:r>
      <w:r w:rsidRPr="008D1466">
        <w:rPr>
          <w:rFonts w:hint="eastAsia"/>
        </w:rPr>
        <w:t>是</w:t>
      </w:r>
      <w:r w:rsidRPr="008D1466">
        <w:t>Pulse Width Modulation</w:t>
      </w:r>
      <w:r w:rsidRPr="008D1466">
        <w:rPr>
          <w:rFonts w:hint="eastAsia"/>
        </w:rPr>
        <w:t>（</w:t>
      </w:r>
      <w:r w:rsidRPr="008D1466">
        <w:t>脉</w:t>
      </w:r>
      <w:r w:rsidRPr="008D1466">
        <w:rPr>
          <w:rFonts w:hint="eastAsia"/>
        </w:rPr>
        <w:t>冲</w:t>
      </w:r>
      <w:r w:rsidRPr="008D1466">
        <w:t>宽</w:t>
      </w:r>
      <w:r w:rsidRPr="008D1466">
        <w:rPr>
          <w:rFonts w:hint="eastAsia"/>
        </w:rPr>
        <w:t>度</w:t>
      </w:r>
      <w:r w:rsidRPr="008D1466">
        <w:t>调制</w:t>
      </w:r>
      <w:r w:rsidRPr="008D1466">
        <w:rPr>
          <w:rFonts w:hint="eastAsia"/>
        </w:rPr>
        <w:t>）的简称，图</w:t>
      </w:r>
      <w:r w:rsidRPr="008D1466">
        <w:t>2</w:t>
      </w:r>
      <w:r w:rsidRPr="008D1466">
        <w:rPr>
          <w:rFonts w:hint="eastAsia"/>
        </w:rPr>
        <w:t>所展示的是</w:t>
      </w:r>
      <w:r w:rsidRPr="008D1466">
        <w:rPr>
          <w:rFonts w:hint="eastAsia"/>
        </w:rPr>
        <w:t>PWM</w:t>
      </w:r>
      <w:r w:rsidRPr="008D1466">
        <w:rPr>
          <w:rFonts w:hint="eastAsia"/>
        </w:rPr>
        <w:t>的波形，</w:t>
      </w:r>
      <w:r w:rsidRPr="008D1466">
        <w:rPr>
          <w:rFonts w:hint="eastAsia"/>
        </w:rPr>
        <w:t>PW</w:t>
      </w:r>
      <w:r w:rsidRPr="008D1466">
        <w:t>M</w:t>
      </w:r>
      <w:r w:rsidRPr="008D1466">
        <w:rPr>
          <w:rFonts w:hint="eastAsia"/>
        </w:rPr>
        <w:t>从波形上看就是一系列周期变化的脉冲波形。</w:t>
      </w:r>
    </w:p>
    <w:p w14:paraId="5BE5628C" w14:textId="77777777" w:rsidR="005F0ACC" w:rsidRPr="008D1466" w:rsidRDefault="005F0ACC" w:rsidP="00C155A9">
      <w:pPr>
        <w:pStyle w:val="af4"/>
      </w:pPr>
      <w:r w:rsidRPr="008D1466">
        <w:rPr>
          <w:noProof/>
        </w:rPr>
        <w:drawing>
          <wp:inline distT="0" distB="0" distL="0" distR="0" wp14:anchorId="564ACB18" wp14:editId="5ED4426C">
            <wp:extent cx="4229100" cy="1216681"/>
            <wp:effectExtent l="0" t="0" r="0"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10">
                      <a:extLst>
                        <a:ext uri="{28A0092B-C50C-407E-A947-70E740481C1C}">
                          <a14:useLocalDpi xmlns:a14="http://schemas.microsoft.com/office/drawing/2010/main" val="0"/>
                        </a:ext>
                      </a:extLst>
                    </a:blip>
                    <a:srcRect r="13971"/>
                    <a:stretch/>
                  </pic:blipFill>
                  <pic:spPr bwMode="auto">
                    <a:xfrm>
                      <a:off x="0" y="0"/>
                      <a:ext cx="4349978" cy="1251457"/>
                    </a:xfrm>
                    <a:prstGeom prst="rect">
                      <a:avLst/>
                    </a:prstGeom>
                    <a:noFill/>
                    <a:ln>
                      <a:noFill/>
                    </a:ln>
                    <a:extLst>
                      <a:ext uri="{53640926-AAD7-44D8-BBD7-CCE9431645EC}">
                        <a14:shadowObscured xmlns:a14="http://schemas.microsoft.com/office/drawing/2010/main"/>
                      </a:ext>
                    </a:extLst>
                  </pic:spPr>
                </pic:pic>
              </a:graphicData>
            </a:graphic>
          </wp:inline>
        </w:drawing>
      </w:r>
    </w:p>
    <w:p w14:paraId="0A02705A" w14:textId="3D765BD0" w:rsidR="005F0ACC" w:rsidRPr="008D1466" w:rsidRDefault="005F0ACC" w:rsidP="00C155A9">
      <w:pPr>
        <w:pStyle w:val="af4"/>
      </w:pPr>
      <w:r w:rsidRPr="008D1466">
        <w:rPr>
          <w:rFonts w:hint="eastAsia"/>
        </w:rPr>
        <w:t>图</w:t>
      </w:r>
      <w:r w:rsidRPr="008D1466">
        <w:t xml:space="preserve"> </w:t>
      </w:r>
      <w:r w:rsidR="008B562D" w:rsidRPr="008D1466">
        <w:t>4.2.</w:t>
      </w:r>
      <w:r w:rsidRPr="008D1466">
        <w:t xml:space="preserve">2 </w:t>
      </w:r>
      <w:r w:rsidRPr="008D1466">
        <w:rPr>
          <w:rFonts w:hint="eastAsia"/>
        </w:rPr>
        <w:t>PWM</w:t>
      </w:r>
      <w:r w:rsidRPr="008D1466">
        <w:rPr>
          <w:rFonts w:hint="eastAsia"/>
        </w:rPr>
        <w:t>的波形</w:t>
      </w:r>
    </w:p>
    <w:p w14:paraId="1A9CD7DB" w14:textId="77777777" w:rsidR="005F0ACC" w:rsidRPr="008D1466" w:rsidRDefault="005F0ACC" w:rsidP="008D1466">
      <w:pPr>
        <w:ind w:firstLine="480"/>
      </w:pPr>
      <w:r w:rsidRPr="008D1466">
        <w:rPr>
          <w:rFonts w:hint="eastAsia"/>
        </w:rPr>
        <w:t>所谓的占空比（</w:t>
      </w:r>
      <w:r w:rsidRPr="008D1466">
        <w:rPr>
          <w:rFonts w:hint="eastAsia"/>
        </w:rPr>
        <w:t>du</w:t>
      </w:r>
      <w:r w:rsidRPr="008D1466">
        <w:t>ty</w:t>
      </w:r>
      <w:r w:rsidRPr="008D1466">
        <w:rPr>
          <w:rFonts w:hint="eastAsia"/>
        </w:rPr>
        <w:t>）即</w:t>
      </w:r>
      <w:r w:rsidRPr="008D1466">
        <w:rPr>
          <w:rFonts w:hint="eastAsia"/>
        </w:rPr>
        <w:t>T</w:t>
      </w:r>
      <w:r w:rsidRPr="008D1466">
        <w:t>on</w:t>
      </w:r>
      <w:r w:rsidRPr="008D1466">
        <w:rPr>
          <w:rFonts w:hint="eastAsia"/>
        </w:rPr>
        <w:t>脉冲持续的时间与周期</w:t>
      </w:r>
      <w:r w:rsidRPr="008D1466">
        <w:rPr>
          <w:rFonts w:hint="eastAsia"/>
        </w:rPr>
        <w:t>T</w:t>
      </w:r>
      <w:r w:rsidRPr="008D1466">
        <w:rPr>
          <w:rFonts w:hint="eastAsia"/>
        </w:rPr>
        <w:t>的比值，计算公式如下图所示。</w:t>
      </w:r>
    </w:p>
    <w:p w14:paraId="0E11B804" w14:textId="77777777" w:rsidR="005F0ACC" w:rsidRPr="008D1466" w:rsidRDefault="005F0ACC" w:rsidP="00C155A9">
      <w:pPr>
        <w:pStyle w:val="af4"/>
      </w:pPr>
      <w:r w:rsidRPr="008D1466">
        <w:rPr>
          <w:noProof/>
        </w:rPr>
        <w:drawing>
          <wp:inline distT="0" distB="0" distL="0" distR="0" wp14:anchorId="52FE3A50" wp14:editId="7E0FF09E">
            <wp:extent cx="2346960" cy="1009194"/>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480083" cy="1066437"/>
                    </a:xfrm>
                    <a:prstGeom prst="rect">
                      <a:avLst/>
                    </a:prstGeom>
                    <a:noFill/>
                  </pic:spPr>
                </pic:pic>
              </a:graphicData>
            </a:graphic>
          </wp:inline>
        </w:drawing>
      </w:r>
    </w:p>
    <w:p w14:paraId="58CD218E" w14:textId="5D7B7F2F" w:rsidR="005F0ACC" w:rsidRPr="008D1466" w:rsidRDefault="005F0ACC" w:rsidP="00C155A9">
      <w:pPr>
        <w:pStyle w:val="af4"/>
      </w:pPr>
      <w:r w:rsidRPr="008D1466">
        <w:rPr>
          <w:rFonts w:hint="eastAsia"/>
        </w:rPr>
        <w:t>图</w:t>
      </w:r>
      <w:r w:rsidRPr="008D1466">
        <w:t xml:space="preserve"> </w:t>
      </w:r>
      <w:r w:rsidR="008B562D" w:rsidRPr="008D1466">
        <w:t>4.2.</w:t>
      </w:r>
      <w:r w:rsidRPr="008D1466">
        <w:t xml:space="preserve">3 </w:t>
      </w:r>
      <w:r w:rsidRPr="008D1466">
        <w:rPr>
          <w:rFonts w:hint="eastAsia"/>
        </w:rPr>
        <w:t>占空比与频率</w:t>
      </w:r>
      <w:r w:rsidRPr="008D1466">
        <w:rPr>
          <w:rFonts w:hint="eastAsia"/>
        </w:rPr>
        <w:t>f</w:t>
      </w:r>
      <w:r w:rsidRPr="008D1466">
        <w:rPr>
          <w:rFonts w:hint="eastAsia"/>
        </w:rPr>
        <w:t>计算公式</w:t>
      </w:r>
    </w:p>
    <w:p w14:paraId="508D35F4" w14:textId="77777777" w:rsidR="005F0ACC" w:rsidRPr="008D1466" w:rsidRDefault="005F0ACC" w:rsidP="008D1466">
      <w:pPr>
        <w:ind w:firstLine="480"/>
      </w:pPr>
      <w:r w:rsidRPr="008D1466">
        <w:rPr>
          <w:rFonts w:hint="eastAsia"/>
        </w:rPr>
        <w:t>占空比的变化范围可以从</w:t>
      </w:r>
      <w:r w:rsidRPr="008D1466">
        <w:rPr>
          <w:rFonts w:hint="eastAsia"/>
        </w:rPr>
        <w:t>0%</w:t>
      </w:r>
      <w:r w:rsidRPr="008D1466">
        <w:rPr>
          <w:rFonts w:hint="eastAsia"/>
        </w:rPr>
        <w:t>到</w:t>
      </w:r>
      <w:r w:rsidRPr="008D1466">
        <w:rPr>
          <w:rFonts w:hint="eastAsia"/>
        </w:rPr>
        <w:t>1</w:t>
      </w:r>
      <w:r w:rsidRPr="008D1466">
        <w:t>00</w:t>
      </w:r>
      <w:r w:rsidRPr="008D1466">
        <w:rPr>
          <w:rFonts w:hint="eastAsia"/>
        </w:rPr>
        <w:t>%</w:t>
      </w:r>
      <w:r w:rsidRPr="008D1466">
        <w:rPr>
          <w:rFonts w:hint="eastAsia"/>
        </w:rPr>
        <w:t>，当占空为</w:t>
      </w:r>
      <w:r w:rsidRPr="008D1466">
        <w:rPr>
          <w:rFonts w:hint="eastAsia"/>
        </w:rPr>
        <w:t>0%</w:t>
      </w:r>
      <w:r w:rsidRPr="008D1466">
        <w:rPr>
          <w:rFonts w:hint="eastAsia"/>
        </w:rPr>
        <w:t>时，输出一直为低，当占空为</w:t>
      </w:r>
      <w:r w:rsidRPr="008D1466">
        <w:rPr>
          <w:rFonts w:hint="eastAsia"/>
        </w:rPr>
        <w:t>1</w:t>
      </w:r>
      <w:r w:rsidRPr="008D1466">
        <w:t>00</w:t>
      </w:r>
      <w:r w:rsidRPr="008D1466">
        <w:rPr>
          <w:rFonts w:hint="eastAsia"/>
        </w:rPr>
        <w:t>%</w:t>
      </w:r>
      <w:r w:rsidRPr="008D1466">
        <w:rPr>
          <w:rFonts w:hint="eastAsia"/>
        </w:rPr>
        <w:t>时，输出一直为高。在本次的实验中，</w:t>
      </w:r>
      <w:r w:rsidRPr="008D1466">
        <w:rPr>
          <w:rFonts w:hint="eastAsia"/>
        </w:rPr>
        <w:t>PWM</w:t>
      </w:r>
      <w:r w:rsidRPr="008D1466">
        <w:rPr>
          <w:rFonts w:hint="eastAsia"/>
        </w:rPr>
        <w:t>波通过</w:t>
      </w:r>
      <w:r w:rsidRPr="008D1466">
        <w:t>CC2530</w:t>
      </w:r>
      <w:r w:rsidRPr="008D1466">
        <w:rPr>
          <w:rFonts w:hint="eastAsia"/>
        </w:rPr>
        <w:t>的</w:t>
      </w:r>
      <w:r w:rsidRPr="008D1466">
        <w:t>IO</w:t>
      </w:r>
      <w:r w:rsidRPr="008D1466">
        <w:rPr>
          <w:rFonts w:hint="eastAsia"/>
        </w:rPr>
        <w:t>口模拟生成，生成</w:t>
      </w:r>
      <w:r w:rsidRPr="008D1466">
        <w:rPr>
          <w:rFonts w:hint="eastAsia"/>
        </w:rPr>
        <w:t>PW</w:t>
      </w:r>
      <w:r w:rsidRPr="008D1466">
        <w:t>M</w:t>
      </w:r>
      <w:r w:rsidRPr="008D1466">
        <w:rPr>
          <w:rFonts w:hint="eastAsia"/>
        </w:rPr>
        <w:t>的基本原理如下图所示。</w:t>
      </w:r>
    </w:p>
    <w:p w14:paraId="545BA4A9" w14:textId="77777777" w:rsidR="005F0ACC" w:rsidRPr="008D1466" w:rsidRDefault="005F0ACC" w:rsidP="00C155A9">
      <w:pPr>
        <w:pStyle w:val="af4"/>
      </w:pPr>
      <w:r w:rsidRPr="008D1466">
        <w:rPr>
          <w:noProof/>
        </w:rPr>
        <w:drawing>
          <wp:inline distT="0" distB="0" distL="0" distR="0" wp14:anchorId="448ECA45" wp14:editId="34F2900F">
            <wp:extent cx="4122420" cy="1400411"/>
            <wp:effectExtent l="0" t="0" r="0" b="952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r="33221"/>
                    <a:stretch/>
                  </pic:blipFill>
                  <pic:spPr bwMode="auto">
                    <a:xfrm>
                      <a:off x="0" y="0"/>
                      <a:ext cx="4269307" cy="1450309"/>
                    </a:xfrm>
                    <a:prstGeom prst="rect">
                      <a:avLst/>
                    </a:prstGeom>
                    <a:ln>
                      <a:noFill/>
                    </a:ln>
                    <a:extLst>
                      <a:ext uri="{53640926-AAD7-44D8-BBD7-CCE9431645EC}">
                        <a14:shadowObscured xmlns:a14="http://schemas.microsoft.com/office/drawing/2010/main"/>
                      </a:ext>
                    </a:extLst>
                  </pic:spPr>
                </pic:pic>
              </a:graphicData>
            </a:graphic>
          </wp:inline>
        </w:drawing>
      </w:r>
    </w:p>
    <w:p w14:paraId="5AC8CB1F" w14:textId="3DF03A38" w:rsidR="005F0ACC" w:rsidRPr="008D1466" w:rsidRDefault="005F0ACC" w:rsidP="00C155A9">
      <w:pPr>
        <w:pStyle w:val="af4"/>
      </w:pPr>
      <w:r w:rsidRPr="008D1466">
        <w:rPr>
          <w:rFonts w:hint="eastAsia"/>
        </w:rPr>
        <w:t>图</w:t>
      </w:r>
      <w:r w:rsidR="008B562D" w:rsidRPr="008D1466">
        <w:t>4.2.</w:t>
      </w:r>
      <w:r w:rsidRPr="008D1466">
        <w:t xml:space="preserve">4 </w:t>
      </w:r>
      <w:r w:rsidRPr="008D1466">
        <w:rPr>
          <w:rFonts w:hint="eastAsia"/>
        </w:rPr>
        <w:t>利用</w:t>
      </w:r>
      <w:r w:rsidRPr="008D1466">
        <w:rPr>
          <w:rFonts w:hint="eastAsia"/>
        </w:rPr>
        <w:t>IO</w:t>
      </w:r>
      <w:r w:rsidRPr="008D1466">
        <w:rPr>
          <w:rFonts w:hint="eastAsia"/>
        </w:rPr>
        <w:t>口模拟生成</w:t>
      </w:r>
      <w:r w:rsidRPr="008D1466">
        <w:rPr>
          <w:rFonts w:hint="eastAsia"/>
        </w:rPr>
        <w:t>PWM</w:t>
      </w:r>
      <w:r w:rsidRPr="008D1466">
        <w:rPr>
          <w:rFonts w:hint="eastAsia"/>
        </w:rPr>
        <w:t>的基本原理</w:t>
      </w:r>
    </w:p>
    <w:p w14:paraId="64255B65" w14:textId="0750FA71" w:rsidR="005F0ACC" w:rsidRPr="008D1466" w:rsidRDefault="00C155A9" w:rsidP="008D1466">
      <w:pPr>
        <w:ind w:firstLine="480"/>
      </w:pPr>
      <w:r>
        <w:rPr>
          <w:rFonts w:hint="eastAsia"/>
        </w:rPr>
        <w:t>2</w:t>
      </w:r>
      <w:r>
        <w:rPr>
          <w:rFonts w:hint="eastAsia"/>
        </w:rPr>
        <w:t>、</w:t>
      </w:r>
      <w:r w:rsidR="005F0ACC" w:rsidRPr="008D1466">
        <w:t>硬件设计</w:t>
      </w:r>
    </w:p>
    <w:p w14:paraId="08302A8E" w14:textId="77777777" w:rsidR="005F0ACC" w:rsidRPr="008D1466" w:rsidRDefault="005F0ACC" w:rsidP="008D1466">
      <w:pPr>
        <w:ind w:firstLine="480"/>
      </w:pPr>
      <w:r w:rsidRPr="008D1466">
        <w:rPr>
          <w:rFonts w:hint="eastAsia"/>
        </w:rPr>
        <w:lastRenderedPageBreak/>
        <w:t>电机的电源</w:t>
      </w:r>
      <w:r w:rsidRPr="008D1466">
        <w:rPr>
          <w:rFonts w:hint="eastAsia"/>
        </w:rPr>
        <w:t>V</w:t>
      </w:r>
      <w:r w:rsidRPr="008D1466">
        <w:t>-</w:t>
      </w:r>
      <w:r w:rsidRPr="008D1466">
        <w:rPr>
          <w:rFonts w:hint="eastAsia"/>
        </w:rPr>
        <w:t>通过</w:t>
      </w:r>
      <w:r w:rsidRPr="008D1466">
        <w:rPr>
          <w:rFonts w:hint="eastAsia"/>
        </w:rPr>
        <w:t>N-MOS</w:t>
      </w:r>
      <w:r w:rsidRPr="008D1466">
        <w:rPr>
          <w:rFonts w:hint="eastAsia"/>
        </w:rPr>
        <w:t>管</w:t>
      </w:r>
      <w:r w:rsidRPr="008D1466">
        <w:rPr>
          <w:rFonts w:hint="eastAsia"/>
        </w:rPr>
        <w:t>Q</w:t>
      </w:r>
      <w:r w:rsidRPr="008D1466">
        <w:t>1</w:t>
      </w:r>
      <w:r w:rsidRPr="008D1466">
        <w:rPr>
          <w:rFonts w:hint="eastAsia"/>
        </w:rPr>
        <w:t>接地，要使电机转动，</w:t>
      </w:r>
      <w:r w:rsidRPr="008D1466">
        <w:rPr>
          <w:rFonts w:hint="eastAsia"/>
        </w:rPr>
        <w:t>PWM</w:t>
      </w:r>
      <w:r w:rsidRPr="008D1466">
        <w:rPr>
          <w:rFonts w:hint="eastAsia"/>
        </w:rPr>
        <w:t>需输出高电平。当</w:t>
      </w:r>
      <w:r w:rsidRPr="008D1466">
        <w:rPr>
          <w:rFonts w:hint="eastAsia"/>
        </w:rPr>
        <w:t>PWM</w:t>
      </w:r>
      <w:r w:rsidRPr="008D1466">
        <w:rPr>
          <w:rFonts w:hint="eastAsia"/>
        </w:rPr>
        <w:t>的占空比增大时电机的转速也会随之增大。</w:t>
      </w:r>
    </w:p>
    <w:p w14:paraId="3ADD3C8A" w14:textId="77777777" w:rsidR="005F0ACC" w:rsidRPr="008D1466" w:rsidRDefault="005F0ACC" w:rsidP="00C155A9">
      <w:pPr>
        <w:pStyle w:val="af4"/>
      </w:pPr>
      <w:r w:rsidRPr="008D1466">
        <w:rPr>
          <w:noProof/>
        </w:rPr>
        <w:drawing>
          <wp:inline distT="0" distB="0" distL="0" distR="0" wp14:anchorId="588D64DE" wp14:editId="4363752F">
            <wp:extent cx="2842260" cy="3188877"/>
            <wp:effectExtent l="0" t="0" r="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2858173" cy="3206731"/>
                    </a:xfrm>
                    <a:prstGeom prst="rect">
                      <a:avLst/>
                    </a:prstGeom>
                  </pic:spPr>
                </pic:pic>
              </a:graphicData>
            </a:graphic>
          </wp:inline>
        </w:drawing>
      </w:r>
    </w:p>
    <w:p w14:paraId="54684164" w14:textId="6D3948CA" w:rsidR="005F0ACC" w:rsidRPr="008D1466" w:rsidRDefault="005F0ACC" w:rsidP="00C155A9">
      <w:pPr>
        <w:pStyle w:val="af4"/>
      </w:pPr>
      <w:r w:rsidRPr="008D1466">
        <w:rPr>
          <w:rFonts w:hint="eastAsia"/>
        </w:rPr>
        <w:t>图</w:t>
      </w:r>
      <w:r w:rsidRPr="008D1466">
        <w:t xml:space="preserve"> </w:t>
      </w:r>
      <w:r w:rsidR="008B562D" w:rsidRPr="008D1466">
        <w:t>4.2.</w:t>
      </w:r>
      <w:r w:rsidRPr="008D1466">
        <w:t xml:space="preserve">5 </w:t>
      </w:r>
      <w:r w:rsidRPr="008D1466">
        <w:rPr>
          <w:rFonts w:hint="eastAsia"/>
        </w:rPr>
        <w:t>风扇模块基本电路</w:t>
      </w:r>
    </w:p>
    <w:p w14:paraId="3EA16934" w14:textId="5D080662" w:rsidR="005F0ACC" w:rsidRPr="008D1466" w:rsidRDefault="00C155A9" w:rsidP="008D1466">
      <w:pPr>
        <w:ind w:firstLine="480"/>
      </w:pPr>
      <w:r>
        <w:rPr>
          <w:rFonts w:hint="eastAsia"/>
        </w:rPr>
        <w:t>3</w:t>
      </w:r>
      <w:r>
        <w:rPr>
          <w:rFonts w:hint="eastAsia"/>
        </w:rPr>
        <w:t>、</w:t>
      </w:r>
      <w:r w:rsidR="005F0ACC" w:rsidRPr="008D1466">
        <w:rPr>
          <w:rFonts w:hint="eastAsia"/>
        </w:rPr>
        <w:t>软件设计</w:t>
      </w:r>
    </w:p>
    <w:tbl>
      <w:tblPr>
        <w:tblStyle w:val="afc"/>
        <w:tblW w:w="0" w:type="auto"/>
        <w:tblLook w:val="04A0" w:firstRow="1" w:lastRow="0" w:firstColumn="1" w:lastColumn="0" w:noHBand="0" w:noVBand="1"/>
      </w:tblPr>
      <w:tblGrid>
        <w:gridCol w:w="8494"/>
      </w:tblGrid>
      <w:tr w:rsidR="005F0ACC" w:rsidRPr="008D1466" w14:paraId="6290924B" w14:textId="77777777" w:rsidTr="007615AA">
        <w:tc>
          <w:tcPr>
            <w:tcW w:w="8302" w:type="dxa"/>
            <w:shd w:val="clear" w:color="auto" w:fill="D9D9D9" w:themeFill="background1" w:themeFillShade="D9"/>
          </w:tcPr>
          <w:p w14:paraId="514DBB7E" w14:textId="77777777" w:rsidR="005F0ACC" w:rsidRPr="008D1466" w:rsidRDefault="005F0ACC" w:rsidP="008D1466">
            <w:pPr>
              <w:ind w:firstLine="480"/>
            </w:pPr>
            <w:r w:rsidRPr="008D1466">
              <w:t>/**</w:t>
            </w:r>
          </w:p>
          <w:p w14:paraId="7E806567" w14:textId="77777777" w:rsidR="005F0ACC" w:rsidRPr="008D1466" w:rsidRDefault="005F0ACC" w:rsidP="008D1466">
            <w:pPr>
              <w:ind w:firstLine="480"/>
            </w:pPr>
            <w:r w:rsidRPr="008D1466">
              <w:t>*</w:t>
            </w:r>
          </w:p>
          <w:p w14:paraId="1EBF22A5"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作者：</w:t>
            </w:r>
            <w:r w:rsidRPr="008D1466">
              <w:rPr>
                <w:rFonts w:hint="eastAsia"/>
              </w:rPr>
              <w:t xml:space="preserve"> </w:t>
            </w:r>
            <w:r w:rsidRPr="008D1466">
              <w:rPr>
                <w:rFonts w:hint="eastAsia"/>
              </w:rPr>
              <w:tab/>
            </w:r>
            <w:r w:rsidRPr="008D1466">
              <w:rPr>
                <w:rFonts w:hint="eastAsia"/>
              </w:rPr>
              <w:tab/>
            </w:r>
            <w:r w:rsidRPr="008D1466">
              <w:rPr>
                <w:rFonts w:hint="eastAsia"/>
              </w:rPr>
              <w:t>重庆八城科技</w:t>
            </w:r>
          </w:p>
          <w:p w14:paraId="25A0E218" w14:textId="77777777" w:rsidR="005F0ACC" w:rsidRPr="008D1466" w:rsidRDefault="005F0ACC" w:rsidP="008D1466">
            <w:pPr>
              <w:ind w:firstLine="480"/>
            </w:pPr>
            <w:r w:rsidRPr="008D1466">
              <w:t>*</w:t>
            </w:r>
          </w:p>
          <w:p w14:paraId="280E7781"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日期：</w:t>
            </w:r>
            <w:r w:rsidRPr="008D1466">
              <w:rPr>
                <w:rFonts w:hint="eastAsia"/>
              </w:rPr>
              <w:t xml:space="preserve"> </w:t>
            </w:r>
            <w:r w:rsidRPr="008D1466">
              <w:rPr>
                <w:rFonts w:hint="eastAsia"/>
              </w:rPr>
              <w:tab/>
            </w:r>
            <w:r w:rsidRPr="008D1466">
              <w:rPr>
                <w:rFonts w:hint="eastAsia"/>
              </w:rPr>
              <w:tab/>
              <w:t>2020-01-09</w:t>
            </w:r>
          </w:p>
          <w:p w14:paraId="4E0B5FF6" w14:textId="77777777" w:rsidR="005F0ACC" w:rsidRPr="008D1466" w:rsidRDefault="005F0ACC" w:rsidP="008D1466">
            <w:pPr>
              <w:ind w:firstLine="480"/>
            </w:pPr>
            <w:r w:rsidRPr="008D1466">
              <w:t>*</w:t>
            </w:r>
          </w:p>
          <w:p w14:paraId="256D40E0"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版本：</w:t>
            </w:r>
            <w:r w:rsidRPr="008D1466">
              <w:rPr>
                <w:rFonts w:hint="eastAsia"/>
              </w:rPr>
              <w:t xml:space="preserve"> </w:t>
            </w:r>
            <w:r w:rsidRPr="008D1466">
              <w:rPr>
                <w:rFonts w:hint="eastAsia"/>
              </w:rPr>
              <w:tab/>
            </w:r>
            <w:r w:rsidRPr="008D1466">
              <w:rPr>
                <w:rFonts w:hint="eastAsia"/>
              </w:rPr>
              <w:tab/>
              <w:t>V2.0</w:t>
            </w:r>
          </w:p>
          <w:p w14:paraId="6B5EA96A" w14:textId="77777777" w:rsidR="005F0ACC" w:rsidRPr="008D1466" w:rsidRDefault="005F0ACC" w:rsidP="008D1466">
            <w:pPr>
              <w:ind w:firstLine="480"/>
            </w:pPr>
            <w:r w:rsidRPr="008D1466">
              <w:t>*</w:t>
            </w:r>
          </w:p>
          <w:p w14:paraId="299631C2"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 xml:space="preserve"> </w:t>
            </w:r>
            <w:r w:rsidRPr="008D1466">
              <w:rPr>
                <w:rFonts w:hint="eastAsia"/>
              </w:rPr>
              <w:tab/>
            </w:r>
            <w:r w:rsidRPr="008D1466">
              <w:rPr>
                <w:rFonts w:hint="eastAsia"/>
              </w:rPr>
              <w:tab/>
            </w:r>
            <w:r w:rsidRPr="008D1466">
              <w:rPr>
                <w:rFonts w:hint="eastAsia"/>
              </w:rPr>
              <w:t>风扇模块实验</w:t>
            </w:r>
          </w:p>
          <w:p w14:paraId="01FFA8D6" w14:textId="77777777" w:rsidR="005F0ACC" w:rsidRPr="008D1466" w:rsidRDefault="005F0ACC" w:rsidP="008D1466">
            <w:pPr>
              <w:ind w:firstLine="480"/>
            </w:pPr>
            <w:r w:rsidRPr="008D1466">
              <w:t>*</w:t>
            </w:r>
          </w:p>
          <w:p w14:paraId="47FCC68D"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修改记录：</w:t>
            </w:r>
            <w:r w:rsidRPr="008D1466">
              <w:rPr>
                <w:rFonts w:hint="eastAsia"/>
              </w:rPr>
              <w:tab/>
            </w:r>
          </w:p>
          <w:p w14:paraId="0FCF7E03" w14:textId="77777777" w:rsidR="005F0ACC" w:rsidRPr="008D1466" w:rsidRDefault="005F0ACC" w:rsidP="008D1466">
            <w:pPr>
              <w:ind w:firstLine="480"/>
            </w:pPr>
            <w:r w:rsidRPr="008D1466">
              <w:t>**/</w:t>
            </w:r>
          </w:p>
          <w:p w14:paraId="2621FD6D" w14:textId="77777777" w:rsidR="005F0ACC" w:rsidRPr="008D1466" w:rsidRDefault="005F0ACC" w:rsidP="008D1466">
            <w:pPr>
              <w:ind w:firstLine="480"/>
            </w:pPr>
          </w:p>
          <w:p w14:paraId="01040B41" w14:textId="77777777" w:rsidR="005F0ACC" w:rsidRPr="008D1466" w:rsidRDefault="005F0ACC" w:rsidP="008D1466">
            <w:pPr>
              <w:ind w:firstLine="480"/>
            </w:pPr>
            <w:r w:rsidRPr="008D1466">
              <w:t>#include &lt;ioCC2530.h&gt;</w:t>
            </w:r>
          </w:p>
          <w:p w14:paraId="13306920" w14:textId="14A721BD" w:rsidR="005F0ACC" w:rsidRPr="008D1466" w:rsidRDefault="005F0ACC" w:rsidP="008D1466">
            <w:pPr>
              <w:ind w:firstLine="480"/>
            </w:pPr>
            <w:r w:rsidRPr="008D1466">
              <w:t xml:space="preserve">#include </w:t>
            </w:r>
            <w:r w:rsidR="006272CD" w:rsidRPr="008D1466">
              <w:t>“</w:t>
            </w:r>
            <w:r w:rsidRPr="008D1466">
              <w:t>delay.h</w:t>
            </w:r>
            <w:r w:rsidR="006272CD" w:rsidRPr="008D1466">
              <w:t>”</w:t>
            </w:r>
          </w:p>
          <w:p w14:paraId="433DA00E" w14:textId="40A139F5" w:rsidR="005F0ACC" w:rsidRPr="008D1466" w:rsidRDefault="005F0ACC" w:rsidP="008D1466">
            <w:pPr>
              <w:ind w:firstLine="480"/>
            </w:pPr>
            <w:r w:rsidRPr="008D1466">
              <w:t xml:space="preserve">#include </w:t>
            </w:r>
            <w:r w:rsidR="006272CD" w:rsidRPr="008D1466">
              <w:t>“</w:t>
            </w:r>
            <w:r w:rsidRPr="008D1466">
              <w:t>Rs485.h</w:t>
            </w:r>
            <w:r w:rsidR="006272CD" w:rsidRPr="008D1466">
              <w:t>”</w:t>
            </w:r>
          </w:p>
          <w:p w14:paraId="2E321D9B" w14:textId="66D529D0" w:rsidR="005F0ACC" w:rsidRPr="008D1466" w:rsidRDefault="005F0ACC" w:rsidP="008D1466">
            <w:pPr>
              <w:ind w:firstLine="480"/>
            </w:pPr>
            <w:r w:rsidRPr="008D1466">
              <w:t xml:space="preserve">#include </w:t>
            </w:r>
            <w:r w:rsidR="006272CD" w:rsidRPr="008D1466">
              <w:t>“</w:t>
            </w:r>
            <w:r w:rsidRPr="008D1466">
              <w:t>usart.h</w:t>
            </w:r>
            <w:r w:rsidR="006272CD" w:rsidRPr="008D1466">
              <w:t>”</w:t>
            </w:r>
          </w:p>
          <w:p w14:paraId="53A67D4D" w14:textId="30A893D1" w:rsidR="005F0ACC" w:rsidRPr="008D1466" w:rsidRDefault="005F0ACC" w:rsidP="008D1466">
            <w:pPr>
              <w:ind w:firstLine="480"/>
            </w:pPr>
            <w:r w:rsidRPr="008D1466">
              <w:lastRenderedPageBreak/>
              <w:t xml:space="preserve">#include </w:t>
            </w:r>
            <w:r w:rsidR="006272CD" w:rsidRPr="008D1466">
              <w:t>“</w:t>
            </w:r>
            <w:r w:rsidRPr="008D1466">
              <w:t>Lamp.h</w:t>
            </w:r>
            <w:r w:rsidR="006272CD" w:rsidRPr="008D1466">
              <w:t>”</w:t>
            </w:r>
          </w:p>
          <w:p w14:paraId="3521E371" w14:textId="16501280" w:rsidR="005F0ACC" w:rsidRPr="008D1466" w:rsidRDefault="005F0ACC" w:rsidP="008D1466">
            <w:pPr>
              <w:ind w:firstLine="480"/>
            </w:pPr>
            <w:r w:rsidRPr="008D1466">
              <w:t xml:space="preserve">#include </w:t>
            </w:r>
            <w:r w:rsidR="006272CD" w:rsidRPr="008D1466">
              <w:t>“</w:t>
            </w:r>
            <w:r w:rsidRPr="008D1466">
              <w:t>Fan.h</w:t>
            </w:r>
            <w:r w:rsidR="006272CD" w:rsidRPr="008D1466">
              <w:t>”</w:t>
            </w:r>
          </w:p>
          <w:p w14:paraId="701F322D" w14:textId="77777777" w:rsidR="005F0ACC" w:rsidRPr="008D1466" w:rsidRDefault="005F0ACC" w:rsidP="008D1466">
            <w:pPr>
              <w:ind w:firstLine="480"/>
            </w:pPr>
          </w:p>
          <w:p w14:paraId="77D4D72A" w14:textId="77777777" w:rsidR="005F0ACC" w:rsidRPr="008D1466" w:rsidRDefault="005F0ACC" w:rsidP="008D1466">
            <w:pPr>
              <w:ind w:firstLine="480"/>
            </w:pPr>
            <w:r w:rsidRPr="008D1466">
              <w:t>//==========================================================</w:t>
            </w:r>
          </w:p>
          <w:p w14:paraId="3B4F58F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6E1525E4" w14:textId="77777777" w:rsidR="005F0ACC" w:rsidRPr="008D1466" w:rsidRDefault="005F0ACC" w:rsidP="008D1466">
            <w:pPr>
              <w:ind w:firstLine="480"/>
            </w:pPr>
            <w:r w:rsidRPr="008D1466">
              <w:t>//</w:t>
            </w:r>
          </w:p>
          <w:p w14:paraId="3C5B8913"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1EA67173" w14:textId="77777777" w:rsidR="005F0ACC" w:rsidRPr="008D1466" w:rsidRDefault="005F0ACC" w:rsidP="008D1466">
            <w:pPr>
              <w:ind w:firstLine="480"/>
            </w:pPr>
            <w:r w:rsidRPr="008D1466">
              <w:t>//</w:t>
            </w:r>
          </w:p>
          <w:p w14:paraId="725B108E"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2A97183D" w14:textId="77777777" w:rsidR="005F0ACC" w:rsidRPr="008D1466" w:rsidRDefault="005F0ACC" w:rsidP="008D1466">
            <w:pPr>
              <w:ind w:firstLine="480"/>
            </w:pPr>
            <w:r w:rsidRPr="008D1466">
              <w:t>//</w:t>
            </w:r>
          </w:p>
          <w:p w14:paraId="0189B15C"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1A65B7B1" w14:textId="77777777" w:rsidR="005F0ACC" w:rsidRPr="008D1466" w:rsidRDefault="005F0ACC" w:rsidP="008D1466">
            <w:pPr>
              <w:ind w:firstLine="480"/>
            </w:pPr>
            <w:r w:rsidRPr="008D1466">
              <w:t>//</w:t>
            </w:r>
          </w:p>
          <w:p w14:paraId="4B44CDA7"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29926888" w14:textId="77777777" w:rsidR="005F0ACC" w:rsidRPr="008D1466" w:rsidRDefault="005F0ACC" w:rsidP="008D1466">
            <w:pPr>
              <w:ind w:firstLine="480"/>
            </w:pPr>
            <w:r w:rsidRPr="008D1466">
              <w:t>//==========================================================</w:t>
            </w:r>
          </w:p>
          <w:p w14:paraId="70C0F7EE" w14:textId="77777777" w:rsidR="005F0ACC" w:rsidRPr="008D1466" w:rsidRDefault="005F0ACC" w:rsidP="008D1466">
            <w:pPr>
              <w:ind w:firstLine="480"/>
            </w:pPr>
            <w:r w:rsidRPr="008D1466">
              <w:t>uint32_t Count = 0;</w:t>
            </w:r>
          </w:p>
          <w:p w14:paraId="35F44D16" w14:textId="77777777" w:rsidR="005F0ACC" w:rsidRPr="008D1466" w:rsidRDefault="005F0ACC" w:rsidP="008D1466">
            <w:pPr>
              <w:ind w:firstLine="480"/>
            </w:pPr>
            <w:r w:rsidRPr="008D1466">
              <w:t>void main(void)</w:t>
            </w:r>
          </w:p>
          <w:p w14:paraId="783E26EC" w14:textId="77777777" w:rsidR="005F0ACC" w:rsidRPr="008D1466" w:rsidRDefault="005F0ACC" w:rsidP="008D1466">
            <w:pPr>
              <w:ind w:firstLine="480"/>
            </w:pPr>
            <w:r w:rsidRPr="008D1466">
              <w:t>{</w:t>
            </w:r>
          </w:p>
          <w:p w14:paraId="03681516" w14:textId="18E275DE" w:rsidR="005F0ACC" w:rsidRPr="008D1466" w:rsidRDefault="005F0ACC" w:rsidP="008D1466">
            <w:pPr>
              <w:ind w:firstLine="480"/>
            </w:pPr>
            <w:r w:rsidRPr="008D1466">
              <w:rPr>
                <w:rFonts w:hint="eastAsia"/>
              </w:rPr>
              <w:t>Hal_Init_32M();   //</w:t>
            </w:r>
            <w:r w:rsidRPr="008D1466">
              <w:rPr>
                <w:rFonts w:hint="eastAsia"/>
              </w:rPr>
              <w:t>初始化</w:t>
            </w:r>
            <w:r w:rsidRPr="008D1466">
              <w:rPr>
                <w:rFonts w:hint="eastAsia"/>
              </w:rPr>
              <w:t>32M</w:t>
            </w:r>
            <w:r w:rsidRPr="008D1466">
              <w:rPr>
                <w:rFonts w:hint="eastAsia"/>
              </w:rPr>
              <w:t>时钟</w:t>
            </w:r>
          </w:p>
          <w:p w14:paraId="4AFDAF74" w14:textId="42D0966C" w:rsidR="005F0ACC" w:rsidRPr="008D1466" w:rsidRDefault="005F0ACC" w:rsidP="008D1466">
            <w:pPr>
              <w:ind w:firstLine="480"/>
            </w:pPr>
            <w:r w:rsidRPr="008D1466">
              <w:rPr>
                <w:rFonts w:hint="eastAsia"/>
              </w:rPr>
              <w:t>LampInit();       //</w:t>
            </w:r>
            <w:r w:rsidRPr="008D1466">
              <w:rPr>
                <w:rFonts w:hint="eastAsia"/>
              </w:rPr>
              <w:t>初始化底座灯</w:t>
            </w:r>
          </w:p>
          <w:p w14:paraId="0140D368" w14:textId="57277FBB" w:rsidR="005F0ACC" w:rsidRPr="008D1466" w:rsidRDefault="005F0ACC" w:rsidP="008D1466">
            <w:pPr>
              <w:ind w:firstLine="480"/>
            </w:pPr>
            <w:r w:rsidRPr="008D1466">
              <w:rPr>
                <w:rFonts w:hint="eastAsia"/>
              </w:rPr>
              <w:t>Fan_Init();       //</w:t>
            </w:r>
            <w:r w:rsidRPr="008D1466">
              <w:rPr>
                <w:rFonts w:hint="eastAsia"/>
              </w:rPr>
              <w:t>初始化风扇</w:t>
            </w:r>
          </w:p>
          <w:p w14:paraId="2EFADD3A" w14:textId="77777777" w:rsidR="005F0ACC" w:rsidRPr="008D1466" w:rsidRDefault="005F0ACC" w:rsidP="008D1466">
            <w:pPr>
              <w:ind w:firstLine="480"/>
            </w:pPr>
          </w:p>
          <w:p w14:paraId="6905C67F" w14:textId="215C0240" w:rsidR="005F0ACC" w:rsidRPr="008D1466" w:rsidRDefault="005F0ACC" w:rsidP="008D1466">
            <w:pPr>
              <w:ind w:firstLine="480"/>
            </w:pPr>
            <w:r w:rsidRPr="008D1466">
              <w:t>while(1)</w:t>
            </w:r>
          </w:p>
          <w:p w14:paraId="1D9CE5F8" w14:textId="61CF1881" w:rsidR="005F0ACC" w:rsidRPr="008D1466" w:rsidRDefault="005F0ACC" w:rsidP="008D1466">
            <w:pPr>
              <w:ind w:firstLine="480"/>
            </w:pPr>
            <w:r w:rsidRPr="008D1466">
              <w:t>{</w:t>
            </w:r>
          </w:p>
          <w:p w14:paraId="272F2593" w14:textId="77777777" w:rsidR="005F0ACC" w:rsidRPr="008D1466" w:rsidRDefault="005F0ACC" w:rsidP="008D1466">
            <w:pPr>
              <w:ind w:firstLine="480"/>
            </w:pPr>
            <w:r w:rsidRPr="008D1466">
              <w:t xml:space="preserve">      Count++;</w:t>
            </w:r>
          </w:p>
          <w:p w14:paraId="56C14102" w14:textId="77777777" w:rsidR="005F0ACC" w:rsidRPr="008D1466" w:rsidRDefault="005F0ACC" w:rsidP="008D1466">
            <w:pPr>
              <w:ind w:firstLine="480"/>
            </w:pPr>
            <w:r w:rsidRPr="008D1466">
              <w:rPr>
                <w:rFonts w:hint="eastAsia"/>
              </w:rPr>
              <w:t xml:space="preserve">      if(Count&lt;=1000) //</w:t>
            </w:r>
            <w:r w:rsidRPr="008D1466">
              <w:rPr>
                <w:rFonts w:hint="eastAsia"/>
              </w:rPr>
              <w:t>高速</w:t>
            </w:r>
          </w:p>
          <w:p w14:paraId="4EE7C3F1" w14:textId="77777777" w:rsidR="005F0ACC" w:rsidRPr="008D1466" w:rsidRDefault="005F0ACC" w:rsidP="008D1466">
            <w:pPr>
              <w:ind w:firstLine="480"/>
            </w:pPr>
            <w:r w:rsidRPr="008D1466">
              <w:t xml:space="preserve">      {</w:t>
            </w:r>
          </w:p>
          <w:p w14:paraId="2C54C2B4" w14:textId="77777777" w:rsidR="005F0ACC" w:rsidRPr="008D1466" w:rsidRDefault="005F0ACC" w:rsidP="008D1466">
            <w:pPr>
              <w:ind w:firstLine="480"/>
            </w:pPr>
            <w:r w:rsidRPr="008D1466">
              <w:t xml:space="preserve">        Fan_Set(999);</w:t>
            </w:r>
          </w:p>
          <w:p w14:paraId="4ABE382D" w14:textId="77777777" w:rsidR="005F0ACC" w:rsidRPr="008D1466" w:rsidRDefault="005F0ACC" w:rsidP="008D1466">
            <w:pPr>
              <w:ind w:firstLine="480"/>
            </w:pPr>
            <w:r w:rsidRPr="008D1466">
              <w:t xml:space="preserve">      }</w:t>
            </w:r>
          </w:p>
          <w:p w14:paraId="7E7DE671" w14:textId="77777777" w:rsidR="005F0ACC" w:rsidRPr="008D1466" w:rsidRDefault="005F0ACC" w:rsidP="008D1466">
            <w:pPr>
              <w:ind w:firstLine="480"/>
            </w:pPr>
            <w:r w:rsidRPr="008D1466">
              <w:rPr>
                <w:rFonts w:hint="eastAsia"/>
              </w:rPr>
              <w:t xml:space="preserve">      else if(Count&gt;1000 &amp;&amp; Count&lt;=2000)  //</w:t>
            </w:r>
            <w:r w:rsidRPr="008D1466">
              <w:rPr>
                <w:rFonts w:hint="eastAsia"/>
              </w:rPr>
              <w:t>中速</w:t>
            </w:r>
          </w:p>
          <w:p w14:paraId="3EFE83EC" w14:textId="77777777" w:rsidR="005F0ACC" w:rsidRPr="008D1466" w:rsidRDefault="005F0ACC" w:rsidP="008D1466">
            <w:pPr>
              <w:ind w:firstLine="480"/>
            </w:pPr>
            <w:r w:rsidRPr="008D1466">
              <w:t xml:space="preserve">      {</w:t>
            </w:r>
          </w:p>
          <w:p w14:paraId="4517CCC6" w14:textId="77777777" w:rsidR="005F0ACC" w:rsidRPr="008D1466" w:rsidRDefault="005F0ACC" w:rsidP="008D1466">
            <w:pPr>
              <w:ind w:firstLine="480"/>
            </w:pPr>
            <w:r w:rsidRPr="008D1466">
              <w:lastRenderedPageBreak/>
              <w:t xml:space="preserve">        Fan_Set(499);</w:t>
            </w:r>
          </w:p>
          <w:p w14:paraId="3D17B22E" w14:textId="77777777" w:rsidR="005F0ACC" w:rsidRPr="008D1466" w:rsidRDefault="005F0ACC" w:rsidP="008D1466">
            <w:pPr>
              <w:ind w:firstLine="480"/>
            </w:pPr>
            <w:r w:rsidRPr="008D1466">
              <w:t xml:space="preserve">      }</w:t>
            </w:r>
          </w:p>
          <w:p w14:paraId="511B57EA" w14:textId="77777777" w:rsidR="005F0ACC" w:rsidRPr="008D1466" w:rsidRDefault="005F0ACC" w:rsidP="008D1466">
            <w:pPr>
              <w:ind w:firstLine="480"/>
            </w:pPr>
            <w:r w:rsidRPr="008D1466">
              <w:rPr>
                <w:rFonts w:hint="eastAsia"/>
              </w:rPr>
              <w:t xml:space="preserve">      else if(Count&gt;2000 &amp;&amp; Count&lt;=3000)  //</w:t>
            </w:r>
            <w:r w:rsidRPr="008D1466">
              <w:rPr>
                <w:rFonts w:hint="eastAsia"/>
              </w:rPr>
              <w:t>低速</w:t>
            </w:r>
          </w:p>
          <w:p w14:paraId="2108979B" w14:textId="77777777" w:rsidR="005F0ACC" w:rsidRPr="008D1466" w:rsidRDefault="005F0ACC" w:rsidP="008D1466">
            <w:pPr>
              <w:ind w:firstLine="480"/>
            </w:pPr>
            <w:r w:rsidRPr="008D1466">
              <w:t xml:space="preserve">      {</w:t>
            </w:r>
          </w:p>
          <w:p w14:paraId="61ACE8DA" w14:textId="77777777" w:rsidR="005F0ACC" w:rsidRPr="008D1466" w:rsidRDefault="005F0ACC" w:rsidP="008D1466">
            <w:pPr>
              <w:ind w:firstLine="480"/>
            </w:pPr>
            <w:r w:rsidRPr="008D1466">
              <w:t xml:space="preserve">        Fan_Set(199);</w:t>
            </w:r>
          </w:p>
          <w:p w14:paraId="416DE157" w14:textId="77777777" w:rsidR="005F0ACC" w:rsidRPr="008D1466" w:rsidRDefault="005F0ACC" w:rsidP="008D1466">
            <w:pPr>
              <w:ind w:firstLine="480"/>
            </w:pPr>
            <w:r w:rsidRPr="008D1466">
              <w:t xml:space="preserve">      }</w:t>
            </w:r>
          </w:p>
          <w:p w14:paraId="2F6AA0E5" w14:textId="77777777" w:rsidR="005F0ACC" w:rsidRPr="008D1466" w:rsidRDefault="005F0ACC" w:rsidP="008D1466">
            <w:pPr>
              <w:ind w:firstLine="480"/>
            </w:pPr>
            <w:r w:rsidRPr="008D1466">
              <w:t xml:space="preserve">      else if(Count&gt;3000)</w:t>
            </w:r>
          </w:p>
          <w:p w14:paraId="28AB4650" w14:textId="77777777" w:rsidR="005F0ACC" w:rsidRPr="008D1466" w:rsidRDefault="005F0ACC" w:rsidP="008D1466">
            <w:pPr>
              <w:ind w:firstLine="480"/>
            </w:pPr>
            <w:r w:rsidRPr="008D1466">
              <w:t xml:space="preserve">      {</w:t>
            </w:r>
          </w:p>
          <w:p w14:paraId="4DB52BBA" w14:textId="77777777" w:rsidR="005F0ACC" w:rsidRPr="008D1466" w:rsidRDefault="005F0ACC" w:rsidP="008D1466">
            <w:pPr>
              <w:ind w:firstLine="480"/>
            </w:pPr>
            <w:r w:rsidRPr="008D1466">
              <w:t xml:space="preserve">        Fan_Set(0);</w:t>
            </w:r>
          </w:p>
          <w:p w14:paraId="3A5B4F0B" w14:textId="77777777" w:rsidR="005F0ACC" w:rsidRPr="008D1466" w:rsidRDefault="005F0ACC" w:rsidP="008D1466">
            <w:pPr>
              <w:ind w:firstLine="480"/>
            </w:pPr>
            <w:r w:rsidRPr="008D1466">
              <w:t xml:space="preserve">        Count = 0;</w:t>
            </w:r>
          </w:p>
          <w:p w14:paraId="5BF435FB" w14:textId="77777777" w:rsidR="005F0ACC" w:rsidRPr="008D1466" w:rsidRDefault="005F0ACC" w:rsidP="008D1466">
            <w:pPr>
              <w:ind w:firstLine="480"/>
            </w:pPr>
            <w:r w:rsidRPr="008D1466">
              <w:t xml:space="preserve">      }</w:t>
            </w:r>
          </w:p>
          <w:p w14:paraId="42C7C7FC" w14:textId="60EC0319" w:rsidR="005F0ACC" w:rsidRPr="008D1466" w:rsidRDefault="005F0ACC" w:rsidP="008D1466">
            <w:pPr>
              <w:ind w:firstLine="480"/>
            </w:pPr>
            <w:r w:rsidRPr="008D1466">
              <w:t>}</w:t>
            </w:r>
          </w:p>
          <w:p w14:paraId="054FD44F" w14:textId="77777777" w:rsidR="005F0ACC" w:rsidRPr="008D1466" w:rsidRDefault="005F0ACC" w:rsidP="008D1466">
            <w:pPr>
              <w:ind w:firstLine="480"/>
            </w:pPr>
            <w:r w:rsidRPr="008D1466">
              <w:t>}</w:t>
            </w:r>
          </w:p>
        </w:tc>
      </w:tr>
    </w:tbl>
    <w:p w14:paraId="17FF2732" w14:textId="10050B8B" w:rsidR="005F0ACC" w:rsidRPr="008D1466" w:rsidRDefault="005F0ACC" w:rsidP="008D1466">
      <w:pPr>
        <w:ind w:firstLine="480"/>
      </w:pPr>
      <w:r w:rsidRPr="008D1466">
        <w:rPr>
          <w:rFonts w:hint="eastAsia"/>
        </w:rPr>
        <w:lastRenderedPageBreak/>
        <w:t>在主函数中初始化串口、</w:t>
      </w:r>
      <w:r w:rsidRPr="008D1466">
        <w:rPr>
          <w:rFonts w:hint="eastAsia"/>
        </w:rPr>
        <w:t>4</w:t>
      </w:r>
      <w:r w:rsidRPr="008D1466">
        <w:t>85</w:t>
      </w:r>
      <w:r w:rsidRPr="008D1466">
        <w:rPr>
          <w:rFonts w:hint="eastAsia"/>
        </w:rPr>
        <w:t>、风扇，本次风扇控制采用模拟</w:t>
      </w:r>
      <w:r w:rsidRPr="008D1466">
        <w:rPr>
          <w:rFonts w:hint="eastAsia"/>
        </w:rPr>
        <w:t>P</w:t>
      </w:r>
      <w:r w:rsidRPr="008D1466">
        <w:t>WM</w:t>
      </w:r>
      <w:r w:rsidRPr="008D1466">
        <w:rPr>
          <w:rFonts w:hint="eastAsia"/>
        </w:rPr>
        <w:t>方式，在</w:t>
      </w:r>
      <w:r w:rsidRPr="008D1466">
        <w:rPr>
          <w:rFonts w:hint="eastAsia"/>
        </w:rPr>
        <w:t>Fan</w:t>
      </w:r>
      <w:r w:rsidRPr="008D1466">
        <w:t>_Set()</w:t>
      </w:r>
      <w:r w:rsidRPr="008D1466">
        <w:rPr>
          <w:rFonts w:hint="eastAsia"/>
        </w:rPr>
        <w:t>这个函数中，对</w:t>
      </w:r>
      <w:r w:rsidRPr="008D1466">
        <w:rPr>
          <w:rFonts w:hint="eastAsia"/>
        </w:rPr>
        <w:t>P</w:t>
      </w:r>
      <w:r w:rsidRPr="008D1466">
        <w:t>WM</w:t>
      </w:r>
      <w:r w:rsidRPr="008D1466">
        <w:rPr>
          <w:rFonts w:hint="eastAsia"/>
        </w:rPr>
        <w:t>的</w:t>
      </w:r>
      <w:r w:rsidRPr="008D1466">
        <w:rPr>
          <w:rFonts w:hint="eastAsia"/>
        </w:rPr>
        <w:t>I</w:t>
      </w:r>
      <w:r w:rsidRPr="008D1466">
        <w:t>O</w:t>
      </w:r>
      <w:r w:rsidRPr="008D1466">
        <w:rPr>
          <w:rFonts w:hint="eastAsia"/>
        </w:rPr>
        <w:t>口进行高低电平转换的操作。</w:t>
      </w:r>
    </w:p>
    <w:p w14:paraId="328F65A2" w14:textId="77777777" w:rsidR="005F0ACC" w:rsidRPr="008D1466" w:rsidRDefault="005F0ACC" w:rsidP="008D1466">
      <w:pPr>
        <w:ind w:firstLine="480"/>
      </w:pPr>
      <w:r w:rsidRPr="008D1466">
        <w:rPr>
          <w:rFonts w:hint="eastAsia"/>
        </w:rPr>
        <w:t>流程图</w:t>
      </w:r>
    </w:p>
    <w:p w14:paraId="423AC1BB" w14:textId="77777777" w:rsidR="005F0ACC" w:rsidRPr="008D1466" w:rsidRDefault="005F0ACC" w:rsidP="00C155A9">
      <w:pPr>
        <w:pStyle w:val="af4"/>
      </w:pPr>
      <w:r w:rsidRPr="00C155A9">
        <w:rPr>
          <w:noProof/>
        </w:rPr>
        <w:drawing>
          <wp:inline distT="0" distB="0" distL="0" distR="0" wp14:anchorId="5993726D" wp14:editId="08999E16">
            <wp:extent cx="2510725" cy="3704921"/>
            <wp:effectExtent l="0" t="0" r="4445"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a:srcRect t="6179" b="9765"/>
                    <a:stretch/>
                  </pic:blipFill>
                  <pic:spPr bwMode="auto">
                    <a:xfrm>
                      <a:off x="0" y="0"/>
                      <a:ext cx="2621331" cy="3868136"/>
                    </a:xfrm>
                    <a:prstGeom prst="rect">
                      <a:avLst/>
                    </a:prstGeom>
                    <a:ln>
                      <a:noFill/>
                    </a:ln>
                    <a:extLst>
                      <a:ext uri="{53640926-AAD7-44D8-BBD7-CCE9431645EC}">
                        <a14:shadowObscured xmlns:a14="http://schemas.microsoft.com/office/drawing/2010/main"/>
                      </a:ext>
                    </a:extLst>
                  </pic:spPr>
                </pic:pic>
              </a:graphicData>
            </a:graphic>
          </wp:inline>
        </w:drawing>
      </w:r>
    </w:p>
    <w:p w14:paraId="63270084" w14:textId="08521965" w:rsidR="005F0ACC" w:rsidRPr="008D1466" w:rsidRDefault="005F0ACC" w:rsidP="00C155A9">
      <w:pPr>
        <w:pStyle w:val="af4"/>
      </w:pPr>
      <w:r w:rsidRPr="008D1466">
        <w:rPr>
          <w:rFonts w:hint="eastAsia"/>
        </w:rPr>
        <w:t>图</w:t>
      </w:r>
      <w:r w:rsidRPr="008D1466">
        <w:t xml:space="preserve"> </w:t>
      </w:r>
      <w:r w:rsidR="008B562D" w:rsidRPr="008D1466">
        <w:t>4.2.</w:t>
      </w:r>
      <w:r w:rsidRPr="008D1466">
        <w:t xml:space="preserve">6 </w:t>
      </w:r>
      <w:r w:rsidRPr="008D1466">
        <w:rPr>
          <w:rFonts w:hint="eastAsia"/>
        </w:rPr>
        <w:t>底座模块控制风扇模块程序流程</w:t>
      </w:r>
    </w:p>
    <w:p w14:paraId="6A4BC322" w14:textId="428A7433" w:rsidR="005F0ACC" w:rsidRPr="008D1466" w:rsidRDefault="006272CD" w:rsidP="00C155A9">
      <w:pPr>
        <w:pStyle w:val="3"/>
        <w:ind w:firstLine="562"/>
      </w:pPr>
      <w:bookmarkStart w:id="322" w:name="_Toc14426262"/>
      <w:bookmarkStart w:id="323" w:name="_Toc45184530"/>
      <w:r w:rsidRPr="008D1466">
        <w:rPr>
          <w:rFonts w:hint="eastAsia"/>
        </w:rPr>
        <w:lastRenderedPageBreak/>
        <w:t>4</w:t>
      </w:r>
      <w:r w:rsidRPr="008D1466">
        <w:t xml:space="preserve">.2.7 </w:t>
      </w:r>
      <w:r w:rsidR="005F0ACC" w:rsidRPr="008D1466">
        <w:rPr>
          <w:rFonts w:hint="eastAsia"/>
        </w:rPr>
        <w:t>实验步骤</w:t>
      </w:r>
      <w:bookmarkEnd w:id="322"/>
      <w:bookmarkEnd w:id="323"/>
    </w:p>
    <w:p w14:paraId="7789E0DD" w14:textId="77777777" w:rsidR="005F0ACC" w:rsidRPr="008D1466" w:rsidRDefault="005F0ACC" w:rsidP="008D1466">
      <w:pPr>
        <w:ind w:firstLine="480"/>
      </w:pPr>
      <w:r w:rsidRPr="008D1466">
        <w:rPr>
          <w:rFonts w:hint="eastAsia"/>
        </w:rPr>
        <w:t>风扇模块安装在底座模块，用</w:t>
      </w:r>
      <w:r w:rsidRPr="008D1466">
        <w:rPr>
          <w:rFonts w:hint="eastAsia"/>
        </w:rPr>
        <w:t>CC Debugger</w:t>
      </w:r>
      <w:r w:rsidRPr="008D1466">
        <w:rPr>
          <w:rFonts w:hint="eastAsia"/>
        </w:rPr>
        <w:t>连接</w:t>
      </w:r>
      <w:r w:rsidRPr="008D1466">
        <w:rPr>
          <w:rFonts w:hint="eastAsia"/>
        </w:rPr>
        <w:t>PC</w:t>
      </w:r>
      <w:r w:rsidRPr="008D1466">
        <w:rPr>
          <w:rFonts w:hint="eastAsia"/>
        </w:rPr>
        <w:t>机，如图</w:t>
      </w:r>
      <w:r w:rsidRPr="008D1466">
        <w:t>7</w:t>
      </w:r>
      <w:r w:rsidRPr="008D1466">
        <w:rPr>
          <w:rFonts w:hint="eastAsia"/>
        </w:rPr>
        <w:t>所示。</w:t>
      </w:r>
    </w:p>
    <w:p w14:paraId="7F84859A" w14:textId="77777777" w:rsidR="005F0ACC" w:rsidRPr="008D1466" w:rsidRDefault="005F0ACC" w:rsidP="00C155A9">
      <w:pPr>
        <w:pStyle w:val="af4"/>
      </w:pPr>
      <w:r w:rsidRPr="008D1466">
        <w:rPr>
          <w:noProof/>
        </w:rPr>
        <w:drawing>
          <wp:inline distT="0" distB="0" distL="0" distR="0" wp14:anchorId="08526758" wp14:editId="5C535B08">
            <wp:extent cx="3688400" cy="3254022"/>
            <wp:effectExtent l="0" t="0" r="7620" b="381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3688400" cy="3254022"/>
                    </a:xfrm>
                    <a:prstGeom prst="rect">
                      <a:avLst/>
                    </a:prstGeom>
                  </pic:spPr>
                </pic:pic>
              </a:graphicData>
            </a:graphic>
          </wp:inline>
        </w:drawing>
      </w:r>
    </w:p>
    <w:p w14:paraId="1A0666F3" w14:textId="5ED4408C" w:rsidR="005F0ACC" w:rsidRPr="008D1466" w:rsidRDefault="005F0ACC" w:rsidP="00C155A9">
      <w:pPr>
        <w:pStyle w:val="af4"/>
      </w:pPr>
      <w:r w:rsidRPr="008D1466">
        <w:rPr>
          <w:rFonts w:hint="eastAsia"/>
        </w:rPr>
        <w:t>图</w:t>
      </w:r>
      <w:r w:rsidRPr="008D1466">
        <w:t xml:space="preserve"> </w:t>
      </w:r>
      <w:r w:rsidR="008B562D" w:rsidRPr="008D1466">
        <w:t>4.2.</w:t>
      </w:r>
      <w:r w:rsidRPr="008D1466">
        <w:t>7</w:t>
      </w:r>
      <w:r w:rsidRPr="008D1466">
        <w:rPr>
          <w:rFonts w:hint="eastAsia"/>
        </w:rPr>
        <w:t>实验硬件平台</w:t>
      </w:r>
    </w:p>
    <w:p w14:paraId="02A83174" w14:textId="4E7AC4DE" w:rsidR="005F0ACC" w:rsidRPr="008D1466" w:rsidRDefault="005F0ACC" w:rsidP="008D1466">
      <w:pPr>
        <w:ind w:firstLine="480"/>
      </w:pPr>
      <w:r w:rsidRPr="008D1466">
        <w:rPr>
          <w:rFonts w:hint="eastAsia"/>
        </w:rPr>
        <w:t>打开目录：风扇模块</w:t>
      </w:r>
      <w:r w:rsidRPr="008D1466">
        <w:rPr>
          <w:rFonts w:hint="eastAsia"/>
        </w:rPr>
        <w:t>\</w:t>
      </w:r>
      <w:r w:rsidRPr="008D1466">
        <w:rPr>
          <w:rFonts w:hint="eastAsia"/>
        </w:rPr>
        <w:t>风扇模块程序，找到</w:t>
      </w:r>
      <w:r w:rsidRPr="008D1466">
        <w:t>F</w:t>
      </w:r>
      <w:r w:rsidRPr="008D1466">
        <w:rPr>
          <w:rFonts w:hint="eastAsia"/>
        </w:rPr>
        <w:t>an</w:t>
      </w:r>
      <w:r w:rsidRPr="008D1466">
        <w:t>.eww</w:t>
      </w:r>
      <w:r w:rsidRPr="008D1466">
        <w:rPr>
          <w:rFonts w:hint="eastAsia"/>
        </w:rPr>
        <w:t>工程文件，如图</w:t>
      </w:r>
      <w:r w:rsidRPr="008D1466">
        <w:t xml:space="preserve"> </w:t>
      </w:r>
      <w:r w:rsidR="008B562D" w:rsidRPr="008D1466">
        <w:t>4.2.</w:t>
      </w:r>
      <w:r w:rsidRPr="008D1466">
        <w:t>8</w:t>
      </w:r>
      <w:r w:rsidRPr="008D1466">
        <w:rPr>
          <w:rFonts w:hint="eastAsia"/>
        </w:rPr>
        <w:t>，双击启动工程。</w:t>
      </w:r>
    </w:p>
    <w:p w14:paraId="097DD2F6" w14:textId="77777777" w:rsidR="005F0ACC" w:rsidRPr="008D1466" w:rsidRDefault="005F0ACC" w:rsidP="00C155A9">
      <w:pPr>
        <w:pStyle w:val="af4"/>
      </w:pPr>
      <w:r w:rsidRPr="008D1466">
        <w:rPr>
          <w:noProof/>
        </w:rPr>
        <w:drawing>
          <wp:inline distT="0" distB="0" distL="0" distR="0" wp14:anchorId="04D8275D" wp14:editId="736ACC03">
            <wp:extent cx="5400040" cy="1694180"/>
            <wp:effectExtent l="0" t="0" r="0" b="127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400040" cy="1694180"/>
                    </a:xfrm>
                    <a:prstGeom prst="rect">
                      <a:avLst/>
                    </a:prstGeom>
                  </pic:spPr>
                </pic:pic>
              </a:graphicData>
            </a:graphic>
          </wp:inline>
        </w:drawing>
      </w:r>
    </w:p>
    <w:p w14:paraId="3B12D41A" w14:textId="1DB7DBBD" w:rsidR="005F0ACC" w:rsidRPr="008D1466" w:rsidRDefault="005F0ACC" w:rsidP="00C155A9">
      <w:pPr>
        <w:pStyle w:val="af4"/>
      </w:pPr>
      <w:r w:rsidRPr="008D1466">
        <w:rPr>
          <w:rFonts w:hint="eastAsia"/>
        </w:rPr>
        <w:t>图</w:t>
      </w:r>
      <w:r w:rsidRPr="008D1466">
        <w:t xml:space="preserve"> </w:t>
      </w:r>
      <w:r w:rsidR="008B562D" w:rsidRPr="008D1466">
        <w:t>4.2.</w:t>
      </w:r>
      <w:r w:rsidRPr="008D1466">
        <w:t>8 Fan</w:t>
      </w:r>
      <w:r w:rsidRPr="008D1466">
        <w:rPr>
          <w:rFonts w:hint="eastAsia"/>
        </w:rPr>
        <w:t>工程文件</w:t>
      </w:r>
    </w:p>
    <w:p w14:paraId="5C5FC4C6" w14:textId="77777777" w:rsidR="005F0ACC" w:rsidRPr="008D1466" w:rsidRDefault="005F0ACC" w:rsidP="008D1466">
      <w:pPr>
        <w:ind w:firstLine="480"/>
      </w:pPr>
      <w:r w:rsidRPr="008D1466">
        <w:rPr>
          <w:rFonts w:hint="eastAsia"/>
        </w:rPr>
        <w:t>待工程启动完毕，编译后点击工具栏中的下载程序按钮，将程序下载到底座中。</w:t>
      </w:r>
    </w:p>
    <w:p w14:paraId="610CBA97" w14:textId="77777777" w:rsidR="005F0ACC" w:rsidRPr="008D1466" w:rsidRDefault="005F0ACC" w:rsidP="00C155A9">
      <w:pPr>
        <w:pStyle w:val="af4"/>
      </w:pPr>
      <w:r w:rsidRPr="008D1466">
        <w:rPr>
          <w:noProof/>
        </w:rPr>
        <w:lastRenderedPageBreak/>
        <w:drawing>
          <wp:inline distT="0" distB="0" distL="0" distR="0" wp14:anchorId="632175E4" wp14:editId="15B48DC3">
            <wp:extent cx="5400040" cy="3568065"/>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400040" cy="3568065"/>
                    </a:xfrm>
                    <a:prstGeom prst="rect">
                      <a:avLst/>
                    </a:prstGeom>
                  </pic:spPr>
                </pic:pic>
              </a:graphicData>
            </a:graphic>
          </wp:inline>
        </w:drawing>
      </w:r>
    </w:p>
    <w:p w14:paraId="405F2AD1" w14:textId="60EC8B5E" w:rsidR="005F0ACC" w:rsidRPr="008D1466" w:rsidRDefault="005F0ACC" w:rsidP="00C155A9">
      <w:pPr>
        <w:pStyle w:val="af4"/>
      </w:pPr>
      <w:r w:rsidRPr="008D1466">
        <w:t>图</w:t>
      </w:r>
      <w:r w:rsidRPr="008D1466">
        <w:t xml:space="preserve"> </w:t>
      </w:r>
      <w:r w:rsidR="008B562D" w:rsidRPr="008D1466">
        <w:t>4.2.</w:t>
      </w:r>
      <w:r w:rsidRPr="008D1466">
        <w:t xml:space="preserve">9 </w:t>
      </w:r>
      <w:r w:rsidRPr="008D1466">
        <w:rPr>
          <w:rFonts w:hint="eastAsia"/>
        </w:rPr>
        <w:t>下载程序</w:t>
      </w:r>
    </w:p>
    <w:p w14:paraId="1DFA6659" w14:textId="77777777" w:rsidR="005F0ACC" w:rsidRPr="008D1466" w:rsidRDefault="005F0ACC" w:rsidP="008D1466">
      <w:pPr>
        <w:ind w:firstLine="480"/>
      </w:pPr>
      <w:r w:rsidRPr="008D1466">
        <w:rPr>
          <w:rFonts w:hint="eastAsia"/>
        </w:rPr>
        <w:t>待程序下载完成后，风扇会自动变速转动。</w:t>
      </w:r>
    </w:p>
    <w:p w14:paraId="2A3536AE" w14:textId="77777777" w:rsidR="005F0ACC" w:rsidRPr="008D1466" w:rsidRDefault="005F0ACC" w:rsidP="008D1466">
      <w:pPr>
        <w:ind w:firstLine="480"/>
      </w:pPr>
      <w:r w:rsidRPr="008D1466">
        <w:rPr>
          <w:rFonts w:hint="eastAsia"/>
        </w:rPr>
        <w:t>打开本次实验相关的</w:t>
      </w:r>
      <w:r w:rsidRPr="008D1466">
        <w:t>两个源文件</w:t>
      </w:r>
      <w:r w:rsidRPr="008D1466">
        <w:t>“main.c”</w:t>
      </w:r>
      <w:r w:rsidRPr="008D1466">
        <w:t>和</w:t>
      </w:r>
      <w:r w:rsidRPr="008D1466">
        <w:t>“fan.c”</w:t>
      </w:r>
      <w:r w:rsidRPr="008D1466">
        <w:t>，如图所示位置。</w:t>
      </w:r>
    </w:p>
    <w:p w14:paraId="567F7C96" w14:textId="77777777" w:rsidR="005F0ACC" w:rsidRPr="008D1466" w:rsidRDefault="005F0ACC" w:rsidP="00C155A9">
      <w:pPr>
        <w:pStyle w:val="af4"/>
      </w:pPr>
      <w:r w:rsidRPr="008D1466">
        <w:rPr>
          <w:noProof/>
        </w:rPr>
        <w:drawing>
          <wp:inline distT="0" distB="0" distL="0" distR="0" wp14:anchorId="4AAF34D3" wp14:editId="3E8A6B54">
            <wp:extent cx="2557220" cy="2437883"/>
            <wp:effectExtent l="0" t="0" r="0" b="635"/>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566195" cy="2446439"/>
                    </a:xfrm>
                    <a:prstGeom prst="rect">
                      <a:avLst/>
                    </a:prstGeom>
                  </pic:spPr>
                </pic:pic>
              </a:graphicData>
            </a:graphic>
          </wp:inline>
        </w:drawing>
      </w:r>
    </w:p>
    <w:p w14:paraId="73DB7C5A" w14:textId="536ABA55" w:rsidR="005F0ACC" w:rsidRPr="008D1466" w:rsidRDefault="005F0ACC" w:rsidP="00C155A9">
      <w:pPr>
        <w:pStyle w:val="af4"/>
      </w:pPr>
      <w:r w:rsidRPr="008D1466">
        <w:t>图</w:t>
      </w:r>
      <w:r w:rsidRPr="008D1466">
        <w:t xml:space="preserve"> </w:t>
      </w:r>
      <w:r w:rsidR="008B562D" w:rsidRPr="008D1466">
        <w:t>4.2.</w:t>
      </w:r>
      <w:r w:rsidRPr="008D1466">
        <w:t xml:space="preserve">10 </w:t>
      </w:r>
      <w:r w:rsidRPr="008D1466">
        <w:rPr>
          <w:rFonts w:hint="eastAsia"/>
        </w:rPr>
        <w:t>阅读程序</w:t>
      </w:r>
    </w:p>
    <w:p w14:paraId="463E7E2F" w14:textId="77777777" w:rsidR="005F0ACC" w:rsidRPr="008D1466" w:rsidRDefault="005F0ACC" w:rsidP="008D1466">
      <w:pPr>
        <w:ind w:firstLine="480"/>
      </w:pPr>
      <w:r w:rsidRPr="008D1466">
        <w:rPr>
          <w:rFonts w:hint="eastAsia"/>
        </w:rPr>
        <w:t>结合实验原理、实验程序流程图和代码的注释，阅读代码。</w:t>
      </w:r>
    </w:p>
    <w:p w14:paraId="18D28199" w14:textId="77777777" w:rsidR="0075247E" w:rsidRPr="008D1466" w:rsidRDefault="0075247E" w:rsidP="008D1466">
      <w:pPr>
        <w:ind w:firstLine="480"/>
      </w:pPr>
      <w:bookmarkStart w:id="324" w:name="_Toc14426287"/>
      <w:r w:rsidRPr="008D1466">
        <w:br w:type="page"/>
      </w:r>
    </w:p>
    <w:p w14:paraId="5714A1F9" w14:textId="3EAEE8BA" w:rsidR="005F0ACC" w:rsidRPr="008D1466" w:rsidRDefault="00B16541" w:rsidP="00C155A9">
      <w:pPr>
        <w:pStyle w:val="2"/>
      </w:pPr>
      <w:bookmarkStart w:id="325" w:name="_Toc45184531"/>
      <w:r w:rsidRPr="008D1466">
        <w:rPr>
          <w:rFonts w:hint="eastAsia"/>
        </w:rPr>
        <w:lastRenderedPageBreak/>
        <w:t>4</w:t>
      </w:r>
      <w:r w:rsidRPr="008D1466">
        <w:t xml:space="preserve">.3 </w:t>
      </w:r>
      <w:r w:rsidR="005F0ACC" w:rsidRPr="008D1466">
        <w:rPr>
          <w:rFonts w:hint="eastAsia"/>
        </w:rPr>
        <w:t>基于</w:t>
      </w:r>
      <w:r w:rsidR="005F0ACC" w:rsidRPr="008D1466">
        <w:rPr>
          <w:rFonts w:hint="eastAsia"/>
        </w:rPr>
        <w:t>C</w:t>
      </w:r>
      <w:r w:rsidR="005F0ACC" w:rsidRPr="008D1466">
        <w:t>C2530</w:t>
      </w:r>
      <w:r w:rsidR="005F0ACC" w:rsidRPr="008D1466">
        <w:rPr>
          <w:rFonts w:hint="eastAsia"/>
        </w:rPr>
        <w:t>的陀螺仪模块实验</w:t>
      </w:r>
      <w:bookmarkEnd w:id="324"/>
      <w:bookmarkEnd w:id="325"/>
    </w:p>
    <w:p w14:paraId="4D96A63F" w14:textId="756CEFA0" w:rsidR="005F0ACC" w:rsidRPr="008D1466" w:rsidRDefault="006272CD" w:rsidP="00C155A9">
      <w:pPr>
        <w:pStyle w:val="3"/>
        <w:ind w:firstLine="562"/>
      </w:pPr>
      <w:bookmarkStart w:id="326" w:name="_Toc14426288"/>
      <w:bookmarkStart w:id="327" w:name="_Toc45184532"/>
      <w:r w:rsidRPr="008D1466">
        <w:rPr>
          <w:rFonts w:hint="eastAsia"/>
        </w:rPr>
        <w:t>4</w:t>
      </w:r>
      <w:r w:rsidRPr="008D1466">
        <w:t xml:space="preserve">.3.1 </w:t>
      </w:r>
      <w:r w:rsidR="005F0ACC" w:rsidRPr="008D1466">
        <w:rPr>
          <w:rFonts w:hint="eastAsia"/>
        </w:rPr>
        <w:t>陀螺仪传感模块介绍</w:t>
      </w:r>
      <w:bookmarkEnd w:id="326"/>
      <w:bookmarkEnd w:id="327"/>
    </w:p>
    <w:p w14:paraId="2774A218" w14:textId="77777777" w:rsidR="005F0ACC" w:rsidRPr="008D1466" w:rsidRDefault="005F0ACC" w:rsidP="008D1466">
      <w:pPr>
        <w:ind w:firstLine="480"/>
      </w:pPr>
      <w:r w:rsidRPr="008D1466">
        <w:rPr>
          <w:rFonts w:hint="eastAsia"/>
        </w:rPr>
        <w:t>模块采用</w:t>
      </w:r>
      <w:r w:rsidRPr="008D1466">
        <w:rPr>
          <w:rFonts w:hint="eastAsia"/>
        </w:rPr>
        <w:t>MPU</w:t>
      </w:r>
      <w:r w:rsidRPr="008D1466">
        <w:t>6050</w:t>
      </w:r>
      <w:r w:rsidRPr="008D1466">
        <w:rPr>
          <w:rFonts w:hint="eastAsia"/>
        </w:rPr>
        <w:t>陀螺仪芯片，集成</w:t>
      </w:r>
      <w:r w:rsidRPr="008D1466">
        <w:rPr>
          <w:rFonts w:hint="eastAsia"/>
        </w:rPr>
        <w:t>3</w:t>
      </w:r>
      <w:r w:rsidRPr="008D1466">
        <w:rPr>
          <w:rFonts w:hint="eastAsia"/>
        </w:rPr>
        <w:t>轴（</w:t>
      </w:r>
      <w:r w:rsidRPr="008D1466">
        <w:t>X</w:t>
      </w:r>
      <w:r w:rsidRPr="008D1466">
        <w:rPr>
          <w:rFonts w:hint="eastAsia"/>
        </w:rPr>
        <w:t>、</w:t>
      </w:r>
      <w:r w:rsidRPr="008D1466">
        <w:t>Y</w:t>
      </w:r>
      <w:r w:rsidRPr="008D1466">
        <w:rPr>
          <w:rFonts w:hint="eastAsia"/>
        </w:rPr>
        <w:t>、</w:t>
      </w:r>
      <w:r w:rsidRPr="008D1466">
        <w:rPr>
          <w:rFonts w:hint="eastAsia"/>
        </w:rPr>
        <w:t>Z</w:t>
      </w:r>
      <w:r w:rsidRPr="008D1466">
        <w:rPr>
          <w:rFonts w:hint="eastAsia"/>
        </w:rPr>
        <w:t>）</w:t>
      </w:r>
      <w:r w:rsidRPr="008D1466">
        <w:rPr>
          <w:rFonts w:hint="eastAsia"/>
        </w:rPr>
        <w:t>ME</w:t>
      </w:r>
      <w:r w:rsidRPr="008D1466">
        <w:t>MS</w:t>
      </w:r>
      <w:r w:rsidRPr="008D1466">
        <w:rPr>
          <w:rFonts w:hint="eastAsia"/>
        </w:rPr>
        <w:t>（</w:t>
      </w:r>
      <w:r w:rsidRPr="008D1466">
        <w:t>Micro Electro Mechanical System</w:t>
      </w:r>
      <w:r w:rsidRPr="008D1466">
        <w:rPr>
          <w:rFonts w:hint="eastAsia"/>
        </w:rPr>
        <w:t>，</w:t>
      </w:r>
      <w:r w:rsidRPr="008D1466">
        <w:t>微机电系统</w:t>
      </w:r>
      <w:r w:rsidRPr="008D1466">
        <w:rPr>
          <w:rFonts w:hint="eastAsia"/>
        </w:rPr>
        <w:t>）陀螺仪和</w:t>
      </w:r>
      <w:r w:rsidRPr="008D1466">
        <w:rPr>
          <w:rFonts w:hint="eastAsia"/>
        </w:rPr>
        <w:t>3</w:t>
      </w:r>
      <w:r w:rsidRPr="008D1466">
        <w:rPr>
          <w:rFonts w:hint="eastAsia"/>
        </w:rPr>
        <w:t>轴（</w:t>
      </w:r>
      <w:r w:rsidRPr="008D1466">
        <w:t>X</w:t>
      </w:r>
      <w:r w:rsidRPr="008D1466">
        <w:rPr>
          <w:rFonts w:hint="eastAsia"/>
        </w:rPr>
        <w:t>、</w:t>
      </w:r>
      <w:r w:rsidRPr="008D1466">
        <w:t>Y</w:t>
      </w:r>
      <w:r w:rsidRPr="008D1466">
        <w:rPr>
          <w:rFonts w:hint="eastAsia"/>
        </w:rPr>
        <w:t>、</w:t>
      </w:r>
      <w:r w:rsidRPr="008D1466">
        <w:rPr>
          <w:rFonts w:hint="eastAsia"/>
        </w:rPr>
        <w:t>Z</w:t>
      </w:r>
      <w:r w:rsidRPr="008D1466">
        <w:rPr>
          <w:rFonts w:hint="eastAsia"/>
        </w:rPr>
        <w:t>）</w:t>
      </w:r>
      <w:r w:rsidRPr="008D1466">
        <w:rPr>
          <w:rFonts w:hint="eastAsia"/>
        </w:rPr>
        <w:t>MEMS</w:t>
      </w:r>
      <w:r w:rsidRPr="008D1466">
        <w:rPr>
          <w:rFonts w:hint="eastAsia"/>
        </w:rPr>
        <w:t>加速度计。</w:t>
      </w:r>
    </w:p>
    <w:p w14:paraId="407B3914" w14:textId="77777777" w:rsidR="005F0ACC" w:rsidRPr="008D1466" w:rsidRDefault="005F0ACC" w:rsidP="00C155A9">
      <w:pPr>
        <w:pStyle w:val="af4"/>
      </w:pPr>
      <w:r w:rsidRPr="008D1466">
        <w:rPr>
          <w:noProof/>
        </w:rPr>
        <w:drawing>
          <wp:inline distT="0" distB="0" distL="0" distR="0" wp14:anchorId="7C29215C" wp14:editId="50F1D0AA">
            <wp:extent cx="2043076" cy="2856690"/>
            <wp:effectExtent l="0" t="0" r="0" b="127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053035" cy="2870615"/>
                    </a:xfrm>
                    <a:prstGeom prst="rect">
                      <a:avLst/>
                    </a:prstGeom>
                    <a:noFill/>
                    <a:ln>
                      <a:noFill/>
                    </a:ln>
                  </pic:spPr>
                </pic:pic>
              </a:graphicData>
            </a:graphic>
          </wp:inline>
        </w:drawing>
      </w:r>
    </w:p>
    <w:p w14:paraId="52497D3F" w14:textId="7B8BD364" w:rsidR="005F0ACC" w:rsidRPr="008D1466" w:rsidRDefault="005F0ACC" w:rsidP="00C155A9">
      <w:pPr>
        <w:pStyle w:val="af4"/>
      </w:pPr>
      <w:r w:rsidRPr="008D1466">
        <w:rPr>
          <w:rFonts w:hint="eastAsia"/>
        </w:rPr>
        <w:t>图</w:t>
      </w:r>
      <w:r w:rsidRPr="008D1466">
        <w:t xml:space="preserve"> </w:t>
      </w:r>
      <w:r w:rsidR="008B562D" w:rsidRPr="008D1466">
        <w:t>4.3.</w:t>
      </w:r>
      <w:r w:rsidRPr="008D1466">
        <w:t xml:space="preserve">1 </w:t>
      </w:r>
      <w:r w:rsidRPr="008D1466">
        <w:rPr>
          <w:rFonts w:hint="eastAsia"/>
        </w:rPr>
        <w:t>陀螺仪模块</w:t>
      </w:r>
    </w:p>
    <w:p w14:paraId="6856B094" w14:textId="32D22844" w:rsidR="005F0ACC" w:rsidRPr="008D1466" w:rsidRDefault="006272CD" w:rsidP="00C155A9">
      <w:pPr>
        <w:pStyle w:val="3"/>
        <w:ind w:firstLine="562"/>
      </w:pPr>
      <w:bookmarkStart w:id="328" w:name="_Toc14426289"/>
      <w:bookmarkStart w:id="329" w:name="_Toc45184533"/>
      <w:r w:rsidRPr="008D1466">
        <w:rPr>
          <w:rFonts w:hint="eastAsia"/>
        </w:rPr>
        <w:t>4</w:t>
      </w:r>
      <w:r w:rsidRPr="008D1466">
        <w:t xml:space="preserve">.3.2 </w:t>
      </w:r>
      <w:r w:rsidR="005F0ACC" w:rsidRPr="008D1466">
        <w:rPr>
          <w:rFonts w:hint="eastAsia"/>
        </w:rPr>
        <w:t>实验内容</w:t>
      </w:r>
      <w:bookmarkEnd w:id="328"/>
      <w:bookmarkEnd w:id="329"/>
    </w:p>
    <w:p w14:paraId="60C0FDAC" w14:textId="28A4B5D9" w:rsidR="005F0ACC" w:rsidRPr="008D1466" w:rsidRDefault="00C155A9" w:rsidP="008D1466">
      <w:pPr>
        <w:ind w:firstLine="480"/>
      </w:pPr>
      <w:r>
        <w:rPr>
          <w:rFonts w:hint="eastAsia"/>
        </w:rPr>
        <w:t>1</w:t>
      </w:r>
      <w:r>
        <w:rPr>
          <w:rFonts w:hint="eastAsia"/>
        </w:rPr>
        <w:t>、</w:t>
      </w:r>
      <w:r w:rsidR="005F0ACC" w:rsidRPr="008D1466">
        <w:rPr>
          <w:rFonts w:hint="eastAsia"/>
        </w:rPr>
        <w:t>熟悉</w:t>
      </w:r>
      <w:r w:rsidR="005F0ACC" w:rsidRPr="008D1466">
        <w:rPr>
          <w:rFonts w:hint="eastAsia"/>
        </w:rPr>
        <w:t>I</w:t>
      </w:r>
      <w:r w:rsidR="005F0ACC" w:rsidRPr="008D1466">
        <w:t>IC</w:t>
      </w:r>
      <w:r w:rsidR="005F0ACC" w:rsidRPr="008D1466">
        <w:rPr>
          <w:rFonts w:hint="eastAsia"/>
        </w:rPr>
        <w:t>使用。</w:t>
      </w:r>
    </w:p>
    <w:p w14:paraId="66D09C81" w14:textId="43FA8FBF" w:rsidR="005F0ACC" w:rsidRPr="008D1466" w:rsidRDefault="00C155A9" w:rsidP="008D1466">
      <w:pPr>
        <w:ind w:firstLine="480"/>
      </w:pPr>
      <w:r>
        <w:rPr>
          <w:rFonts w:hint="eastAsia"/>
        </w:rPr>
        <w:t>2</w:t>
      </w:r>
      <w:r>
        <w:rPr>
          <w:rFonts w:hint="eastAsia"/>
        </w:rPr>
        <w:t>、</w:t>
      </w:r>
      <w:r w:rsidR="005F0ACC" w:rsidRPr="008D1466">
        <w:rPr>
          <w:rFonts w:hint="eastAsia"/>
        </w:rPr>
        <w:t>熟悉陀螺仪模块使用。</w:t>
      </w:r>
    </w:p>
    <w:p w14:paraId="6C10E5B7" w14:textId="1BC4A0A9" w:rsidR="005F0ACC" w:rsidRPr="008D1466" w:rsidRDefault="00C155A9" w:rsidP="008D1466">
      <w:pPr>
        <w:ind w:firstLine="480"/>
      </w:pPr>
      <w:r>
        <w:rPr>
          <w:rFonts w:hint="eastAsia"/>
        </w:rPr>
        <w:t>3</w:t>
      </w:r>
      <w:r>
        <w:rPr>
          <w:rFonts w:hint="eastAsia"/>
        </w:rPr>
        <w:t>、</w:t>
      </w:r>
      <w:r w:rsidR="005F0ACC" w:rsidRPr="008D1466">
        <w:rPr>
          <w:rFonts w:hint="eastAsia"/>
        </w:rPr>
        <w:t>编写程序，读取陀螺仪</w:t>
      </w:r>
      <w:r w:rsidR="005F0ACC" w:rsidRPr="008D1466">
        <w:rPr>
          <w:rFonts w:hint="eastAsia"/>
        </w:rPr>
        <w:t>X</w:t>
      </w:r>
      <w:r w:rsidR="005F0ACC" w:rsidRPr="008D1466">
        <w:rPr>
          <w:rFonts w:hint="eastAsia"/>
        </w:rPr>
        <w:t>轴、</w:t>
      </w:r>
      <w:r w:rsidR="005F0ACC" w:rsidRPr="008D1466">
        <w:rPr>
          <w:rFonts w:hint="eastAsia"/>
        </w:rPr>
        <w:t>Y</w:t>
      </w:r>
      <w:r w:rsidR="005F0ACC" w:rsidRPr="008D1466">
        <w:rPr>
          <w:rFonts w:hint="eastAsia"/>
        </w:rPr>
        <w:t>轴、</w:t>
      </w:r>
      <w:r w:rsidR="005F0ACC" w:rsidRPr="008D1466">
        <w:rPr>
          <w:rFonts w:hint="eastAsia"/>
        </w:rPr>
        <w:t>Z</w:t>
      </w:r>
      <w:r w:rsidR="005F0ACC" w:rsidRPr="008D1466">
        <w:rPr>
          <w:rFonts w:hint="eastAsia"/>
        </w:rPr>
        <w:t>轴转动角度并显示在</w:t>
      </w:r>
      <w:r w:rsidR="005F0ACC" w:rsidRPr="008D1466">
        <w:t>OLED</w:t>
      </w:r>
      <w:r w:rsidR="005F0ACC" w:rsidRPr="008D1466">
        <w:rPr>
          <w:rFonts w:hint="eastAsia"/>
        </w:rPr>
        <w:t>屏上。</w:t>
      </w:r>
    </w:p>
    <w:p w14:paraId="5F498A0D" w14:textId="7277A18C" w:rsidR="005F0ACC" w:rsidRPr="008D1466" w:rsidRDefault="006272CD" w:rsidP="00C155A9">
      <w:pPr>
        <w:pStyle w:val="3"/>
        <w:ind w:firstLine="562"/>
      </w:pPr>
      <w:bookmarkStart w:id="330" w:name="_Toc14426290"/>
      <w:bookmarkStart w:id="331" w:name="_Toc45184534"/>
      <w:r w:rsidRPr="008D1466">
        <w:rPr>
          <w:rFonts w:hint="eastAsia"/>
        </w:rPr>
        <w:t>4</w:t>
      </w:r>
      <w:r w:rsidRPr="008D1466">
        <w:t xml:space="preserve">.3.3 </w:t>
      </w:r>
      <w:r w:rsidR="005F0ACC" w:rsidRPr="008D1466">
        <w:rPr>
          <w:rFonts w:hint="eastAsia"/>
        </w:rPr>
        <w:t>实验目的</w:t>
      </w:r>
      <w:bookmarkEnd w:id="330"/>
      <w:bookmarkEnd w:id="331"/>
    </w:p>
    <w:p w14:paraId="2341F635" w14:textId="4135A92A" w:rsidR="005F0ACC" w:rsidRPr="008D1466" w:rsidRDefault="00C155A9" w:rsidP="008D1466">
      <w:pPr>
        <w:ind w:firstLine="480"/>
      </w:pPr>
      <w:r>
        <w:rPr>
          <w:rFonts w:hint="eastAsia"/>
        </w:rPr>
        <w:t>1</w:t>
      </w:r>
      <w:r>
        <w:rPr>
          <w:rFonts w:hint="eastAsia"/>
        </w:rPr>
        <w:t>、</w:t>
      </w:r>
      <w:r w:rsidR="005F0ACC" w:rsidRPr="008D1466">
        <w:rPr>
          <w:rFonts w:hint="eastAsia"/>
        </w:rPr>
        <w:t>熟悉陀螺仪模块的使用；</w:t>
      </w:r>
    </w:p>
    <w:p w14:paraId="348F0ECB" w14:textId="3211F88B" w:rsidR="005F0ACC" w:rsidRPr="008D1466" w:rsidRDefault="00C155A9" w:rsidP="008D1466">
      <w:pPr>
        <w:ind w:firstLine="480"/>
      </w:pPr>
      <w:r>
        <w:rPr>
          <w:rFonts w:hint="eastAsia"/>
        </w:rPr>
        <w:t>2</w:t>
      </w:r>
      <w:r>
        <w:rPr>
          <w:rFonts w:hint="eastAsia"/>
        </w:rPr>
        <w:t>、</w:t>
      </w:r>
      <w:r w:rsidR="005F0ACC" w:rsidRPr="008D1466">
        <w:rPr>
          <w:rFonts w:hint="eastAsia"/>
        </w:rPr>
        <w:t>了解陀螺仪的工作原理；</w:t>
      </w:r>
    </w:p>
    <w:p w14:paraId="6F375CC8" w14:textId="41619054" w:rsidR="005F0ACC" w:rsidRPr="008D1466" w:rsidRDefault="00C155A9" w:rsidP="008D1466">
      <w:pPr>
        <w:ind w:firstLine="480"/>
      </w:pPr>
      <w:r>
        <w:rPr>
          <w:rFonts w:hint="eastAsia"/>
        </w:rPr>
        <w:t>3</w:t>
      </w:r>
      <w:r>
        <w:rPr>
          <w:rFonts w:hint="eastAsia"/>
        </w:rPr>
        <w:t>、</w:t>
      </w:r>
      <w:r w:rsidR="005F0ACC" w:rsidRPr="008D1466">
        <w:rPr>
          <w:rFonts w:hint="eastAsia"/>
        </w:rPr>
        <w:t>了解机体坐标系及仰俯角（</w:t>
      </w:r>
      <w:r w:rsidR="005F0ACC" w:rsidRPr="008D1466">
        <w:t>pitch</w:t>
      </w:r>
      <w:r w:rsidR="005F0ACC" w:rsidRPr="008D1466">
        <w:rPr>
          <w:rFonts w:hint="eastAsia"/>
        </w:rPr>
        <w:t>）、翻滚角（</w:t>
      </w:r>
      <w:r w:rsidR="005F0ACC" w:rsidRPr="008D1466">
        <w:t>roll</w:t>
      </w:r>
      <w:r w:rsidR="005F0ACC" w:rsidRPr="008D1466">
        <w:rPr>
          <w:rFonts w:hint="eastAsia"/>
        </w:rPr>
        <w:t>）、</w:t>
      </w:r>
      <w:r w:rsidR="005F0ACC" w:rsidRPr="008D1466">
        <w:t>偏航</w:t>
      </w:r>
      <w:r w:rsidR="005F0ACC" w:rsidRPr="008D1466">
        <w:rPr>
          <w:rFonts w:hint="eastAsia"/>
        </w:rPr>
        <w:t>角（</w:t>
      </w:r>
      <w:r w:rsidR="005F0ACC" w:rsidRPr="008D1466">
        <w:t>yaw</w:t>
      </w:r>
      <w:r w:rsidR="005F0ACC" w:rsidRPr="008D1466">
        <w:rPr>
          <w:rFonts w:hint="eastAsia"/>
        </w:rPr>
        <w:t>）。</w:t>
      </w:r>
    </w:p>
    <w:p w14:paraId="39EF5918" w14:textId="6B5504F1" w:rsidR="005F0ACC" w:rsidRPr="008D1466" w:rsidRDefault="006272CD" w:rsidP="00C155A9">
      <w:pPr>
        <w:pStyle w:val="3"/>
        <w:ind w:firstLine="562"/>
      </w:pPr>
      <w:bookmarkStart w:id="332" w:name="_Toc14426291"/>
      <w:bookmarkStart w:id="333" w:name="_Toc45184535"/>
      <w:r w:rsidRPr="008D1466">
        <w:rPr>
          <w:rFonts w:hint="eastAsia"/>
        </w:rPr>
        <w:t>4</w:t>
      </w:r>
      <w:r w:rsidRPr="008D1466">
        <w:t xml:space="preserve">.3.4 </w:t>
      </w:r>
      <w:r w:rsidR="005F0ACC" w:rsidRPr="008D1466">
        <w:rPr>
          <w:rFonts w:hint="eastAsia"/>
        </w:rPr>
        <w:t>实验环境</w:t>
      </w:r>
      <w:bookmarkEnd w:id="332"/>
      <w:bookmarkEnd w:id="333"/>
    </w:p>
    <w:p w14:paraId="14AD0337" w14:textId="77777777" w:rsidR="00C155A9" w:rsidRDefault="00C155A9" w:rsidP="00C155A9">
      <w:pPr>
        <w:pStyle w:val="af4"/>
      </w:pPr>
      <w:r>
        <w:br w:type="page"/>
      </w:r>
    </w:p>
    <w:p w14:paraId="2E39D20D" w14:textId="3FC8C7FD" w:rsidR="005F0ACC" w:rsidRPr="008D1466" w:rsidRDefault="005F0ACC" w:rsidP="00C155A9">
      <w:pPr>
        <w:pStyle w:val="af4"/>
      </w:pPr>
      <w:r w:rsidRPr="008D1466">
        <w:rPr>
          <w:rFonts w:hint="eastAsia"/>
        </w:rPr>
        <w:lastRenderedPageBreak/>
        <w:t>表</w:t>
      </w:r>
      <w:r w:rsidRPr="008D1466">
        <w:t xml:space="preserve"> </w:t>
      </w:r>
      <w:r w:rsidR="008B562D" w:rsidRPr="008D1466">
        <w:t>4.3.</w:t>
      </w:r>
      <w:r w:rsidRPr="008D1466">
        <w:t xml:space="preserve">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3467"/>
        <w:gridCol w:w="686"/>
        <w:gridCol w:w="3656"/>
      </w:tblGrid>
      <w:tr w:rsidR="005F0ACC" w:rsidRPr="008D1466" w14:paraId="0FCBB930" w14:textId="77777777" w:rsidTr="007615AA">
        <w:trPr>
          <w:trHeight w:val="340"/>
          <w:jc w:val="center"/>
        </w:trPr>
        <w:tc>
          <w:tcPr>
            <w:tcW w:w="403" w:type="pct"/>
            <w:shd w:val="clear" w:color="auto" w:fill="BFBFBF" w:themeFill="background1" w:themeFillShade="BF"/>
          </w:tcPr>
          <w:p w14:paraId="7B3BF883" w14:textId="77777777" w:rsidR="005F0ACC" w:rsidRPr="008D1466" w:rsidRDefault="005F0ACC" w:rsidP="00C155A9">
            <w:pPr>
              <w:pStyle w:val="afffd"/>
            </w:pPr>
            <w:r w:rsidRPr="008D1466">
              <w:rPr>
                <w:rFonts w:hint="eastAsia"/>
              </w:rPr>
              <w:t>序号</w:t>
            </w:r>
          </w:p>
        </w:tc>
        <w:tc>
          <w:tcPr>
            <w:tcW w:w="2041" w:type="pct"/>
            <w:shd w:val="clear" w:color="auto" w:fill="BFBFBF" w:themeFill="background1" w:themeFillShade="BF"/>
          </w:tcPr>
          <w:p w14:paraId="46B9B7D8" w14:textId="77777777" w:rsidR="005F0ACC" w:rsidRPr="008D1466" w:rsidRDefault="005F0ACC" w:rsidP="00C155A9">
            <w:pPr>
              <w:pStyle w:val="afffd"/>
            </w:pPr>
            <w:r w:rsidRPr="008D1466">
              <w:rPr>
                <w:rFonts w:hint="eastAsia"/>
              </w:rPr>
              <w:t>名称</w:t>
            </w:r>
          </w:p>
        </w:tc>
        <w:tc>
          <w:tcPr>
            <w:tcW w:w="404" w:type="pct"/>
            <w:shd w:val="clear" w:color="auto" w:fill="BFBFBF" w:themeFill="background1" w:themeFillShade="BF"/>
          </w:tcPr>
          <w:p w14:paraId="5DCEB5DB" w14:textId="77777777" w:rsidR="005F0ACC" w:rsidRPr="008D1466" w:rsidRDefault="005F0ACC" w:rsidP="00C155A9">
            <w:pPr>
              <w:pStyle w:val="afffd"/>
            </w:pPr>
            <w:r w:rsidRPr="008D1466">
              <w:rPr>
                <w:rFonts w:hint="eastAsia"/>
              </w:rPr>
              <w:t>数量</w:t>
            </w:r>
          </w:p>
        </w:tc>
        <w:tc>
          <w:tcPr>
            <w:tcW w:w="2152" w:type="pct"/>
            <w:shd w:val="clear" w:color="auto" w:fill="BFBFBF" w:themeFill="background1" w:themeFillShade="BF"/>
          </w:tcPr>
          <w:p w14:paraId="5E236AF9" w14:textId="77777777" w:rsidR="005F0ACC" w:rsidRPr="008D1466" w:rsidRDefault="005F0ACC" w:rsidP="00C155A9">
            <w:pPr>
              <w:pStyle w:val="afffd"/>
            </w:pPr>
            <w:r w:rsidRPr="008D1466">
              <w:rPr>
                <w:rFonts w:hint="eastAsia"/>
              </w:rPr>
              <w:t>备注</w:t>
            </w:r>
          </w:p>
        </w:tc>
      </w:tr>
      <w:tr w:rsidR="005F0ACC" w:rsidRPr="008D1466" w14:paraId="1BCF3B46" w14:textId="77777777" w:rsidTr="007615AA">
        <w:trPr>
          <w:trHeight w:val="340"/>
          <w:jc w:val="center"/>
        </w:trPr>
        <w:tc>
          <w:tcPr>
            <w:tcW w:w="403" w:type="pct"/>
            <w:vAlign w:val="center"/>
          </w:tcPr>
          <w:p w14:paraId="158C1B0A" w14:textId="77777777" w:rsidR="005F0ACC" w:rsidRPr="008D1466" w:rsidRDefault="005F0ACC" w:rsidP="00C155A9">
            <w:pPr>
              <w:pStyle w:val="afffd"/>
            </w:pPr>
            <w:r w:rsidRPr="008D1466">
              <w:rPr>
                <w:rFonts w:hint="eastAsia"/>
              </w:rPr>
              <w:t>1</w:t>
            </w:r>
          </w:p>
        </w:tc>
        <w:tc>
          <w:tcPr>
            <w:tcW w:w="2041" w:type="pct"/>
            <w:vAlign w:val="center"/>
          </w:tcPr>
          <w:p w14:paraId="3AF615BE" w14:textId="77777777" w:rsidR="005F0ACC" w:rsidRPr="008D1466" w:rsidRDefault="005F0ACC" w:rsidP="00C155A9">
            <w:pPr>
              <w:pStyle w:val="afffd"/>
            </w:pPr>
            <w:r w:rsidRPr="008D1466">
              <w:t>PC</w:t>
            </w:r>
            <w:r w:rsidRPr="008D1466">
              <w:t>机</w:t>
            </w:r>
          </w:p>
        </w:tc>
        <w:tc>
          <w:tcPr>
            <w:tcW w:w="404" w:type="pct"/>
            <w:vAlign w:val="center"/>
          </w:tcPr>
          <w:p w14:paraId="0DACDBF7" w14:textId="77777777" w:rsidR="005F0ACC" w:rsidRPr="008D1466" w:rsidRDefault="005F0ACC" w:rsidP="00C155A9">
            <w:pPr>
              <w:pStyle w:val="afffd"/>
            </w:pPr>
            <w:r w:rsidRPr="008D1466">
              <w:rPr>
                <w:rFonts w:hint="eastAsia"/>
              </w:rPr>
              <w:t>1</w:t>
            </w:r>
            <w:r w:rsidRPr="008D1466">
              <w:rPr>
                <w:rFonts w:hint="eastAsia"/>
              </w:rPr>
              <w:t>台</w:t>
            </w:r>
          </w:p>
        </w:tc>
        <w:tc>
          <w:tcPr>
            <w:tcW w:w="2152" w:type="pct"/>
          </w:tcPr>
          <w:p w14:paraId="3B7F4036" w14:textId="77777777" w:rsidR="005F0ACC" w:rsidRPr="008D1466" w:rsidRDefault="005F0ACC" w:rsidP="00C155A9">
            <w:pPr>
              <w:pStyle w:val="afffd"/>
            </w:pPr>
            <w:r w:rsidRPr="008D1466">
              <w:rPr>
                <w:rFonts w:hint="eastAsia"/>
              </w:rPr>
              <w:t>PC</w:t>
            </w:r>
            <w:r w:rsidRPr="008D1466">
              <w:rPr>
                <w:rFonts w:hint="eastAsia"/>
              </w:rPr>
              <w:t>机安装有</w:t>
            </w:r>
            <w:r w:rsidRPr="008D1466">
              <w:t>IAR</w:t>
            </w:r>
            <w:r w:rsidRPr="008D1466">
              <w:rPr>
                <w:rFonts w:hint="eastAsia"/>
              </w:rPr>
              <w:t>和</w:t>
            </w:r>
            <w:r w:rsidRPr="008D1466">
              <w:t>CCDebugger</w:t>
            </w:r>
            <w:r w:rsidRPr="008D1466">
              <w:rPr>
                <w:rFonts w:hint="eastAsia"/>
              </w:rPr>
              <w:t>驱动</w:t>
            </w:r>
          </w:p>
        </w:tc>
      </w:tr>
      <w:tr w:rsidR="005F0ACC" w:rsidRPr="008D1466" w14:paraId="2358E711" w14:textId="77777777" w:rsidTr="007615AA">
        <w:trPr>
          <w:trHeight w:val="340"/>
          <w:jc w:val="center"/>
        </w:trPr>
        <w:tc>
          <w:tcPr>
            <w:tcW w:w="403" w:type="pct"/>
            <w:vAlign w:val="center"/>
          </w:tcPr>
          <w:p w14:paraId="7821B63B" w14:textId="77777777" w:rsidR="005F0ACC" w:rsidRPr="008D1466" w:rsidRDefault="005F0ACC" w:rsidP="00C155A9">
            <w:pPr>
              <w:pStyle w:val="afffd"/>
            </w:pPr>
            <w:r w:rsidRPr="008D1466">
              <w:rPr>
                <w:rFonts w:hint="eastAsia"/>
              </w:rPr>
              <w:t>2</w:t>
            </w:r>
          </w:p>
        </w:tc>
        <w:tc>
          <w:tcPr>
            <w:tcW w:w="2041" w:type="pct"/>
            <w:vAlign w:val="center"/>
          </w:tcPr>
          <w:p w14:paraId="4058F26A" w14:textId="77777777" w:rsidR="005F0ACC" w:rsidRPr="008D1466" w:rsidRDefault="005F0ACC" w:rsidP="00C155A9">
            <w:pPr>
              <w:pStyle w:val="afffd"/>
            </w:pPr>
            <w:r w:rsidRPr="008D1466">
              <w:t>底座模块</w:t>
            </w:r>
          </w:p>
        </w:tc>
        <w:tc>
          <w:tcPr>
            <w:tcW w:w="404" w:type="pct"/>
            <w:vAlign w:val="center"/>
          </w:tcPr>
          <w:p w14:paraId="2F58A573" w14:textId="77777777" w:rsidR="005F0ACC" w:rsidRPr="008D1466" w:rsidRDefault="005F0ACC" w:rsidP="00C155A9">
            <w:pPr>
              <w:pStyle w:val="afffd"/>
            </w:pPr>
            <w:r w:rsidRPr="008D1466">
              <w:rPr>
                <w:rFonts w:hint="eastAsia"/>
              </w:rPr>
              <w:t>1</w:t>
            </w:r>
            <w:r w:rsidRPr="008D1466">
              <w:rPr>
                <w:rFonts w:hint="eastAsia"/>
              </w:rPr>
              <w:t>个</w:t>
            </w:r>
          </w:p>
        </w:tc>
        <w:tc>
          <w:tcPr>
            <w:tcW w:w="2152" w:type="pct"/>
          </w:tcPr>
          <w:p w14:paraId="76CFF78E" w14:textId="77777777" w:rsidR="005F0ACC" w:rsidRPr="008D1466" w:rsidRDefault="005F0ACC" w:rsidP="00C155A9">
            <w:pPr>
              <w:pStyle w:val="afffd"/>
            </w:pPr>
          </w:p>
        </w:tc>
      </w:tr>
      <w:tr w:rsidR="005F0ACC" w:rsidRPr="008D1466" w14:paraId="06F2E5F3" w14:textId="77777777" w:rsidTr="007615AA">
        <w:trPr>
          <w:trHeight w:val="340"/>
          <w:jc w:val="center"/>
        </w:trPr>
        <w:tc>
          <w:tcPr>
            <w:tcW w:w="403" w:type="pct"/>
            <w:vAlign w:val="center"/>
          </w:tcPr>
          <w:p w14:paraId="24A540FB" w14:textId="77777777" w:rsidR="005F0ACC" w:rsidRPr="008D1466" w:rsidRDefault="005F0ACC" w:rsidP="00C155A9">
            <w:pPr>
              <w:pStyle w:val="afffd"/>
            </w:pPr>
            <w:r w:rsidRPr="008D1466">
              <w:t>3</w:t>
            </w:r>
          </w:p>
        </w:tc>
        <w:tc>
          <w:tcPr>
            <w:tcW w:w="2041" w:type="pct"/>
            <w:vAlign w:val="center"/>
          </w:tcPr>
          <w:p w14:paraId="72BAB3CC" w14:textId="77777777" w:rsidR="005F0ACC" w:rsidRPr="008D1466" w:rsidRDefault="005F0ACC" w:rsidP="00C155A9">
            <w:pPr>
              <w:pStyle w:val="afffd"/>
            </w:pPr>
            <w:r w:rsidRPr="008D1466">
              <w:t>OLED</w:t>
            </w:r>
            <w:r w:rsidRPr="008D1466">
              <w:rPr>
                <w:rFonts w:hint="eastAsia"/>
              </w:rPr>
              <w:t>显示屏模块</w:t>
            </w:r>
          </w:p>
        </w:tc>
        <w:tc>
          <w:tcPr>
            <w:tcW w:w="404" w:type="pct"/>
            <w:vAlign w:val="center"/>
          </w:tcPr>
          <w:p w14:paraId="7F909869" w14:textId="77777777" w:rsidR="005F0ACC" w:rsidRPr="008D1466" w:rsidRDefault="005F0ACC" w:rsidP="00C155A9">
            <w:pPr>
              <w:pStyle w:val="afffd"/>
            </w:pPr>
            <w:r w:rsidRPr="008D1466">
              <w:t>1</w:t>
            </w:r>
            <w:r w:rsidRPr="008D1466">
              <w:rPr>
                <w:rFonts w:hint="eastAsia"/>
              </w:rPr>
              <w:t>个</w:t>
            </w:r>
          </w:p>
        </w:tc>
        <w:tc>
          <w:tcPr>
            <w:tcW w:w="2152" w:type="pct"/>
          </w:tcPr>
          <w:p w14:paraId="6933E55C" w14:textId="77777777" w:rsidR="005F0ACC" w:rsidRPr="008D1466" w:rsidRDefault="005F0ACC" w:rsidP="00C155A9">
            <w:pPr>
              <w:pStyle w:val="afffd"/>
            </w:pPr>
          </w:p>
        </w:tc>
      </w:tr>
      <w:tr w:rsidR="005F0ACC" w:rsidRPr="008D1466" w14:paraId="26DB58F4" w14:textId="77777777" w:rsidTr="007615AA">
        <w:trPr>
          <w:trHeight w:val="340"/>
          <w:jc w:val="center"/>
        </w:trPr>
        <w:tc>
          <w:tcPr>
            <w:tcW w:w="403" w:type="pct"/>
            <w:vAlign w:val="center"/>
          </w:tcPr>
          <w:p w14:paraId="2F6C417E" w14:textId="77777777" w:rsidR="005F0ACC" w:rsidRPr="008D1466" w:rsidRDefault="005F0ACC" w:rsidP="00C155A9">
            <w:pPr>
              <w:pStyle w:val="afffd"/>
            </w:pPr>
            <w:r w:rsidRPr="008D1466">
              <w:rPr>
                <w:rFonts w:hint="eastAsia"/>
              </w:rPr>
              <w:t>4</w:t>
            </w:r>
          </w:p>
        </w:tc>
        <w:tc>
          <w:tcPr>
            <w:tcW w:w="2041" w:type="pct"/>
            <w:vAlign w:val="center"/>
          </w:tcPr>
          <w:p w14:paraId="67194AAC" w14:textId="77777777" w:rsidR="005F0ACC" w:rsidRPr="008D1466" w:rsidRDefault="005F0ACC" w:rsidP="00C155A9">
            <w:pPr>
              <w:pStyle w:val="afffd"/>
            </w:pPr>
            <w:r w:rsidRPr="008D1466">
              <w:rPr>
                <w:rFonts w:hint="eastAsia"/>
              </w:rPr>
              <w:t>陀螺仪模块</w:t>
            </w:r>
          </w:p>
        </w:tc>
        <w:tc>
          <w:tcPr>
            <w:tcW w:w="404" w:type="pct"/>
            <w:vAlign w:val="center"/>
          </w:tcPr>
          <w:p w14:paraId="5052A8C3" w14:textId="77777777" w:rsidR="005F0ACC" w:rsidRPr="008D1466" w:rsidRDefault="005F0ACC" w:rsidP="00C155A9">
            <w:pPr>
              <w:pStyle w:val="afffd"/>
            </w:pPr>
            <w:r w:rsidRPr="008D1466">
              <w:t>1</w:t>
            </w:r>
            <w:r w:rsidRPr="008D1466">
              <w:rPr>
                <w:rFonts w:hint="eastAsia"/>
              </w:rPr>
              <w:t>个</w:t>
            </w:r>
          </w:p>
        </w:tc>
        <w:tc>
          <w:tcPr>
            <w:tcW w:w="2152" w:type="pct"/>
          </w:tcPr>
          <w:p w14:paraId="0E21197C" w14:textId="77777777" w:rsidR="005F0ACC" w:rsidRPr="008D1466" w:rsidRDefault="005F0ACC" w:rsidP="00C155A9">
            <w:pPr>
              <w:pStyle w:val="afffd"/>
            </w:pPr>
          </w:p>
        </w:tc>
      </w:tr>
      <w:tr w:rsidR="005F0ACC" w:rsidRPr="008D1466" w14:paraId="45D600C4" w14:textId="77777777" w:rsidTr="007615AA">
        <w:trPr>
          <w:trHeight w:val="340"/>
          <w:jc w:val="center"/>
        </w:trPr>
        <w:tc>
          <w:tcPr>
            <w:tcW w:w="403" w:type="pct"/>
            <w:vAlign w:val="center"/>
          </w:tcPr>
          <w:p w14:paraId="47F0573E" w14:textId="77777777" w:rsidR="005F0ACC" w:rsidRPr="008D1466" w:rsidRDefault="005F0ACC" w:rsidP="00C155A9">
            <w:pPr>
              <w:pStyle w:val="afffd"/>
            </w:pPr>
            <w:r w:rsidRPr="008D1466">
              <w:rPr>
                <w:rFonts w:hint="eastAsia"/>
              </w:rPr>
              <w:t>5</w:t>
            </w:r>
          </w:p>
        </w:tc>
        <w:tc>
          <w:tcPr>
            <w:tcW w:w="2041" w:type="pct"/>
            <w:vAlign w:val="center"/>
          </w:tcPr>
          <w:p w14:paraId="6A4FADC1" w14:textId="77777777" w:rsidR="005F0ACC" w:rsidRPr="008D1466" w:rsidRDefault="005F0ACC" w:rsidP="00C155A9">
            <w:pPr>
              <w:pStyle w:val="afffd"/>
            </w:pPr>
            <w:r w:rsidRPr="008D1466">
              <w:t>CC Debugger</w:t>
            </w:r>
            <w:r w:rsidRPr="008D1466">
              <w:t>下载器</w:t>
            </w:r>
          </w:p>
        </w:tc>
        <w:tc>
          <w:tcPr>
            <w:tcW w:w="404" w:type="pct"/>
            <w:vAlign w:val="center"/>
          </w:tcPr>
          <w:p w14:paraId="0DC9A2DA" w14:textId="77777777" w:rsidR="005F0ACC" w:rsidRPr="008D1466" w:rsidRDefault="005F0ACC" w:rsidP="00C155A9">
            <w:pPr>
              <w:pStyle w:val="afffd"/>
            </w:pPr>
            <w:r w:rsidRPr="008D1466">
              <w:rPr>
                <w:rFonts w:hint="eastAsia"/>
              </w:rPr>
              <w:t>1</w:t>
            </w:r>
            <w:r w:rsidRPr="008D1466">
              <w:rPr>
                <w:rFonts w:hint="eastAsia"/>
              </w:rPr>
              <w:t>个</w:t>
            </w:r>
          </w:p>
        </w:tc>
        <w:tc>
          <w:tcPr>
            <w:tcW w:w="2152" w:type="pct"/>
          </w:tcPr>
          <w:p w14:paraId="0B794197" w14:textId="77777777" w:rsidR="005F0ACC" w:rsidRPr="008D1466" w:rsidRDefault="005F0ACC" w:rsidP="00C155A9">
            <w:pPr>
              <w:pStyle w:val="afffd"/>
            </w:pPr>
          </w:p>
        </w:tc>
      </w:tr>
      <w:tr w:rsidR="005F0ACC" w:rsidRPr="008D1466" w14:paraId="00B6A36D" w14:textId="77777777" w:rsidTr="007615AA">
        <w:trPr>
          <w:trHeight w:val="340"/>
          <w:jc w:val="center"/>
        </w:trPr>
        <w:tc>
          <w:tcPr>
            <w:tcW w:w="403" w:type="pct"/>
            <w:vAlign w:val="center"/>
          </w:tcPr>
          <w:p w14:paraId="3DE840E9" w14:textId="77777777" w:rsidR="005F0ACC" w:rsidRPr="008D1466" w:rsidRDefault="005F0ACC" w:rsidP="00C155A9">
            <w:pPr>
              <w:pStyle w:val="afffd"/>
            </w:pPr>
            <w:r w:rsidRPr="008D1466">
              <w:rPr>
                <w:rFonts w:hint="eastAsia"/>
              </w:rPr>
              <w:t>6</w:t>
            </w:r>
          </w:p>
        </w:tc>
        <w:tc>
          <w:tcPr>
            <w:tcW w:w="2041" w:type="pct"/>
            <w:vAlign w:val="center"/>
          </w:tcPr>
          <w:p w14:paraId="120EFF18" w14:textId="77777777" w:rsidR="005F0ACC" w:rsidRPr="008D1466" w:rsidRDefault="005F0ACC" w:rsidP="00C155A9">
            <w:pPr>
              <w:pStyle w:val="afffd"/>
            </w:pPr>
            <w:r w:rsidRPr="008D1466">
              <w:t>CC Debugger</w:t>
            </w:r>
            <w:r w:rsidRPr="008D1466">
              <w:t>下载器</w:t>
            </w:r>
            <w:r w:rsidRPr="008D1466">
              <w:rPr>
                <w:rFonts w:hint="eastAsia"/>
              </w:rPr>
              <w:t>连接线</w:t>
            </w:r>
          </w:p>
        </w:tc>
        <w:tc>
          <w:tcPr>
            <w:tcW w:w="404" w:type="pct"/>
            <w:vAlign w:val="center"/>
          </w:tcPr>
          <w:p w14:paraId="645CE407" w14:textId="77777777" w:rsidR="005F0ACC" w:rsidRPr="008D1466" w:rsidRDefault="005F0ACC" w:rsidP="00C155A9">
            <w:pPr>
              <w:pStyle w:val="afffd"/>
            </w:pPr>
            <w:r w:rsidRPr="008D1466">
              <w:rPr>
                <w:rFonts w:hint="eastAsia"/>
              </w:rPr>
              <w:t>1</w:t>
            </w:r>
            <w:r w:rsidRPr="008D1466">
              <w:rPr>
                <w:rFonts w:hint="eastAsia"/>
              </w:rPr>
              <w:t>根</w:t>
            </w:r>
          </w:p>
        </w:tc>
        <w:tc>
          <w:tcPr>
            <w:tcW w:w="2152" w:type="pct"/>
          </w:tcPr>
          <w:p w14:paraId="5AA4D61B" w14:textId="77777777" w:rsidR="005F0ACC" w:rsidRPr="008D1466" w:rsidRDefault="005F0ACC" w:rsidP="00C155A9">
            <w:pPr>
              <w:pStyle w:val="afffd"/>
            </w:pPr>
          </w:p>
        </w:tc>
      </w:tr>
      <w:tr w:rsidR="005F0ACC" w:rsidRPr="008D1466" w14:paraId="049C4822" w14:textId="77777777" w:rsidTr="007615AA">
        <w:trPr>
          <w:trHeight w:val="340"/>
          <w:jc w:val="center"/>
        </w:trPr>
        <w:tc>
          <w:tcPr>
            <w:tcW w:w="403" w:type="pct"/>
            <w:vAlign w:val="center"/>
          </w:tcPr>
          <w:p w14:paraId="79A8495C" w14:textId="77777777" w:rsidR="005F0ACC" w:rsidRPr="008D1466" w:rsidRDefault="005F0ACC" w:rsidP="00C155A9">
            <w:pPr>
              <w:pStyle w:val="afffd"/>
            </w:pPr>
            <w:r w:rsidRPr="008D1466">
              <w:rPr>
                <w:rFonts w:hint="eastAsia"/>
              </w:rPr>
              <w:t>7</w:t>
            </w:r>
          </w:p>
        </w:tc>
        <w:tc>
          <w:tcPr>
            <w:tcW w:w="2041" w:type="pct"/>
            <w:vAlign w:val="center"/>
          </w:tcPr>
          <w:p w14:paraId="48135A8A" w14:textId="77777777" w:rsidR="005F0ACC" w:rsidRPr="008D1466" w:rsidRDefault="005F0ACC" w:rsidP="00C155A9">
            <w:pPr>
              <w:pStyle w:val="afffd"/>
            </w:pPr>
            <w:r w:rsidRPr="008D1466">
              <w:rPr>
                <w:rFonts w:hint="eastAsia"/>
              </w:rPr>
              <w:t>陀螺仪模块实验代码</w:t>
            </w:r>
          </w:p>
        </w:tc>
        <w:tc>
          <w:tcPr>
            <w:tcW w:w="404" w:type="pct"/>
            <w:vAlign w:val="center"/>
          </w:tcPr>
          <w:p w14:paraId="298538C6" w14:textId="77777777" w:rsidR="005F0ACC" w:rsidRPr="008D1466" w:rsidRDefault="005F0ACC" w:rsidP="00C155A9">
            <w:pPr>
              <w:pStyle w:val="afffd"/>
            </w:pPr>
            <w:r w:rsidRPr="008D1466">
              <w:t>1</w:t>
            </w:r>
            <w:r w:rsidRPr="008D1466">
              <w:rPr>
                <w:rFonts w:hint="eastAsia"/>
              </w:rPr>
              <w:t>份</w:t>
            </w:r>
          </w:p>
        </w:tc>
        <w:tc>
          <w:tcPr>
            <w:tcW w:w="2152" w:type="pct"/>
          </w:tcPr>
          <w:p w14:paraId="76DFD932" w14:textId="77777777" w:rsidR="005F0ACC" w:rsidRPr="008D1466" w:rsidRDefault="005F0ACC" w:rsidP="00C155A9">
            <w:pPr>
              <w:pStyle w:val="afffd"/>
            </w:pPr>
          </w:p>
        </w:tc>
      </w:tr>
    </w:tbl>
    <w:p w14:paraId="7A87E24A" w14:textId="362C6048" w:rsidR="005F0ACC" w:rsidRPr="008D1466" w:rsidRDefault="006272CD" w:rsidP="00C155A9">
      <w:pPr>
        <w:pStyle w:val="3"/>
        <w:ind w:firstLine="562"/>
      </w:pPr>
      <w:bookmarkStart w:id="334" w:name="_Toc14426292"/>
      <w:bookmarkStart w:id="335" w:name="_Toc45184536"/>
      <w:r w:rsidRPr="008D1466">
        <w:rPr>
          <w:rFonts w:hint="eastAsia"/>
        </w:rPr>
        <w:t>4</w:t>
      </w:r>
      <w:r w:rsidRPr="008D1466">
        <w:t xml:space="preserve">.3.5 </w:t>
      </w:r>
      <w:r w:rsidR="005F0ACC" w:rsidRPr="008D1466">
        <w:rPr>
          <w:rFonts w:hint="eastAsia"/>
        </w:rPr>
        <w:t>实验要求</w:t>
      </w:r>
      <w:bookmarkEnd w:id="334"/>
      <w:bookmarkEnd w:id="335"/>
    </w:p>
    <w:p w14:paraId="4A013BF3" w14:textId="64F4F822" w:rsidR="005F0ACC" w:rsidRPr="008D1466" w:rsidRDefault="00C155A9" w:rsidP="008D1466">
      <w:pPr>
        <w:ind w:firstLine="480"/>
      </w:pPr>
      <w:r>
        <w:rPr>
          <w:rFonts w:hint="eastAsia"/>
        </w:rPr>
        <w:t>1</w:t>
      </w:r>
      <w:r>
        <w:rPr>
          <w:rFonts w:hint="eastAsia"/>
        </w:rPr>
        <w:t>、</w:t>
      </w:r>
      <w:r w:rsidR="005F0ACC" w:rsidRPr="008D1466">
        <w:rPr>
          <w:rFonts w:hint="eastAsia"/>
        </w:rPr>
        <w:t>了解</w:t>
      </w:r>
      <w:r w:rsidR="005F0ACC" w:rsidRPr="008D1466">
        <w:rPr>
          <w:rFonts w:hint="eastAsia"/>
        </w:rPr>
        <w:t>MEMS</w:t>
      </w:r>
      <w:r w:rsidR="005F0ACC" w:rsidRPr="008D1466">
        <w:rPr>
          <w:rFonts w:hint="eastAsia"/>
        </w:rPr>
        <w:t>概念。</w:t>
      </w:r>
    </w:p>
    <w:p w14:paraId="2C65B7EA" w14:textId="41F7A4D3" w:rsidR="005F0ACC" w:rsidRPr="008D1466" w:rsidRDefault="00C155A9" w:rsidP="008D1466">
      <w:pPr>
        <w:ind w:firstLine="480"/>
      </w:pPr>
      <w:r>
        <w:t>2</w:t>
      </w:r>
      <w:r>
        <w:rPr>
          <w:rFonts w:hint="eastAsia"/>
        </w:rPr>
        <w:t>、</w:t>
      </w:r>
      <w:r w:rsidR="005F0ACC" w:rsidRPr="008D1466">
        <w:rPr>
          <w:rFonts w:hint="eastAsia"/>
        </w:rPr>
        <w:t>应注意从陀螺仪输出并不是角度，而是当前测量出的角加速度。</w:t>
      </w:r>
    </w:p>
    <w:p w14:paraId="554D4F4B" w14:textId="5002D293" w:rsidR="005F0ACC" w:rsidRPr="008D1466" w:rsidRDefault="006272CD" w:rsidP="00C155A9">
      <w:pPr>
        <w:pStyle w:val="3"/>
        <w:ind w:firstLine="562"/>
      </w:pPr>
      <w:bookmarkStart w:id="336" w:name="_Toc14426293"/>
      <w:bookmarkStart w:id="337" w:name="_Toc45184537"/>
      <w:r w:rsidRPr="008D1466">
        <w:rPr>
          <w:rFonts w:hint="eastAsia"/>
        </w:rPr>
        <w:t>4</w:t>
      </w:r>
      <w:r w:rsidRPr="008D1466">
        <w:t xml:space="preserve">.3.6 </w:t>
      </w:r>
      <w:r w:rsidR="005F0ACC" w:rsidRPr="008D1466">
        <w:rPr>
          <w:rFonts w:hint="eastAsia"/>
        </w:rPr>
        <w:t>实验原理</w:t>
      </w:r>
      <w:bookmarkEnd w:id="336"/>
      <w:bookmarkEnd w:id="337"/>
    </w:p>
    <w:p w14:paraId="11E7CE6F" w14:textId="2298DEBF" w:rsidR="005F0ACC" w:rsidRPr="008D1466" w:rsidRDefault="00C155A9" w:rsidP="008D1466">
      <w:pPr>
        <w:ind w:firstLine="480"/>
      </w:pPr>
      <w:r>
        <w:rPr>
          <w:rFonts w:hint="eastAsia"/>
        </w:rPr>
        <w:t>1</w:t>
      </w:r>
      <w:r>
        <w:rPr>
          <w:rFonts w:hint="eastAsia"/>
        </w:rPr>
        <w:t>、</w:t>
      </w:r>
      <w:r w:rsidR="005F0ACC" w:rsidRPr="008D1466">
        <w:rPr>
          <w:rFonts w:hint="eastAsia"/>
        </w:rPr>
        <w:t>陀螺仪原理</w:t>
      </w:r>
    </w:p>
    <w:p w14:paraId="04E7382B" w14:textId="3D1BB6B1" w:rsidR="005F0ACC" w:rsidRPr="008D1466" w:rsidRDefault="005F0ACC" w:rsidP="008D1466">
      <w:pPr>
        <w:ind w:firstLine="480"/>
      </w:pPr>
      <w:r w:rsidRPr="008D1466">
        <w:t>陀螺仪的原理</w:t>
      </w:r>
      <w:r w:rsidRPr="008D1466">
        <w:rPr>
          <w:rFonts w:hint="eastAsia"/>
        </w:rPr>
        <w:t>为：</w:t>
      </w:r>
      <w:r w:rsidRPr="008D1466">
        <w:t>一个旋转物体的</w:t>
      </w:r>
      <w:r w:rsidRPr="00C155A9">
        <w:t>旋转轴</w:t>
      </w:r>
      <w:r w:rsidRPr="008D1466">
        <w:t>所指的方向在不受外力影响时是不会改变的。人们根据这个</w:t>
      </w:r>
      <w:r w:rsidRPr="008D1466">
        <w:rPr>
          <w:rFonts w:hint="eastAsia"/>
        </w:rPr>
        <w:t>原理</w:t>
      </w:r>
      <w:r w:rsidRPr="008D1466">
        <w:t>，用它来保持方向。然后用多种方法读取轴所指示的方向</w:t>
      </w:r>
      <w:r w:rsidRPr="008D1466">
        <w:rPr>
          <w:rFonts w:hint="eastAsia"/>
        </w:rPr>
        <w:t>。</w:t>
      </w:r>
    </w:p>
    <w:p w14:paraId="356273CF" w14:textId="0A4D01ED" w:rsidR="005F0ACC" w:rsidRPr="008D1466" w:rsidRDefault="005F0ACC" w:rsidP="008D1466">
      <w:pPr>
        <w:ind w:firstLine="480"/>
      </w:pPr>
      <w:r w:rsidRPr="008D1466">
        <w:t>传统的惯性陀螺仪主要部分有机械式的陀螺仪，而机械式的陀螺仪对工艺结构的要求很高</w:t>
      </w:r>
      <w:r w:rsidRPr="008D1466">
        <w:rPr>
          <w:rFonts w:hint="eastAsia"/>
        </w:rPr>
        <w:t>。随着科技的发展，出现了</w:t>
      </w:r>
      <w:r w:rsidRPr="008D1466">
        <w:rPr>
          <w:rFonts w:hint="eastAsia"/>
        </w:rPr>
        <w:t>ME</w:t>
      </w:r>
      <w:r w:rsidRPr="008D1466">
        <w:t>MS</w:t>
      </w:r>
      <w:r w:rsidRPr="008D1466">
        <w:rPr>
          <w:rFonts w:hint="eastAsia"/>
        </w:rPr>
        <w:t>微电子机械系统，</w:t>
      </w:r>
      <w:r w:rsidRPr="008D1466">
        <w:rPr>
          <w:rFonts w:hint="eastAsia"/>
        </w:rPr>
        <w:t>MEMS</w:t>
      </w:r>
      <w:r w:rsidRPr="008D1466">
        <w:t>是指对微米</w:t>
      </w:r>
      <w:r w:rsidRPr="008D1466">
        <w:t>/</w:t>
      </w:r>
      <w:r w:rsidRPr="008D1466">
        <w:t>纳米材料进行</w:t>
      </w:r>
      <w:r w:rsidRPr="00C155A9">
        <w:t>设计</w:t>
      </w:r>
      <w:r w:rsidRPr="008D1466">
        <w:t>、加工、制造、测量和控制的技术。它</w:t>
      </w:r>
      <w:r w:rsidRPr="008D1466">
        <w:rPr>
          <w:rFonts w:hint="eastAsia"/>
        </w:rPr>
        <w:t>是</w:t>
      </w:r>
      <w:r w:rsidRPr="008D1466">
        <w:t>将机械构件、光学系统、驱动部件、电控系统集成为一个整体单元的微型系统</w:t>
      </w:r>
      <w:r w:rsidRPr="008D1466">
        <w:rPr>
          <w:rFonts w:hint="eastAsia"/>
        </w:rPr>
        <w:t>。根据这种技术生产的</w:t>
      </w:r>
      <w:r w:rsidRPr="008D1466">
        <w:t>MEMS</w:t>
      </w:r>
      <w:r w:rsidRPr="008D1466">
        <w:rPr>
          <w:rFonts w:hint="eastAsia"/>
        </w:rPr>
        <w:t>陀螺仪，体积更小，生产成本更低，被运用到各个领域，如</w:t>
      </w:r>
      <w:r w:rsidRPr="008D1466">
        <w:rPr>
          <w:rFonts w:hint="eastAsia"/>
        </w:rPr>
        <w:t>MPU</w:t>
      </w:r>
      <w:r w:rsidRPr="008D1466">
        <w:t>6050</w:t>
      </w:r>
      <w:r w:rsidRPr="008D1466">
        <w:rPr>
          <w:rFonts w:hint="eastAsia"/>
        </w:rPr>
        <w:t>。</w:t>
      </w:r>
    </w:p>
    <w:p w14:paraId="1D0189CB" w14:textId="1621FBE7" w:rsidR="005F0ACC" w:rsidRPr="008D1466" w:rsidRDefault="00C155A9" w:rsidP="008D1466">
      <w:pPr>
        <w:ind w:firstLine="480"/>
      </w:pPr>
      <w:r>
        <w:rPr>
          <w:rFonts w:hint="eastAsia"/>
        </w:rPr>
        <w:t>2</w:t>
      </w:r>
      <w:r>
        <w:rPr>
          <w:rFonts w:hint="eastAsia"/>
        </w:rPr>
        <w:t>、</w:t>
      </w:r>
      <w:r w:rsidR="005F0ACC" w:rsidRPr="008D1466">
        <w:rPr>
          <w:rFonts w:hint="eastAsia"/>
        </w:rPr>
        <w:t>机体坐标系</w:t>
      </w:r>
    </w:p>
    <w:p w14:paraId="5F0FF00F" w14:textId="77777777" w:rsidR="005F0ACC" w:rsidRPr="008D1466" w:rsidRDefault="005F0ACC" w:rsidP="00C155A9">
      <w:pPr>
        <w:pStyle w:val="af4"/>
      </w:pPr>
      <w:r w:rsidRPr="008D1466">
        <w:rPr>
          <w:noProof/>
        </w:rPr>
        <w:lastRenderedPageBreak/>
        <w:drawing>
          <wp:inline distT="0" distB="0" distL="0" distR="0" wp14:anchorId="67DEE88A" wp14:editId="6D8BEDB7">
            <wp:extent cx="1875294" cy="2812941"/>
            <wp:effectExtent l="0" t="0" r="0" b="6985"/>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grayscl/>
                      <a:extLst>
                        <a:ext uri="{BEBA8EAE-BF5A-486C-A8C5-ECC9F3942E4B}">
                          <a14:imgProps xmlns:a14="http://schemas.microsoft.com/office/drawing/2010/main">
                            <a14:imgLayer r:embed="rId221">
                              <a14:imgEffect>
                                <a14:sharpenSoften amount="25000"/>
                              </a14:imgEffect>
                              <a14:imgEffect>
                                <a14:saturation sat="0"/>
                              </a14:imgEffect>
                            </a14:imgLayer>
                          </a14:imgProps>
                        </a:ext>
                      </a:extLst>
                    </a:blip>
                    <a:stretch>
                      <a:fillRect/>
                    </a:stretch>
                  </pic:blipFill>
                  <pic:spPr>
                    <a:xfrm>
                      <a:off x="0" y="0"/>
                      <a:ext cx="1899024" cy="2848536"/>
                    </a:xfrm>
                    <a:prstGeom prst="rect">
                      <a:avLst/>
                    </a:prstGeom>
                  </pic:spPr>
                </pic:pic>
              </a:graphicData>
            </a:graphic>
          </wp:inline>
        </w:drawing>
      </w:r>
    </w:p>
    <w:p w14:paraId="01795BF3" w14:textId="525BA37B" w:rsidR="005F0ACC" w:rsidRPr="008D1466" w:rsidRDefault="005F0ACC" w:rsidP="00C155A9">
      <w:pPr>
        <w:pStyle w:val="af4"/>
      </w:pPr>
      <w:r w:rsidRPr="008D1466">
        <w:rPr>
          <w:rFonts w:hint="eastAsia"/>
        </w:rPr>
        <w:t>图</w:t>
      </w:r>
      <w:r w:rsidRPr="008D1466">
        <w:t xml:space="preserve"> </w:t>
      </w:r>
      <w:r w:rsidR="008B562D" w:rsidRPr="008D1466">
        <w:t>4.3.</w:t>
      </w:r>
      <w:r w:rsidRPr="008D1466">
        <w:t xml:space="preserve">2 </w:t>
      </w:r>
      <w:r w:rsidRPr="008D1466">
        <w:rPr>
          <w:rFonts w:hint="eastAsia"/>
        </w:rPr>
        <w:t>机体坐标系</w:t>
      </w:r>
    </w:p>
    <w:p w14:paraId="27C92D5B" w14:textId="77777777" w:rsidR="005F0ACC" w:rsidRPr="008D1466" w:rsidRDefault="005F0ACC" w:rsidP="008D1466">
      <w:pPr>
        <w:ind w:firstLine="480"/>
      </w:pPr>
      <w:r w:rsidRPr="008D1466">
        <w:t>原点</w:t>
      </w:r>
      <w:r w:rsidRPr="008D1466">
        <w:t>O</w:t>
      </w:r>
      <w:r w:rsidRPr="008D1466">
        <w:t>取在飞机质心处，坐标系与飞机固连</w:t>
      </w:r>
      <w:r w:rsidRPr="008D1466">
        <w:rPr>
          <w:rFonts w:hint="eastAsia"/>
        </w:rPr>
        <w:t>；</w:t>
      </w:r>
    </w:p>
    <w:p w14:paraId="6BDDB8C0" w14:textId="77777777" w:rsidR="005F0ACC" w:rsidRPr="008D1466" w:rsidRDefault="005F0ACC" w:rsidP="008D1466">
      <w:pPr>
        <w:ind w:firstLine="480"/>
      </w:pPr>
      <w:r w:rsidRPr="008D1466">
        <w:t>x</w:t>
      </w:r>
      <w:r w:rsidRPr="008D1466">
        <w:t>轴在飞机对称平面内并平行于飞机的设计轴线指向机头</w:t>
      </w:r>
      <w:r w:rsidRPr="008D1466">
        <w:rPr>
          <w:rFonts w:hint="eastAsia"/>
        </w:rPr>
        <w:t>；</w:t>
      </w:r>
    </w:p>
    <w:p w14:paraId="34058809" w14:textId="77777777" w:rsidR="005F0ACC" w:rsidRPr="008D1466" w:rsidRDefault="005F0ACC" w:rsidP="008D1466">
      <w:pPr>
        <w:ind w:firstLine="480"/>
      </w:pPr>
      <w:r w:rsidRPr="008D1466">
        <w:t>y</w:t>
      </w:r>
      <w:r w:rsidRPr="008D1466">
        <w:t>轴垂直于飞机对称平面指向机身右方</w:t>
      </w:r>
      <w:r w:rsidRPr="008D1466">
        <w:rPr>
          <w:rFonts w:hint="eastAsia"/>
        </w:rPr>
        <w:t>；</w:t>
      </w:r>
    </w:p>
    <w:p w14:paraId="5340A140" w14:textId="77777777" w:rsidR="005F0ACC" w:rsidRPr="008D1466" w:rsidRDefault="005F0ACC" w:rsidP="008D1466">
      <w:pPr>
        <w:ind w:firstLine="480"/>
      </w:pPr>
      <w:r w:rsidRPr="008D1466">
        <w:t>z</w:t>
      </w:r>
      <w:r w:rsidRPr="008D1466">
        <w:t>轴在飞机对称平面内，与</w:t>
      </w:r>
      <w:r w:rsidRPr="008D1466">
        <w:t>x</w:t>
      </w:r>
      <w:r w:rsidRPr="008D1466">
        <w:t>轴垂直并指向机身下方</w:t>
      </w:r>
      <w:r w:rsidRPr="008D1466">
        <w:rPr>
          <w:rFonts w:hint="eastAsia"/>
        </w:rPr>
        <w:t>，陀螺仪模块的</w:t>
      </w:r>
      <w:r w:rsidRPr="008D1466">
        <w:rPr>
          <w:rFonts w:hint="eastAsia"/>
        </w:rPr>
        <w:t>x</w:t>
      </w:r>
      <w:r w:rsidRPr="008D1466">
        <w:rPr>
          <w:rFonts w:hint="eastAsia"/>
        </w:rPr>
        <w:t>轴是指向板上方，如图</w:t>
      </w:r>
      <w:r w:rsidRPr="008D1466">
        <w:t>3</w:t>
      </w:r>
      <w:r w:rsidRPr="008D1466">
        <w:rPr>
          <w:rFonts w:hint="eastAsia"/>
        </w:rPr>
        <w:t>所示。</w:t>
      </w:r>
    </w:p>
    <w:p w14:paraId="7177083C" w14:textId="77777777" w:rsidR="005F0ACC" w:rsidRPr="008D1466" w:rsidRDefault="005F0ACC" w:rsidP="00C155A9">
      <w:pPr>
        <w:pStyle w:val="af4"/>
      </w:pPr>
      <w:r w:rsidRPr="008D1466">
        <w:rPr>
          <w:noProof/>
        </w:rPr>
        <w:drawing>
          <wp:inline distT="0" distB="0" distL="0" distR="0" wp14:anchorId="2C2B81CA" wp14:editId="1C1EE30C">
            <wp:extent cx="3634353" cy="2347378"/>
            <wp:effectExtent l="0" t="0" r="4445"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t="2155"/>
                    <a:stretch/>
                  </pic:blipFill>
                  <pic:spPr bwMode="auto">
                    <a:xfrm>
                      <a:off x="0" y="0"/>
                      <a:ext cx="3718336" cy="2401622"/>
                    </a:xfrm>
                    <a:prstGeom prst="rect">
                      <a:avLst/>
                    </a:prstGeom>
                    <a:ln>
                      <a:noFill/>
                    </a:ln>
                    <a:extLst>
                      <a:ext uri="{53640926-AAD7-44D8-BBD7-CCE9431645EC}">
                        <a14:shadowObscured xmlns:a14="http://schemas.microsoft.com/office/drawing/2010/main"/>
                      </a:ext>
                    </a:extLst>
                  </pic:spPr>
                </pic:pic>
              </a:graphicData>
            </a:graphic>
          </wp:inline>
        </w:drawing>
      </w:r>
    </w:p>
    <w:p w14:paraId="7E83ECE4" w14:textId="5F5EF6CA" w:rsidR="005F0ACC" w:rsidRPr="008D1466" w:rsidRDefault="005F0ACC" w:rsidP="00C155A9">
      <w:pPr>
        <w:pStyle w:val="af4"/>
      </w:pPr>
      <w:r w:rsidRPr="008D1466">
        <w:rPr>
          <w:rFonts w:hint="eastAsia"/>
        </w:rPr>
        <w:t>图</w:t>
      </w:r>
      <w:r w:rsidRPr="008D1466">
        <w:t xml:space="preserve"> </w:t>
      </w:r>
      <w:r w:rsidR="008B562D" w:rsidRPr="008D1466">
        <w:t>4.3.</w:t>
      </w:r>
      <w:r w:rsidRPr="008D1466">
        <w:t xml:space="preserve">3 </w:t>
      </w:r>
      <w:r w:rsidRPr="008D1466">
        <w:rPr>
          <w:rFonts w:hint="eastAsia"/>
        </w:rPr>
        <w:t>陀螺仪坐标系统</w:t>
      </w:r>
    </w:p>
    <w:p w14:paraId="2623D3DA" w14:textId="77777777" w:rsidR="005F0ACC" w:rsidRPr="008D1466" w:rsidRDefault="005F0ACC" w:rsidP="008D1466">
      <w:pPr>
        <w:ind w:firstLine="480"/>
      </w:pPr>
      <w:r w:rsidRPr="008D1466">
        <w:rPr>
          <w:rFonts w:hint="eastAsia"/>
        </w:rPr>
        <w:t>仰俯角（</w:t>
      </w:r>
      <w:r w:rsidRPr="008D1466">
        <w:t>pitch</w:t>
      </w:r>
      <w:r w:rsidRPr="008D1466">
        <w:rPr>
          <w:rFonts w:hint="eastAsia"/>
        </w:rPr>
        <w:t>）、翻滚角（</w:t>
      </w:r>
      <w:r w:rsidRPr="008D1466">
        <w:t>roll</w:t>
      </w:r>
      <w:r w:rsidRPr="008D1466">
        <w:rPr>
          <w:rFonts w:hint="eastAsia"/>
        </w:rPr>
        <w:t>）和</w:t>
      </w:r>
      <w:r w:rsidRPr="008D1466">
        <w:t>偏航</w:t>
      </w:r>
      <w:r w:rsidRPr="008D1466">
        <w:rPr>
          <w:rFonts w:hint="eastAsia"/>
        </w:rPr>
        <w:t>角（</w:t>
      </w:r>
      <w:r w:rsidRPr="008D1466">
        <w:t>yaw</w:t>
      </w:r>
      <w:r w:rsidRPr="008D1466">
        <w:rPr>
          <w:rFonts w:hint="eastAsia"/>
        </w:rPr>
        <w:t>）</w:t>
      </w:r>
    </w:p>
    <w:p w14:paraId="478310C3" w14:textId="77777777" w:rsidR="005F0ACC" w:rsidRPr="008D1466" w:rsidRDefault="005F0ACC" w:rsidP="008D1466">
      <w:pPr>
        <w:ind w:firstLine="480"/>
      </w:pPr>
      <w:r w:rsidRPr="008D1466">
        <w:rPr>
          <w:rFonts w:hint="eastAsia"/>
        </w:rPr>
        <w:t>仰俯角是物体绕坐标系</w:t>
      </w:r>
      <w:r w:rsidRPr="008D1466">
        <w:t>Y</w:t>
      </w:r>
      <w:r w:rsidRPr="008D1466">
        <w:rPr>
          <w:rFonts w:hint="eastAsia"/>
        </w:rPr>
        <w:t>轴转动产生的角度。翻滚角是物体绕坐标系</w:t>
      </w:r>
      <w:r w:rsidRPr="008D1466">
        <w:rPr>
          <w:rFonts w:hint="eastAsia"/>
        </w:rPr>
        <w:t>X</w:t>
      </w:r>
      <w:r w:rsidRPr="008D1466">
        <w:rPr>
          <w:rFonts w:hint="eastAsia"/>
        </w:rPr>
        <w:t>轴转动产生的角度，</w:t>
      </w:r>
      <w:r w:rsidRPr="008D1466">
        <w:t>偏航</w:t>
      </w:r>
      <w:r w:rsidRPr="008D1466">
        <w:rPr>
          <w:rFonts w:hint="eastAsia"/>
        </w:rPr>
        <w:t>角物体绕坐标系</w:t>
      </w:r>
      <w:r w:rsidRPr="008D1466">
        <w:t>Z</w:t>
      </w:r>
      <w:r w:rsidRPr="008D1466">
        <w:rPr>
          <w:rFonts w:hint="eastAsia"/>
        </w:rPr>
        <w:t>轴转动产生的角度。转动角的正负可以通过以下方法判断，伸出右手握住轴，大拇指指向轴方向，如果绕该轴转动方向与四指指向一致为正转，角加速度为正。轴转动方向与四指指向不一致为反转。角加速度为负。</w:t>
      </w:r>
    </w:p>
    <w:p w14:paraId="0A26D605" w14:textId="7BE0B328" w:rsidR="005F0ACC" w:rsidRPr="008D1466" w:rsidRDefault="00C155A9" w:rsidP="008D1466">
      <w:pPr>
        <w:ind w:firstLine="480"/>
      </w:pPr>
      <w:r>
        <w:lastRenderedPageBreak/>
        <w:t>3</w:t>
      </w:r>
      <w:r>
        <w:rPr>
          <w:rFonts w:hint="eastAsia"/>
        </w:rPr>
        <w:t>、</w:t>
      </w:r>
      <w:r w:rsidR="005F0ACC" w:rsidRPr="008D1466">
        <w:rPr>
          <w:rFonts w:hint="eastAsia"/>
        </w:rPr>
        <w:t>M</w:t>
      </w:r>
      <w:r w:rsidR="005F0ACC" w:rsidRPr="008D1466">
        <w:t>PU6050 DM</w:t>
      </w:r>
      <w:r w:rsidR="005F0ACC" w:rsidRPr="008D1466">
        <w:rPr>
          <w:rFonts w:hint="eastAsia"/>
        </w:rPr>
        <w:t>P</w:t>
      </w:r>
      <w:r w:rsidR="005F0ACC" w:rsidRPr="008D1466">
        <w:rPr>
          <w:rFonts w:hint="eastAsia"/>
        </w:rPr>
        <w:t>（</w:t>
      </w:r>
      <w:r w:rsidR="005F0ACC" w:rsidRPr="008D1466">
        <w:t>数字运动处理器</w:t>
      </w:r>
      <w:r w:rsidR="005F0ACC" w:rsidRPr="008D1466">
        <w:rPr>
          <w:rFonts w:hint="eastAsia"/>
        </w:rPr>
        <w:t>）</w:t>
      </w:r>
    </w:p>
    <w:p w14:paraId="0EED34BE" w14:textId="77777777" w:rsidR="005F0ACC" w:rsidRPr="008D1466" w:rsidRDefault="005F0ACC" w:rsidP="008D1466">
      <w:pPr>
        <w:ind w:firstLine="480"/>
      </w:pPr>
      <w:r w:rsidRPr="008D1466">
        <w:rPr>
          <w:rFonts w:hint="eastAsia"/>
        </w:rPr>
        <w:t>M</w:t>
      </w:r>
      <w:r w:rsidRPr="008D1466">
        <w:t>PU6050</w:t>
      </w:r>
      <w:r w:rsidRPr="008D1466">
        <w:rPr>
          <w:rFonts w:hint="eastAsia"/>
        </w:rPr>
        <w:t>输出的角速度不能直接用于积分，因为</w:t>
      </w:r>
      <w:r w:rsidRPr="008D1466">
        <w:t>三轴是有耦合的，只有在三轴角度为小角度的时候可以这么算，角度大了以后，比如</w:t>
      </w:r>
      <w:r w:rsidRPr="008D1466">
        <w:t>60</w:t>
      </w:r>
      <w:r w:rsidRPr="008D1466">
        <w:t>度，这么算的误差就很大。标准的做法是用四元数的方法做姿态解算</w:t>
      </w:r>
      <w:r w:rsidRPr="008D1466">
        <w:rPr>
          <w:rFonts w:hint="eastAsia"/>
        </w:rPr>
        <w:t>，能得到理想的结果，但是这对数学基本要求比较高。</w:t>
      </w:r>
      <w:r w:rsidRPr="008D1466">
        <w:rPr>
          <w:rFonts w:hint="eastAsia"/>
        </w:rPr>
        <w:t>MPU</w:t>
      </w:r>
      <w:r w:rsidRPr="008D1466">
        <w:t>6050</w:t>
      </w:r>
      <w:r w:rsidRPr="008D1466">
        <w:rPr>
          <w:rFonts w:hint="eastAsia"/>
        </w:rPr>
        <w:t>官方提供的</w:t>
      </w:r>
      <w:r w:rsidRPr="008D1466">
        <w:rPr>
          <w:rFonts w:hint="eastAsia"/>
        </w:rPr>
        <w:t>DMP</w:t>
      </w:r>
      <w:r w:rsidRPr="008D1466">
        <w:rPr>
          <w:rFonts w:hint="eastAsia"/>
        </w:rPr>
        <w:t>库，通过调用</w:t>
      </w:r>
      <w:r w:rsidRPr="008D1466">
        <w:rPr>
          <w:rFonts w:hint="eastAsia"/>
        </w:rPr>
        <w:t>A</w:t>
      </w:r>
      <w:r w:rsidRPr="008D1466">
        <w:t>PI</w:t>
      </w:r>
      <w:r w:rsidRPr="008D1466">
        <w:rPr>
          <w:rFonts w:hint="eastAsia"/>
        </w:rPr>
        <w:t>函数接口，就在得到四元数，经过换算就能得到准确的角度。</w:t>
      </w:r>
    </w:p>
    <w:p w14:paraId="3D0D15F8" w14:textId="77777777" w:rsidR="005F0ACC" w:rsidRPr="008D1466" w:rsidRDefault="005F0ACC" w:rsidP="008D1466">
      <w:pPr>
        <w:ind w:firstLine="480"/>
      </w:pPr>
      <w:r w:rsidRPr="008D1466">
        <w:rPr>
          <w:rFonts w:hint="eastAsia"/>
        </w:rPr>
        <w:t>官方已将</w:t>
      </w:r>
      <w:r w:rsidRPr="008D1466">
        <w:rPr>
          <w:rFonts w:hint="eastAsia"/>
        </w:rPr>
        <w:t>D</w:t>
      </w:r>
      <w:r w:rsidRPr="008D1466">
        <w:t>MP</w:t>
      </w:r>
      <w:r w:rsidRPr="008D1466">
        <w:rPr>
          <w:rFonts w:hint="eastAsia"/>
        </w:rPr>
        <w:t>的关键代码转换成一个数组，用户只要在上电时通过与</w:t>
      </w:r>
      <w:r w:rsidRPr="008D1466">
        <w:rPr>
          <w:rFonts w:hint="eastAsia"/>
        </w:rPr>
        <w:t>MPU</w:t>
      </w:r>
      <w:r w:rsidRPr="008D1466">
        <w:t>6050</w:t>
      </w:r>
      <w:r w:rsidRPr="008D1466">
        <w:rPr>
          <w:rFonts w:hint="eastAsia"/>
        </w:rPr>
        <w:t>连接的</w:t>
      </w:r>
      <w:r w:rsidRPr="008D1466">
        <w:rPr>
          <w:rFonts w:hint="eastAsia"/>
        </w:rPr>
        <w:t>II</w:t>
      </w:r>
      <w:r w:rsidRPr="008D1466">
        <w:t>C</w:t>
      </w:r>
      <w:r w:rsidRPr="008D1466">
        <w:rPr>
          <w:rFonts w:hint="eastAsia"/>
        </w:rPr>
        <w:t>总线将这个数组的全部数据写入</w:t>
      </w:r>
      <w:r w:rsidRPr="008D1466">
        <w:rPr>
          <w:rFonts w:hint="eastAsia"/>
        </w:rPr>
        <w:t>MPU</w:t>
      </w:r>
      <w:r w:rsidRPr="008D1466">
        <w:t>6050</w:t>
      </w:r>
      <w:r w:rsidRPr="008D1466">
        <w:rPr>
          <w:rFonts w:hint="eastAsia"/>
        </w:rPr>
        <w:t>，然后通过特定的</w:t>
      </w:r>
      <w:r w:rsidRPr="008D1466">
        <w:rPr>
          <w:rFonts w:hint="eastAsia"/>
        </w:rPr>
        <w:t>A</w:t>
      </w:r>
      <w:r w:rsidRPr="008D1466">
        <w:t>PI</w:t>
      </w:r>
      <w:r w:rsidRPr="008D1466">
        <w:rPr>
          <w:rFonts w:hint="eastAsia"/>
        </w:rPr>
        <w:t>接口函数读元数进行转换即可。</w:t>
      </w:r>
    </w:p>
    <w:p w14:paraId="3A10A6BB" w14:textId="53AABFDE" w:rsidR="005F0ACC" w:rsidRPr="008D1466" w:rsidRDefault="00C155A9" w:rsidP="008D1466">
      <w:pPr>
        <w:ind w:firstLine="480"/>
      </w:pPr>
      <w:r>
        <w:rPr>
          <w:rFonts w:hint="eastAsia"/>
        </w:rPr>
        <w:t>4</w:t>
      </w:r>
      <w:r>
        <w:rPr>
          <w:rFonts w:hint="eastAsia"/>
        </w:rPr>
        <w:t>、</w:t>
      </w:r>
      <w:r w:rsidR="005F0ACC" w:rsidRPr="008D1466">
        <w:rPr>
          <w:rFonts w:hint="eastAsia"/>
        </w:rPr>
        <w:t>硬件设计</w:t>
      </w:r>
    </w:p>
    <w:p w14:paraId="2BD93365" w14:textId="77777777" w:rsidR="005F0ACC" w:rsidRPr="008D1466" w:rsidRDefault="005F0ACC" w:rsidP="008D1466">
      <w:pPr>
        <w:ind w:firstLine="480"/>
      </w:pPr>
      <w:r w:rsidRPr="008D1466">
        <w:rPr>
          <w:rFonts w:hint="eastAsia"/>
        </w:rPr>
        <w:t>MPU</w:t>
      </w:r>
      <w:r w:rsidRPr="008D1466">
        <w:t>6050</w:t>
      </w:r>
      <w:r w:rsidRPr="008D1466">
        <w:rPr>
          <w:rFonts w:hint="eastAsia"/>
        </w:rPr>
        <w:t>外围电路简单，它通过</w:t>
      </w:r>
      <w:r w:rsidRPr="008D1466">
        <w:rPr>
          <w:rFonts w:hint="eastAsia"/>
        </w:rPr>
        <w:t>II</w:t>
      </w:r>
      <w:r w:rsidRPr="008D1466">
        <w:t>C</w:t>
      </w:r>
      <w:r w:rsidRPr="008D1466">
        <w:rPr>
          <w:rFonts w:hint="eastAsia"/>
        </w:rPr>
        <w:t>接口与</w:t>
      </w:r>
      <w:r w:rsidRPr="008D1466">
        <w:rPr>
          <w:rFonts w:hint="eastAsia"/>
        </w:rPr>
        <w:t>MCU</w:t>
      </w:r>
      <w:r w:rsidRPr="008D1466">
        <w:rPr>
          <w:rFonts w:hint="eastAsia"/>
        </w:rPr>
        <w:t>进行通信。</w:t>
      </w:r>
    </w:p>
    <w:p w14:paraId="46956CE7" w14:textId="77777777" w:rsidR="005F0ACC" w:rsidRPr="008D1466" w:rsidRDefault="005F0ACC" w:rsidP="00C155A9">
      <w:pPr>
        <w:pStyle w:val="af4"/>
      </w:pPr>
      <w:r w:rsidRPr="008D1466">
        <w:rPr>
          <w:noProof/>
        </w:rPr>
        <w:drawing>
          <wp:inline distT="0" distB="0" distL="0" distR="0" wp14:anchorId="67F913D5" wp14:editId="597AAF5D">
            <wp:extent cx="5400040" cy="2759710"/>
            <wp:effectExtent l="0" t="0" r="0" b="254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2759710"/>
                    </a:xfrm>
                    <a:prstGeom prst="rect">
                      <a:avLst/>
                    </a:prstGeom>
                  </pic:spPr>
                </pic:pic>
              </a:graphicData>
            </a:graphic>
          </wp:inline>
        </w:drawing>
      </w:r>
    </w:p>
    <w:p w14:paraId="6D7FB122" w14:textId="5DFCF6D3" w:rsidR="005F0ACC" w:rsidRPr="008D1466" w:rsidRDefault="005F0ACC" w:rsidP="00C155A9">
      <w:pPr>
        <w:pStyle w:val="af4"/>
      </w:pPr>
      <w:r w:rsidRPr="008D1466">
        <w:rPr>
          <w:rFonts w:hint="eastAsia"/>
        </w:rPr>
        <w:t>图</w:t>
      </w:r>
      <w:r w:rsidRPr="008D1466">
        <w:t xml:space="preserve"> </w:t>
      </w:r>
      <w:r w:rsidR="008B562D" w:rsidRPr="008D1466">
        <w:t>4.3.</w:t>
      </w:r>
      <w:r w:rsidRPr="008D1466">
        <w:t xml:space="preserve">4 </w:t>
      </w:r>
      <w:r w:rsidRPr="008D1466">
        <w:rPr>
          <w:rFonts w:hint="eastAsia"/>
        </w:rPr>
        <w:t>陀螺模块基本电路</w:t>
      </w:r>
    </w:p>
    <w:p w14:paraId="56BB4FAC" w14:textId="194B5869" w:rsidR="005F0ACC" w:rsidRPr="008D1466" w:rsidRDefault="00C155A9" w:rsidP="008D1466">
      <w:pPr>
        <w:ind w:firstLine="480"/>
      </w:pPr>
      <w:r>
        <w:rPr>
          <w:rFonts w:hint="eastAsia"/>
        </w:rPr>
        <w:t>5</w:t>
      </w:r>
      <w:r>
        <w:rPr>
          <w:rFonts w:hint="eastAsia"/>
        </w:rPr>
        <w:t>、</w:t>
      </w:r>
      <w:r w:rsidR="005F0ACC" w:rsidRPr="008D1466">
        <w:rPr>
          <w:rFonts w:hint="eastAsia"/>
        </w:rPr>
        <w:t>软件设计</w:t>
      </w:r>
    </w:p>
    <w:p w14:paraId="6AEC7018" w14:textId="77777777" w:rsidR="005F0ACC" w:rsidRPr="008D1466" w:rsidRDefault="005F0ACC" w:rsidP="008D1466">
      <w:pPr>
        <w:ind w:firstLine="480"/>
      </w:pPr>
      <w:r w:rsidRPr="008D1466">
        <w:rPr>
          <w:rFonts w:hint="eastAsia"/>
        </w:rPr>
        <w:t>主函数中初始化完成后，在</w:t>
      </w:r>
      <w:r w:rsidRPr="008D1466">
        <w:rPr>
          <w:rFonts w:hint="eastAsia"/>
        </w:rPr>
        <w:t>while</w:t>
      </w:r>
      <w:r w:rsidRPr="008D1466">
        <w:t>(1)</w:t>
      </w:r>
      <w:r w:rsidRPr="008D1466">
        <w:rPr>
          <w:rFonts w:hint="eastAsia"/>
        </w:rPr>
        <w:t>中不断读取陀螺仪数据，并显示到</w:t>
      </w:r>
      <w:r w:rsidRPr="008D1466">
        <w:t>OELD</w:t>
      </w:r>
      <w:r w:rsidRPr="008D1466">
        <w:rPr>
          <w:rFonts w:hint="eastAsia"/>
        </w:rPr>
        <w:t>屏上。</w:t>
      </w:r>
    </w:p>
    <w:tbl>
      <w:tblPr>
        <w:tblStyle w:val="afc"/>
        <w:tblW w:w="0" w:type="auto"/>
        <w:tblLook w:val="04A0" w:firstRow="1" w:lastRow="0" w:firstColumn="1" w:lastColumn="0" w:noHBand="0" w:noVBand="1"/>
      </w:tblPr>
      <w:tblGrid>
        <w:gridCol w:w="8494"/>
      </w:tblGrid>
      <w:tr w:rsidR="005F0ACC" w:rsidRPr="008D1466" w14:paraId="1443090B" w14:textId="77777777" w:rsidTr="007615AA">
        <w:tc>
          <w:tcPr>
            <w:tcW w:w="8302" w:type="dxa"/>
            <w:shd w:val="clear" w:color="auto" w:fill="D9D9D9" w:themeFill="background1" w:themeFillShade="D9"/>
          </w:tcPr>
          <w:p w14:paraId="0B95372B" w14:textId="77777777" w:rsidR="005F0ACC" w:rsidRPr="008D1466" w:rsidRDefault="005F0ACC" w:rsidP="008D1466">
            <w:pPr>
              <w:ind w:firstLine="480"/>
            </w:pPr>
            <w:r w:rsidRPr="008D1466">
              <w:t>/**</w:t>
            </w:r>
          </w:p>
          <w:p w14:paraId="3CC2C911" w14:textId="77777777" w:rsidR="005F0ACC" w:rsidRPr="008D1466" w:rsidRDefault="005F0ACC" w:rsidP="008D1466">
            <w:pPr>
              <w:ind w:firstLine="480"/>
            </w:pPr>
            <w:r w:rsidRPr="008D1466">
              <w:t>*</w:t>
            </w:r>
          </w:p>
          <w:p w14:paraId="17A8592F"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作者：</w:t>
            </w:r>
            <w:r w:rsidRPr="008D1466">
              <w:rPr>
                <w:rFonts w:hint="eastAsia"/>
              </w:rPr>
              <w:t xml:space="preserve"> </w:t>
            </w:r>
            <w:r w:rsidRPr="008D1466">
              <w:rPr>
                <w:rFonts w:hint="eastAsia"/>
              </w:rPr>
              <w:tab/>
            </w:r>
            <w:r w:rsidRPr="008D1466">
              <w:rPr>
                <w:rFonts w:hint="eastAsia"/>
              </w:rPr>
              <w:tab/>
            </w:r>
            <w:r w:rsidRPr="008D1466">
              <w:rPr>
                <w:rFonts w:hint="eastAsia"/>
              </w:rPr>
              <w:t>重庆八城科技</w:t>
            </w:r>
          </w:p>
          <w:p w14:paraId="307228E8" w14:textId="77777777" w:rsidR="005F0ACC" w:rsidRPr="008D1466" w:rsidRDefault="005F0ACC" w:rsidP="008D1466">
            <w:pPr>
              <w:ind w:firstLine="480"/>
            </w:pPr>
            <w:r w:rsidRPr="008D1466">
              <w:t>*</w:t>
            </w:r>
          </w:p>
          <w:p w14:paraId="2698150A"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日期：</w:t>
            </w:r>
            <w:r w:rsidRPr="008D1466">
              <w:rPr>
                <w:rFonts w:hint="eastAsia"/>
              </w:rPr>
              <w:t xml:space="preserve"> </w:t>
            </w:r>
            <w:r w:rsidRPr="008D1466">
              <w:rPr>
                <w:rFonts w:hint="eastAsia"/>
              </w:rPr>
              <w:tab/>
            </w:r>
            <w:r w:rsidRPr="008D1466">
              <w:rPr>
                <w:rFonts w:hint="eastAsia"/>
              </w:rPr>
              <w:tab/>
              <w:t>2019-12-18</w:t>
            </w:r>
          </w:p>
          <w:p w14:paraId="336BE26C" w14:textId="77777777" w:rsidR="005F0ACC" w:rsidRPr="008D1466" w:rsidRDefault="005F0ACC" w:rsidP="008D1466">
            <w:pPr>
              <w:ind w:firstLine="480"/>
            </w:pPr>
            <w:r w:rsidRPr="008D1466">
              <w:t>*</w:t>
            </w:r>
          </w:p>
          <w:p w14:paraId="4CDA0F24" w14:textId="77777777" w:rsidR="005F0ACC" w:rsidRPr="008D1466" w:rsidRDefault="005F0ACC" w:rsidP="008D1466">
            <w:pPr>
              <w:ind w:firstLine="480"/>
            </w:pPr>
            <w:r w:rsidRPr="008D1466">
              <w:rPr>
                <w:rFonts w:hint="eastAsia"/>
              </w:rPr>
              <w:lastRenderedPageBreak/>
              <w:t>*</w:t>
            </w:r>
            <w:r w:rsidRPr="008D1466">
              <w:rPr>
                <w:rFonts w:hint="eastAsia"/>
              </w:rPr>
              <w:tab/>
            </w:r>
            <w:r w:rsidRPr="008D1466">
              <w:rPr>
                <w:rFonts w:hint="eastAsia"/>
              </w:rPr>
              <w:t>版本：</w:t>
            </w:r>
            <w:r w:rsidRPr="008D1466">
              <w:rPr>
                <w:rFonts w:hint="eastAsia"/>
              </w:rPr>
              <w:t xml:space="preserve"> </w:t>
            </w:r>
            <w:r w:rsidRPr="008D1466">
              <w:rPr>
                <w:rFonts w:hint="eastAsia"/>
              </w:rPr>
              <w:tab/>
            </w:r>
            <w:r w:rsidRPr="008D1466">
              <w:rPr>
                <w:rFonts w:hint="eastAsia"/>
              </w:rPr>
              <w:tab/>
              <w:t>V2.0</w:t>
            </w:r>
          </w:p>
          <w:p w14:paraId="6483C3F9" w14:textId="77777777" w:rsidR="005F0ACC" w:rsidRPr="008D1466" w:rsidRDefault="005F0ACC" w:rsidP="008D1466">
            <w:pPr>
              <w:ind w:firstLine="480"/>
            </w:pPr>
            <w:r w:rsidRPr="008D1466">
              <w:t>*</w:t>
            </w:r>
          </w:p>
          <w:p w14:paraId="2E0216E0"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 xml:space="preserve"> </w:t>
            </w:r>
            <w:r w:rsidRPr="008D1466">
              <w:rPr>
                <w:rFonts w:hint="eastAsia"/>
              </w:rPr>
              <w:tab/>
            </w:r>
            <w:r w:rsidRPr="008D1466">
              <w:rPr>
                <w:rFonts w:hint="eastAsia"/>
              </w:rPr>
              <w:tab/>
            </w:r>
            <w:r w:rsidRPr="008D1466">
              <w:rPr>
                <w:rFonts w:hint="eastAsia"/>
              </w:rPr>
              <w:t>陀螺仪实验</w:t>
            </w:r>
          </w:p>
          <w:p w14:paraId="21346D0A" w14:textId="77777777" w:rsidR="005F0ACC" w:rsidRPr="008D1466" w:rsidRDefault="005F0ACC" w:rsidP="008D1466">
            <w:pPr>
              <w:ind w:firstLine="480"/>
            </w:pPr>
            <w:r w:rsidRPr="008D1466">
              <w:t>*</w:t>
            </w:r>
          </w:p>
          <w:p w14:paraId="7347CE0E"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修改记录：</w:t>
            </w:r>
            <w:r w:rsidRPr="008D1466">
              <w:rPr>
                <w:rFonts w:hint="eastAsia"/>
              </w:rPr>
              <w:tab/>
            </w:r>
          </w:p>
          <w:p w14:paraId="7EE71526" w14:textId="77777777" w:rsidR="005F0ACC" w:rsidRPr="008D1466" w:rsidRDefault="005F0ACC" w:rsidP="008D1466">
            <w:pPr>
              <w:ind w:firstLine="480"/>
            </w:pPr>
            <w:r w:rsidRPr="008D1466">
              <w:t>**/</w:t>
            </w:r>
          </w:p>
          <w:p w14:paraId="02234680" w14:textId="77777777" w:rsidR="005F0ACC" w:rsidRPr="008D1466" w:rsidRDefault="005F0ACC" w:rsidP="008D1466">
            <w:pPr>
              <w:ind w:firstLine="480"/>
            </w:pPr>
          </w:p>
          <w:p w14:paraId="1E543B00" w14:textId="77777777" w:rsidR="005F0ACC" w:rsidRPr="008D1466" w:rsidRDefault="005F0ACC" w:rsidP="008D1466">
            <w:pPr>
              <w:ind w:firstLine="480"/>
            </w:pPr>
            <w:r w:rsidRPr="008D1466">
              <w:t>#include &lt;ioCC2530.h&gt;</w:t>
            </w:r>
          </w:p>
          <w:p w14:paraId="20681FB5" w14:textId="09E23565" w:rsidR="005F0ACC" w:rsidRPr="008D1466" w:rsidRDefault="005F0ACC" w:rsidP="008D1466">
            <w:pPr>
              <w:ind w:firstLine="480"/>
            </w:pPr>
            <w:r w:rsidRPr="008D1466">
              <w:t xml:space="preserve">#include </w:t>
            </w:r>
            <w:r w:rsidR="006272CD" w:rsidRPr="008D1466">
              <w:t>“</w:t>
            </w:r>
            <w:r w:rsidRPr="008D1466">
              <w:t>OLEDIIC.h</w:t>
            </w:r>
            <w:r w:rsidR="006272CD" w:rsidRPr="008D1466">
              <w:t>”</w:t>
            </w:r>
          </w:p>
          <w:p w14:paraId="55952FC7" w14:textId="491D0EB4" w:rsidR="005F0ACC" w:rsidRPr="008D1466" w:rsidRDefault="005F0ACC" w:rsidP="008D1466">
            <w:pPr>
              <w:ind w:firstLine="480"/>
            </w:pPr>
            <w:r w:rsidRPr="008D1466">
              <w:t xml:space="preserve">#include </w:t>
            </w:r>
            <w:r w:rsidR="006272CD" w:rsidRPr="008D1466">
              <w:t>“</w:t>
            </w:r>
            <w:r w:rsidRPr="008D1466">
              <w:t>mpu6050.h</w:t>
            </w:r>
            <w:r w:rsidR="006272CD" w:rsidRPr="008D1466">
              <w:t>”</w:t>
            </w:r>
          </w:p>
          <w:p w14:paraId="5756DB01" w14:textId="5E52F050" w:rsidR="005F0ACC" w:rsidRPr="008D1466" w:rsidRDefault="005F0ACC" w:rsidP="008D1466">
            <w:pPr>
              <w:ind w:firstLine="480"/>
            </w:pPr>
            <w:r w:rsidRPr="008D1466">
              <w:t xml:space="preserve">#include </w:t>
            </w:r>
            <w:r w:rsidR="006272CD" w:rsidRPr="008D1466">
              <w:t>“</w:t>
            </w:r>
            <w:r w:rsidRPr="008D1466">
              <w:t>Usart.h</w:t>
            </w:r>
            <w:r w:rsidR="006272CD" w:rsidRPr="008D1466">
              <w:t>”</w:t>
            </w:r>
          </w:p>
          <w:p w14:paraId="3A1C9CEA" w14:textId="1B4E0D45" w:rsidR="005F0ACC" w:rsidRPr="008D1466" w:rsidRDefault="005F0ACC" w:rsidP="008D1466">
            <w:pPr>
              <w:ind w:firstLine="480"/>
            </w:pPr>
            <w:r w:rsidRPr="008D1466">
              <w:t xml:space="preserve">#include </w:t>
            </w:r>
            <w:r w:rsidR="006272CD" w:rsidRPr="008D1466">
              <w:t>“</w:t>
            </w:r>
            <w:r w:rsidRPr="008D1466">
              <w:t>Rs485.h</w:t>
            </w:r>
            <w:r w:rsidR="006272CD" w:rsidRPr="008D1466">
              <w:t>”</w:t>
            </w:r>
          </w:p>
          <w:p w14:paraId="76BC97E5" w14:textId="2657E95F" w:rsidR="005F0ACC" w:rsidRPr="008D1466" w:rsidRDefault="005F0ACC" w:rsidP="008D1466">
            <w:pPr>
              <w:ind w:firstLine="480"/>
            </w:pPr>
            <w:r w:rsidRPr="008D1466">
              <w:t xml:space="preserve">#include </w:t>
            </w:r>
            <w:r w:rsidR="006272CD" w:rsidRPr="008D1466">
              <w:t>“</w:t>
            </w:r>
            <w:r w:rsidRPr="008D1466">
              <w:t>delay.h</w:t>
            </w:r>
            <w:r w:rsidR="006272CD" w:rsidRPr="008D1466">
              <w:t>”</w:t>
            </w:r>
          </w:p>
          <w:p w14:paraId="3C1C12B2" w14:textId="20DC9F46" w:rsidR="005F0ACC" w:rsidRPr="008D1466" w:rsidRDefault="005F0ACC" w:rsidP="008D1466">
            <w:pPr>
              <w:ind w:firstLine="480"/>
            </w:pPr>
            <w:r w:rsidRPr="008D1466">
              <w:t xml:space="preserve">#include </w:t>
            </w:r>
            <w:r w:rsidR="006272CD" w:rsidRPr="008D1466">
              <w:t>“</w:t>
            </w:r>
            <w:r w:rsidRPr="008D1466">
              <w:t>Time.h</w:t>
            </w:r>
            <w:r w:rsidR="006272CD" w:rsidRPr="008D1466">
              <w:t>”</w:t>
            </w:r>
          </w:p>
          <w:p w14:paraId="1C05FCB9" w14:textId="529211C9" w:rsidR="005F0ACC" w:rsidRPr="008D1466" w:rsidRDefault="005F0ACC" w:rsidP="008D1466">
            <w:pPr>
              <w:ind w:firstLine="480"/>
            </w:pPr>
            <w:r w:rsidRPr="008D1466">
              <w:t xml:space="preserve">#include </w:t>
            </w:r>
            <w:r w:rsidR="006272CD" w:rsidRPr="008D1466">
              <w:t>“</w:t>
            </w:r>
            <w:r w:rsidRPr="008D1466">
              <w:t>Lamp.h</w:t>
            </w:r>
            <w:r w:rsidR="006272CD" w:rsidRPr="008D1466">
              <w:t>”</w:t>
            </w:r>
          </w:p>
          <w:p w14:paraId="2CBD18AE" w14:textId="6878EC5C" w:rsidR="005F0ACC" w:rsidRPr="008D1466" w:rsidRDefault="005F0ACC" w:rsidP="008D1466">
            <w:pPr>
              <w:ind w:firstLine="480"/>
            </w:pPr>
            <w:r w:rsidRPr="008D1466">
              <w:t xml:space="preserve">#include </w:t>
            </w:r>
            <w:r w:rsidR="006272CD" w:rsidRPr="008D1466">
              <w:t>“</w:t>
            </w:r>
            <w:r w:rsidRPr="008D1466">
              <w:t>OLED.h</w:t>
            </w:r>
            <w:r w:rsidR="006272CD" w:rsidRPr="008D1466">
              <w:t>”</w:t>
            </w:r>
          </w:p>
          <w:p w14:paraId="6D688C05" w14:textId="77777777" w:rsidR="005F0ACC" w:rsidRPr="008D1466" w:rsidRDefault="005F0ACC" w:rsidP="008D1466">
            <w:pPr>
              <w:ind w:firstLine="480"/>
            </w:pPr>
          </w:p>
          <w:p w14:paraId="5ED0A096" w14:textId="77777777" w:rsidR="005F0ACC" w:rsidRPr="008D1466" w:rsidRDefault="005F0ACC" w:rsidP="008D1466">
            <w:pPr>
              <w:ind w:firstLine="480"/>
            </w:pPr>
            <w:r w:rsidRPr="008D1466">
              <w:t>//==========================================================</w:t>
            </w:r>
          </w:p>
          <w:p w14:paraId="04AD959A"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1250F922" w14:textId="77777777" w:rsidR="005F0ACC" w:rsidRPr="008D1466" w:rsidRDefault="005F0ACC" w:rsidP="008D1466">
            <w:pPr>
              <w:ind w:firstLine="480"/>
            </w:pPr>
            <w:r w:rsidRPr="008D1466">
              <w:t>//</w:t>
            </w:r>
          </w:p>
          <w:p w14:paraId="47724C11"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06DD034B" w14:textId="77777777" w:rsidR="005F0ACC" w:rsidRPr="008D1466" w:rsidRDefault="005F0ACC" w:rsidP="008D1466">
            <w:pPr>
              <w:ind w:firstLine="480"/>
            </w:pPr>
            <w:r w:rsidRPr="008D1466">
              <w:t>//</w:t>
            </w:r>
          </w:p>
          <w:p w14:paraId="67D402ED"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4B811E28" w14:textId="77777777" w:rsidR="005F0ACC" w:rsidRPr="008D1466" w:rsidRDefault="005F0ACC" w:rsidP="008D1466">
            <w:pPr>
              <w:ind w:firstLine="480"/>
            </w:pPr>
            <w:r w:rsidRPr="008D1466">
              <w:t>//</w:t>
            </w:r>
          </w:p>
          <w:p w14:paraId="336EB920"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39C0DD3D" w14:textId="77777777" w:rsidR="005F0ACC" w:rsidRPr="008D1466" w:rsidRDefault="005F0ACC" w:rsidP="008D1466">
            <w:pPr>
              <w:ind w:firstLine="480"/>
            </w:pPr>
            <w:r w:rsidRPr="008D1466">
              <w:t>//</w:t>
            </w:r>
          </w:p>
          <w:p w14:paraId="36F4341E"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51803D43" w14:textId="77777777" w:rsidR="005F0ACC" w:rsidRPr="008D1466" w:rsidRDefault="005F0ACC" w:rsidP="008D1466">
            <w:pPr>
              <w:ind w:firstLine="480"/>
            </w:pPr>
            <w:r w:rsidRPr="008D1466">
              <w:t>//==========================================================</w:t>
            </w:r>
          </w:p>
          <w:p w14:paraId="3FBB0F6D" w14:textId="77777777" w:rsidR="005F0ACC" w:rsidRPr="008D1466" w:rsidRDefault="005F0ACC" w:rsidP="008D1466">
            <w:pPr>
              <w:ind w:firstLine="480"/>
            </w:pPr>
            <w:r w:rsidRPr="008D1466">
              <w:t>void main(void)</w:t>
            </w:r>
          </w:p>
          <w:p w14:paraId="064BAB82" w14:textId="77777777" w:rsidR="005F0ACC" w:rsidRPr="008D1466" w:rsidRDefault="005F0ACC" w:rsidP="008D1466">
            <w:pPr>
              <w:ind w:firstLine="480"/>
            </w:pPr>
            <w:r w:rsidRPr="008D1466">
              <w:t>{</w:t>
            </w:r>
          </w:p>
          <w:p w14:paraId="1FFF44B7" w14:textId="02107EBC" w:rsidR="005F0ACC" w:rsidRPr="008D1466" w:rsidRDefault="005F0ACC" w:rsidP="008D1466">
            <w:pPr>
              <w:ind w:firstLine="480"/>
            </w:pPr>
            <w:r w:rsidRPr="008D1466">
              <w:rPr>
                <w:rFonts w:hint="eastAsia"/>
              </w:rPr>
              <w:lastRenderedPageBreak/>
              <w:t>Hal_Init_32M();        //</w:t>
            </w:r>
            <w:r w:rsidRPr="008D1466">
              <w:rPr>
                <w:rFonts w:hint="eastAsia"/>
              </w:rPr>
              <w:t>初始化</w:t>
            </w:r>
            <w:r w:rsidRPr="008D1466">
              <w:rPr>
                <w:rFonts w:hint="eastAsia"/>
              </w:rPr>
              <w:t>32M</w:t>
            </w:r>
            <w:r w:rsidRPr="008D1466">
              <w:rPr>
                <w:rFonts w:hint="eastAsia"/>
              </w:rPr>
              <w:t>时钟</w:t>
            </w:r>
          </w:p>
          <w:p w14:paraId="1EFBD395" w14:textId="4DDAA8B2" w:rsidR="005F0ACC" w:rsidRPr="008D1466" w:rsidRDefault="005F0ACC" w:rsidP="008D1466">
            <w:pPr>
              <w:ind w:firstLine="480"/>
            </w:pPr>
            <w:r w:rsidRPr="008D1466">
              <w:rPr>
                <w:rFonts w:hint="eastAsia"/>
              </w:rPr>
              <w:t>LampInit();            //</w:t>
            </w:r>
            <w:r w:rsidRPr="008D1466">
              <w:rPr>
                <w:rFonts w:hint="eastAsia"/>
              </w:rPr>
              <w:t>初始化底座灯</w:t>
            </w:r>
          </w:p>
          <w:p w14:paraId="3DF0D053" w14:textId="5886898F" w:rsidR="005F0ACC" w:rsidRPr="008D1466" w:rsidRDefault="005F0ACC" w:rsidP="008D1466">
            <w:pPr>
              <w:ind w:firstLine="480"/>
            </w:pPr>
            <w:r w:rsidRPr="008D1466">
              <w:rPr>
                <w:rFonts w:hint="eastAsia"/>
              </w:rPr>
              <w:t>Rs485_Init();          //</w:t>
            </w:r>
            <w:r w:rsidRPr="008D1466">
              <w:rPr>
                <w:rFonts w:hint="eastAsia"/>
              </w:rPr>
              <w:t>初始化</w:t>
            </w:r>
            <w:r w:rsidRPr="008D1466">
              <w:rPr>
                <w:rFonts w:hint="eastAsia"/>
              </w:rPr>
              <w:t>485</w:t>
            </w:r>
          </w:p>
          <w:p w14:paraId="5A74C7C8" w14:textId="3C581C13" w:rsidR="005F0ACC" w:rsidRPr="008D1466" w:rsidRDefault="005F0ACC" w:rsidP="008D1466">
            <w:pPr>
              <w:ind w:firstLine="480"/>
            </w:pPr>
            <w:r w:rsidRPr="008D1466">
              <w:rPr>
                <w:rFonts w:hint="eastAsia"/>
              </w:rPr>
              <w:t>USRT1_Init();         //</w:t>
            </w:r>
            <w:r w:rsidRPr="008D1466">
              <w:rPr>
                <w:rFonts w:hint="eastAsia"/>
              </w:rPr>
              <w:t>初始化串口</w:t>
            </w:r>
            <w:r w:rsidRPr="008D1466">
              <w:rPr>
                <w:rFonts w:hint="eastAsia"/>
              </w:rPr>
              <w:t>1</w:t>
            </w:r>
          </w:p>
          <w:p w14:paraId="4D21365F" w14:textId="1B39D8AD" w:rsidR="005F0ACC" w:rsidRPr="008D1466" w:rsidRDefault="005F0ACC" w:rsidP="008D1466">
            <w:pPr>
              <w:ind w:firstLine="480"/>
            </w:pPr>
            <w:r w:rsidRPr="008D1466">
              <w:rPr>
                <w:rFonts w:hint="eastAsia"/>
              </w:rPr>
              <w:t>OLED_IIC_Init();      //</w:t>
            </w:r>
            <w:r w:rsidRPr="008D1466">
              <w:rPr>
                <w:rFonts w:hint="eastAsia"/>
              </w:rPr>
              <w:t>初始化</w:t>
            </w:r>
            <w:r w:rsidRPr="008D1466">
              <w:rPr>
                <w:rFonts w:hint="eastAsia"/>
              </w:rPr>
              <w:t>OLEDIIC</w:t>
            </w:r>
          </w:p>
          <w:p w14:paraId="0E2FB7E0" w14:textId="153A1B2C" w:rsidR="005F0ACC" w:rsidRPr="008D1466" w:rsidRDefault="005F0ACC" w:rsidP="008D1466">
            <w:pPr>
              <w:ind w:firstLine="480"/>
            </w:pPr>
            <w:r w:rsidRPr="008D1466">
              <w:rPr>
                <w:rFonts w:hint="eastAsia"/>
              </w:rPr>
              <w:t xml:space="preserve">MPU_IIC_Init(); </w:t>
            </w:r>
            <w:r w:rsidRPr="008D1466">
              <w:rPr>
                <w:rFonts w:hint="eastAsia"/>
              </w:rPr>
              <w:tab/>
              <w:t xml:space="preserve">    //</w:t>
            </w:r>
            <w:r w:rsidRPr="008D1466">
              <w:rPr>
                <w:rFonts w:hint="eastAsia"/>
              </w:rPr>
              <w:t>初始化</w:t>
            </w:r>
            <w:r w:rsidRPr="008D1466">
              <w:rPr>
                <w:rFonts w:hint="eastAsia"/>
              </w:rPr>
              <w:t>MPU_IIC</w:t>
            </w:r>
            <w:r w:rsidRPr="008D1466">
              <w:rPr>
                <w:rFonts w:hint="eastAsia"/>
              </w:rPr>
              <w:t>总线</w:t>
            </w:r>
          </w:p>
          <w:p w14:paraId="57ADCC4A" w14:textId="713134E8" w:rsidR="005F0ACC" w:rsidRPr="008D1466" w:rsidRDefault="005F0ACC" w:rsidP="008D1466">
            <w:pPr>
              <w:ind w:firstLine="480"/>
            </w:pPr>
            <w:r w:rsidRPr="008D1466">
              <w:rPr>
                <w:rFonts w:hint="eastAsia"/>
              </w:rPr>
              <w:t>OLED_Init();          //</w:t>
            </w:r>
            <w:r w:rsidRPr="008D1466">
              <w:rPr>
                <w:rFonts w:hint="eastAsia"/>
              </w:rPr>
              <w:t>初始化</w:t>
            </w:r>
            <w:r w:rsidRPr="008D1466">
              <w:rPr>
                <w:rFonts w:hint="eastAsia"/>
              </w:rPr>
              <w:t xml:space="preserve">OLED  </w:t>
            </w:r>
          </w:p>
          <w:p w14:paraId="41830A66" w14:textId="07C7A4E4" w:rsidR="005F0ACC" w:rsidRPr="008D1466" w:rsidRDefault="005F0ACC" w:rsidP="008D1466">
            <w:pPr>
              <w:ind w:firstLine="480"/>
            </w:pPr>
            <w:r w:rsidRPr="008D1466">
              <w:rPr>
                <w:rFonts w:hint="eastAsia"/>
              </w:rPr>
              <w:t>MPU_Init();           //</w:t>
            </w:r>
            <w:r w:rsidRPr="008D1466">
              <w:rPr>
                <w:rFonts w:hint="eastAsia"/>
              </w:rPr>
              <w:t>初始化陀螺仪</w:t>
            </w:r>
          </w:p>
          <w:p w14:paraId="5B32CAE3" w14:textId="110D7501" w:rsidR="005F0ACC" w:rsidRPr="008D1466" w:rsidRDefault="005F0ACC" w:rsidP="008D1466">
            <w:pPr>
              <w:ind w:firstLine="480"/>
            </w:pPr>
            <w:r w:rsidRPr="008D1466">
              <w:rPr>
                <w:rFonts w:hint="eastAsia"/>
              </w:rPr>
              <w:t>OLED_Init_UI();       //</w:t>
            </w:r>
            <w:r w:rsidRPr="008D1466">
              <w:rPr>
                <w:rFonts w:hint="eastAsia"/>
              </w:rPr>
              <w:t>显示陀螺仪数据界面</w:t>
            </w:r>
            <w:r w:rsidRPr="008D1466">
              <w:rPr>
                <w:rFonts w:hint="eastAsia"/>
              </w:rPr>
              <w:t xml:space="preserve">  </w:t>
            </w:r>
          </w:p>
          <w:p w14:paraId="469E4C84" w14:textId="77777777" w:rsidR="005F0ACC" w:rsidRPr="008D1466" w:rsidRDefault="005F0ACC" w:rsidP="008D1466">
            <w:pPr>
              <w:ind w:firstLine="480"/>
            </w:pPr>
          </w:p>
          <w:p w14:paraId="41EA4CEE" w14:textId="4C4E675A" w:rsidR="005F0ACC" w:rsidRPr="008D1466" w:rsidRDefault="005F0ACC" w:rsidP="008D1466">
            <w:pPr>
              <w:ind w:firstLine="480"/>
            </w:pPr>
            <w:r w:rsidRPr="008D1466">
              <w:t>while(1)</w:t>
            </w:r>
          </w:p>
          <w:p w14:paraId="54960C4B" w14:textId="76DFC62D" w:rsidR="005F0ACC" w:rsidRPr="008D1466" w:rsidRDefault="005F0ACC" w:rsidP="008D1466">
            <w:pPr>
              <w:ind w:firstLine="480"/>
            </w:pPr>
            <w:r w:rsidRPr="008D1466">
              <w:t>{</w:t>
            </w:r>
          </w:p>
          <w:p w14:paraId="1B627E2D" w14:textId="77777777" w:rsidR="005F0ACC" w:rsidRPr="008D1466" w:rsidRDefault="005F0ACC" w:rsidP="008D1466">
            <w:pPr>
              <w:ind w:firstLine="480"/>
            </w:pPr>
            <w:r w:rsidRPr="008D1466">
              <w:t xml:space="preserve">      OLED_Main_UI();    </w:t>
            </w:r>
            <w:r w:rsidRPr="008D1466">
              <w:rPr>
                <w:rFonts w:hint="eastAsia"/>
              </w:rPr>
              <w:t>//</w:t>
            </w:r>
            <w:r w:rsidRPr="008D1466">
              <w:rPr>
                <w:rFonts w:hint="eastAsia"/>
              </w:rPr>
              <w:t>获取陀螺仪数据，并显示到</w:t>
            </w:r>
            <w:r w:rsidRPr="008D1466">
              <w:rPr>
                <w:rFonts w:hint="eastAsia"/>
              </w:rPr>
              <w:t>OLED</w:t>
            </w:r>
            <w:r w:rsidRPr="008D1466">
              <w:rPr>
                <w:rFonts w:hint="eastAsia"/>
              </w:rPr>
              <w:t>屏上</w:t>
            </w:r>
          </w:p>
          <w:p w14:paraId="2C8F5186" w14:textId="01C2AE6D" w:rsidR="005F0ACC" w:rsidRPr="008D1466" w:rsidRDefault="005F0ACC" w:rsidP="008D1466">
            <w:pPr>
              <w:ind w:firstLine="480"/>
            </w:pPr>
            <w:r w:rsidRPr="008D1466">
              <w:t>}</w:t>
            </w:r>
          </w:p>
          <w:p w14:paraId="11375EF8" w14:textId="77777777" w:rsidR="005F0ACC" w:rsidRPr="008D1466" w:rsidRDefault="005F0ACC" w:rsidP="008D1466">
            <w:pPr>
              <w:ind w:firstLine="480"/>
            </w:pPr>
            <w:r w:rsidRPr="008D1466">
              <w:t>}</w:t>
            </w:r>
          </w:p>
        </w:tc>
      </w:tr>
    </w:tbl>
    <w:p w14:paraId="6ABEA045" w14:textId="77777777" w:rsidR="005F0ACC" w:rsidRPr="008D1466" w:rsidRDefault="005F0ACC" w:rsidP="008D1466">
      <w:pPr>
        <w:ind w:firstLine="480"/>
      </w:pPr>
      <w:bookmarkStart w:id="338" w:name="_Toc14426294"/>
    </w:p>
    <w:p w14:paraId="2E175687" w14:textId="77777777" w:rsidR="005F0ACC" w:rsidRPr="008D1466" w:rsidRDefault="005F0ACC" w:rsidP="008D1466">
      <w:pPr>
        <w:ind w:firstLine="480"/>
      </w:pPr>
      <w:r w:rsidRPr="008D1466">
        <w:rPr>
          <w:rFonts w:hint="eastAsia"/>
        </w:rPr>
        <w:t>在</w:t>
      </w:r>
      <w:r w:rsidRPr="008D1466">
        <w:rPr>
          <w:rFonts w:hint="eastAsia"/>
        </w:rPr>
        <w:t>OLED_Main_UI()</w:t>
      </w:r>
      <w:r w:rsidRPr="008D1466">
        <w:rPr>
          <w:rFonts w:hint="eastAsia"/>
        </w:rPr>
        <w:t>函数中获取陀螺仪数据并显示到</w:t>
      </w:r>
      <w:r w:rsidRPr="008D1466">
        <w:rPr>
          <w:rFonts w:hint="eastAsia"/>
        </w:rPr>
        <w:t>O</w:t>
      </w:r>
      <w:r w:rsidRPr="008D1466">
        <w:t>LED</w:t>
      </w:r>
      <w:r w:rsidRPr="008D1466">
        <w:rPr>
          <w:rFonts w:hint="eastAsia"/>
        </w:rPr>
        <w:t>屏上。</w:t>
      </w:r>
    </w:p>
    <w:tbl>
      <w:tblPr>
        <w:tblStyle w:val="afc"/>
        <w:tblW w:w="0" w:type="auto"/>
        <w:tblLook w:val="04A0" w:firstRow="1" w:lastRow="0" w:firstColumn="1" w:lastColumn="0" w:noHBand="0" w:noVBand="1"/>
      </w:tblPr>
      <w:tblGrid>
        <w:gridCol w:w="8494"/>
      </w:tblGrid>
      <w:tr w:rsidR="005F0ACC" w:rsidRPr="008D1466" w14:paraId="006FB55B" w14:textId="77777777" w:rsidTr="007615AA">
        <w:tc>
          <w:tcPr>
            <w:tcW w:w="8494" w:type="dxa"/>
            <w:shd w:val="clear" w:color="auto" w:fill="D9D9D9" w:themeFill="background1" w:themeFillShade="D9"/>
          </w:tcPr>
          <w:p w14:paraId="505F3C41" w14:textId="77777777" w:rsidR="005F0ACC" w:rsidRPr="008D1466" w:rsidRDefault="005F0ACC" w:rsidP="008D1466">
            <w:pPr>
              <w:ind w:firstLine="480"/>
            </w:pPr>
            <w:r w:rsidRPr="008D1466">
              <w:t>//==========================================================</w:t>
            </w:r>
          </w:p>
          <w:p w14:paraId="709760D4"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OLED_Main_UI()</w:t>
            </w:r>
          </w:p>
          <w:p w14:paraId="7A6A8F56" w14:textId="77777777" w:rsidR="005F0ACC" w:rsidRPr="008D1466" w:rsidRDefault="005F0ACC" w:rsidP="008D1466">
            <w:pPr>
              <w:ind w:firstLine="480"/>
            </w:pPr>
            <w:r w:rsidRPr="008D1466">
              <w:t>//</w:t>
            </w:r>
          </w:p>
          <w:p w14:paraId="6509CCDA"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t>OLED</w:t>
            </w:r>
            <w:r w:rsidRPr="008D1466">
              <w:rPr>
                <w:rFonts w:hint="eastAsia"/>
              </w:rPr>
              <w:t>显示主界面</w:t>
            </w:r>
          </w:p>
          <w:p w14:paraId="4404B5B7" w14:textId="77777777" w:rsidR="005F0ACC" w:rsidRPr="008D1466" w:rsidRDefault="005F0ACC" w:rsidP="008D1466">
            <w:pPr>
              <w:ind w:firstLine="480"/>
            </w:pPr>
            <w:r w:rsidRPr="008D1466">
              <w:t>//</w:t>
            </w:r>
          </w:p>
          <w:p w14:paraId="03BC0440"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5EFBCBC3" w14:textId="77777777" w:rsidR="005F0ACC" w:rsidRPr="008D1466" w:rsidRDefault="005F0ACC" w:rsidP="008D1466">
            <w:pPr>
              <w:ind w:firstLine="480"/>
            </w:pPr>
            <w:r w:rsidRPr="008D1466">
              <w:t>//</w:t>
            </w:r>
          </w:p>
          <w:p w14:paraId="7CC4E0BC"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27EE97E4" w14:textId="77777777" w:rsidR="005F0ACC" w:rsidRPr="008D1466" w:rsidRDefault="005F0ACC" w:rsidP="008D1466">
            <w:pPr>
              <w:ind w:firstLine="480"/>
            </w:pPr>
            <w:r w:rsidRPr="008D1466">
              <w:t>//</w:t>
            </w:r>
          </w:p>
          <w:p w14:paraId="0745C898"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1B2D1CA1" w14:textId="77777777" w:rsidR="005F0ACC" w:rsidRPr="008D1466" w:rsidRDefault="005F0ACC" w:rsidP="008D1466">
            <w:pPr>
              <w:ind w:firstLine="480"/>
            </w:pPr>
            <w:r w:rsidRPr="008D1466">
              <w:t>//==========================================================</w:t>
            </w:r>
          </w:p>
          <w:p w14:paraId="2CB002D0" w14:textId="77777777" w:rsidR="005F0ACC" w:rsidRPr="008D1466" w:rsidRDefault="005F0ACC" w:rsidP="008D1466">
            <w:pPr>
              <w:ind w:firstLine="480"/>
            </w:pPr>
            <w:r w:rsidRPr="008D1466">
              <w:t>void OLED_Main_UI(void)</w:t>
            </w:r>
          </w:p>
          <w:p w14:paraId="7768B37C" w14:textId="77777777" w:rsidR="005F0ACC" w:rsidRPr="008D1466" w:rsidRDefault="005F0ACC" w:rsidP="008D1466">
            <w:pPr>
              <w:ind w:firstLine="480"/>
            </w:pPr>
            <w:r w:rsidRPr="008D1466">
              <w:lastRenderedPageBreak/>
              <w:t>{</w:t>
            </w:r>
          </w:p>
          <w:p w14:paraId="06BA98A8" w14:textId="24AA4BAA" w:rsidR="005F0ACC" w:rsidRPr="008D1466" w:rsidRDefault="005F0ACC" w:rsidP="008D1466">
            <w:pPr>
              <w:ind w:firstLine="480"/>
            </w:pPr>
            <w:r w:rsidRPr="008D1466">
              <w:t xml:space="preserve">static uint32_t i = 0; </w:t>
            </w:r>
          </w:p>
          <w:p w14:paraId="3F7F1B34" w14:textId="342577DA" w:rsidR="005F0ACC" w:rsidRPr="008D1466" w:rsidRDefault="005F0ACC" w:rsidP="008D1466">
            <w:pPr>
              <w:ind w:firstLine="480"/>
            </w:pPr>
            <w:r w:rsidRPr="008D1466">
              <w:t>static uint8_t OLED_Fig = 1;</w:t>
            </w:r>
          </w:p>
          <w:p w14:paraId="0A43803F" w14:textId="1C73AE6E" w:rsidR="005F0ACC" w:rsidRPr="008D1466" w:rsidRDefault="005F0ACC" w:rsidP="008D1466">
            <w:pPr>
              <w:ind w:firstLine="480"/>
            </w:pPr>
            <w:r w:rsidRPr="008D1466">
              <w:rPr>
                <w:rFonts w:hint="eastAsia"/>
              </w:rPr>
              <w:t>static float pitch,roll,yaw; //</w:t>
            </w:r>
            <w:r w:rsidRPr="008D1466">
              <w:rPr>
                <w:rFonts w:hint="eastAsia"/>
              </w:rPr>
              <w:t>欧拉角</w:t>
            </w:r>
          </w:p>
          <w:p w14:paraId="5A9BA902" w14:textId="1CF76956" w:rsidR="005F0ACC" w:rsidRPr="008D1466" w:rsidRDefault="005F0ACC" w:rsidP="008D1466">
            <w:pPr>
              <w:ind w:firstLine="480"/>
            </w:pPr>
            <w:r w:rsidRPr="008D1466">
              <w:t>static uint8_t Pitch[10],Roll[10],Yaw[10];</w:t>
            </w:r>
          </w:p>
          <w:p w14:paraId="20AF8D71" w14:textId="77777777" w:rsidR="005F0ACC" w:rsidRPr="008D1466" w:rsidRDefault="005F0ACC" w:rsidP="008D1466">
            <w:pPr>
              <w:ind w:firstLine="480"/>
            </w:pPr>
          </w:p>
          <w:p w14:paraId="09D1E81E" w14:textId="5A90C4A2" w:rsidR="005F0ACC" w:rsidRPr="008D1466" w:rsidRDefault="005F0ACC" w:rsidP="008D1466">
            <w:pPr>
              <w:ind w:firstLine="480"/>
            </w:pPr>
            <w:r w:rsidRPr="008D1466">
              <w:t>if(OLED_Fig)</w:t>
            </w:r>
          </w:p>
          <w:p w14:paraId="54C285FD" w14:textId="7ED4641F" w:rsidR="005F0ACC" w:rsidRPr="008D1466" w:rsidRDefault="005F0ACC" w:rsidP="008D1466">
            <w:pPr>
              <w:ind w:firstLine="480"/>
            </w:pPr>
            <w:r w:rsidRPr="008D1466">
              <w:t>{</w:t>
            </w:r>
          </w:p>
          <w:p w14:paraId="459B1280" w14:textId="77777777" w:rsidR="005F0ACC" w:rsidRPr="008D1466" w:rsidRDefault="005F0ACC" w:rsidP="008D1466">
            <w:pPr>
              <w:ind w:firstLine="480"/>
            </w:pPr>
            <w:r w:rsidRPr="008D1466">
              <w:t xml:space="preserve">      OLED_Fig = 0;</w:t>
            </w:r>
          </w:p>
          <w:p w14:paraId="69219F4D" w14:textId="77777777" w:rsidR="005F0ACC" w:rsidRPr="008D1466" w:rsidRDefault="005F0ACC" w:rsidP="008D1466">
            <w:pPr>
              <w:ind w:firstLine="480"/>
            </w:pPr>
            <w:r w:rsidRPr="008D1466">
              <w:rPr>
                <w:rFonts w:hint="eastAsia"/>
              </w:rPr>
              <w:t xml:space="preserve">      OLED_CLS();       //</w:t>
            </w:r>
            <w:r w:rsidRPr="008D1466">
              <w:rPr>
                <w:rFonts w:hint="eastAsia"/>
              </w:rPr>
              <w:t>清屏</w:t>
            </w:r>
          </w:p>
          <w:p w14:paraId="49E92EE7" w14:textId="35120155" w:rsidR="005F0ACC" w:rsidRPr="008D1466" w:rsidRDefault="005F0ACC" w:rsidP="008D1466">
            <w:pPr>
              <w:ind w:firstLine="480"/>
            </w:pPr>
            <w:r w:rsidRPr="008D1466">
              <w:t>}</w:t>
            </w:r>
          </w:p>
          <w:p w14:paraId="11B93D45" w14:textId="77777777" w:rsidR="005F0ACC" w:rsidRPr="008D1466" w:rsidRDefault="005F0ACC" w:rsidP="008D1466">
            <w:pPr>
              <w:ind w:firstLine="480"/>
            </w:pPr>
            <w:r w:rsidRPr="008D1466">
              <w:t>/*</w:t>
            </w:r>
          </w:p>
          <w:p w14:paraId="0A704262" w14:textId="77777777" w:rsidR="005F0ACC" w:rsidRPr="008D1466" w:rsidRDefault="005F0ACC" w:rsidP="008D1466">
            <w:pPr>
              <w:ind w:firstLine="480"/>
            </w:pPr>
            <w:r w:rsidRPr="008D1466">
              <w:t>*</w:t>
            </w:r>
          </w:p>
          <w:p w14:paraId="0FAF5391"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陀螺仪数据</w:t>
            </w:r>
          </w:p>
          <w:p w14:paraId="54258A5C" w14:textId="77777777" w:rsidR="005F0ACC" w:rsidRPr="008D1466" w:rsidRDefault="005F0ACC" w:rsidP="008D1466">
            <w:pPr>
              <w:ind w:firstLine="480"/>
            </w:pPr>
            <w:r w:rsidRPr="008D1466">
              <w:t>*</w:t>
            </w:r>
            <w:r w:rsidRPr="008D1466">
              <w:tab/>
            </w:r>
          </w:p>
          <w:p w14:paraId="3F39DD77" w14:textId="77777777" w:rsidR="005F0ACC" w:rsidRPr="008D1466" w:rsidRDefault="005F0ACC" w:rsidP="008D1466">
            <w:pPr>
              <w:ind w:firstLine="480"/>
            </w:pPr>
            <w:r w:rsidRPr="008D1466">
              <w:t>*/</w:t>
            </w:r>
          </w:p>
          <w:p w14:paraId="29F1E33E" w14:textId="77777777" w:rsidR="005F0ACC" w:rsidRPr="008D1466" w:rsidRDefault="005F0ACC" w:rsidP="008D1466">
            <w:pPr>
              <w:ind w:firstLine="480"/>
            </w:pPr>
            <w:r w:rsidRPr="008D1466">
              <w:tab/>
            </w:r>
          </w:p>
          <w:p w14:paraId="3FA7802A" w14:textId="0EC9EE54" w:rsidR="005F0ACC" w:rsidRPr="008D1466" w:rsidRDefault="005F0ACC" w:rsidP="008D1466">
            <w:pPr>
              <w:ind w:firstLine="480"/>
            </w:pPr>
            <w:r w:rsidRPr="008D1466">
              <w:t>if(mpu_dmp_get_data(&amp;pitch,&amp;roll,&amp;yaw)==0)</w:t>
            </w:r>
          </w:p>
          <w:p w14:paraId="17EC9F68" w14:textId="73C8B4D3" w:rsidR="005F0ACC" w:rsidRPr="008D1466" w:rsidRDefault="005F0ACC" w:rsidP="008D1466">
            <w:pPr>
              <w:ind w:firstLine="480"/>
            </w:pPr>
            <w:r w:rsidRPr="008D1466">
              <w:t>{</w:t>
            </w:r>
          </w:p>
          <w:p w14:paraId="6BAC0B95" w14:textId="1281E280" w:rsidR="005F0ACC" w:rsidRPr="008D1466" w:rsidRDefault="005F0ACC" w:rsidP="008D1466">
            <w:pPr>
              <w:ind w:firstLine="480"/>
            </w:pPr>
            <w:r w:rsidRPr="008D1466">
              <w:t xml:space="preserve">        </w:t>
            </w:r>
            <w:r w:rsidR="006272CD" w:rsidRPr="008D1466">
              <w:pgNum/>
            </w:r>
            <w:r w:rsidR="006272CD" w:rsidRPr="008D1466">
              <w:t>print</w:t>
            </w:r>
            <w:r w:rsidRPr="008D1466">
              <w:t>((char *)Pitch,</w:t>
            </w:r>
            <w:r w:rsidR="006272CD" w:rsidRPr="008D1466">
              <w:t>”</w:t>
            </w:r>
            <w:r w:rsidRPr="008D1466">
              <w:t>%0.2f</w:t>
            </w:r>
            <w:r w:rsidR="006272CD" w:rsidRPr="008D1466">
              <w:t>”</w:t>
            </w:r>
            <w:r w:rsidRPr="008D1466">
              <w:t>,pitch);</w:t>
            </w:r>
          </w:p>
          <w:p w14:paraId="424532D0" w14:textId="0F153E3C" w:rsidR="005F0ACC" w:rsidRPr="008D1466" w:rsidRDefault="005F0ACC" w:rsidP="008D1466">
            <w:pPr>
              <w:ind w:firstLine="480"/>
            </w:pPr>
            <w:r w:rsidRPr="008D1466">
              <w:t xml:space="preserve">        </w:t>
            </w:r>
            <w:r w:rsidR="006272CD" w:rsidRPr="008D1466">
              <w:pgNum/>
            </w:r>
            <w:r w:rsidR="006272CD" w:rsidRPr="008D1466">
              <w:t>print</w:t>
            </w:r>
            <w:r w:rsidRPr="008D1466">
              <w:t>((char *)Roll,</w:t>
            </w:r>
            <w:r w:rsidR="006272CD" w:rsidRPr="008D1466">
              <w:t>”</w:t>
            </w:r>
            <w:r w:rsidRPr="008D1466">
              <w:t>%0.2f</w:t>
            </w:r>
            <w:r w:rsidR="006272CD" w:rsidRPr="008D1466">
              <w:t>”</w:t>
            </w:r>
            <w:r w:rsidRPr="008D1466">
              <w:t>,roll);</w:t>
            </w:r>
          </w:p>
          <w:p w14:paraId="73BB2DC0" w14:textId="6F0459BD" w:rsidR="005F0ACC" w:rsidRPr="008D1466" w:rsidRDefault="005F0ACC" w:rsidP="008D1466">
            <w:pPr>
              <w:ind w:firstLine="480"/>
            </w:pPr>
            <w:r w:rsidRPr="008D1466">
              <w:t xml:space="preserve">        </w:t>
            </w:r>
            <w:r w:rsidR="006272CD" w:rsidRPr="008D1466">
              <w:pgNum/>
            </w:r>
            <w:r w:rsidR="006272CD" w:rsidRPr="008D1466">
              <w:t>print</w:t>
            </w:r>
            <w:r w:rsidRPr="008D1466">
              <w:t>((char *)Yaw,</w:t>
            </w:r>
            <w:r w:rsidR="006272CD" w:rsidRPr="008D1466">
              <w:t>”</w:t>
            </w:r>
            <w:r w:rsidRPr="008D1466">
              <w:t>%0.2f</w:t>
            </w:r>
            <w:r w:rsidR="006272CD" w:rsidRPr="008D1466">
              <w:t>”</w:t>
            </w:r>
            <w:r w:rsidRPr="008D1466">
              <w:t>,yaw);</w:t>
            </w:r>
          </w:p>
          <w:p w14:paraId="6ED716EF" w14:textId="53472087" w:rsidR="005F0ACC" w:rsidRPr="008D1466" w:rsidRDefault="005F0ACC" w:rsidP="008D1466">
            <w:pPr>
              <w:ind w:firstLine="480"/>
            </w:pPr>
            <w:r w:rsidRPr="008D1466">
              <w:t xml:space="preserve">        Pitch[8] = </w:t>
            </w:r>
            <w:r w:rsidR="006272CD" w:rsidRPr="008D1466">
              <w:t>‘</w:t>
            </w:r>
            <w:r w:rsidRPr="008D1466">
              <w:t>\0</w:t>
            </w:r>
            <w:r w:rsidR="006272CD" w:rsidRPr="008D1466">
              <w:t>’</w:t>
            </w:r>
            <w:r w:rsidRPr="008D1466">
              <w:t xml:space="preserve">;Roll[8] = </w:t>
            </w:r>
            <w:r w:rsidR="006272CD" w:rsidRPr="008D1466">
              <w:t>‘</w:t>
            </w:r>
            <w:r w:rsidRPr="008D1466">
              <w:t>\0</w:t>
            </w:r>
            <w:r w:rsidR="006272CD" w:rsidRPr="008D1466">
              <w:t>’</w:t>
            </w:r>
            <w:r w:rsidRPr="008D1466">
              <w:t xml:space="preserve">;Yaw[8] = </w:t>
            </w:r>
            <w:r w:rsidR="006272CD" w:rsidRPr="008D1466">
              <w:t>‘</w:t>
            </w:r>
            <w:r w:rsidRPr="008D1466">
              <w:t>\0</w:t>
            </w:r>
            <w:r w:rsidR="006272CD" w:rsidRPr="008D1466">
              <w:t>’</w:t>
            </w:r>
            <w:r w:rsidRPr="008D1466">
              <w:t>;</w:t>
            </w:r>
          </w:p>
          <w:p w14:paraId="4C97B626" w14:textId="77777777" w:rsidR="005F0ACC" w:rsidRPr="008D1466" w:rsidRDefault="005F0ACC" w:rsidP="008D1466">
            <w:pPr>
              <w:ind w:firstLine="480"/>
            </w:pPr>
          </w:p>
          <w:p w14:paraId="7333BC39" w14:textId="77777777" w:rsidR="005F0ACC" w:rsidRPr="008D1466" w:rsidRDefault="005F0ACC" w:rsidP="008D1466">
            <w:pPr>
              <w:ind w:firstLine="480"/>
            </w:pPr>
            <w:r w:rsidRPr="008D1466">
              <w:t xml:space="preserve">        delay_ms(2);</w:t>
            </w:r>
          </w:p>
          <w:p w14:paraId="22C8D08B" w14:textId="77777777" w:rsidR="005F0ACC" w:rsidRPr="008D1466" w:rsidRDefault="005F0ACC" w:rsidP="008D1466">
            <w:pPr>
              <w:ind w:firstLine="480"/>
            </w:pPr>
          </w:p>
          <w:p w14:paraId="0CF52576" w14:textId="00B4D8F5" w:rsidR="005F0ACC" w:rsidRPr="008D1466" w:rsidRDefault="005F0ACC" w:rsidP="008D1466">
            <w:pPr>
              <w:ind w:firstLine="480"/>
            </w:pPr>
            <w:r w:rsidRPr="008D1466">
              <w:t xml:space="preserve">        OLED_P8x16Str(10,2,</w:t>
            </w:r>
            <w:r w:rsidR="006272CD" w:rsidRPr="008D1466">
              <w:t>”</w:t>
            </w:r>
            <w:r w:rsidRPr="008D1466">
              <w:t>Pitch:</w:t>
            </w:r>
            <w:r w:rsidR="006272CD" w:rsidRPr="008D1466">
              <w:t>”</w:t>
            </w:r>
            <w:r w:rsidRPr="008D1466">
              <w:t>);</w:t>
            </w:r>
            <w:r w:rsidRPr="008D1466">
              <w:tab/>
              <w:t>//Pitch</w:t>
            </w:r>
          </w:p>
          <w:p w14:paraId="33AAE5DA" w14:textId="77777777" w:rsidR="005F0ACC" w:rsidRPr="008D1466" w:rsidRDefault="005F0ACC" w:rsidP="008D1466">
            <w:pPr>
              <w:ind w:firstLine="480"/>
            </w:pPr>
            <w:r w:rsidRPr="008D1466">
              <w:t xml:space="preserve">        OLED_P8x16Str(65,2,Pitch);</w:t>
            </w:r>
          </w:p>
          <w:p w14:paraId="3E40A8B3" w14:textId="77777777" w:rsidR="005F0ACC" w:rsidRPr="008D1466" w:rsidRDefault="005F0ACC" w:rsidP="008D1466">
            <w:pPr>
              <w:ind w:firstLine="480"/>
            </w:pPr>
            <w:r w:rsidRPr="008D1466">
              <w:t xml:space="preserve">        </w:t>
            </w:r>
          </w:p>
          <w:p w14:paraId="51949FF6" w14:textId="215EA7F3" w:rsidR="005F0ACC" w:rsidRPr="008D1466" w:rsidRDefault="005F0ACC" w:rsidP="008D1466">
            <w:pPr>
              <w:ind w:firstLine="480"/>
            </w:pPr>
            <w:r w:rsidRPr="008D1466">
              <w:t xml:space="preserve">        OLED_P8x16Str(10,4,</w:t>
            </w:r>
            <w:r w:rsidR="006272CD" w:rsidRPr="008D1466">
              <w:t>”</w:t>
            </w:r>
            <w:r w:rsidRPr="008D1466">
              <w:t>Roll :</w:t>
            </w:r>
            <w:r w:rsidR="006272CD" w:rsidRPr="008D1466">
              <w:t>”</w:t>
            </w:r>
            <w:r w:rsidRPr="008D1466">
              <w:t>);</w:t>
            </w:r>
            <w:r w:rsidRPr="008D1466">
              <w:tab/>
              <w:t>//Roll</w:t>
            </w:r>
          </w:p>
          <w:p w14:paraId="4DC97E67" w14:textId="77777777" w:rsidR="005F0ACC" w:rsidRPr="008D1466" w:rsidRDefault="005F0ACC" w:rsidP="008D1466">
            <w:pPr>
              <w:ind w:firstLine="480"/>
            </w:pPr>
            <w:r w:rsidRPr="008D1466">
              <w:t xml:space="preserve">        OLED_P8x16Str(65,4,Roll);</w:t>
            </w:r>
          </w:p>
          <w:p w14:paraId="46030DAF" w14:textId="77777777" w:rsidR="005F0ACC" w:rsidRPr="008D1466" w:rsidRDefault="005F0ACC" w:rsidP="008D1466">
            <w:pPr>
              <w:ind w:firstLine="480"/>
            </w:pPr>
            <w:r w:rsidRPr="008D1466">
              <w:t xml:space="preserve">        </w:t>
            </w:r>
          </w:p>
          <w:p w14:paraId="7E30CB5C" w14:textId="623A9412" w:rsidR="005F0ACC" w:rsidRPr="008D1466" w:rsidRDefault="005F0ACC" w:rsidP="008D1466">
            <w:pPr>
              <w:ind w:firstLine="480"/>
            </w:pPr>
            <w:r w:rsidRPr="008D1466">
              <w:t xml:space="preserve">        OLED_P8x16Str(10,6,</w:t>
            </w:r>
            <w:r w:rsidR="006272CD" w:rsidRPr="008D1466">
              <w:t>”</w:t>
            </w:r>
            <w:r w:rsidRPr="008D1466">
              <w:t>Y a w:</w:t>
            </w:r>
            <w:r w:rsidR="006272CD" w:rsidRPr="008D1466">
              <w:t>”</w:t>
            </w:r>
            <w:r w:rsidRPr="008D1466">
              <w:t>);</w:t>
            </w:r>
            <w:r w:rsidRPr="008D1466">
              <w:tab/>
              <w:t>//Yaw</w:t>
            </w:r>
          </w:p>
          <w:p w14:paraId="30F691FE" w14:textId="77777777" w:rsidR="005F0ACC" w:rsidRPr="008D1466" w:rsidRDefault="005F0ACC" w:rsidP="008D1466">
            <w:pPr>
              <w:ind w:firstLine="480"/>
            </w:pPr>
            <w:r w:rsidRPr="008D1466">
              <w:lastRenderedPageBreak/>
              <w:t xml:space="preserve">        OLED_P8x16Str(65,6,Yaw);</w:t>
            </w:r>
          </w:p>
          <w:p w14:paraId="7E4B83A1" w14:textId="77777777" w:rsidR="005F0ACC" w:rsidRPr="008D1466" w:rsidRDefault="005F0ACC" w:rsidP="008D1466">
            <w:pPr>
              <w:ind w:firstLine="480"/>
            </w:pPr>
            <w:r w:rsidRPr="008D1466">
              <w:t xml:space="preserve">        for(i=0;i&lt;10;i++)</w:t>
            </w:r>
          </w:p>
          <w:p w14:paraId="3205A6D5" w14:textId="77777777" w:rsidR="005F0ACC" w:rsidRPr="008D1466" w:rsidRDefault="005F0ACC" w:rsidP="008D1466">
            <w:pPr>
              <w:ind w:firstLine="480"/>
            </w:pPr>
            <w:r w:rsidRPr="008D1466">
              <w:t xml:space="preserve">        {</w:t>
            </w:r>
          </w:p>
          <w:p w14:paraId="1DDE1039" w14:textId="77777777" w:rsidR="005F0ACC" w:rsidRPr="008D1466" w:rsidRDefault="005F0ACC" w:rsidP="008D1466">
            <w:pPr>
              <w:ind w:firstLine="480"/>
            </w:pPr>
            <w:r w:rsidRPr="008D1466">
              <w:rPr>
                <w:rFonts w:hint="eastAsia"/>
              </w:rPr>
              <w:t xml:space="preserve">            Pitch[i] = Roll[i] = Yaw[i] = 0;</w:t>
            </w:r>
            <w:r w:rsidRPr="008D1466">
              <w:rPr>
                <w:rFonts w:hint="eastAsia"/>
              </w:rPr>
              <w:tab/>
              <w:t>//</w:t>
            </w:r>
            <w:r w:rsidRPr="008D1466">
              <w:rPr>
                <w:rFonts w:hint="eastAsia"/>
              </w:rPr>
              <w:t>清空数组</w:t>
            </w:r>
          </w:p>
          <w:p w14:paraId="6B212230" w14:textId="77777777" w:rsidR="005F0ACC" w:rsidRPr="008D1466" w:rsidRDefault="005F0ACC" w:rsidP="008D1466">
            <w:pPr>
              <w:ind w:firstLine="480"/>
            </w:pPr>
            <w:r w:rsidRPr="008D1466">
              <w:t xml:space="preserve">        }</w:t>
            </w:r>
          </w:p>
          <w:p w14:paraId="71297037" w14:textId="7C4F6BE0" w:rsidR="005F0ACC" w:rsidRPr="008D1466" w:rsidRDefault="005F0ACC" w:rsidP="008D1466">
            <w:pPr>
              <w:ind w:firstLine="480"/>
            </w:pPr>
            <w:r w:rsidRPr="008D1466">
              <w:t>}</w:t>
            </w:r>
          </w:p>
          <w:p w14:paraId="5DC2D3A8" w14:textId="77777777" w:rsidR="005F0ACC" w:rsidRPr="008D1466" w:rsidRDefault="005F0ACC" w:rsidP="008D1466">
            <w:pPr>
              <w:ind w:firstLine="480"/>
            </w:pPr>
            <w:r w:rsidRPr="008D1466">
              <w:t>}</w:t>
            </w:r>
          </w:p>
          <w:p w14:paraId="163EC09B" w14:textId="77777777" w:rsidR="005F0ACC" w:rsidRPr="008D1466" w:rsidRDefault="005F0ACC" w:rsidP="008D1466">
            <w:pPr>
              <w:ind w:firstLine="480"/>
            </w:pPr>
          </w:p>
        </w:tc>
      </w:tr>
    </w:tbl>
    <w:p w14:paraId="588D1CA1" w14:textId="77777777" w:rsidR="005F0ACC" w:rsidRPr="008D1466" w:rsidRDefault="005F0ACC" w:rsidP="008D1466">
      <w:pPr>
        <w:ind w:firstLine="480"/>
      </w:pPr>
    </w:p>
    <w:p w14:paraId="38902BA6" w14:textId="1CC27152" w:rsidR="005F0ACC" w:rsidRPr="008D1466" w:rsidRDefault="006272CD" w:rsidP="00C155A9">
      <w:pPr>
        <w:pStyle w:val="3"/>
        <w:ind w:firstLine="562"/>
      </w:pPr>
      <w:bookmarkStart w:id="339" w:name="_Toc45184538"/>
      <w:r w:rsidRPr="008D1466">
        <w:rPr>
          <w:rFonts w:hint="eastAsia"/>
        </w:rPr>
        <w:t>4</w:t>
      </w:r>
      <w:r w:rsidRPr="008D1466">
        <w:t xml:space="preserve">.3.7 </w:t>
      </w:r>
      <w:r w:rsidR="005F0ACC" w:rsidRPr="008D1466">
        <w:rPr>
          <w:rFonts w:hint="eastAsia"/>
        </w:rPr>
        <w:t>实验步骤</w:t>
      </w:r>
      <w:bookmarkEnd w:id="338"/>
      <w:bookmarkEnd w:id="339"/>
    </w:p>
    <w:p w14:paraId="0DE75879" w14:textId="77777777" w:rsidR="005F0ACC" w:rsidRPr="008D1466" w:rsidRDefault="005F0ACC" w:rsidP="008D1466">
      <w:pPr>
        <w:ind w:firstLine="480"/>
      </w:pPr>
      <w:r w:rsidRPr="008D1466">
        <w:rPr>
          <w:rFonts w:hint="eastAsia"/>
        </w:rPr>
        <w:t>将陀螺仪模块与</w:t>
      </w:r>
      <w:r w:rsidRPr="008D1466">
        <w:rPr>
          <w:rFonts w:hint="eastAsia"/>
        </w:rPr>
        <w:t>OLED</w:t>
      </w:r>
      <w:r w:rsidRPr="008D1466">
        <w:rPr>
          <w:rFonts w:hint="eastAsia"/>
        </w:rPr>
        <w:t>模块分别安装在底座模块上，并将两个底座拼接，如图</w:t>
      </w:r>
      <w:r w:rsidRPr="008D1466">
        <w:t>5</w:t>
      </w:r>
      <w:r w:rsidRPr="008D1466">
        <w:rPr>
          <w:rFonts w:hint="eastAsia"/>
        </w:rPr>
        <w:t>所示。</w:t>
      </w:r>
      <w:r w:rsidRPr="008D1466">
        <w:rPr>
          <w:rFonts w:hint="eastAsia"/>
        </w:rPr>
        <w:t>CC Debugger</w:t>
      </w:r>
      <w:r w:rsidRPr="008D1466">
        <w:rPr>
          <w:rFonts w:hint="eastAsia"/>
        </w:rPr>
        <w:t>连接</w:t>
      </w:r>
      <w:r w:rsidRPr="008D1466">
        <w:rPr>
          <w:rFonts w:hint="eastAsia"/>
        </w:rPr>
        <w:t>PC</w:t>
      </w:r>
      <w:r w:rsidRPr="008D1466">
        <w:rPr>
          <w:rFonts w:hint="eastAsia"/>
        </w:rPr>
        <w:t>机与底座模块；</w:t>
      </w:r>
    </w:p>
    <w:p w14:paraId="7F39D346" w14:textId="77777777" w:rsidR="005F0ACC" w:rsidRPr="008D1466" w:rsidRDefault="005F0ACC" w:rsidP="00C155A9">
      <w:pPr>
        <w:pStyle w:val="af4"/>
      </w:pPr>
      <w:r w:rsidRPr="008D1466">
        <w:rPr>
          <w:noProof/>
        </w:rPr>
        <w:drawing>
          <wp:inline distT="0" distB="0" distL="0" distR="0" wp14:anchorId="52A66C95" wp14:editId="55A07C40">
            <wp:extent cx="3764606" cy="3795089"/>
            <wp:effectExtent l="0" t="0" r="7620"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764606" cy="3795089"/>
                    </a:xfrm>
                    <a:prstGeom prst="rect">
                      <a:avLst/>
                    </a:prstGeom>
                  </pic:spPr>
                </pic:pic>
              </a:graphicData>
            </a:graphic>
          </wp:inline>
        </w:drawing>
      </w:r>
    </w:p>
    <w:p w14:paraId="686B22E8" w14:textId="7C81A21D" w:rsidR="005F0ACC" w:rsidRPr="008D1466" w:rsidRDefault="005F0ACC" w:rsidP="00C155A9">
      <w:pPr>
        <w:pStyle w:val="af4"/>
      </w:pPr>
      <w:r w:rsidRPr="008D1466">
        <w:rPr>
          <w:rFonts w:hint="eastAsia"/>
        </w:rPr>
        <w:t>图</w:t>
      </w:r>
      <w:r w:rsidRPr="008D1466">
        <w:t xml:space="preserve"> </w:t>
      </w:r>
      <w:r w:rsidR="008B562D" w:rsidRPr="008D1466">
        <w:t>4.3.</w:t>
      </w:r>
      <w:r w:rsidRPr="008D1466">
        <w:t xml:space="preserve">5 </w:t>
      </w:r>
      <w:r w:rsidRPr="008D1466">
        <w:rPr>
          <w:rFonts w:hint="eastAsia"/>
        </w:rPr>
        <w:t>搭建实验硬件平台</w:t>
      </w:r>
    </w:p>
    <w:p w14:paraId="71270F7F" w14:textId="6889400F" w:rsidR="005F0ACC" w:rsidRPr="008D1466" w:rsidRDefault="005F0ACC" w:rsidP="008D1466">
      <w:pPr>
        <w:ind w:firstLine="480"/>
      </w:pPr>
      <w:r w:rsidRPr="008D1466">
        <w:rPr>
          <w:rFonts w:hint="eastAsia"/>
        </w:rPr>
        <w:t>打开目录：陀螺仪模块</w:t>
      </w:r>
      <w:r w:rsidRPr="008D1466">
        <w:rPr>
          <w:rFonts w:hint="eastAsia"/>
        </w:rPr>
        <w:t>\</w:t>
      </w:r>
      <w:r w:rsidRPr="008D1466">
        <w:rPr>
          <w:rFonts w:hint="eastAsia"/>
        </w:rPr>
        <w:t>陀螺仪模块程序，找到</w:t>
      </w:r>
      <w:r w:rsidRPr="008D1466">
        <w:t>Gyroscope</w:t>
      </w:r>
      <w:r w:rsidRPr="008D1466">
        <w:rPr>
          <w:rFonts w:hint="eastAsia"/>
        </w:rPr>
        <w:t>工程文件，如图</w:t>
      </w:r>
      <w:r w:rsidR="008B562D" w:rsidRPr="008D1466">
        <w:t>4.3.</w:t>
      </w:r>
      <w:r w:rsidRPr="008D1466">
        <w:t>6</w:t>
      </w:r>
      <w:r w:rsidRPr="008D1466">
        <w:rPr>
          <w:rFonts w:hint="eastAsia"/>
        </w:rPr>
        <w:t>所示，双击启动工程；</w:t>
      </w:r>
    </w:p>
    <w:p w14:paraId="028A6697" w14:textId="77777777" w:rsidR="005F0ACC" w:rsidRPr="008D1466" w:rsidRDefault="005F0ACC" w:rsidP="00C155A9">
      <w:pPr>
        <w:pStyle w:val="af4"/>
      </w:pPr>
      <w:r w:rsidRPr="008D1466">
        <w:rPr>
          <w:noProof/>
        </w:rPr>
        <w:lastRenderedPageBreak/>
        <w:drawing>
          <wp:inline distT="0" distB="0" distL="0" distR="0" wp14:anchorId="08CB8137" wp14:editId="0228C5EB">
            <wp:extent cx="5400040" cy="1746250"/>
            <wp:effectExtent l="0" t="0" r="0" b="635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400040" cy="1746250"/>
                    </a:xfrm>
                    <a:prstGeom prst="rect">
                      <a:avLst/>
                    </a:prstGeom>
                  </pic:spPr>
                </pic:pic>
              </a:graphicData>
            </a:graphic>
          </wp:inline>
        </w:drawing>
      </w:r>
    </w:p>
    <w:p w14:paraId="128E4E41" w14:textId="120CE3BF" w:rsidR="005F0ACC" w:rsidRPr="008D1466" w:rsidRDefault="005F0ACC" w:rsidP="00C155A9">
      <w:pPr>
        <w:pStyle w:val="af4"/>
      </w:pPr>
      <w:r w:rsidRPr="008D1466">
        <w:rPr>
          <w:rFonts w:hint="eastAsia"/>
        </w:rPr>
        <w:t>图</w:t>
      </w:r>
      <w:r w:rsidRPr="008D1466">
        <w:t xml:space="preserve"> </w:t>
      </w:r>
      <w:r w:rsidR="008B562D" w:rsidRPr="008D1466">
        <w:t>4.3.</w:t>
      </w:r>
      <w:r w:rsidRPr="008D1466">
        <w:t xml:space="preserve">6 </w:t>
      </w:r>
      <w:r w:rsidRPr="008D1466">
        <w:rPr>
          <w:rFonts w:hint="eastAsia"/>
        </w:rPr>
        <w:t>陀螺仪工程文件</w:t>
      </w:r>
    </w:p>
    <w:p w14:paraId="785CCB36" w14:textId="77777777" w:rsidR="005F0ACC" w:rsidRPr="008D1466" w:rsidRDefault="005F0ACC" w:rsidP="008D1466">
      <w:pPr>
        <w:ind w:firstLine="480"/>
      </w:pPr>
      <w:r w:rsidRPr="008D1466">
        <w:rPr>
          <w:rFonts w:hint="eastAsia"/>
        </w:rPr>
        <w:t>待工程启动完毕，编译后点击工具栏中的下载程序按钮，如图</w:t>
      </w:r>
      <w:r w:rsidRPr="008D1466">
        <w:t>7</w:t>
      </w:r>
      <w:r w:rsidRPr="008D1466">
        <w:rPr>
          <w:rFonts w:hint="eastAsia"/>
        </w:rPr>
        <w:t>所示，给底座模块下载程序；</w:t>
      </w:r>
    </w:p>
    <w:p w14:paraId="1AECBEEC" w14:textId="77777777" w:rsidR="005F0ACC" w:rsidRPr="008D1466" w:rsidRDefault="005F0ACC" w:rsidP="00C155A9">
      <w:pPr>
        <w:pStyle w:val="af4"/>
      </w:pPr>
      <w:r w:rsidRPr="008D1466">
        <w:rPr>
          <w:noProof/>
        </w:rPr>
        <w:drawing>
          <wp:inline distT="0" distB="0" distL="0" distR="0" wp14:anchorId="713D7EEB" wp14:editId="5ECC8FC7">
            <wp:extent cx="4944493" cy="3470564"/>
            <wp:effectExtent l="0" t="0" r="889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948763" cy="3473561"/>
                    </a:xfrm>
                    <a:prstGeom prst="rect">
                      <a:avLst/>
                    </a:prstGeom>
                  </pic:spPr>
                </pic:pic>
              </a:graphicData>
            </a:graphic>
          </wp:inline>
        </w:drawing>
      </w:r>
    </w:p>
    <w:p w14:paraId="07651138" w14:textId="044282CF" w:rsidR="005F0ACC" w:rsidRPr="008D1466" w:rsidRDefault="005F0ACC" w:rsidP="00C155A9">
      <w:pPr>
        <w:pStyle w:val="af4"/>
      </w:pPr>
      <w:r w:rsidRPr="008D1466">
        <w:rPr>
          <w:rFonts w:hint="eastAsia"/>
        </w:rPr>
        <w:t>图</w:t>
      </w:r>
      <w:r w:rsidRPr="008D1466">
        <w:t xml:space="preserve"> </w:t>
      </w:r>
      <w:r w:rsidR="008B562D" w:rsidRPr="008D1466">
        <w:t>4.3.</w:t>
      </w:r>
      <w:r w:rsidRPr="008D1466">
        <w:t xml:space="preserve">7 </w:t>
      </w:r>
      <w:r w:rsidRPr="008D1466">
        <w:rPr>
          <w:rFonts w:hint="eastAsia"/>
        </w:rPr>
        <w:t>下载程序</w:t>
      </w:r>
    </w:p>
    <w:p w14:paraId="4B524EA2" w14:textId="77777777" w:rsidR="005F0ACC" w:rsidRPr="008D1466" w:rsidRDefault="005F0ACC" w:rsidP="008D1466">
      <w:pPr>
        <w:ind w:firstLine="480"/>
      </w:pPr>
      <w:r w:rsidRPr="008D1466">
        <w:rPr>
          <w:rFonts w:hint="eastAsia"/>
        </w:rPr>
        <w:t>待程序下载完成，在</w:t>
      </w:r>
      <w:r w:rsidRPr="008D1466">
        <w:rPr>
          <w:rFonts w:hint="eastAsia"/>
        </w:rPr>
        <w:t>X</w:t>
      </w:r>
      <w:r w:rsidRPr="008D1466">
        <w:rPr>
          <w:rFonts w:hint="eastAsia"/>
        </w:rPr>
        <w:t>、</w:t>
      </w:r>
      <w:r w:rsidRPr="008D1466">
        <w:rPr>
          <w:rFonts w:hint="eastAsia"/>
        </w:rPr>
        <w:t>Y</w:t>
      </w:r>
      <w:r w:rsidRPr="008D1466">
        <w:rPr>
          <w:rFonts w:hint="eastAsia"/>
        </w:rPr>
        <w:t>、</w:t>
      </w:r>
      <w:r w:rsidRPr="008D1466">
        <w:rPr>
          <w:rFonts w:hint="eastAsia"/>
        </w:rPr>
        <w:t>Z</w:t>
      </w:r>
      <w:r w:rsidRPr="008D1466">
        <w:rPr>
          <w:rFonts w:hint="eastAsia"/>
        </w:rPr>
        <w:t>轴上转动陀螺仪，观察</w:t>
      </w:r>
      <w:r w:rsidRPr="008D1466">
        <w:t>OLED</w:t>
      </w:r>
      <w:r w:rsidRPr="008D1466">
        <w:rPr>
          <w:rFonts w:hint="eastAsia"/>
        </w:rPr>
        <w:t>屏上显示的转动角度；</w:t>
      </w:r>
    </w:p>
    <w:p w14:paraId="2F9F8D05" w14:textId="3F964A9B" w:rsidR="005F0ACC" w:rsidRPr="008D1466" w:rsidRDefault="005F0ACC" w:rsidP="008D1466">
      <w:pPr>
        <w:ind w:firstLine="480"/>
      </w:pPr>
      <w:r w:rsidRPr="008D1466">
        <w:rPr>
          <w:rFonts w:hint="eastAsia"/>
        </w:rPr>
        <w:t>打开本次实验相关的源文件，文件所在的位置如图</w:t>
      </w:r>
      <w:r w:rsidRPr="008D1466">
        <w:t xml:space="preserve"> </w:t>
      </w:r>
      <w:r w:rsidR="008B562D" w:rsidRPr="008D1466">
        <w:t>4.3.</w:t>
      </w:r>
      <w:r w:rsidRPr="008D1466">
        <w:t>8</w:t>
      </w:r>
      <w:r w:rsidRPr="008D1466">
        <w:rPr>
          <w:rFonts w:hint="eastAsia"/>
        </w:rPr>
        <w:t>；</w:t>
      </w:r>
    </w:p>
    <w:p w14:paraId="16F1CF70" w14:textId="77777777" w:rsidR="005F0ACC" w:rsidRPr="008D1466" w:rsidRDefault="005F0ACC" w:rsidP="00C155A9">
      <w:pPr>
        <w:pStyle w:val="af4"/>
      </w:pPr>
      <w:r w:rsidRPr="008D1466">
        <w:rPr>
          <w:noProof/>
        </w:rPr>
        <w:lastRenderedPageBreak/>
        <w:drawing>
          <wp:inline distT="0" distB="0" distL="0" distR="0" wp14:anchorId="70B80BC5" wp14:editId="75BD8D7B">
            <wp:extent cx="2154449" cy="2535382"/>
            <wp:effectExtent l="0" t="0" r="0" b="0"/>
            <wp:docPr id="719" name="图片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87832" cy="2574668"/>
                    </a:xfrm>
                    <a:prstGeom prst="rect">
                      <a:avLst/>
                    </a:prstGeom>
                  </pic:spPr>
                </pic:pic>
              </a:graphicData>
            </a:graphic>
          </wp:inline>
        </w:drawing>
      </w:r>
    </w:p>
    <w:p w14:paraId="55AFAE43" w14:textId="42B0490E" w:rsidR="005F0ACC" w:rsidRPr="008D1466" w:rsidRDefault="005F0ACC" w:rsidP="00C155A9">
      <w:pPr>
        <w:pStyle w:val="af4"/>
      </w:pPr>
      <w:r w:rsidRPr="008D1466">
        <w:rPr>
          <w:rFonts w:hint="eastAsia"/>
        </w:rPr>
        <w:t>图</w:t>
      </w:r>
      <w:r w:rsidRPr="008D1466">
        <w:t xml:space="preserve"> </w:t>
      </w:r>
      <w:r w:rsidR="008B562D" w:rsidRPr="008D1466">
        <w:t>4.3.</w:t>
      </w:r>
      <w:r w:rsidRPr="008D1466">
        <w:t xml:space="preserve">8 </w:t>
      </w:r>
      <w:r w:rsidRPr="008D1466">
        <w:rPr>
          <w:rFonts w:hint="eastAsia"/>
        </w:rPr>
        <w:t>源文件</w:t>
      </w:r>
      <w:r w:rsidRPr="008D1466">
        <w:rPr>
          <w:rFonts w:hint="eastAsia"/>
        </w:rPr>
        <w:t>ma</w:t>
      </w:r>
      <w:r w:rsidRPr="008D1466">
        <w:t>in.c</w:t>
      </w:r>
      <w:r w:rsidRPr="008D1466">
        <w:rPr>
          <w:rFonts w:hint="eastAsia"/>
        </w:rPr>
        <w:t>和</w:t>
      </w:r>
      <w:r w:rsidRPr="008D1466">
        <w:t>MPU6050.c</w:t>
      </w:r>
      <w:r w:rsidRPr="008D1466">
        <w:rPr>
          <w:rFonts w:hint="eastAsia"/>
        </w:rPr>
        <w:t>等</w:t>
      </w:r>
    </w:p>
    <w:p w14:paraId="4FBD317B" w14:textId="77777777" w:rsidR="005F0ACC" w:rsidRPr="008D1466" w:rsidRDefault="005F0ACC" w:rsidP="008D1466">
      <w:pPr>
        <w:ind w:firstLine="480"/>
      </w:pPr>
      <w:r w:rsidRPr="008D1466">
        <w:rPr>
          <w:rFonts w:hint="eastAsia"/>
        </w:rPr>
        <w:t>结合实验原理、实验程序流程图及代码的注释，阅读程序。</w:t>
      </w:r>
    </w:p>
    <w:p w14:paraId="2820202A" w14:textId="77777777" w:rsidR="005F0ACC" w:rsidRPr="008D1466" w:rsidRDefault="005F0ACC" w:rsidP="008D1466">
      <w:pPr>
        <w:ind w:firstLine="480"/>
      </w:pPr>
      <w:r w:rsidRPr="008D1466">
        <w:rPr>
          <w:rFonts w:hint="eastAsia"/>
        </w:rPr>
        <w:t>获取到的陀螺仪数据如图显示到</w:t>
      </w:r>
      <w:r w:rsidRPr="008D1466">
        <w:rPr>
          <w:rFonts w:hint="eastAsia"/>
        </w:rPr>
        <w:t>O</w:t>
      </w:r>
      <w:r w:rsidRPr="008D1466">
        <w:t>LED</w:t>
      </w:r>
      <w:r w:rsidRPr="008D1466">
        <w:rPr>
          <w:rFonts w:hint="eastAsia"/>
        </w:rPr>
        <w:t>屏上。</w:t>
      </w:r>
    </w:p>
    <w:p w14:paraId="737EB4FC" w14:textId="77777777" w:rsidR="005F0ACC" w:rsidRPr="008D1466" w:rsidRDefault="005F0ACC" w:rsidP="00C155A9">
      <w:pPr>
        <w:pStyle w:val="af4"/>
      </w:pPr>
      <w:r w:rsidRPr="008D1466">
        <w:rPr>
          <w:noProof/>
        </w:rPr>
        <w:drawing>
          <wp:inline distT="0" distB="0" distL="0" distR="0" wp14:anchorId="5E2E346B" wp14:editId="2D9DDE50">
            <wp:extent cx="4099915" cy="3749365"/>
            <wp:effectExtent l="0" t="0" r="0" b="381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99915" cy="3749365"/>
                    </a:xfrm>
                    <a:prstGeom prst="rect">
                      <a:avLst/>
                    </a:prstGeom>
                  </pic:spPr>
                </pic:pic>
              </a:graphicData>
            </a:graphic>
          </wp:inline>
        </w:drawing>
      </w:r>
    </w:p>
    <w:p w14:paraId="5EF21D8F" w14:textId="26EC65A8" w:rsidR="005F0ACC" w:rsidRPr="008D1466" w:rsidRDefault="005F0ACC" w:rsidP="00C155A9">
      <w:pPr>
        <w:pStyle w:val="af4"/>
      </w:pPr>
      <w:r w:rsidRPr="008D1466">
        <w:rPr>
          <w:rFonts w:hint="eastAsia"/>
        </w:rPr>
        <w:t>图</w:t>
      </w:r>
      <w:r w:rsidRPr="008D1466">
        <w:t xml:space="preserve"> </w:t>
      </w:r>
      <w:r w:rsidR="008B562D" w:rsidRPr="008D1466">
        <w:t>4.3.</w:t>
      </w:r>
      <w:r w:rsidRPr="008D1466">
        <w:t xml:space="preserve">9 </w:t>
      </w:r>
      <w:r w:rsidRPr="008D1466">
        <w:rPr>
          <w:rFonts w:hint="eastAsia"/>
        </w:rPr>
        <w:t>陀螺仪数据</w:t>
      </w:r>
    </w:p>
    <w:p w14:paraId="64199406" w14:textId="77777777" w:rsidR="00C155A9" w:rsidRDefault="00C155A9" w:rsidP="00C155A9">
      <w:pPr>
        <w:pStyle w:val="2"/>
      </w:pPr>
      <w:bookmarkStart w:id="340" w:name="_Toc14426303"/>
      <w:r>
        <w:br w:type="page"/>
      </w:r>
    </w:p>
    <w:p w14:paraId="43A12FC7" w14:textId="557E29E2" w:rsidR="005F0ACC" w:rsidRPr="008D1466" w:rsidRDefault="00B16541" w:rsidP="00C155A9">
      <w:pPr>
        <w:pStyle w:val="2"/>
      </w:pPr>
      <w:bookmarkStart w:id="341" w:name="_Toc45184539"/>
      <w:r w:rsidRPr="008D1466">
        <w:rPr>
          <w:rFonts w:hint="eastAsia"/>
        </w:rPr>
        <w:lastRenderedPageBreak/>
        <w:t>4</w:t>
      </w:r>
      <w:r w:rsidRPr="008D1466">
        <w:t xml:space="preserve">.4 </w:t>
      </w:r>
      <w:r w:rsidR="005F0ACC" w:rsidRPr="008D1466">
        <w:rPr>
          <w:rFonts w:hint="eastAsia"/>
        </w:rPr>
        <w:t>基于</w:t>
      </w:r>
      <w:r w:rsidR="005F0ACC" w:rsidRPr="008D1466">
        <w:rPr>
          <w:rFonts w:hint="eastAsia"/>
        </w:rPr>
        <w:t>C</w:t>
      </w:r>
      <w:r w:rsidR="005F0ACC" w:rsidRPr="008D1466">
        <w:t>C2530</w:t>
      </w:r>
      <w:r w:rsidR="005F0ACC" w:rsidRPr="008D1466">
        <w:rPr>
          <w:rFonts w:hint="eastAsia"/>
        </w:rPr>
        <w:t>的光电传感器模块实验</w:t>
      </w:r>
      <w:bookmarkEnd w:id="340"/>
      <w:bookmarkEnd w:id="341"/>
    </w:p>
    <w:p w14:paraId="19B2B804" w14:textId="06929414" w:rsidR="005F0ACC" w:rsidRPr="008D1466" w:rsidRDefault="006272CD" w:rsidP="00C155A9">
      <w:pPr>
        <w:pStyle w:val="3"/>
        <w:ind w:firstLine="562"/>
      </w:pPr>
      <w:bookmarkStart w:id="342" w:name="_Toc14426304"/>
      <w:bookmarkStart w:id="343" w:name="_Toc45184540"/>
      <w:r w:rsidRPr="008D1466">
        <w:rPr>
          <w:rFonts w:hint="eastAsia"/>
        </w:rPr>
        <w:t>4</w:t>
      </w:r>
      <w:r w:rsidRPr="008D1466">
        <w:t xml:space="preserve">.4.1 </w:t>
      </w:r>
      <w:r w:rsidR="005F0ACC" w:rsidRPr="008D1466">
        <w:rPr>
          <w:rFonts w:hint="eastAsia"/>
        </w:rPr>
        <w:t>光电传感模块介绍</w:t>
      </w:r>
      <w:bookmarkEnd w:id="342"/>
      <w:bookmarkEnd w:id="343"/>
    </w:p>
    <w:p w14:paraId="784A394E" w14:textId="77777777" w:rsidR="005F0ACC" w:rsidRPr="008D1466" w:rsidRDefault="005F0ACC" w:rsidP="008D1466">
      <w:pPr>
        <w:ind w:firstLine="480"/>
      </w:pPr>
      <w:r w:rsidRPr="008D1466">
        <w:t>对射型由发射器和接收器组成，结构上是两者相互分离的，在光束被中断的情况下会产生一个开关信号变化</w:t>
      </w:r>
    </w:p>
    <w:p w14:paraId="52856CF5" w14:textId="77777777" w:rsidR="005F0ACC" w:rsidRPr="008D1466" w:rsidRDefault="005F0ACC" w:rsidP="00C155A9">
      <w:pPr>
        <w:pStyle w:val="af4"/>
      </w:pPr>
      <w:r w:rsidRPr="008D1466">
        <w:rPr>
          <w:noProof/>
        </w:rPr>
        <w:drawing>
          <wp:inline distT="0" distB="0" distL="0" distR="0" wp14:anchorId="6C13AB22" wp14:editId="499936CE">
            <wp:extent cx="2038205" cy="2849880"/>
            <wp:effectExtent l="0" t="0" r="635" b="762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046824" cy="2861931"/>
                    </a:xfrm>
                    <a:prstGeom prst="rect">
                      <a:avLst/>
                    </a:prstGeom>
                    <a:noFill/>
                    <a:ln>
                      <a:noFill/>
                    </a:ln>
                  </pic:spPr>
                </pic:pic>
              </a:graphicData>
            </a:graphic>
          </wp:inline>
        </w:drawing>
      </w:r>
    </w:p>
    <w:p w14:paraId="63B1C426" w14:textId="03287E6B" w:rsidR="005F0ACC" w:rsidRPr="008D1466" w:rsidRDefault="005F0ACC" w:rsidP="00C155A9">
      <w:pPr>
        <w:pStyle w:val="af4"/>
      </w:pPr>
      <w:r w:rsidRPr="008D1466">
        <w:rPr>
          <w:rFonts w:hint="eastAsia"/>
        </w:rPr>
        <w:t>图</w:t>
      </w:r>
      <w:r w:rsidRPr="008D1466">
        <w:t xml:space="preserve"> </w:t>
      </w:r>
      <w:r w:rsidR="00E9724A" w:rsidRPr="008D1466">
        <w:t>4.4.</w:t>
      </w:r>
      <w:r w:rsidRPr="008D1466">
        <w:t xml:space="preserve">1 </w:t>
      </w:r>
      <w:r w:rsidRPr="008D1466">
        <w:rPr>
          <w:rFonts w:hint="eastAsia"/>
        </w:rPr>
        <w:t>光电传感器模块</w:t>
      </w:r>
    </w:p>
    <w:p w14:paraId="35BEDB25" w14:textId="0C9F5A8C" w:rsidR="005F0ACC" w:rsidRPr="008D1466" w:rsidRDefault="006272CD" w:rsidP="00C155A9">
      <w:pPr>
        <w:pStyle w:val="3"/>
        <w:ind w:firstLine="562"/>
      </w:pPr>
      <w:bookmarkStart w:id="344" w:name="_Toc14426305"/>
      <w:bookmarkStart w:id="345" w:name="_Toc45184541"/>
      <w:r w:rsidRPr="008D1466">
        <w:rPr>
          <w:rFonts w:hint="eastAsia"/>
        </w:rPr>
        <w:t>4</w:t>
      </w:r>
      <w:r w:rsidRPr="008D1466">
        <w:t xml:space="preserve">.4.2 </w:t>
      </w:r>
      <w:r w:rsidR="005F0ACC" w:rsidRPr="008D1466">
        <w:rPr>
          <w:rFonts w:hint="eastAsia"/>
        </w:rPr>
        <w:t>实验内容</w:t>
      </w:r>
      <w:bookmarkEnd w:id="344"/>
      <w:bookmarkEnd w:id="345"/>
    </w:p>
    <w:p w14:paraId="75E9DF26" w14:textId="78AF93B5" w:rsidR="005F0ACC" w:rsidRPr="008D1466" w:rsidRDefault="00C155A9" w:rsidP="008D1466">
      <w:pPr>
        <w:ind w:firstLine="480"/>
      </w:pPr>
      <w:r>
        <w:rPr>
          <w:rFonts w:hint="eastAsia"/>
        </w:rPr>
        <w:t>1</w:t>
      </w:r>
      <w:r>
        <w:rPr>
          <w:rFonts w:hint="eastAsia"/>
        </w:rPr>
        <w:t>、</w:t>
      </w:r>
      <w:r w:rsidR="005F0ACC" w:rsidRPr="008D1466">
        <w:rPr>
          <w:rFonts w:hint="eastAsia"/>
        </w:rPr>
        <w:t>了解光电开关工作原理。</w:t>
      </w:r>
    </w:p>
    <w:p w14:paraId="2822A44D" w14:textId="41ACEE05" w:rsidR="005F0ACC" w:rsidRPr="008D1466" w:rsidRDefault="00C155A9" w:rsidP="008D1466">
      <w:pPr>
        <w:ind w:firstLine="480"/>
      </w:pPr>
      <w:r>
        <w:t>2</w:t>
      </w:r>
      <w:r>
        <w:rPr>
          <w:rFonts w:hint="eastAsia"/>
        </w:rPr>
        <w:t>、</w:t>
      </w:r>
      <w:r w:rsidR="005F0ACC" w:rsidRPr="008D1466">
        <w:rPr>
          <w:rFonts w:hint="eastAsia"/>
        </w:rPr>
        <w:t>编写程序检测光电开关状态，当有物体穿过</w:t>
      </w:r>
      <w:r w:rsidR="005F0ACC" w:rsidRPr="008D1466">
        <w:rPr>
          <w:rFonts w:hint="eastAsia"/>
        </w:rPr>
        <w:t>U</w:t>
      </w:r>
      <w:r w:rsidR="005F0ACC" w:rsidRPr="008D1466">
        <w:rPr>
          <w:rFonts w:hint="eastAsia"/>
        </w:rPr>
        <w:t>型槽时底座红色</w:t>
      </w:r>
      <w:r w:rsidR="005F0ACC" w:rsidRPr="008D1466">
        <w:rPr>
          <w:rFonts w:hint="eastAsia"/>
        </w:rPr>
        <w:t>L</w:t>
      </w:r>
      <w:r w:rsidR="005F0ACC" w:rsidRPr="008D1466">
        <w:t>ED</w:t>
      </w:r>
      <w:r w:rsidR="005F0ACC" w:rsidRPr="008D1466">
        <w:rPr>
          <w:rFonts w:hint="eastAsia"/>
        </w:rPr>
        <w:t>灯亮起。</w:t>
      </w:r>
    </w:p>
    <w:p w14:paraId="5405DC3D" w14:textId="46E600B4" w:rsidR="005F0ACC" w:rsidRPr="008D1466" w:rsidRDefault="006272CD" w:rsidP="00C155A9">
      <w:pPr>
        <w:pStyle w:val="3"/>
        <w:ind w:firstLine="562"/>
      </w:pPr>
      <w:bookmarkStart w:id="346" w:name="_Toc14426306"/>
      <w:bookmarkStart w:id="347" w:name="_Toc45184542"/>
      <w:r w:rsidRPr="008D1466">
        <w:rPr>
          <w:rFonts w:hint="eastAsia"/>
        </w:rPr>
        <w:t>4</w:t>
      </w:r>
      <w:r w:rsidRPr="008D1466">
        <w:t xml:space="preserve">.4.3 </w:t>
      </w:r>
      <w:r w:rsidR="005F0ACC" w:rsidRPr="008D1466">
        <w:rPr>
          <w:rFonts w:hint="eastAsia"/>
        </w:rPr>
        <w:t>实验目的</w:t>
      </w:r>
      <w:bookmarkEnd w:id="346"/>
      <w:bookmarkEnd w:id="347"/>
    </w:p>
    <w:p w14:paraId="7FDEE7D3" w14:textId="3B93069F" w:rsidR="005F0ACC" w:rsidRPr="008D1466" w:rsidRDefault="00C155A9" w:rsidP="008D1466">
      <w:pPr>
        <w:ind w:firstLine="480"/>
      </w:pPr>
      <w:r>
        <w:rPr>
          <w:rFonts w:hint="eastAsia"/>
        </w:rPr>
        <w:t>1</w:t>
      </w:r>
      <w:r>
        <w:rPr>
          <w:rFonts w:hint="eastAsia"/>
        </w:rPr>
        <w:t>、</w:t>
      </w:r>
      <w:r w:rsidR="005F0ACC" w:rsidRPr="008D1466">
        <w:rPr>
          <w:rFonts w:hint="eastAsia"/>
        </w:rPr>
        <w:t>认识光电传感器。</w:t>
      </w:r>
    </w:p>
    <w:p w14:paraId="2570776D" w14:textId="1A39227F" w:rsidR="005F0ACC" w:rsidRPr="008D1466" w:rsidRDefault="00C155A9" w:rsidP="008D1466">
      <w:pPr>
        <w:ind w:firstLine="480"/>
      </w:pPr>
      <w:r>
        <w:rPr>
          <w:rFonts w:hint="eastAsia"/>
        </w:rPr>
        <w:t>2</w:t>
      </w:r>
      <w:r>
        <w:rPr>
          <w:rFonts w:hint="eastAsia"/>
        </w:rPr>
        <w:t>、</w:t>
      </w:r>
      <w:r w:rsidR="005F0ACC" w:rsidRPr="008D1466">
        <w:rPr>
          <w:rFonts w:hint="eastAsia"/>
        </w:rPr>
        <w:t>了解光电传感器工作原理。</w:t>
      </w:r>
    </w:p>
    <w:p w14:paraId="66A2481E" w14:textId="69C7217D" w:rsidR="005F0ACC" w:rsidRPr="008D1466" w:rsidRDefault="00C155A9" w:rsidP="008D1466">
      <w:pPr>
        <w:ind w:firstLine="480"/>
      </w:pPr>
      <w:r>
        <w:t>3</w:t>
      </w:r>
      <w:r>
        <w:rPr>
          <w:rFonts w:hint="eastAsia"/>
        </w:rPr>
        <w:t>、</w:t>
      </w:r>
      <w:r w:rsidR="005F0ACC" w:rsidRPr="008D1466">
        <w:rPr>
          <w:rFonts w:hint="eastAsia"/>
        </w:rPr>
        <w:t>掌握光电传感器配合其他模块使用技巧。</w:t>
      </w:r>
    </w:p>
    <w:p w14:paraId="7AB59796" w14:textId="0B634D2B" w:rsidR="005F0ACC" w:rsidRPr="008D1466" w:rsidRDefault="006272CD" w:rsidP="00C155A9">
      <w:pPr>
        <w:pStyle w:val="3"/>
        <w:ind w:firstLine="562"/>
      </w:pPr>
      <w:bookmarkStart w:id="348" w:name="_Toc14426307"/>
      <w:bookmarkStart w:id="349" w:name="_Toc45184543"/>
      <w:r w:rsidRPr="008D1466">
        <w:rPr>
          <w:rFonts w:hint="eastAsia"/>
        </w:rPr>
        <w:t>4</w:t>
      </w:r>
      <w:r w:rsidRPr="008D1466">
        <w:t xml:space="preserve">.4.4 </w:t>
      </w:r>
      <w:r w:rsidR="005F0ACC" w:rsidRPr="008D1466">
        <w:rPr>
          <w:rFonts w:hint="eastAsia"/>
        </w:rPr>
        <w:t>实验环境</w:t>
      </w:r>
      <w:bookmarkEnd w:id="348"/>
      <w:bookmarkEnd w:id="349"/>
    </w:p>
    <w:p w14:paraId="366B504A" w14:textId="77777777" w:rsidR="00C155A9" w:rsidRDefault="00C155A9" w:rsidP="00C155A9">
      <w:pPr>
        <w:pStyle w:val="af4"/>
      </w:pPr>
      <w:r>
        <w:br w:type="page"/>
      </w:r>
    </w:p>
    <w:p w14:paraId="23855CE4" w14:textId="6DF04A9D" w:rsidR="005F0ACC" w:rsidRPr="008D1466" w:rsidRDefault="005F0ACC" w:rsidP="00C155A9">
      <w:pPr>
        <w:pStyle w:val="af4"/>
      </w:pPr>
      <w:r w:rsidRPr="008D1466">
        <w:rPr>
          <w:rFonts w:hint="eastAsia"/>
        </w:rPr>
        <w:lastRenderedPageBreak/>
        <w:t>表</w:t>
      </w:r>
      <w:r w:rsidRPr="008D1466">
        <w:t xml:space="preserve"> </w:t>
      </w:r>
      <w:r w:rsidR="00E9724A" w:rsidRPr="008D1466">
        <w:t>4.4.</w:t>
      </w:r>
      <w:r w:rsidRPr="008D1466">
        <w:t xml:space="preserve">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3467"/>
        <w:gridCol w:w="686"/>
        <w:gridCol w:w="3656"/>
      </w:tblGrid>
      <w:tr w:rsidR="005F0ACC" w:rsidRPr="008D1466" w14:paraId="48B3D10D" w14:textId="77777777" w:rsidTr="007615AA">
        <w:trPr>
          <w:trHeight w:val="340"/>
          <w:jc w:val="center"/>
        </w:trPr>
        <w:tc>
          <w:tcPr>
            <w:tcW w:w="403" w:type="pct"/>
            <w:shd w:val="clear" w:color="auto" w:fill="BFBFBF" w:themeFill="background1" w:themeFillShade="BF"/>
          </w:tcPr>
          <w:p w14:paraId="4E4952FF" w14:textId="77777777" w:rsidR="005F0ACC" w:rsidRPr="008D1466" w:rsidRDefault="005F0ACC" w:rsidP="00C155A9">
            <w:pPr>
              <w:pStyle w:val="afffd"/>
            </w:pPr>
            <w:r w:rsidRPr="008D1466">
              <w:rPr>
                <w:rFonts w:hint="eastAsia"/>
              </w:rPr>
              <w:t>序号</w:t>
            </w:r>
          </w:p>
        </w:tc>
        <w:tc>
          <w:tcPr>
            <w:tcW w:w="2041" w:type="pct"/>
            <w:shd w:val="clear" w:color="auto" w:fill="BFBFBF" w:themeFill="background1" w:themeFillShade="BF"/>
          </w:tcPr>
          <w:p w14:paraId="6E01D501" w14:textId="77777777" w:rsidR="005F0ACC" w:rsidRPr="008D1466" w:rsidRDefault="005F0ACC" w:rsidP="00C155A9">
            <w:pPr>
              <w:pStyle w:val="afffd"/>
            </w:pPr>
            <w:r w:rsidRPr="008D1466">
              <w:rPr>
                <w:rFonts w:hint="eastAsia"/>
              </w:rPr>
              <w:t>名称</w:t>
            </w:r>
          </w:p>
        </w:tc>
        <w:tc>
          <w:tcPr>
            <w:tcW w:w="404" w:type="pct"/>
            <w:shd w:val="clear" w:color="auto" w:fill="BFBFBF" w:themeFill="background1" w:themeFillShade="BF"/>
          </w:tcPr>
          <w:p w14:paraId="5755756F" w14:textId="77777777" w:rsidR="005F0ACC" w:rsidRPr="008D1466" w:rsidRDefault="005F0ACC" w:rsidP="00C155A9">
            <w:pPr>
              <w:pStyle w:val="afffd"/>
            </w:pPr>
            <w:r w:rsidRPr="008D1466">
              <w:rPr>
                <w:rFonts w:hint="eastAsia"/>
              </w:rPr>
              <w:t>数量</w:t>
            </w:r>
          </w:p>
        </w:tc>
        <w:tc>
          <w:tcPr>
            <w:tcW w:w="2152" w:type="pct"/>
            <w:shd w:val="clear" w:color="auto" w:fill="BFBFBF" w:themeFill="background1" w:themeFillShade="BF"/>
          </w:tcPr>
          <w:p w14:paraId="0486F6B9" w14:textId="77777777" w:rsidR="005F0ACC" w:rsidRPr="008D1466" w:rsidRDefault="005F0ACC" w:rsidP="00C155A9">
            <w:pPr>
              <w:pStyle w:val="afffd"/>
            </w:pPr>
            <w:r w:rsidRPr="008D1466">
              <w:rPr>
                <w:rFonts w:hint="eastAsia"/>
              </w:rPr>
              <w:t>备注</w:t>
            </w:r>
          </w:p>
        </w:tc>
      </w:tr>
      <w:tr w:rsidR="005F0ACC" w:rsidRPr="008D1466" w14:paraId="708D5410" w14:textId="77777777" w:rsidTr="007615AA">
        <w:trPr>
          <w:trHeight w:val="340"/>
          <w:jc w:val="center"/>
        </w:trPr>
        <w:tc>
          <w:tcPr>
            <w:tcW w:w="403" w:type="pct"/>
            <w:vAlign w:val="center"/>
          </w:tcPr>
          <w:p w14:paraId="3567C241" w14:textId="77777777" w:rsidR="005F0ACC" w:rsidRPr="008D1466" w:rsidRDefault="005F0ACC" w:rsidP="00C155A9">
            <w:pPr>
              <w:pStyle w:val="afffd"/>
            </w:pPr>
            <w:r w:rsidRPr="008D1466">
              <w:rPr>
                <w:rFonts w:hint="eastAsia"/>
              </w:rPr>
              <w:t>1</w:t>
            </w:r>
          </w:p>
        </w:tc>
        <w:tc>
          <w:tcPr>
            <w:tcW w:w="2041" w:type="pct"/>
            <w:vAlign w:val="center"/>
          </w:tcPr>
          <w:p w14:paraId="68940BFB" w14:textId="77777777" w:rsidR="005F0ACC" w:rsidRPr="008D1466" w:rsidRDefault="005F0ACC" w:rsidP="00C155A9">
            <w:pPr>
              <w:pStyle w:val="afffd"/>
            </w:pPr>
            <w:r w:rsidRPr="008D1466">
              <w:t>PC</w:t>
            </w:r>
            <w:r w:rsidRPr="008D1466">
              <w:t>机</w:t>
            </w:r>
          </w:p>
        </w:tc>
        <w:tc>
          <w:tcPr>
            <w:tcW w:w="404" w:type="pct"/>
            <w:vAlign w:val="center"/>
          </w:tcPr>
          <w:p w14:paraId="129C8A42" w14:textId="77777777" w:rsidR="005F0ACC" w:rsidRPr="008D1466" w:rsidRDefault="005F0ACC" w:rsidP="00C155A9">
            <w:pPr>
              <w:pStyle w:val="afffd"/>
            </w:pPr>
            <w:r w:rsidRPr="008D1466">
              <w:rPr>
                <w:rFonts w:hint="eastAsia"/>
              </w:rPr>
              <w:t>1</w:t>
            </w:r>
            <w:r w:rsidRPr="008D1466">
              <w:rPr>
                <w:rFonts w:hint="eastAsia"/>
              </w:rPr>
              <w:t>台</w:t>
            </w:r>
          </w:p>
        </w:tc>
        <w:tc>
          <w:tcPr>
            <w:tcW w:w="2152" w:type="pct"/>
          </w:tcPr>
          <w:p w14:paraId="1A70B2F0" w14:textId="77777777" w:rsidR="005F0ACC" w:rsidRPr="008D1466" w:rsidRDefault="005F0ACC" w:rsidP="00C155A9">
            <w:pPr>
              <w:pStyle w:val="afffd"/>
            </w:pPr>
            <w:r w:rsidRPr="008D1466">
              <w:rPr>
                <w:rFonts w:hint="eastAsia"/>
              </w:rPr>
              <w:t>PC</w:t>
            </w:r>
            <w:r w:rsidRPr="008D1466">
              <w:rPr>
                <w:rFonts w:hint="eastAsia"/>
              </w:rPr>
              <w:t>机安装有</w:t>
            </w:r>
            <w:r w:rsidRPr="008D1466">
              <w:t>IAR</w:t>
            </w:r>
            <w:r w:rsidRPr="008D1466">
              <w:rPr>
                <w:rFonts w:hint="eastAsia"/>
              </w:rPr>
              <w:t>和</w:t>
            </w:r>
            <w:r w:rsidRPr="008D1466">
              <w:t>CCDebugger</w:t>
            </w:r>
            <w:r w:rsidRPr="008D1466">
              <w:rPr>
                <w:rFonts w:hint="eastAsia"/>
              </w:rPr>
              <w:t>驱动</w:t>
            </w:r>
          </w:p>
        </w:tc>
      </w:tr>
      <w:tr w:rsidR="005F0ACC" w:rsidRPr="008D1466" w14:paraId="4199216F" w14:textId="77777777" w:rsidTr="007615AA">
        <w:trPr>
          <w:trHeight w:val="340"/>
          <w:jc w:val="center"/>
        </w:trPr>
        <w:tc>
          <w:tcPr>
            <w:tcW w:w="403" w:type="pct"/>
            <w:vAlign w:val="center"/>
          </w:tcPr>
          <w:p w14:paraId="78DED076" w14:textId="77777777" w:rsidR="005F0ACC" w:rsidRPr="008D1466" w:rsidRDefault="005F0ACC" w:rsidP="00C155A9">
            <w:pPr>
              <w:pStyle w:val="afffd"/>
            </w:pPr>
            <w:r w:rsidRPr="008D1466">
              <w:rPr>
                <w:rFonts w:hint="eastAsia"/>
              </w:rPr>
              <w:t>2</w:t>
            </w:r>
          </w:p>
        </w:tc>
        <w:tc>
          <w:tcPr>
            <w:tcW w:w="2041" w:type="pct"/>
            <w:vAlign w:val="center"/>
          </w:tcPr>
          <w:p w14:paraId="16F03961" w14:textId="77777777" w:rsidR="005F0ACC" w:rsidRPr="008D1466" w:rsidRDefault="005F0ACC" w:rsidP="00C155A9">
            <w:pPr>
              <w:pStyle w:val="afffd"/>
            </w:pPr>
            <w:r w:rsidRPr="008D1466">
              <w:t>底座模块</w:t>
            </w:r>
          </w:p>
        </w:tc>
        <w:tc>
          <w:tcPr>
            <w:tcW w:w="404" w:type="pct"/>
            <w:vAlign w:val="center"/>
          </w:tcPr>
          <w:p w14:paraId="18D5F11E" w14:textId="77777777" w:rsidR="005F0ACC" w:rsidRPr="008D1466" w:rsidRDefault="005F0ACC" w:rsidP="00C155A9">
            <w:pPr>
              <w:pStyle w:val="afffd"/>
            </w:pPr>
            <w:r w:rsidRPr="008D1466">
              <w:rPr>
                <w:rFonts w:hint="eastAsia"/>
              </w:rPr>
              <w:t>1</w:t>
            </w:r>
            <w:r w:rsidRPr="008D1466">
              <w:rPr>
                <w:rFonts w:hint="eastAsia"/>
              </w:rPr>
              <w:t>个</w:t>
            </w:r>
          </w:p>
        </w:tc>
        <w:tc>
          <w:tcPr>
            <w:tcW w:w="2152" w:type="pct"/>
          </w:tcPr>
          <w:p w14:paraId="628FCC2F" w14:textId="77777777" w:rsidR="005F0ACC" w:rsidRPr="008D1466" w:rsidRDefault="005F0ACC" w:rsidP="00C155A9">
            <w:pPr>
              <w:pStyle w:val="afffd"/>
            </w:pPr>
          </w:p>
        </w:tc>
      </w:tr>
      <w:tr w:rsidR="005F0ACC" w:rsidRPr="008D1466" w14:paraId="3B171EA6" w14:textId="77777777" w:rsidTr="007615AA">
        <w:trPr>
          <w:trHeight w:val="340"/>
          <w:jc w:val="center"/>
        </w:trPr>
        <w:tc>
          <w:tcPr>
            <w:tcW w:w="403" w:type="pct"/>
            <w:vAlign w:val="center"/>
          </w:tcPr>
          <w:p w14:paraId="2AA46A8E" w14:textId="77777777" w:rsidR="005F0ACC" w:rsidRPr="008D1466" w:rsidRDefault="005F0ACC" w:rsidP="00C155A9">
            <w:pPr>
              <w:pStyle w:val="afffd"/>
            </w:pPr>
            <w:r w:rsidRPr="008D1466">
              <w:t>3</w:t>
            </w:r>
          </w:p>
        </w:tc>
        <w:tc>
          <w:tcPr>
            <w:tcW w:w="2041" w:type="pct"/>
            <w:vAlign w:val="center"/>
          </w:tcPr>
          <w:p w14:paraId="00988B27" w14:textId="77777777" w:rsidR="005F0ACC" w:rsidRPr="008D1466" w:rsidRDefault="005F0ACC" w:rsidP="00C155A9">
            <w:pPr>
              <w:pStyle w:val="afffd"/>
            </w:pPr>
            <w:r w:rsidRPr="008D1466">
              <w:rPr>
                <w:rFonts w:hint="eastAsia"/>
              </w:rPr>
              <w:t>光电传感器模块</w:t>
            </w:r>
          </w:p>
        </w:tc>
        <w:tc>
          <w:tcPr>
            <w:tcW w:w="404" w:type="pct"/>
            <w:vAlign w:val="center"/>
          </w:tcPr>
          <w:p w14:paraId="771F082B" w14:textId="77777777" w:rsidR="005F0ACC" w:rsidRPr="008D1466" w:rsidRDefault="005F0ACC" w:rsidP="00C155A9">
            <w:pPr>
              <w:pStyle w:val="afffd"/>
            </w:pPr>
            <w:r w:rsidRPr="008D1466">
              <w:t>1</w:t>
            </w:r>
            <w:r w:rsidRPr="008D1466">
              <w:rPr>
                <w:rFonts w:hint="eastAsia"/>
              </w:rPr>
              <w:t>个</w:t>
            </w:r>
          </w:p>
        </w:tc>
        <w:tc>
          <w:tcPr>
            <w:tcW w:w="2152" w:type="pct"/>
          </w:tcPr>
          <w:p w14:paraId="7C8951E1" w14:textId="77777777" w:rsidR="005F0ACC" w:rsidRPr="008D1466" w:rsidRDefault="005F0ACC" w:rsidP="00C155A9">
            <w:pPr>
              <w:pStyle w:val="afffd"/>
            </w:pPr>
          </w:p>
        </w:tc>
      </w:tr>
      <w:tr w:rsidR="005F0ACC" w:rsidRPr="008D1466" w14:paraId="2482D390" w14:textId="77777777" w:rsidTr="007615AA">
        <w:trPr>
          <w:trHeight w:val="340"/>
          <w:jc w:val="center"/>
        </w:trPr>
        <w:tc>
          <w:tcPr>
            <w:tcW w:w="403" w:type="pct"/>
            <w:vAlign w:val="center"/>
          </w:tcPr>
          <w:p w14:paraId="00FF8E2A" w14:textId="77777777" w:rsidR="005F0ACC" w:rsidRPr="008D1466" w:rsidRDefault="005F0ACC" w:rsidP="00C155A9">
            <w:pPr>
              <w:pStyle w:val="afffd"/>
            </w:pPr>
            <w:r w:rsidRPr="008D1466">
              <w:rPr>
                <w:rFonts w:hint="eastAsia"/>
              </w:rPr>
              <w:t>4</w:t>
            </w:r>
          </w:p>
        </w:tc>
        <w:tc>
          <w:tcPr>
            <w:tcW w:w="2041" w:type="pct"/>
            <w:vAlign w:val="center"/>
          </w:tcPr>
          <w:p w14:paraId="66FD9C26" w14:textId="77777777" w:rsidR="005F0ACC" w:rsidRPr="008D1466" w:rsidRDefault="005F0ACC" w:rsidP="00C155A9">
            <w:pPr>
              <w:pStyle w:val="afffd"/>
            </w:pPr>
            <w:r w:rsidRPr="008D1466">
              <w:rPr>
                <w:rFonts w:hint="eastAsia"/>
              </w:rPr>
              <w:t>光电传感器模块</w:t>
            </w:r>
          </w:p>
        </w:tc>
        <w:tc>
          <w:tcPr>
            <w:tcW w:w="404" w:type="pct"/>
            <w:vAlign w:val="center"/>
          </w:tcPr>
          <w:p w14:paraId="2A5C552B" w14:textId="77777777" w:rsidR="005F0ACC" w:rsidRPr="008D1466" w:rsidRDefault="005F0ACC" w:rsidP="00C155A9">
            <w:pPr>
              <w:pStyle w:val="afffd"/>
            </w:pPr>
            <w:r w:rsidRPr="008D1466">
              <w:t>1</w:t>
            </w:r>
            <w:r w:rsidRPr="008D1466">
              <w:rPr>
                <w:rFonts w:hint="eastAsia"/>
              </w:rPr>
              <w:t>个</w:t>
            </w:r>
          </w:p>
        </w:tc>
        <w:tc>
          <w:tcPr>
            <w:tcW w:w="2152" w:type="pct"/>
          </w:tcPr>
          <w:p w14:paraId="333C1F20" w14:textId="77777777" w:rsidR="005F0ACC" w:rsidRPr="008D1466" w:rsidRDefault="005F0ACC" w:rsidP="00C155A9">
            <w:pPr>
              <w:pStyle w:val="afffd"/>
            </w:pPr>
          </w:p>
        </w:tc>
      </w:tr>
      <w:tr w:rsidR="005F0ACC" w:rsidRPr="008D1466" w14:paraId="1DB3A447" w14:textId="77777777" w:rsidTr="007615AA">
        <w:trPr>
          <w:trHeight w:val="340"/>
          <w:jc w:val="center"/>
        </w:trPr>
        <w:tc>
          <w:tcPr>
            <w:tcW w:w="403" w:type="pct"/>
            <w:vAlign w:val="center"/>
          </w:tcPr>
          <w:p w14:paraId="49FAF2FC" w14:textId="77777777" w:rsidR="005F0ACC" w:rsidRPr="008D1466" w:rsidRDefault="005F0ACC" w:rsidP="00C155A9">
            <w:pPr>
              <w:pStyle w:val="afffd"/>
            </w:pPr>
            <w:r w:rsidRPr="008D1466">
              <w:rPr>
                <w:rFonts w:hint="eastAsia"/>
              </w:rPr>
              <w:t>5</w:t>
            </w:r>
          </w:p>
        </w:tc>
        <w:tc>
          <w:tcPr>
            <w:tcW w:w="2041" w:type="pct"/>
            <w:vAlign w:val="center"/>
          </w:tcPr>
          <w:p w14:paraId="3B4885D0" w14:textId="77777777" w:rsidR="005F0ACC" w:rsidRPr="008D1466" w:rsidRDefault="005F0ACC" w:rsidP="00C155A9">
            <w:pPr>
              <w:pStyle w:val="afffd"/>
            </w:pPr>
            <w:r w:rsidRPr="008D1466">
              <w:t>CC Debugger</w:t>
            </w:r>
            <w:r w:rsidRPr="008D1466">
              <w:t>下载器</w:t>
            </w:r>
          </w:p>
        </w:tc>
        <w:tc>
          <w:tcPr>
            <w:tcW w:w="404" w:type="pct"/>
            <w:vAlign w:val="center"/>
          </w:tcPr>
          <w:p w14:paraId="6842555A" w14:textId="77777777" w:rsidR="005F0ACC" w:rsidRPr="008D1466" w:rsidRDefault="005F0ACC" w:rsidP="00C155A9">
            <w:pPr>
              <w:pStyle w:val="afffd"/>
            </w:pPr>
            <w:r w:rsidRPr="008D1466">
              <w:rPr>
                <w:rFonts w:hint="eastAsia"/>
              </w:rPr>
              <w:t>1</w:t>
            </w:r>
            <w:r w:rsidRPr="008D1466">
              <w:rPr>
                <w:rFonts w:hint="eastAsia"/>
              </w:rPr>
              <w:t>个</w:t>
            </w:r>
          </w:p>
        </w:tc>
        <w:tc>
          <w:tcPr>
            <w:tcW w:w="2152" w:type="pct"/>
          </w:tcPr>
          <w:p w14:paraId="53D140E6" w14:textId="77777777" w:rsidR="005F0ACC" w:rsidRPr="008D1466" w:rsidRDefault="005F0ACC" w:rsidP="00C155A9">
            <w:pPr>
              <w:pStyle w:val="afffd"/>
            </w:pPr>
          </w:p>
        </w:tc>
      </w:tr>
      <w:tr w:rsidR="005F0ACC" w:rsidRPr="008D1466" w14:paraId="77AF97EE" w14:textId="77777777" w:rsidTr="007615AA">
        <w:trPr>
          <w:trHeight w:val="340"/>
          <w:jc w:val="center"/>
        </w:trPr>
        <w:tc>
          <w:tcPr>
            <w:tcW w:w="403" w:type="pct"/>
            <w:vAlign w:val="center"/>
          </w:tcPr>
          <w:p w14:paraId="0FB200C7" w14:textId="77777777" w:rsidR="005F0ACC" w:rsidRPr="008D1466" w:rsidRDefault="005F0ACC" w:rsidP="00C155A9">
            <w:pPr>
              <w:pStyle w:val="afffd"/>
            </w:pPr>
            <w:r w:rsidRPr="008D1466">
              <w:rPr>
                <w:rFonts w:hint="eastAsia"/>
              </w:rPr>
              <w:t>6</w:t>
            </w:r>
          </w:p>
        </w:tc>
        <w:tc>
          <w:tcPr>
            <w:tcW w:w="2041" w:type="pct"/>
            <w:vAlign w:val="center"/>
          </w:tcPr>
          <w:p w14:paraId="3AD4829F" w14:textId="77777777" w:rsidR="005F0ACC" w:rsidRPr="008D1466" w:rsidRDefault="005F0ACC" w:rsidP="00C155A9">
            <w:pPr>
              <w:pStyle w:val="afffd"/>
            </w:pPr>
            <w:r w:rsidRPr="008D1466">
              <w:t>CC Debugger</w:t>
            </w:r>
            <w:r w:rsidRPr="008D1466">
              <w:t>下载器</w:t>
            </w:r>
            <w:r w:rsidRPr="008D1466">
              <w:rPr>
                <w:rFonts w:hint="eastAsia"/>
              </w:rPr>
              <w:t>连接线</w:t>
            </w:r>
          </w:p>
        </w:tc>
        <w:tc>
          <w:tcPr>
            <w:tcW w:w="404" w:type="pct"/>
            <w:vAlign w:val="center"/>
          </w:tcPr>
          <w:p w14:paraId="05A3EDAC" w14:textId="77777777" w:rsidR="005F0ACC" w:rsidRPr="008D1466" w:rsidRDefault="005F0ACC" w:rsidP="00C155A9">
            <w:pPr>
              <w:pStyle w:val="afffd"/>
            </w:pPr>
            <w:r w:rsidRPr="008D1466">
              <w:rPr>
                <w:rFonts w:hint="eastAsia"/>
              </w:rPr>
              <w:t>1</w:t>
            </w:r>
            <w:r w:rsidRPr="008D1466">
              <w:rPr>
                <w:rFonts w:hint="eastAsia"/>
              </w:rPr>
              <w:t>根</w:t>
            </w:r>
          </w:p>
        </w:tc>
        <w:tc>
          <w:tcPr>
            <w:tcW w:w="2152" w:type="pct"/>
          </w:tcPr>
          <w:p w14:paraId="7CE1A623" w14:textId="77777777" w:rsidR="005F0ACC" w:rsidRPr="008D1466" w:rsidRDefault="005F0ACC" w:rsidP="00C155A9">
            <w:pPr>
              <w:pStyle w:val="afffd"/>
            </w:pPr>
          </w:p>
        </w:tc>
      </w:tr>
      <w:tr w:rsidR="005F0ACC" w:rsidRPr="008D1466" w14:paraId="2C64287E" w14:textId="77777777" w:rsidTr="007615AA">
        <w:trPr>
          <w:trHeight w:val="340"/>
          <w:jc w:val="center"/>
        </w:trPr>
        <w:tc>
          <w:tcPr>
            <w:tcW w:w="403" w:type="pct"/>
            <w:vAlign w:val="center"/>
          </w:tcPr>
          <w:p w14:paraId="2664722F" w14:textId="77777777" w:rsidR="005F0ACC" w:rsidRPr="008D1466" w:rsidRDefault="005F0ACC" w:rsidP="00C155A9">
            <w:pPr>
              <w:pStyle w:val="afffd"/>
            </w:pPr>
            <w:r w:rsidRPr="008D1466">
              <w:rPr>
                <w:rFonts w:hint="eastAsia"/>
              </w:rPr>
              <w:t>7</w:t>
            </w:r>
          </w:p>
        </w:tc>
        <w:tc>
          <w:tcPr>
            <w:tcW w:w="2041" w:type="pct"/>
            <w:vAlign w:val="center"/>
          </w:tcPr>
          <w:p w14:paraId="767D3E20" w14:textId="77777777" w:rsidR="005F0ACC" w:rsidRPr="008D1466" w:rsidRDefault="005F0ACC" w:rsidP="00C155A9">
            <w:pPr>
              <w:pStyle w:val="afffd"/>
            </w:pPr>
            <w:r w:rsidRPr="008D1466">
              <w:rPr>
                <w:rFonts w:hint="eastAsia"/>
              </w:rPr>
              <w:t>光电传感器实验代码</w:t>
            </w:r>
          </w:p>
        </w:tc>
        <w:tc>
          <w:tcPr>
            <w:tcW w:w="404" w:type="pct"/>
            <w:vAlign w:val="center"/>
          </w:tcPr>
          <w:p w14:paraId="3DC555A6" w14:textId="77777777" w:rsidR="005F0ACC" w:rsidRPr="008D1466" w:rsidRDefault="005F0ACC" w:rsidP="00C155A9">
            <w:pPr>
              <w:pStyle w:val="afffd"/>
            </w:pPr>
            <w:r w:rsidRPr="008D1466">
              <w:t>1</w:t>
            </w:r>
            <w:r w:rsidRPr="008D1466">
              <w:rPr>
                <w:rFonts w:hint="eastAsia"/>
              </w:rPr>
              <w:t>份</w:t>
            </w:r>
          </w:p>
        </w:tc>
        <w:tc>
          <w:tcPr>
            <w:tcW w:w="2152" w:type="pct"/>
          </w:tcPr>
          <w:p w14:paraId="56739D3E" w14:textId="77777777" w:rsidR="005F0ACC" w:rsidRPr="008D1466" w:rsidRDefault="005F0ACC" w:rsidP="00C155A9">
            <w:pPr>
              <w:pStyle w:val="afffd"/>
            </w:pPr>
          </w:p>
        </w:tc>
      </w:tr>
    </w:tbl>
    <w:p w14:paraId="197242DE" w14:textId="77777777" w:rsidR="005F0ACC" w:rsidRPr="008D1466" w:rsidRDefault="005F0ACC" w:rsidP="008D1466">
      <w:pPr>
        <w:ind w:firstLine="480"/>
      </w:pPr>
    </w:p>
    <w:p w14:paraId="4F7BF100" w14:textId="0ACC74B8" w:rsidR="005F0ACC" w:rsidRPr="008D1466" w:rsidRDefault="006272CD" w:rsidP="00C155A9">
      <w:pPr>
        <w:pStyle w:val="3"/>
        <w:ind w:firstLine="562"/>
      </w:pPr>
      <w:bookmarkStart w:id="350" w:name="_Toc14426308"/>
      <w:bookmarkStart w:id="351" w:name="_Toc45184544"/>
      <w:r w:rsidRPr="008D1466">
        <w:rPr>
          <w:rFonts w:hint="eastAsia"/>
        </w:rPr>
        <w:t>4</w:t>
      </w:r>
      <w:r w:rsidRPr="008D1466">
        <w:t xml:space="preserve">.4.5 </w:t>
      </w:r>
      <w:r w:rsidR="005F0ACC" w:rsidRPr="008D1466">
        <w:rPr>
          <w:rFonts w:hint="eastAsia"/>
        </w:rPr>
        <w:t>实验要求</w:t>
      </w:r>
      <w:bookmarkEnd w:id="350"/>
      <w:bookmarkEnd w:id="351"/>
    </w:p>
    <w:p w14:paraId="60D9693C" w14:textId="209E0DB2" w:rsidR="005F0ACC" w:rsidRPr="008D1466" w:rsidRDefault="00C155A9" w:rsidP="008D1466">
      <w:pPr>
        <w:ind w:firstLine="480"/>
      </w:pPr>
      <w:r>
        <w:rPr>
          <w:rFonts w:hint="eastAsia"/>
        </w:rPr>
        <w:t>1</w:t>
      </w:r>
      <w:r>
        <w:rPr>
          <w:rFonts w:hint="eastAsia"/>
        </w:rPr>
        <w:t>、</w:t>
      </w:r>
      <w:r w:rsidR="005F0ACC" w:rsidRPr="008D1466">
        <w:rPr>
          <w:rFonts w:hint="eastAsia"/>
        </w:rPr>
        <w:t>理解光电传感器工作原理</w:t>
      </w:r>
      <w:r>
        <w:rPr>
          <w:rFonts w:hint="eastAsia"/>
        </w:rPr>
        <w:t>；</w:t>
      </w:r>
    </w:p>
    <w:p w14:paraId="0FA713A4" w14:textId="3A1AD43D" w:rsidR="005F0ACC" w:rsidRPr="008D1466" w:rsidRDefault="00C155A9" w:rsidP="008D1466">
      <w:pPr>
        <w:ind w:firstLine="480"/>
      </w:pPr>
      <w:r>
        <w:t>2</w:t>
      </w:r>
      <w:r>
        <w:rPr>
          <w:rFonts w:hint="eastAsia"/>
        </w:rPr>
        <w:t>、</w:t>
      </w:r>
      <w:r w:rsidR="005F0ACC" w:rsidRPr="008D1466">
        <w:rPr>
          <w:rFonts w:hint="eastAsia"/>
        </w:rPr>
        <w:t>能够编写程序检测光电传感器输出信号。</w:t>
      </w:r>
    </w:p>
    <w:p w14:paraId="17A94330" w14:textId="5FEFDE66" w:rsidR="005F0ACC" w:rsidRPr="008D1466" w:rsidRDefault="006272CD" w:rsidP="00C155A9">
      <w:pPr>
        <w:pStyle w:val="3"/>
        <w:ind w:firstLine="562"/>
      </w:pPr>
      <w:bookmarkStart w:id="352" w:name="_Toc14426309"/>
      <w:bookmarkStart w:id="353" w:name="_Toc45184545"/>
      <w:r w:rsidRPr="008D1466">
        <w:rPr>
          <w:rFonts w:hint="eastAsia"/>
        </w:rPr>
        <w:t>4</w:t>
      </w:r>
      <w:r w:rsidRPr="008D1466">
        <w:t xml:space="preserve">.4.6 </w:t>
      </w:r>
      <w:r w:rsidR="005F0ACC" w:rsidRPr="008D1466">
        <w:rPr>
          <w:rFonts w:hint="eastAsia"/>
        </w:rPr>
        <w:t>实验原理</w:t>
      </w:r>
      <w:bookmarkEnd w:id="352"/>
      <w:bookmarkEnd w:id="353"/>
    </w:p>
    <w:p w14:paraId="53833C49" w14:textId="4E7BFF67" w:rsidR="005F0ACC" w:rsidRPr="008D1466" w:rsidRDefault="00C155A9" w:rsidP="008D1466">
      <w:pPr>
        <w:ind w:firstLine="480"/>
      </w:pPr>
      <w:r>
        <w:rPr>
          <w:rFonts w:hint="eastAsia"/>
        </w:rPr>
        <w:t>1</w:t>
      </w:r>
      <w:r>
        <w:rPr>
          <w:rFonts w:hint="eastAsia"/>
        </w:rPr>
        <w:t>、</w:t>
      </w:r>
      <w:r w:rsidR="005F0ACC" w:rsidRPr="008D1466">
        <w:rPr>
          <w:rFonts w:hint="eastAsia"/>
        </w:rPr>
        <w:t>光电传感器工作原理</w:t>
      </w:r>
    </w:p>
    <w:p w14:paraId="6CACB108" w14:textId="7B01B7D1" w:rsidR="005F0ACC" w:rsidRPr="008D1466" w:rsidRDefault="005F0ACC" w:rsidP="008D1466">
      <w:pPr>
        <w:ind w:firstLine="480"/>
      </w:pPr>
      <w:r w:rsidRPr="008D1466">
        <w:t>利用光学元件，在传播媒介中间使光束发生变化；利用光束来反射物体；使光束发射经过长距离后瞬间返回。光电开关是由发射器、接收器和检测电路三部分组成。发射器对准目标发射光束，发射的光束一般来源于</w:t>
      </w:r>
      <w:r w:rsidRPr="00C155A9">
        <w:t>发光二极管</w:t>
      </w:r>
      <w:r w:rsidRPr="008D1466">
        <w:t>（</w:t>
      </w:r>
      <w:r w:rsidRPr="008D1466">
        <w:t>LED</w:t>
      </w:r>
      <w:r w:rsidRPr="008D1466">
        <w:t>）和</w:t>
      </w:r>
      <w:r w:rsidRPr="00C155A9">
        <w:t>激光二极管</w:t>
      </w:r>
      <w:r w:rsidRPr="008D1466">
        <w:t>。光束不间断地发射，或者改变</w:t>
      </w:r>
      <w:r w:rsidRPr="00C155A9">
        <w:t>脉冲宽度</w:t>
      </w:r>
      <w:r w:rsidRPr="008D1466">
        <w:t>。受脉冲调制的光束辐射强度在发射中经过多次选择，朝着目标不间接地运行。接收器有</w:t>
      </w:r>
      <w:r w:rsidRPr="00C155A9">
        <w:t>光电二极管</w:t>
      </w:r>
      <w:r w:rsidRPr="008D1466">
        <w:t>或光电三极管组成。在接收器的前面，装有光学元件如透镜和光圈等。在其后面的是检测电路，它能滤出有效信号和应用该信号。</w:t>
      </w:r>
    </w:p>
    <w:p w14:paraId="38106B0E" w14:textId="701039A1" w:rsidR="005F0ACC" w:rsidRPr="008D1466" w:rsidRDefault="005F0ACC" w:rsidP="008D1466">
      <w:pPr>
        <w:ind w:firstLine="480"/>
      </w:pPr>
      <w:r w:rsidRPr="008D1466">
        <w:t>光电耦合器是以光为媒介传输电信号的一种电一光一电转换器件。它由发光源和受光器两部分组成。把发光源和受光器组装在同一密闭的壳体内，彼此间用透明绝缘体隔离。发光源的引脚为输入端，受光器的引脚为输出端，常见的发光源为</w:t>
      </w:r>
      <w:r w:rsidRPr="00C155A9">
        <w:t>发光二极管</w:t>
      </w:r>
      <w:r w:rsidRPr="008D1466">
        <w:t>，受光器为光敏二极管、光敏三极管等等。光电耦合器的种类较多，常见有光电二极管型、光电三极管型、光敏电阻型、光控晶闸管型、光电达林顿型、集成电路型等。工作原理在光电耦合器输入端加电信号使发光源发光，光的强度取决于激励电流的大小，此光照射到封装在一起的受光器上后，因光电效应而产生了光电流，由受光器输出端引出，这样就实现了电一光一电的转换。</w:t>
      </w:r>
    </w:p>
    <w:p w14:paraId="68E7C855" w14:textId="77777777" w:rsidR="005F0ACC" w:rsidRPr="008D1466" w:rsidRDefault="005F0ACC" w:rsidP="008D1466">
      <w:pPr>
        <w:ind w:firstLine="480"/>
      </w:pPr>
      <w:r w:rsidRPr="008D1466">
        <w:lastRenderedPageBreak/>
        <w:t>由振荡回路产生的调制脉冲经反射电路后，由发光管</w:t>
      </w:r>
      <w:r w:rsidRPr="008D1466">
        <w:t>GL</w:t>
      </w:r>
      <w:r w:rsidRPr="008D1466">
        <w:t>辐射出光脉冲。当被测物体进入受光器作用范围时，被反射回来的光脉冲进入光敏三极管</w:t>
      </w:r>
      <w:r w:rsidRPr="008D1466">
        <w:t>DU</w:t>
      </w:r>
      <w:r w:rsidRPr="008D1466">
        <w:t>。光电开关并在接收电路中将光脉冲解调为电脉冲信号，再经放大器放大和同步选通整形，然后用数字积分或</w:t>
      </w:r>
      <w:r w:rsidRPr="008D1466">
        <w:t>RC</w:t>
      </w:r>
      <w:r w:rsidRPr="008D1466">
        <w:t>积分方式排除干扰，最后经延时（或不延时）触发驱动器输出光电开关控制信号。</w:t>
      </w:r>
      <w:r w:rsidRPr="008D1466">
        <w:t xml:space="preserve"> </w:t>
      </w:r>
      <w:r w:rsidRPr="008D1466">
        <w:t>光电开关一般都具有良好的回差特性，因而即使被检测物在小范围内晃动也不会影响驱动器的输出状态，从而可使其保持在稳定工作区。同时，自诊断系统还可以显示受光状态和稳定工作区，以随时监视光电开关的工作。</w:t>
      </w:r>
    </w:p>
    <w:p w14:paraId="1EFD5353" w14:textId="48C440B7" w:rsidR="005F0ACC" w:rsidRPr="008D1466" w:rsidRDefault="008E6CC0" w:rsidP="008D1466">
      <w:pPr>
        <w:ind w:firstLine="480"/>
      </w:pPr>
      <w:r>
        <w:rPr>
          <w:rFonts w:hint="eastAsia"/>
        </w:rPr>
        <w:t>2</w:t>
      </w:r>
      <w:r>
        <w:rPr>
          <w:rFonts w:hint="eastAsia"/>
        </w:rPr>
        <w:t>、</w:t>
      </w:r>
      <w:r w:rsidR="005F0ACC" w:rsidRPr="008D1466">
        <w:rPr>
          <w:rFonts w:hint="eastAsia"/>
        </w:rPr>
        <w:t>硬件原理图</w:t>
      </w:r>
    </w:p>
    <w:p w14:paraId="777266F3" w14:textId="77777777" w:rsidR="005F0ACC" w:rsidRPr="008D1466" w:rsidRDefault="005F0ACC" w:rsidP="008E6CC0">
      <w:pPr>
        <w:pStyle w:val="af4"/>
      </w:pPr>
      <w:r w:rsidRPr="008D1466">
        <w:rPr>
          <w:noProof/>
        </w:rPr>
        <w:drawing>
          <wp:inline distT="0" distB="0" distL="0" distR="0" wp14:anchorId="15D855A1" wp14:editId="2759BE55">
            <wp:extent cx="3566469" cy="3429297"/>
            <wp:effectExtent l="0" t="0" r="0" b="0"/>
            <wp:docPr id="1476" name="图片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566469" cy="3429297"/>
                    </a:xfrm>
                    <a:prstGeom prst="rect">
                      <a:avLst/>
                    </a:prstGeom>
                  </pic:spPr>
                </pic:pic>
              </a:graphicData>
            </a:graphic>
          </wp:inline>
        </w:drawing>
      </w:r>
    </w:p>
    <w:p w14:paraId="7AE46346" w14:textId="0212D1FF" w:rsidR="005F0ACC" w:rsidRPr="008D1466" w:rsidRDefault="005F0ACC" w:rsidP="008E6CC0">
      <w:pPr>
        <w:pStyle w:val="af4"/>
      </w:pPr>
      <w:r w:rsidRPr="008D1466">
        <w:rPr>
          <w:rFonts w:hint="eastAsia"/>
        </w:rPr>
        <w:t>图</w:t>
      </w:r>
      <w:r w:rsidRPr="008D1466">
        <w:t xml:space="preserve"> </w:t>
      </w:r>
      <w:r w:rsidR="00E9724A" w:rsidRPr="008D1466">
        <w:t>4.4.</w:t>
      </w:r>
      <w:r w:rsidRPr="008D1466">
        <w:t xml:space="preserve">2 </w:t>
      </w:r>
      <w:r w:rsidRPr="008D1466">
        <w:rPr>
          <w:rFonts w:hint="eastAsia"/>
        </w:rPr>
        <w:t>光电传感器原理图</w:t>
      </w:r>
    </w:p>
    <w:p w14:paraId="26C15CF5" w14:textId="4BDEA086" w:rsidR="005F0ACC" w:rsidRPr="008D1466" w:rsidRDefault="008E6CC0" w:rsidP="008D1466">
      <w:pPr>
        <w:ind w:firstLine="480"/>
      </w:pPr>
      <w:r>
        <w:rPr>
          <w:rFonts w:hint="eastAsia"/>
        </w:rPr>
        <w:t>3</w:t>
      </w:r>
      <w:r>
        <w:rPr>
          <w:rFonts w:hint="eastAsia"/>
        </w:rPr>
        <w:t>、</w:t>
      </w:r>
      <w:r w:rsidR="005F0ACC" w:rsidRPr="008D1466">
        <w:rPr>
          <w:rFonts w:hint="eastAsia"/>
        </w:rPr>
        <w:t>软件设计</w:t>
      </w:r>
    </w:p>
    <w:tbl>
      <w:tblPr>
        <w:tblStyle w:val="afc"/>
        <w:tblW w:w="0" w:type="auto"/>
        <w:jc w:val="center"/>
        <w:tblLook w:val="04A0" w:firstRow="1" w:lastRow="0" w:firstColumn="1" w:lastColumn="0" w:noHBand="0" w:noVBand="1"/>
      </w:tblPr>
      <w:tblGrid>
        <w:gridCol w:w="8494"/>
      </w:tblGrid>
      <w:tr w:rsidR="005F0ACC" w:rsidRPr="008D1466" w14:paraId="760178F5" w14:textId="77777777" w:rsidTr="007615AA">
        <w:trPr>
          <w:jc w:val="center"/>
        </w:trPr>
        <w:tc>
          <w:tcPr>
            <w:tcW w:w="8494" w:type="dxa"/>
            <w:shd w:val="clear" w:color="auto" w:fill="D9D9D9" w:themeFill="background1" w:themeFillShade="D9"/>
          </w:tcPr>
          <w:p w14:paraId="6317E577" w14:textId="77777777" w:rsidR="005F0ACC" w:rsidRPr="008D1466" w:rsidRDefault="005F0ACC" w:rsidP="008D1466">
            <w:pPr>
              <w:ind w:firstLine="480"/>
            </w:pPr>
            <w:r w:rsidRPr="008D1466">
              <w:t>/**</w:t>
            </w:r>
          </w:p>
          <w:p w14:paraId="609E27EA" w14:textId="77777777" w:rsidR="005F0ACC" w:rsidRPr="008D1466" w:rsidRDefault="005F0ACC" w:rsidP="008D1466">
            <w:pPr>
              <w:ind w:firstLine="480"/>
            </w:pPr>
            <w:r w:rsidRPr="008D1466">
              <w:t>*</w:t>
            </w:r>
          </w:p>
          <w:p w14:paraId="2E6E1E2A"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作者：</w:t>
            </w:r>
            <w:r w:rsidRPr="008D1466">
              <w:rPr>
                <w:rFonts w:hint="eastAsia"/>
              </w:rPr>
              <w:t xml:space="preserve"> </w:t>
            </w:r>
            <w:r w:rsidRPr="008D1466">
              <w:rPr>
                <w:rFonts w:hint="eastAsia"/>
              </w:rPr>
              <w:tab/>
            </w:r>
            <w:r w:rsidRPr="008D1466">
              <w:rPr>
                <w:rFonts w:hint="eastAsia"/>
              </w:rPr>
              <w:tab/>
            </w:r>
            <w:r w:rsidRPr="008D1466">
              <w:rPr>
                <w:rFonts w:hint="eastAsia"/>
              </w:rPr>
              <w:t>重庆八城科技</w:t>
            </w:r>
          </w:p>
          <w:p w14:paraId="51880926" w14:textId="77777777" w:rsidR="005F0ACC" w:rsidRPr="008D1466" w:rsidRDefault="005F0ACC" w:rsidP="008D1466">
            <w:pPr>
              <w:ind w:firstLine="480"/>
            </w:pPr>
            <w:r w:rsidRPr="008D1466">
              <w:t>*</w:t>
            </w:r>
          </w:p>
          <w:p w14:paraId="6AD3D31D"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日期：</w:t>
            </w:r>
            <w:r w:rsidRPr="008D1466">
              <w:rPr>
                <w:rFonts w:hint="eastAsia"/>
              </w:rPr>
              <w:t xml:space="preserve"> </w:t>
            </w:r>
            <w:r w:rsidRPr="008D1466">
              <w:rPr>
                <w:rFonts w:hint="eastAsia"/>
              </w:rPr>
              <w:tab/>
            </w:r>
            <w:r w:rsidRPr="008D1466">
              <w:rPr>
                <w:rFonts w:hint="eastAsia"/>
              </w:rPr>
              <w:tab/>
              <w:t>2019-12-11</w:t>
            </w:r>
          </w:p>
          <w:p w14:paraId="5B56F758" w14:textId="77777777" w:rsidR="005F0ACC" w:rsidRPr="008D1466" w:rsidRDefault="005F0ACC" w:rsidP="008D1466">
            <w:pPr>
              <w:ind w:firstLine="480"/>
            </w:pPr>
            <w:r w:rsidRPr="008D1466">
              <w:t>*</w:t>
            </w:r>
          </w:p>
          <w:p w14:paraId="325BD5E5"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版本：</w:t>
            </w:r>
            <w:r w:rsidRPr="008D1466">
              <w:rPr>
                <w:rFonts w:hint="eastAsia"/>
              </w:rPr>
              <w:t xml:space="preserve"> </w:t>
            </w:r>
            <w:r w:rsidRPr="008D1466">
              <w:rPr>
                <w:rFonts w:hint="eastAsia"/>
              </w:rPr>
              <w:tab/>
            </w:r>
            <w:r w:rsidRPr="008D1466">
              <w:rPr>
                <w:rFonts w:hint="eastAsia"/>
              </w:rPr>
              <w:tab/>
              <w:t>V2.0</w:t>
            </w:r>
          </w:p>
          <w:p w14:paraId="08296D63" w14:textId="77777777" w:rsidR="005F0ACC" w:rsidRPr="008D1466" w:rsidRDefault="005F0ACC" w:rsidP="008D1466">
            <w:pPr>
              <w:ind w:firstLine="480"/>
            </w:pPr>
            <w:r w:rsidRPr="008D1466">
              <w:t>*</w:t>
            </w:r>
          </w:p>
          <w:p w14:paraId="3856357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 xml:space="preserve"> </w:t>
            </w:r>
            <w:r w:rsidRPr="008D1466">
              <w:rPr>
                <w:rFonts w:hint="eastAsia"/>
              </w:rPr>
              <w:tab/>
            </w:r>
            <w:r w:rsidRPr="008D1466">
              <w:rPr>
                <w:rFonts w:hint="eastAsia"/>
              </w:rPr>
              <w:tab/>
            </w:r>
            <w:r w:rsidRPr="008D1466">
              <w:rPr>
                <w:rFonts w:hint="eastAsia"/>
              </w:rPr>
              <w:t>光电传感器模块实验</w:t>
            </w:r>
          </w:p>
          <w:p w14:paraId="5E4E39DF" w14:textId="77777777" w:rsidR="005F0ACC" w:rsidRPr="008D1466" w:rsidRDefault="005F0ACC" w:rsidP="008D1466">
            <w:pPr>
              <w:ind w:firstLine="480"/>
            </w:pPr>
            <w:r w:rsidRPr="008D1466">
              <w:lastRenderedPageBreak/>
              <w:t>*</w:t>
            </w:r>
          </w:p>
          <w:p w14:paraId="7A0F14D2"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修改记录：</w:t>
            </w:r>
            <w:r w:rsidRPr="008D1466">
              <w:rPr>
                <w:rFonts w:hint="eastAsia"/>
              </w:rPr>
              <w:tab/>
            </w:r>
          </w:p>
          <w:p w14:paraId="1410B072" w14:textId="77777777" w:rsidR="005F0ACC" w:rsidRPr="008D1466" w:rsidRDefault="005F0ACC" w:rsidP="008D1466">
            <w:pPr>
              <w:ind w:firstLine="480"/>
            </w:pPr>
            <w:r w:rsidRPr="008D1466">
              <w:t>**/</w:t>
            </w:r>
          </w:p>
          <w:p w14:paraId="5F4DD24A" w14:textId="77777777" w:rsidR="005F0ACC" w:rsidRPr="008D1466" w:rsidRDefault="005F0ACC" w:rsidP="008D1466">
            <w:pPr>
              <w:ind w:firstLine="480"/>
            </w:pPr>
          </w:p>
          <w:p w14:paraId="478948A9" w14:textId="77777777" w:rsidR="005F0ACC" w:rsidRPr="008D1466" w:rsidRDefault="005F0ACC" w:rsidP="008D1466">
            <w:pPr>
              <w:ind w:firstLine="480"/>
            </w:pPr>
            <w:r w:rsidRPr="008D1466">
              <w:t>#include &lt;ioCC2530.h&gt;</w:t>
            </w:r>
          </w:p>
          <w:p w14:paraId="78B544D2" w14:textId="425A2780" w:rsidR="005F0ACC" w:rsidRPr="008D1466" w:rsidRDefault="005F0ACC" w:rsidP="008D1466">
            <w:pPr>
              <w:ind w:firstLine="480"/>
            </w:pPr>
            <w:r w:rsidRPr="008D1466">
              <w:t xml:space="preserve">#include </w:t>
            </w:r>
            <w:r w:rsidR="006272CD" w:rsidRPr="008D1466">
              <w:t>“</w:t>
            </w:r>
            <w:r w:rsidRPr="008D1466">
              <w:t>Optocoupler.h</w:t>
            </w:r>
            <w:r w:rsidR="006272CD" w:rsidRPr="008D1466">
              <w:t>”</w:t>
            </w:r>
          </w:p>
          <w:p w14:paraId="5D1E2CCA" w14:textId="326AB46A" w:rsidR="005F0ACC" w:rsidRPr="008D1466" w:rsidRDefault="005F0ACC" w:rsidP="008D1466">
            <w:pPr>
              <w:ind w:firstLine="480"/>
            </w:pPr>
            <w:r w:rsidRPr="008D1466">
              <w:t xml:space="preserve">#include </w:t>
            </w:r>
            <w:r w:rsidR="006272CD" w:rsidRPr="008D1466">
              <w:t>“</w:t>
            </w:r>
            <w:r w:rsidRPr="008D1466">
              <w:t>OLEDIIC.h</w:t>
            </w:r>
            <w:r w:rsidR="006272CD" w:rsidRPr="008D1466">
              <w:t>”</w:t>
            </w:r>
          </w:p>
          <w:p w14:paraId="69A92F00" w14:textId="458BCDC3" w:rsidR="005F0ACC" w:rsidRPr="008D1466" w:rsidRDefault="005F0ACC" w:rsidP="008D1466">
            <w:pPr>
              <w:ind w:firstLine="480"/>
            </w:pPr>
            <w:r w:rsidRPr="008D1466">
              <w:t xml:space="preserve">#include </w:t>
            </w:r>
            <w:r w:rsidR="006272CD" w:rsidRPr="008D1466">
              <w:t>“</w:t>
            </w:r>
            <w:r w:rsidRPr="008D1466">
              <w:t>Usart.h</w:t>
            </w:r>
            <w:r w:rsidR="006272CD" w:rsidRPr="008D1466">
              <w:t>”</w:t>
            </w:r>
            <w:r w:rsidRPr="008D1466">
              <w:tab/>
            </w:r>
          </w:p>
          <w:p w14:paraId="1A7D093D" w14:textId="2F48D9DA" w:rsidR="005F0ACC" w:rsidRPr="008D1466" w:rsidRDefault="005F0ACC" w:rsidP="008D1466">
            <w:pPr>
              <w:ind w:firstLine="480"/>
            </w:pPr>
            <w:r w:rsidRPr="008D1466">
              <w:t xml:space="preserve">#include </w:t>
            </w:r>
            <w:r w:rsidR="006272CD" w:rsidRPr="008D1466">
              <w:t>“</w:t>
            </w:r>
            <w:r w:rsidRPr="008D1466">
              <w:t>delay.h</w:t>
            </w:r>
            <w:r w:rsidR="006272CD" w:rsidRPr="008D1466">
              <w:t>”</w:t>
            </w:r>
          </w:p>
          <w:p w14:paraId="49D834C3" w14:textId="4E352A38" w:rsidR="005F0ACC" w:rsidRPr="008D1466" w:rsidRDefault="005F0ACC" w:rsidP="008D1466">
            <w:pPr>
              <w:ind w:firstLine="480"/>
            </w:pPr>
            <w:r w:rsidRPr="008D1466">
              <w:t xml:space="preserve">#include </w:t>
            </w:r>
            <w:r w:rsidR="006272CD" w:rsidRPr="008D1466">
              <w:t>“</w:t>
            </w:r>
            <w:r w:rsidRPr="008D1466">
              <w:t>Rs485.h</w:t>
            </w:r>
            <w:r w:rsidR="006272CD" w:rsidRPr="008D1466">
              <w:t>”</w:t>
            </w:r>
          </w:p>
          <w:p w14:paraId="066D013F" w14:textId="04A4D688" w:rsidR="005F0ACC" w:rsidRPr="008D1466" w:rsidRDefault="005F0ACC" w:rsidP="008D1466">
            <w:pPr>
              <w:ind w:firstLine="480"/>
            </w:pPr>
            <w:r w:rsidRPr="008D1466">
              <w:t xml:space="preserve">#include </w:t>
            </w:r>
            <w:r w:rsidR="006272CD" w:rsidRPr="008D1466">
              <w:t>“</w:t>
            </w:r>
            <w:r w:rsidRPr="008D1466">
              <w:t>OLED.h</w:t>
            </w:r>
            <w:r w:rsidR="006272CD" w:rsidRPr="008D1466">
              <w:t>”</w:t>
            </w:r>
          </w:p>
          <w:p w14:paraId="1ED590A6" w14:textId="29049692" w:rsidR="005F0ACC" w:rsidRPr="008D1466" w:rsidRDefault="005F0ACC" w:rsidP="008D1466">
            <w:pPr>
              <w:ind w:firstLine="480"/>
            </w:pPr>
            <w:r w:rsidRPr="008D1466">
              <w:t xml:space="preserve">#include </w:t>
            </w:r>
            <w:r w:rsidR="006272CD" w:rsidRPr="008D1466">
              <w:t>“</w:t>
            </w:r>
            <w:r w:rsidRPr="008D1466">
              <w:t>Lamp.h</w:t>
            </w:r>
            <w:r w:rsidR="006272CD" w:rsidRPr="008D1466">
              <w:t>”</w:t>
            </w:r>
          </w:p>
          <w:p w14:paraId="021B0414" w14:textId="77777777" w:rsidR="005F0ACC" w:rsidRPr="008D1466" w:rsidRDefault="005F0ACC" w:rsidP="008D1466">
            <w:pPr>
              <w:ind w:firstLine="480"/>
            </w:pPr>
          </w:p>
          <w:p w14:paraId="61782996" w14:textId="77777777" w:rsidR="005F0ACC" w:rsidRPr="008D1466" w:rsidRDefault="005F0ACC" w:rsidP="008D1466">
            <w:pPr>
              <w:ind w:firstLine="480"/>
            </w:pPr>
            <w:r w:rsidRPr="008D1466">
              <w:t>//==========================================================</w:t>
            </w:r>
          </w:p>
          <w:p w14:paraId="59E053C8"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0DFB0CE8" w14:textId="77777777" w:rsidR="005F0ACC" w:rsidRPr="008D1466" w:rsidRDefault="005F0ACC" w:rsidP="008D1466">
            <w:pPr>
              <w:ind w:firstLine="480"/>
            </w:pPr>
            <w:r w:rsidRPr="008D1466">
              <w:t>//</w:t>
            </w:r>
          </w:p>
          <w:p w14:paraId="732ACD4F"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4C135645" w14:textId="77777777" w:rsidR="005F0ACC" w:rsidRPr="008D1466" w:rsidRDefault="005F0ACC" w:rsidP="008D1466">
            <w:pPr>
              <w:ind w:firstLine="480"/>
            </w:pPr>
            <w:r w:rsidRPr="008D1466">
              <w:t>//</w:t>
            </w:r>
          </w:p>
          <w:p w14:paraId="1CE1779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10B5FCF4" w14:textId="77777777" w:rsidR="005F0ACC" w:rsidRPr="008D1466" w:rsidRDefault="005F0ACC" w:rsidP="008D1466">
            <w:pPr>
              <w:ind w:firstLine="480"/>
            </w:pPr>
            <w:r w:rsidRPr="008D1466">
              <w:t>//</w:t>
            </w:r>
          </w:p>
          <w:p w14:paraId="30B5E45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4D05FDA7" w14:textId="77777777" w:rsidR="005F0ACC" w:rsidRPr="008D1466" w:rsidRDefault="005F0ACC" w:rsidP="008D1466">
            <w:pPr>
              <w:ind w:firstLine="480"/>
            </w:pPr>
            <w:r w:rsidRPr="008D1466">
              <w:t>//</w:t>
            </w:r>
          </w:p>
          <w:p w14:paraId="79E0C8E8"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3F8852EF" w14:textId="77777777" w:rsidR="005F0ACC" w:rsidRPr="008D1466" w:rsidRDefault="005F0ACC" w:rsidP="008D1466">
            <w:pPr>
              <w:ind w:firstLine="480"/>
            </w:pPr>
            <w:r w:rsidRPr="008D1466">
              <w:t>//==========================================================</w:t>
            </w:r>
          </w:p>
          <w:p w14:paraId="6BE26EF7" w14:textId="77777777" w:rsidR="005F0ACC" w:rsidRPr="008D1466" w:rsidRDefault="005F0ACC" w:rsidP="008D1466">
            <w:pPr>
              <w:ind w:firstLine="480"/>
            </w:pPr>
            <w:r w:rsidRPr="008D1466">
              <w:t>void main(void)</w:t>
            </w:r>
          </w:p>
          <w:p w14:paraId="68C7F942" w14:textId="77777777" w:rsidR="005F0ACC" w:rsidRPr="008D1466" w:rsidRDefault="005F0ACC" w:rsidP="008D1466">
            <w:pPr>
              <w:ind w:firstLine="480"/>
            </w:pPr>
            <w:r w:rsidRPr="008D1466">
              <w:t>{</w:t>
            </w:r>
          </w:p>
          <w:p w14:paraId="5AB238CF" w14:textId="30111A02" w:rsidR="005F0ACC" w:rsidRPr="008D1466" w:rsidRDefault="005F0ACC" w:rsidP="008D1466">
            <w:pPr>
              <w:ind w:firstLine="480"/>
            </w:pPr>
            <w:r w:rsidRPr="008D1466">
              <w:rPr>
                <w:rFonts w:hint="eastAsia"/>
              </w:rPr>
              <w:t>Hal_Init_32M();     //</w:t>
            </w:r>
            <w:r w:rsidRPr="008D1466">
              <w:rPr>
                <w:rFonts w:hint="eastAsia"/>
              </w:rPr>
              <w:t>初始化</w:t>
            </w:r>
            <w:r w:rsidRPr="008D1466">
              <w:rPr>
                <w:rFonts w:hint="eastAsia"/>
              </w:rPr>
              <w:t>32M</w:t>
            </w:r>
            <w:r w:rsidRPr="008D1466">
              <w:rPr>
                <w:rFonts w:hint="eastAsia"/>
              </w:rPr>
              <w:t>时钟</w:t>
            </w:r>
          </w:p>
          <w:p w14:paraId="023A4341" w14:textId="1B1F96B2" w:rsidR="005F0ACC" w:rsidRPr="008D1466" w:rsidRDefault="005F0ACC" w:rsidP="008D1466">
            <w:pPr>
              <w:ind w:firstLine="480"/>
            </w:pPr>
            <w:r w:rsidRPr="008D1466">
              <w:rPr>
                <w:rFonts w:hint="eastAsia"/>
              </w:rPr>
              <w:t>Optocoupler_Init();</w:t>
            </w:r>
            <w:r w:rsidRPr="008D1466">
              <w:rPr>
                <w:rFonts w:hint="eastAsia"/>
              </w:rPr>
              <w:tab/>
              <w:t>//</w:t>
            </w:r>
            <w:r w:rsidRPr="008D1466">
              <w:rPr>
                <w:rFonts w:hint="eastAsia"/>
              </w:rPr>
              <w:t>初始化光电传感器</w:t>
            </w:r>
          </w:p>
          <w:p w14:paraId="1032D73A" w14:textId="25E4E795" w:rsidR="005F0ACC" w:rsidRPr="008D1466" w:rsidRDefault="005F0ACC" w:rsidP="008D1466">
            <w:pPr>
              <w:ind w:firstLine="480"/>
            </w:pPr>
            <w:r w:rsidRPr="008D1466">
              <w:rPr>
                <w:rFonts w:hint="eastAsia"/>
              </w:rPr>
              <w:t>OLED_IIC_Init();    //</w:t>
            </w:r>
            <w:r w:rsidRPr="008D1466">
              <w:rPr>
                <w:rFonts w:hint="eastAsia"/>
              </w:rPr>
              <w:t>初始化</w:t>
            </w:r>
            <w:r w:rsidRPr="008D1466">
              <w:rPr>
                <w:rFonts w:hint="eastAsia"/>
              </w:rPr>
              <w:t>OLED  I2C</w:t>
            </w:r>
          </w:p>
          <w:p w14:paraId="097791E9" w14:textId="59950C74" w:rsidR="005F0ACC" w:rsidRPr="008D1466" w:rsidRDefault="005F0ACC" w:rsidP="008D1466">
            <w:pPr>
              <w:ind w:firstLine="480"/>
            </w:pPr>
            <w:r w:rsidRPr="008D1466">
              <w:rPr>
                <w:rFonts w:hint="eastAsia"/>
              </w:rPr>
              <w:t>OLED_Init();        //</w:t>
            </w:r>
            <w:r w:rsidRPr="008D1466">
              <w:rPr>
                <w:rFonts w:hint="eastAsia"/>
              </w:rPr>
              <w:t>初始化</w:t>
            </w:r>
            <w:r w:rsidRPr="008D1466">
              <w:rPr>
                <w:rFonts w:hint="eastAsia"/>
              </w:rPr>
              <w:t>OLED</w:t>
            </w:r>
            <w:r w:rsidRPr="008D1466">
              <w:rPr>
                <w:rFonts w:hint="eastAsia"/>
              </w:rPr>
              <w:t>屏</w:t>
            </w:r>
          </w:p>
          <w:p w14:paraId="4B2546D9" w14:textId="460BA95D" w:rsidR="005F0ACC" w:rsidRPr="008D1466" w:rsidRDefault="005F0ACC" w:rsidP="008D1466">
            <w:pPr>
              <w:ind w:firstLine="480"/>
            </w:pPr>
            <w:r w:rsidRPr="008D1466">
              <w:rPr>
                <w:rFonts w:hint="eastAsia"/>
              </w:rPr>
              <w:lastRenderedPageBreak/>
              <w:t>LampInit();         //</w:t>
            </w:r>
            <w:r w:rsidRPr="008D1466">
              <w:rPr>
                <w:rFonts w:hint="eastAsia"/>
              </w:rPr>
              <w:t>初始化底座灯</w:t>
            </w:r>
          </w:p>
          <w:p w14:paraId="701BDD4D" w14:textId="486D2BDA" w:rsidR="005F0ACC" w:rsidRPr="008D1466" w:rsidRDefault="005F0ACC" w:rsidP="008D1466">
            <w:pPr>
              <w:ind w:firstLine="480"/>
            </w:pPr>
            <w:r w:rsidRPr="008D1466">
              <w:rPr>
                <w:rFonts w:hint="eastAsia"/>
              </w:rPr>
              <w:t>OLED_Init_UI();     //</w:t>
            </w:r>
            <w:r w:rsidRPr="008D1466">
              <w:rPr>
                <w:rFonts w:hint="eastAsia"/>
              </w:rPr>
              <w:t>初始化显示界面</w:t>
            </w:r>
          </w:p>
          <w:p w14:paraId="7805D771" w14:textId="77777777" w:rsidR="005F0ACC" w:rsidRPr="008D1466" w:rsidRDefault="005F0ACC" w:rsidP="008D1466">
            <w:pPr>
              <w:ind w:firstLine="480"/>
            </w:pPr>
          </w:p>
          <w:p w14:paraId="13270FA7" w14:textId="1F382696" w:rsidR="005F0ACC" w:rsidRPr="008D1466" w:rsidRDefault="005F0ACC" w:rsidP="008D1466">
            <w:pPr>
              <w:ind w:firstLine="480"/>
            </w:pPr>
            <w:r w:rsidRPr="008D1466">
              <w:t>while(1)</w:t>
            </w:r>
          </w:p>
          <w:p w14:paraId="5C90280C" w14:textId="482CFA8B" w:rsidR="005F0ACC" w:rsidRPr="008D1466" w:rsidRDefault="005F0ACC" w:rsidP="008D1466">
            <w:pPr>
              <w:ind w:firstLine="480"/>
            </w:pPr>
            <w:r w:rsidRPr="008D1466">
              <w:t>{</w:t>
            </w:r>
          </w:p>
          <w:p w14:paraId="215D3EE9" w14:textId="77777777" w:rsidR="005F0ACC" w:rsidRPr="008D1466" w:rsidRDefault="005F0ACC" w:rsidP="008D1466">
            <w:pPr>
              <w:ind w:firstLine="480"/>
            </w:pPr>
            <w:r w:rsidRPr="008D1466">
              <w:rPr>
                <w:rFonts w:hint="eastAsia"/>
              </w:rPr>
              <w:t xml:space="preserve">        if(Optocoupler_State_Read())</w:t>
            </w:r>
            <w:r w:rsidRPr="008D1466">
              <w:rPr>
                <w:rFonts w:hint="eastAsia"/>
              </w:rPr>
              <w:tab/>
              <w:t>//</w:t>
            </w:r>
            <w:r w:rsidRPr="008D1466">
              <w:rPr>
                <w:rFonts w:hint="eastAsia"/>
              </w:rPr>
              <w:t>读取光电状态</w:t>
            </w:r>
          </w:p>
          <w:p w14:paraId="11432F5D" w14:textId="77777777" w:rsidR="005F0ACC" w:rsidRPr="008D1466" w:rsidRDefault="005F0ACC" w:rsidP="008D1466">
            <w:pPr>
              <w:ind w:firstLine="480"/>
            </w:pPr>
            <w:r w:rsidRPr="008D1466">
              <w:t xml:space="preserve">        {</w:t>
            </w:r>
          </w:p>
          <w:p w14:paraId="597CB789" w14:textId="637EDB9E" w:rsidR="005F0ACC" w:rsidRPr="008D1466" w:rsidRDefault="005F0ACC" w:rsidP="008D1466">
            <w:pPr>
              <w:ind w:firstLine="480"/>
            </w:pPr>
            <w:r w:rsidRPr="008D1466">
              <w:t xml:space="preserve">            OLED_P8x16Str(20,6,</w:t>
            </w:r>
            <w:r w:rsidR="006272CD" w:rsidRPr="008D1466">
              <w:t>”</w:t>
            </w:r>
            <w:r w:rsidRPr="008D1466">
              <w:t xml:space="preserve">OK  </w:t>
            </w:r>
            <w:r w:rsidR="006272CD" w:rsidRPr="008D1466">
              <w:t>“</w:t>
            </w:r>
            <w:r w:rsidRPr="008D1466">
              <w:t>);</w:t>
            </w:r>
          </w:p>
          <w:p w14:paraId="2099D7D1" w14:textId="77777777" w:rsidR="005F0ACC" w:rsidRPr="008D1466" w:rsidRDefault="005F0ACC" w:rsidP="008D1466">
            <w:pPr>
              <w:ind w:firstLine="480"/>
            </w:pPr>
            <w:r w:rsidRPr="008D1466">
              <w:t xml:space="preserve">        }</w:t>
            </w:r>
          </w:p>
          <w:p w14:paraId="48F9269F" w14:textId="77777777" w:rsidR="005F0ACC" w:rsidRPr="008D1466" w:rsidRDefault="005F0ACC" w:rsidP="008D1466">
            <w:pPr>
              <w:ind w:firstLine="480"/>
            </w:pPr>
            <w:r w:rsidRPr="008D1466">
              <w:t xml:space="preserve">        else</w:t>
            </w:r>
          </w:p>
          <w:p w14:paraId="194B765C" w14:textId="77777777" w:rsidR="005F0ACC" w:rsidRPr="008D1466" w:rsidRDefault="005F0ACC" w:rsidP="008D1466">
            <w:pPr>
              <w:ind w:firstLine="480"/>
            </w:pPr>
            <w:r w:rsidRPr="008D1466">
              <w:t xml:space="preserve">        {</w:t>
            </w:r>
          </w:p>
          <w:p w14:paraId="7F085DAB" w14:textId="12AE74E6" w:rsidR="005F0ACC" w:rsidRPr="008D1466" w:rsidRDefault="005F0ACC" w:rsidP="008D1466">
            <w:pPr>
              <w:ind w:firstLine="480"/>
            </w:pPr>
            <w:r w:rsidRPr="008D1466">
              <w:t xml:space="preserve">            OLED_P8x16Str(20,6,</w:t>
            </w:r>
            <w:r w:rsidR="006272CD" w:rsidRPr="008D1466">
              <w:t>”</w:t>
            </w:r>
            <w:r w:rsidRPr="008D1466">
              <w:t>NULL</w:t>
            </w:r>
            <w:r w:rsidR="006272CD" w:rsidRPr="008D1466">
              <w:t>”</w:t>
            </w:r>
            <w:r w:rsidRPr="008D1466">
              <w:t>);</w:t>
            </w:r>
          </w:p>
          <w:p w14:paraId="7EFE5670" w14:textId="77777777" w:rsidR="005F0ACC" w:rsidRPr="008D1466" w:rsidRDefault="005F0ACC" w:rsidP="008D1466">
            <w:pPr>
              <w:ind w:firstLine="480"/>
            </w:pPr>
            <w:r w:rsidRPr="008D1466">
              <w:t xml:space="preserve">        }</w:t>
            </w:r>
          </w:p>
          <w:p w14:paraId="7E47077C" w14:textId="49C743CA" w:rsidR="005F0ACC" w:rsidRPr="008D1466" w:rsidRDefault="005F0ACC" w:rsidP="008D1466">
            <w:pPr>
              <w:ind w:firstLine="480"/>
            </w:pPr>
            <w:r w:rsidRPr="008D1466">
              <w:t>}</w:t>
            </w:r>
          </w:p>
          <w:p w14:paraId="05F7298B" w14:textId="77777777" w:rsidR="005F0ACC" w:rsidRPr="008D1466" w:rsidRDefault="005F0ACC" w:rsidP="008D1466">
            <w:pPr>
              <w:ind w:firstLine="480"/>
            </w:pPr>
            <w:r w:rsidRPr="008D1466">
              <w:t>}</w:t>
            </w:r>
          </w:p>
        </w:tc>
      </w:tr>
    </w:tbl>
    <w:p w14:paraId="318A4970" w14:textId="77777777" w:rsidR="005F0ACC" w:rsidRPr="008D1466" w:rsidRDefault="005F0ACC" w:rsidP="008D1466">
      <w:pPr>
        <w:ind w:firstLine="480"/>
      </w:pPr>
      <w:bookmarkStart w:id="354" w:name="_Toc14426310"/>
    </w:p>
    <w:p w14:paraId="21302009" w14:textId="77777777" w:rsidR="005F0ACC" w:rsidRPr="008D1466" w:rsidRDefault="005F0ACC" w:rsidP="008D1466">
      <w:pPr>
        <w:ind w:firstLine="480"/>
      </w:pPr>
      <w:r w:rsidRPr="008D1466">
        <w:rPr>
          <w:rFonts w:hint="eastAsia"/>
        </w:rPr>
        <w:t>在</w:t>
      </w:r>
      <w:r w:rsidRPr="008D1466">
        <w:t>Optocoupler.</w:t>
      </w:r>
      <w:r w:rsidRPr="008D1466">
        <w:rPr>
          <w:rFonts w:hint="eastAsia"/>
        </w:rPr>
        <w:t>c</w:t>
      </w:r>
      <w:r w:rsidRPr="008D1466">
        <w:rPr>
          <w:rFonts w:hint="eastAsia"/>
        </w:rPr>
        <w:t>中初始化光电传感器使用的</w:t>
      </w:r>
      <w:r w:rsidRPr="008D1466">
        <w:rPr>
          <w:rFonts w:hint="eastAsia"/>
        </w:rPr>
        <w:t>I</w:t>
      </w:r>
      <w:r w:rsidRPr="008D1466">
        <w:t>O</w:t>
      </w:r>
      <w:r w:rsidRPr="008D1466">
        <w:rPr>
          <w:rFonts w:hint="eastAsia"/>
        </w:rPr>
        <w:t>口</w:t>
      </w:r>
    </w:p>
    <w:tbl>
      <w:tblPr>
        <w:tblStyle w:val="afc"/>
        <w:tblW w:w="0" w:type="auto"/>
        <w:tblLook w:val="04A0" w:firstRow="1" w:lastRow="0" w:firstColumn="1" w:lastColumn="0" w:noHBand="0" w:noVBand="1"/>
      </w:tblPr>
      <w:tblGrid>
        <w:gridCol w:w="8494"/>
      </w:tblGrid>
      <w:tr w:rsidR="005F0ACC" w:rsidRPr="008D1466" w14:paraId="12C705AD" w14:textId="77777777" w:rsidTr="007615AA">
        <w:tc>
          <w:tcPr>
            <w:tcW w:w="8494" w:type="dxa"/>
            <w:shd w:val="clear" w:color="auto" w:fill="D9D9D9" w:themeFill="background1" w:themeFillShade="D9"/>
          </w:tcPr>
          <w:p w14:paraId="4E49C4A6" w14:textId="77777777" w:rsidR="005F0ACC" w:rsidRPr="008D1466" w:rsidRDefault="005F0ACC" w:rsidP="008D1466">
            <w:pPr>
              <w:ind w:firstLine="480"/>
            </w:pPr>
            <w:r w:rsidRPr="008D1466">
              <w:t>//==========================================================</w:t>
            </w:r>
          </w:p>
          <w:p w14:paraId="7F09E3CD"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Optocoupler_Init()</w:t>
            </w:r>
          </w:p>
          <w:p w14:paraId="397524F6" w14:textId="77777777" w:rsidR="005F0ACC" w:rsidRPr="008D1466" w:rsidRDefault="005F0ACC" w:rsidP="008D1466">
            <w:pPr>
              <w:ind w:firstLine="480"/>
            </w:pPr>
            <w:r w:rsidRPr="008D1466">
              <w:t>//</w:t>
            </w:r>
          </w:p>
          <w:p w14:paraId="5E17C403"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光电传感器初始化</w:t>
            </w:r>
          </w:p>
          <w:p w14:paraId="50C78E57" w14:textId="77777777" w:rsidR="005F0ACC" w:rsidRPr="008D1466" w:rsidRDefault="005F0ACC" w:rsidP="008D1466">
            <w:pPr>
              <w:ind w:firstLine="480"/>
            </w:pPr>
            <w:r w:rsidRPr="008D1466">
              <w:t>//</w:t>
            </w:r>
          </w:p>
          <w:p w14:paraId="12AC84FD"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7F76882B" w14:textId="77777777" w:rsidR="005F0ACC" w:rsidRPr="008D1466" w:rsidRDefault="005F0ACC" w:rsidP="008D1466">
            <w:pPr>
              <w:ind w:firstLine="480"/>
            </w:pPr>
            <w:r w:rsidRPr="008D1466">
              <w:t>//</w:t>
            </w:r>
          </w:p>
          <w:p w14:paraId="0152C48C"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5F4AEA20" w14:textId="77777777" w:rsidR="005F0ACC" w:rsidRPr="008D1466" w:rsidRDefault="005F0ACC" w:rsidP="008D1466">
            <w:pPr>
              <w:ind w:firstLine="480"/>
            </w:pPr>
            <w:r w:rsidRPr="008D1466">
              <w:t>//</w:t>
            </w:r>
          </w:p>
          <w:p w14:paraId="5804C177"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497ED07D" w14:textId="77777777" w:rsidR="005F0ACC" w:rsidRPr="008D1466" w:rsidRDefault="005F0ACC" w:rsidP="008D1466">
            <w:pPr>
              <w:ind w:firstLine="480"/>
            </w:pPr>
            <w:r w:rsidRPr="008D1466">
              <w:t>//==========================================================</w:t>
            </w:r>
          </w:p>
          <w:p w14:paraId="21113895" w14:textId="77777777" w:rsidR="005F0ACC" w:rsidRPr="008D1466" w:rsidRDefault="005F0ACC" w:rsidP="008D1466">
            <w:pPr>
              <w:ind w:firstLine="480"/>
            </w:pPr>
            <w:r w:rsidRPr="008D1466">
              <w:t>void Optocoupler_Init(void)</w:t>
            </w:r>
          </w:p>
          <w:p w14:paraId="2CB4788F" w14:textId="77777777" w:rsidR="005F0ACC" w:rsidRPr="008D1466" w:rsidRDefault="005F0ACC" w:rsidP="008D1466">
            <w:pPr>
              <w:ind w:firstLine="480"/>
            </w:pPr>
            <w:r w:rsidRPr="008D1466">
              <w:t>{</w:t>
            </w:r>
          </w:p>
          <w:p w14:paraId="2281C3EB" w14:textId="7C808AF9" w:rsidR="005F0ACC" w:rsidRPr="008D1466" w:rsidRDefault="005F0ACC" w:rsidP="008D1466">
            <w:pPr>
              <w:ind w:firstLine="480"/>
            </w:pPr>
            <w:r w:rsidRPr="008D1466">
              <w:rPr>
                <w:rFonts w:hint="eastAsia"/>
              </w:rPr>
              <w:lastRenderedPageBreak/>
              <w:t>P1SEL &amp;= ~0x01;     //</w:t>
            </w:r>
            <w:r w:rsidRPr="008D1466">
              <w:rPr>
                <w:rFonts w:hint="eastAsia"/>
              </w:rPr>
              <w:t>设置</w:t>
            </w:r>
            <w:r w:rsidRPr="008D1466">
              <w:rPr>
                <w:rFonts w:hint="eastAsia"/>
              </w:rPr>
              <w:t>P1.0</w:t>
            </w:r>
            <w:r w:rsidRPr="008D1466">
              <w:rPr>
                <w:rFonts w:hint="eastAsia"/>
              </w:rPr>
              <w:t>为普通</w:t>
            </w:r>
            <w:r w:rsidRPr="008D1466">
              <w:rPr>
                <w:rFonts w:hint="eastAsia"/>
              </w:rPr>
              <w:t>IO</w:t>
            </w:r>
            <w:r w:rsidRPr="008D1466">
              <w:rPr>
                <w:rFonts w:hint="eastAsia"/>
              </w:rPr>
              <w:t>口</w:t>
            </w:r>
            <w:r w:rsidRPr="008D1466">
              <w:rPr>
                <w:rFonts w:hint="eastAsia"/>
              </w:rPr>
              <w:t xml:space="preserve">  </w:t>
            </w:r>
          </w:p>
          <w:p w14:paraId="6745CA29" w14:textId="6A60768E" w:rsidR="005F0ACC" w:rsidRPr="008D1466" w:rsidRDefault="005F0ACC" w:rsidP="008D1466">
            <w:pPr>
              <w:ind w:firstLine="480"/>
            </w:pPr>
            <w:r w:rsidRPr="008D1466">
              <w:rPr>
                <w:rFonts w:hint="eastAsia"/>
              </w:rPr>
              <w:t>P1DIR &amp;= ~0x01;     //</w:t>
            </w:r>
            <w:r w:rsidRPr="008D1466">
              <w:rPr>
                <w:rFonts w:hint="eastAsia"/>
              </w:rPr>
              <w:t>按键接在</w:t>
            </w:r>
            <w:r w:rsidRPr="008D1466">
              <w:rPr>
                <w:rFonts w:hint="eastAsia"/>
              </w:rPr>
              <w:t>P1.0</w:t>
            </w:r>
            <w:r w:rsidRPr="008D1466">
              <w:rPr>
                <w:rFonts w:hint="eastAsia"/>
              </w:rPr>
              <w:t>口上，设</w:t>
            </w:r>
            <w:r w:rsidRPr="008D1466">
              <w:rPr>
                <w:rFonts w:hint="eastAsia"/>
              </w:rPr>
              <w:t>P1.0</w:t>
            </w:r>
            <w:r w:rsidRPr="008D1466">
              <w:rPr>
                <w:rFonts w:hint="eastAsia"/>
              </w:rPr>
              <w:t>为输入模式</w:t>
            </w:r>
            <w:r w:rsidRPr="008D1466">
              <w:rPr>
                <w:rFonts w:hint="eastAsia"/>
              </w:rPr>
              <w:t xml:space="preserve"> </w:t>
            </w:r>
          </w:p>
          <w:p w14:paraId="7B698525" w14:textId="11B1086B" w:rsidR="005F0ACC" w:rsidRPr="008D1466" w:rsidRDefault="005F0ACC" w:rsidP="008D1466">
            <w:pPr>
              <w:ind w:firstLine="480"/>
            </w:pPr>
            <w:r w:rsidRPr="008D1466">
              <w:rPr>
                <w:rFonts w:hint="eastAsia"/>
              </w:rPr>
              <w:t>P1INP &amp;= ~0x01;     //</w:t>
            </w:r>
            <w:r w:rsidRPr="008D1466">
              <w:rPr>
                <w:rFonts w:hint="eastAsia"/>
              </w:rPr>
              <w:t>打开</w:t>
            </w:r>
            <w:r w:rsidRPr="008D1466">
              <w:rPr>
                <w:rFonts w:hint="eastAsia"/>
              </w:rPr>
              <w:t>P1.0</w:t>
            </w:r>
            <w:r w:rsidRPr="008D1466">
              <w:rPr>
                <w:rFonts w:hint="eastAsia"/>
              </w:rPr>
              <w:t>上拉电阻</w:t>
            </w:r>
          </w:p>
          <w:p w14:paraId="1A25DF1E" w14:textId="77777777" w:rsidR="005F0ACC" w:rsidRPr="008D1466" w:rsidRDefault="005F0ACC" w:rsidP="008D1466">
            <w:pPr>
              <w:ind w:firstLine="480"/>
            </w:pPr>
          </w:p>
          <w:p w14:paraId="39ED5359" w14:textId="4F9CBAC0" w:rsidR="005F0ACC" w:rsidRPr="008D1466" w:rsidRDefault="005F0ACC" w:rsidP="008D1466">
            <w:pPr>
              <w:ind w:firstLine="480"/>
            </w:pPr>
            <w:r w:rsidRPr="008D1466">
              <w:rPr>
                <w:rFonts w:hint="eastAsia"/>
              </w:rPr>
              <w:t>P1SEL &amp;= ~0x02;     //</w:t>
            </w:r>
            <w:r w:rsidRPr="008D1466">
              <w:rPr>
                <w:rFonts w:hint="eastAsia"/>
              </w:rPr>
              <w:t>设置</w:t>
            </w:r>
            <w:r w:rsidRPr="008D1466">
              <w:rPr>
                <w:rFonts w:hint="eastAsia"/>
              </w:rPr>
              <w:t>P1.1</w:t>
            </w:r>
            <w:r w:rsidRPr="008D1466">
              <w:rPr>
                <w:rFonts w:hint="eastAsia"/>
              </w:rPr>
              <w:t>为普通</w:t>
            </w:r>
            <w:r w:rsidRPr="008D1466">
              <w:rPr>
                <w:rFonts w:hint="eastAsia"/>
              </w:rPr>
              <w:t>IO</w:t>
            </w:r>
            <w:r w:rsidRPr="008D1466">
              <w:rPr>
                <w:rFonts w:hint="eastAsia"/>
              </w:rPr>
              <w:t>口</w:t>
            </w:r>
            <w:r w:rsidRPr="008D1466">
              <w:rPr>
                <w:rFonts w:hint="eastAsia"/>
              </w:rPr>
              <w:t xml:space="preserve">  </w:t>
            </w:r>
          </w:p>
          <w:p w14:paraId="60A341D1" w14:textId="4AB53556" w:rsidR="005F0ACC" w:rsidRPr="008D1466" w:rsidRDefault="005F0ACC" w:rsidP="008D1466">
            <w:pPr>
              <w:ind w:firstLine="480"/>
            </w:pPr>
            <w:r w:rsidRPr="008D1466">
              <w:rPr>
                <w:rFonts w:hint="eastAsia"/>
              </w:rPr>
              <w:t>P1DIR |= 0x02;      //P1.1</w:t>
            </w:r>
            <w:r w:rsidRPr="008D1466">
              <w:rPr>
                <w:rFonts w:hint="eastAsia"/>
              </w:rPr>
              <w:t>定义为输出</w:t>
            </w:r>
          </w:p>
          <w:p w14:paraId="7220C983" w14:textId="24CBF910" w:rsidR="005F0ACC" w:rsidRPr="008D1466" w:rsidRDefault="005F0ACC" w:rsidP="008D1466">
            <w:pPr>
              <w:ind w:firstLine="480"/>
            </w:pPr>
            <w:r w:rsidRPr="008D1466">
              <w:rPr>
                <w:rFonts w:hint="eastAsia"/>
              </w:rPr>
              <w:t>Optocoupler_Switch_ON();//</w:t>
            </w:r>
            <w:r w:rsidRPr="008D1466">
              <w:rPr>
                <w:rFonts w:hint="eastAsia"/>
              </w:rPr>
              <w:t>开启光电传感器模块</w:t>
            </w:r>
          </w:p>
          <w:p w14:paraId="6EDF9794" w14:textId="77777777" w:rsidR="005F0ACC" w:rsidRPr="008D1466" w:rsidRDefault="005F0ACC" w:rsidP="008D1466">
            <w:pPr>
              <w:ind w:firstLine="480"/>
            </w:pPr>
            <w:r w:rsidRPr="008D1466">
              <w:t>}</w:t>
            </w:r>
          </w:p>
        </w:tc>
      </w:tr>
    </w:tbl>
    <w:p w14:paraId="78316987" w14:textId="37038AA7" w:rsidR="005F0ACC" w:rsidRPr="008D1466" w:rsidRDefault="006272CD" w:rsidP="009257CB">
      <w:pPr>
        <w:pStyle w:val="3"/>
        <w:ind w:firstLine="562"/>
      </w:pPr>
      <w:bookmarkStart w:id="355" w:name="_Toc45184546"/>
      <w:r w:rsidRPr="008D1466">
        <w:rPr>
          <w:rFonts w:hint="eastAsia"/>
        </w:rPr>
        <w:lastRenderedPageBreak/>
        <w:t>4</w:t>
      </w:r>
      <w:r w:rsidRPr="008D1466">
        <w:t xml:space="preserve">.4.7 </w:t>
      </w:r>
      <w:r w:rsidR="005F0ACC" w:rsidRPr="008D1466">
        <w:rPr>
          <w:rFonts w:hint="eastAsia"/>
        </w:rPr>
        <w:t>实验步骤</w:t>
      </w:r>
      <w:bookmarkEnd w:id="354"/>
      <w:bookmarkEnd w:id="355"/>
    </w:p>
    <w:p w14:paraId="1AAA5C47" w14:textId="77777777" w:rsidR="005F0ACC" w:rsidRPr="008D1466" w:rsidRDefault="005F0ACC" w:rsidP="008D1466">
      <w:pPr>
        <w:ind w:firstLine="480"/>
      </w:pPr>
      <w:r w:rsidRPr="008D1466">
        <w:rPr>
          <w:rFonts w:hint="eastAsia"/>
        </w:rPr>
        <w:t>将光电传感器模块与</w:t>
      </w:r>
      <w:r w:rsidRPr="008D1466">
        <w:rPr>
          <w:rFonts w:hint="eastAsia"/>
        </w:rPr>
        <w:t>OLED</w:t>
      </w:r>
      <w:r w:rsidRPr="008D1466">
        <w:rPr>
          <w:rFonts w:hint="eastAsia"/>
        </w:rPr>
        <w:t>模块分别安装在底座模块上，并将两个底座拼接，如图</w:t>
      </w:r>
      <w:r w:rsidRPr="008D1466">
        <w:t>3</w:t>
      </w:r>
      <w:r w:rsidRPr="008D1466">
        <w:rPr>
          <w:rFonts w:hint="eastAsia"/>
        </w:rPr>
        <w:t>所示。</w:t>
      </w:r>
      <w:r w:rsidRPr="008D1466">
        <w:rPr>
          <w:rFonts w:hint="eastAsia"/>
        </w:rPr>
        <w:t>CC Debugger</w:t>
      </w:r>
      <w:r w:rsidRPr="008D1466">
        <w:rPr>
          <w:rFonts w:hint="eastAsia"/>
        </w:rPr>
        <w:t>连接</w:t>
      </w:r>
      <w:r w:rsidRPr="008D1466">
        <w:rPr>
          <w:rFonts w:hint="eastAsia"/>
        </w:rPr>
        <w:t>PC</w:t>
      </w:r>
      <w:r w:rsidRPr="008D1466">
        <w:rPr>
          <w:rFonts w:hint="eastAsia"/>
        </w:rPr>
        <w:t>机与底座模块；</w:t>
      </w:r>
    </w:p>
    <w:p w14:paraId="14A2C991" w14:textId="77777777" w:rsidR="005F0ACC" w:rsidRPr="008D1466" w:rsidRDefault="005F0ACC" w:rsidP="009257CB">
      <w:pPr>
        <w:pStyle w:val="af4"/>
      </w:pPr>
      <w:r w:rsidRPr="008D1466">
        <w:rPr>
          <w:noProof/>
        </w:rPr>
        <w:drawing>
          <wp:inline distT="0" distB="0" distL="0" distR="0" wp14:anchorId="38E7893D" wp14:editId="2588B224">
            <wp:extent cx="3772227" cy="3840813"/>
            <wp:effectExtent l="0" t="0" r="0" b="762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772227" cy="3840813"/>
                    </a:xfrm>
                    <a:prstGeom prst="rect">
                      <a:avLst/>
                    </a:prstGeom>
                  </pic:spPr>
                </pic:pic>
              </a:graphicData>
            </a:graphic>
          </wp:inline>
        </w:drawing>
      </w:r>
    </w:p>
    <w:p w14:paraId="441B74E0" w14:textId="77312138" w:rsidR="005F0ACC" w:rsidRPr="008D1466" w:rsidRDefault="005F0ACC" w:rsidP="009257CB">
      <w:pPr>
        <w:pStyle w:val="af4"/>
      </w:pPr>
      <w:r w:rsidRPr="008D1466">
        <w:rPr>
          <w:rFonts w:hint="eastAsia"/>
        </w:rPr>
        <w:t>图</w:t>
      </w:r>
      <w:r w:rsidRPr="008D1466">
        <w:t xml:space="preserve"> </w:t>
      </w:r>
      <w:r w:rsidR="00E9724A" w:rsidRPr="008D1466">
        <w:t>4.4.</w:t>
      </w:r>
      <w:r w:rsidRPr="008D1466">
        <w:t xml:space="preserve">3 </w:t>
      </w:r>
      <w:r w:rsidRPr="008D1466">
        <w:rPr>
          <w:rFonts w:hint="eastAsia"/>
        </w:rPr>
        <w:t>搭建实验硬件平台</w:t>
      </w:r>
    </w:p>
    <w:p w14:paraId="6C5F8DDD" w14:textId="77777777" w:rsidR="005F0ACC" w:rsidRPr="008D1466" w:rsidRDefault="005F0ACC" w:rsidP="008D1466">
      <w:pPr>
        <w:ind w:firstLine="480"/>
      </w:pPr>
      <w:r w:rsidRPr="008D1466">
        <w:rPr>
          <w:rFonts w:hint="eastAsia"/>
        </w:rPr>
        <w:t>打开目录：光电传感器模块</w:t>
      </w:r>
      <w:r w:rsidRPr="008D1466">
        <w:rPr>
          <w:rFonts w:hint="eastAsia"/>
        </w:rPr>
        <w:t>\</w:t>
      </w:r>
      <w:r w:rsidRPr="008D1466">
        <w:rPr>
          <w:rFonts w:hint="eastAsia"/>
        </w:rPr>
        <w:t>光电传感器模块程序，找到</w:t>
      </w:r>
      <w:r w:rsidRPr="008D1466">
        <w:t>Optocoupler</w:t>
      </w:r>
      <w:r w:rsidRPr="008D1466">
        <w:rPr>
          <w:rFonts w:hint="eastAsia"/>
        </w:rPr>
        <w:t>工程文件，如图</w:t>
      </w:r>
      <w:r w:rsidRPr="008D1466">
        <w:t>4</w:t>
      </w:r>
      <w:r w:rsidRPr="008D1466">
        <w:rPr>
          <w:rFonts w:hint="eastAsia"/>
        </w:rPr>
        <w:t>所示，双击启动工程；</w:t>
      </w:r>
    </w:p>
    <w:p w14:paraId="28D244FB" w14:textId="77777777" w:rsidR="005F0ACC" w:rsidRPr="008D1466" w:rsidRDefault="005F0ACC" w:rsidP="009257CB">
      <w:pPr>
        <w:pStyle w:val="af4"/>
      </w:pPr>
      <w:r w:rsidRPr="008D1466">
        <w:rPr>
          <w:noProof/>
        </w:rPr>
        <w:lastRenderedPageBreak/>
        <w:drawing>
          <wp:inline distT="0" distB="0" distL="0" distR="0" wp14:anchorId="0826E5C6" wp14:editId="57499679">
            <wp:extent cx="5400040" cy="1666875"/>
            <wp:effectExtent l="0" t="0" r="0" b="9525"/>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400040" cy="1666875"/>
                    </a:xfrm>
                    <a:prstGeom prst="rect">
                      <a:avLst/>
                    </a:prstGeom>
                  </pic:spPr>
                </pic:pic>
              </a:graphicData>
            </a:graphic>
          </wp:inline>
        </w:drawing>
      </w:r>
    </w:p>
    <w:p w14:paraId="25AD2807" w14:textId="2A262442" w:rsidR="005F0ACC" w:rsidRPr="008D1466" w:rsidRDefault="005F0ACC" w:rsidP="009257CB">
      <w:pPr>
        <w:pStyle w:val="af4"/>
      </w:pPr>
      <w:r w:rsidRPr="008D1466">
        <w:rPr>
          <w:rFonts w:hint="eastAsia"/>
        </w:rPr>
        <w:t>图</w:t>
      </w:r>
      <w:r w:rsidRPr="008D1466">
        <w:t xml:space="preserve"> </w:t>
      </w:r>
      <w:r w:rsidR="00E9724A" w:rsidRPr="008D1466">
        <w:t>4.4.</w:t>
      </w:r>
      <w:r w:rsidRPr="008D1466">
        <w:t xml:space="preserve">3 </w:t>
      </w:r>
      <w:r w:rsidRPr="008D1466">
        <w:rPr>
          <w:rFonts w:hint="eastAsia"/>
        </w:rPr>
        <w:t>光电传感器工程文件</w:t>
      </w:r>
    </w:p>
    <w:p w14:paraId="7EE55C05" w14:textId="77777777" w:rsidR="005F0ACC" w:rsidRPr="008D1466" w:rsidRDefault="005F0ACC" w:rsidP="008D1466">
      <w:pPr>
        <w:ind w:firstLine="480"/>
      </w:pPr>
      <w:r w:rsidRPr="008D1466">
        <w:rPr>
          <w:rFonts w:hint="eastAsia"/>
        </w:rPr>
        <w:t>待工程启动完毕，编译后点击工具栏中的下载程序按钮，如图</w:t>
      </w:r>
      <w:r w:rsidRPr="008D1466">
        <w:t>5</w:t>
      </w:r>
      <w:r w:rsidRPr="008D1466">
        <w:rPr>
          <w:rFonts w:hint="eastAsia"/>
        </w:rPr>
        <w:t>所示，给底座模块下载程序；</w:t>
      </w:r>
    </w:p>
    <w:p w14:paraId="400836F5" w14:textId="77777777" w:rsidR="005F0ACC" w:rsidRPr="008D1466" w:rsidRDefault="005F0ACC" w:rsidP="009257CB">
      <w:pPr>
        <w:pStyle w:val="af4"/>
      </w:pPr>
      <w:r w:rsidRPr="008D1466">
        <w:rPr>
          <w:noProof/>
        </w:rPr>
        <w:drawing>
          <wp:inline distT="0" distB="0" distL="0" distR="0" wp14:anchorId="3D1E8CFA" wp14:editId="581337AC">
            <wp:extent cx="5400040" cy="2669540"/>
            <wp:effectExtent l="0" t="0" r="0" b="0"/>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400040" cy="2669540"/>
                    </a:xfrm>
                    <a:prstGeom prst="rect">
                      <a:avLst/>
                    </a:prstGeom>
                  </pic:spPr>
                </pic:pic>
              </a:graphicData>
            </a:graphic>
          </wp:inline>
        </w:drawing>
      </w:r>
    </w:p>
    <w:p w14:paraId="16313AAF" w14:textId="15776FB4" w:rsidR="005F0ACC" w:rsidRPr="008D1466" w:rsidRDefault="005F0ACC" w:rsidP="009257CB">
      <w:pPr>
        <w:pStyle w:val="af4"/>
      </w:pPr>
      <w:r w:rsidRPr="008D1466">
        <w:rPr>
          <w:rFonts w:hint="eastAsia"/>
        </w:rPr>
        <w:t>图</w:t>
      </w:r>
      <w:r w:rsidRPr="008D1466">
        <w:t xml:space="preserve"> </w:t>
      </w:r>
      <w:r w:rsidR="00E9724A" w:rsidRPr="008D1466">
        <w:t>4.4.</w:t>
      </w:r>
      <w:r w:rsidRPr="008D1466">
        <w:t xml:space="preserve">5 </w:t>
      </w:r>
      <w:r w:rsidRPr="008D1466">
        <w:rPr>
          <w:rFonts w:hint="eastAsia"/>
        </w:rPr>
        <w:t>下载程序</w:t>
      </w:r>
    </w:p>
    <w:p w14:paraId="79A511B4" w14:textId="11590F3D" w:rsidR="005F0ACC" w:rsidRPr="008D1466" w:rsidRDefault="005F0ACC" w:rsidP="008D1466">
      <w:pPr>
        <w:ind w:firstLine="480"/>
      </w:pPr>
      <w:r w:rsidRPr="008D1466">
        <w:rPr>
          <w:rFonts w:hint="eastAsia"/>
        </w:rPr>
        <w:t>打开本次实验相关的源文件，文件所在的位置如图</w:t>
      </w:r>
      <w:r w:rsidR="00E9724A" w:rsidRPr="008D1466">
        <w:t>4.4.</w:t>
      </w:r>
      <w:r w:rsidRPr="008D1466">
        <w:t>6</w:t>
      </w:r>
      <w:r w:rsidRPr="008D1466">
        <w:rPr>
          <w:rFonts w:hint="eastAsia"/>
        </w:rPr>
        <w:t>。</w:t>
      </w:r>
    </w:p>
    <w:p w14:paraId="4CA52731" w14:textId="77777777" w:rsidR="005F0ACC" w:rsidRPr="008D1466" w:rsidRDefault="005F0ACC" w:rsidP="009257CB">
      <w:pPr>
        <w:pStyle w:val="af4"/>
      </w:pPr>
      <w:r w:rsidRPr="008D1466">
        <w:rPr>
          <w:noProof/>
        </w:rPr>
        <w:drawing>
          <wp:inline distT="0" distB="0" distL="0" distR="0" wp14:anchorId="744BAE0D" wp14:editId="1661307F">
            <wp:extent cx="2209992" cy="2911092"/>
            <wp:effectExtent l="0" t="0" r="0" b="381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209992" cy="2911092"/>
                    </a:xfrm>
                    <a:prstGeom prst="rect">
                      <a:avLst/>
                    </a:prstGeom>
                  </pic:spPr>
                </pic:pic>
              </a:graphicData>
            </a:graphic>
          </wp:inline>
        </w:drawing>
      </w:r>
    </w:p>
    <w:p w14:paraId="76DD65EE" w14:textId="67A6E3CF" w:rsidR="005F0ACC" w:rsidRPr="008D1466" w:rsidRDefault="005F0ACC" w:rsidP="009257CB">
      <w:pPr>
        <w:pStyle w:val="af4"/>
      </w:pPr>
      <w:r w:rsidRPr="008D1466">
        <w:rPr>
          <w:rFonts w:hint="eastAsia"/>
        </w:rPr>
        <w:t>图</w:t>
      </w:r>
      <w:r w:rsidRPr="008D1466">
        <w:t xml:space="preserve"> </w:t>
      </w:r>
      <w:r w:rsidR="00E9724A" w:rsidRPr="008D1466">
        <w:t>4.4.</w:t>
      </w:r>
      <w:r w:rsidRPr="008D1466">
        <w:t xml:space="preserve">6 </w:t>
      </w:r>
      <w:r w:rsidRPr="008D1466">
        <w:rPr>
          <w:rFonts w:hint="eastAsia"/>
        </w:rPr>
        <w:t>源文件</w:t>
      </w:r>
      <w:r w:rsidRPr="008D1466">
        <w:rPr>
          <w:rFonts w:hint="eastAsia"/>
        </w:rPr>
        <w:t>ma</w:t>
      </w:r>
      <w:r w:rsidRPr="008D1466">
        <w:t>in.c</w:t>
      </w:r>
      <w:r w:rsidRPr="008D1466">
        <w:rPr>
          <w:rFonts w:hint="eastAsia"/>
        </w:rPr>
        <w:t>和</w:t>
      </w:r>
      <w:r w:rsidRPr="008D1466">
        <w:rPr>
          <w:rFonts w:hint="eastAsia"/>
        </w:rPr>
        <w:t>Op</w:t>
      </w:r>
      <w:r w:rsidRPr="008D1466">
        <w:t>tocoupler.c</w:t>
      </w:r>
      <w:r w:rsidRPr="008D1466">
        <w:rPr>
          <w:rFonts w:hint="eastAsia"/>
        </w:rPr>
        <w:t>等</w:t>
      </w:r>
    </w:p>
    <w:p w14:paraId="269C4137" w14:textId="77777777" w:rsidR="005F0ACC" w:rsidRPr="008D1466" w:rsidRDefault="005F0ACC" w:rsidP="008D1466">
      <w:pPr>
        <w:ind w:firstLine="480"/>
      </w:pPr>
      <w:r w:rsidRPr="008D1466">
        <w:rPr>
          <w:rFonts w:hint="eastAsia"/>
        </w:rPr>
        <w:t>结合实验原理、实验程序流程图及代码的注释，阅读程序。</w:t>
      </w:r>
    </w:p>
    <w:p w14:paraId="537EA83B" w14:textId="77777777" w:rsidR="005F0ACC" w:rsidRPr="008D1466" w:rsidRDefault="005F0ACC" w:rsidP="008D1466">
      <w:pPr>
        <w:ind w:firstLine="480"/>
      </w:pPr>
      <w:r w:rsidRPr="008D1466">
        <w:rPr>
          <w:rFonts w:hint="eastAsia"/>
        </w:rPr>
        <w:lastRenderedPageBreak/>
        <w:t>程序下载完成后，观察</w:t>
      </w:r>
      <w:r w:rsidRPr="008D1466">
        <w:rPr>
          <w:rFonts w:hint="eastAsia"/>
        </w:rPr>
        <w:t>O</w:t>
      </w:r>
      <w:r w:rsidRPr="008D1466">
        <w:t>LED</w:t>
      </w:r>
      <w:r w:rsidRPr="008D1466">
        <w:rPr>
          <w:rFonts w:hint="eastAsia"/>
        </w:rPr>
        <w:t>屏显示。</w:t>
      </w:r>
    </w:p>
    <w:p w14:paraId="3D08C3B0" w14:textId="77777777" w:rsidR="005F0ACC" w:rsidRPr="008D1466" w:rsidRDefault="005F0ACC" w:rsidP="009257CB">
      <w:pPr>
        <w:pStyle w:val="af4"/>
      </w:pPr>
      <w:r w:rsidRPr="008D1466">
        <w:rPr>
          <w:noProof/>
        </w:rPr>
        <w:drawing>
          <wp:inline distT="0" distB="0" distL="0" distR="0" wp14:anchorId="298E30B6" wp14:editId="4EEF6EEA">
            <wp:extent cx="3566160" cy="3480871"/>
            <wp:effectExtent l="0" t="0" r="0" b="571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591733" cy="3505832"/>
                    </a:xfrm>
                    <a:prstGeom prst="rect">
                      <a:avLst/>
                    </a:prstGeom>
                  </pic:spPr>
                </pic:pic>
              </a:graphicData>
            </a:graphic>
          </wp:inline>
        </w:drawing>
      </w:r>
    </w:p>
    <w:p w14:paraId="14481221" w14:textId="0723758E" w:rsidR="005F0ACC" w:rsidRPr="008D1466" w:rsidRDefault="005F0ACC" w:rsidP="009257CB">
      <w:pPr>
        <w:pStyle w:val="af4"/>
      </w:pPr>
      <w:r w:rsidRPr="008D1466">
        <w:rPr>
          <w:rFonts w:hint="eastAsia"/>
        </w:rPr>
        <w:t>图</w:t>
      </w:r>
      <w:r w:rsidRPr="008D1466">
        <w:t xml:space="preserve"> </w:t>
      </w:r>
      <w:r w:rsidR="00E9724A" w:rsidRPr="008D1466">
        <w:t>4.4.</w:t>
      </w:r>
      <w:r w:rsidRPr="008D1466">
        <w:t xml:space="preserve">7 </w:t>
      </w:r>
      <w:r w:rsidRPr="008D1466">
        <w:rPr>
          <w:rFonts w:hint="eastAsia"/>
        </w:rPr>
        <w:t>未遮挡</w:t>
      </w:r>
      <w:r w:rsidRPr="008D1466">
        <w:rPr>
          <w:rFonts w:hint="eastAsia"/>
        </w:rPr>
        <w:t>U</w:t>
      </w:r>
      <w:r w:rsidRPr="008D1466">
        <w:rPr>
          <w:rFonts w:hint="eastAsia"/>
        </w:rPr>
        <w:t>型槽</w:t>
      </w:r>
    </w:p>
    <w:p w14:paraId="2BEC31A3" w14:textId="77777777" w:rsidR="005F0ACC" w:rsidRPr="008D1466" w:rsidRDefault="005F0ACC" w:rsidP="009257CB">
      <w:pPr>
        <w:pStyle w:val="af4"/>
      </w:pPr>
      <w:r w:rsidRPr="008D1466">
        <w:rPr>
          <w:noProof/>
        </w:rPr>
        <w:drawing>
          <wp:inline distT="0" distB="0" distL="0" distR="0" wp14:anchorId="527ED4B5" wp14:editId="66B30B74">
            <wp:extent cx="3793700" cy="3157997"/>
            <wp:effectExtent l="0" t="6033" r="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rot="5400000">
                      <a:off x="0" y="0"/>
                      <a:ext cx="3816344" cy="3176847"/>
                    </a:xfrm>
                    <a:prstGeom prst="rect">
                      <a:avLst/>
                    </a:prstGeom>
                    <a:noFill/>
                    <a:ln>
                      <a:noFill/>
                    </a:ln>
                  </pic:spPr>
                </pic:pic>
              </a:graphicData>
            </a:graphic>
          </wp:inline>
        </w:drawing>
      </w:r>
    </w:p>
    <w:p w14:paraId="1F391627" w14:textId="1A08453E" w:rsidR="005F0ACC" w:rsidRPr="008D1466" w:rsidRDefault="005F0ACC" w:rsidP="009257CB">
      <w:pPr>
        <w:pStyle w:val="af4"/>
      </w:pPr>
      <w:r w:rsidRPr="008D1466">
        <w:rPr>
          <w:rFonts w:hint="eastAsia"/>
        </w:rPr>
        <w:t>图</w:t>
      </w:r>
      <w:r w:rsidRPr="008D1466">
        <w:t xml:space="preserve"> </w:t>
      </w:r>
      <w:r w:rsidR="00E9724A" w:rsidRPr="008D1466">
        <w:t>4.4.</w:t>
      </w:r>
      <w:r w:rsidRPr="008D1466">
        <w:t xml:space="preserve">8 </w:t>
      </w:r>
      <w:r w:rsidRPr="008D1466">
        <w:rPr>
          <w:rFonts w:hint="eastAsia"/>
        </w:rPr>
        <w:t>遮挡</w:t>
      </w:r>
      <w:r w:rsidRPr="008D1466">
        <w:rPr>
          <w:rFonts w:hint="eastAsia"/>
        </w:rPr>
        <w:t>U</w:t>
      </w:r>
      <w:r w:rsidRPr="008D1466">
        <w:rPr>
          <w:rFonts w:hint="eastAsia"/>
        </w:rPr>
        <w:t>型槽</w:t>
      </w:r>
    </w:p>
    <w:p w14:paraId="66319289" w14:textId="77777777" w:rsidR="009257CB" w:rsidRDefault="009257CB" w:rsidP="009257CB">
      <w:pPr>
        <w:pStyle w:val="2"/>
      </w:pPr>
      <w:bookmarkStart w:id="356" w:name="_Toc14426271"/>
      <w:r>
        <w:br w:type="page"/>
      </w:r>
    </w:p>
    <w:p w14:paraId="76CC4C2D" w14:textId="7BD2EF41" w:rsidR="005F0ACC" w:rsidRPr="008D1466" w:rsidRDefault="00B16541" w:rsidP="009257CB">
      <w:pPr>
        <w:pStyle w:val="2"/>
      </w:pPr>
      <w:bookmarkStart w:id="357" w:name="_Toc45184547"/>
      <w:r w:rsidRPr="008D1466">
        <w:rPr>
          <w:rFonts w:hint="eastAsia"/>
        </w:rPr>
        <w:lastRenderedPageBreak/>
        <w:t>4</w:t>
      </w:r>
      <w:r w:rsidRPr="008D1466">
        <w:t xml:space="preserve">.5 </w:t>
      </w:r>
      <w:r w:rsidR="005F0ACC" w:rsidRPr="008D1466">
        <w:rPr>
          <w:rFonts w:hint="eastAsia"/>
        </w:rPr>
        <w:t>基于</w:t>
      </w:r>
      <w:r w:rsidR="005F0ACC" w:rsidRPr="008D1466">
        <w:rPr>
          <w:rFonts w:hint="eastAsia"/>
        </w:rPr>
        <w:t>C</w:t>
      </w:r>
      <w:r w:rsidR="005F0ACC" w:rsidRPr="008D1466">
        <w:t>C2530</w:t>
      </w:r>
      <w:r w:rsidR="005F0ACC" w:rsidRPr="008D1466">
        <w:rPr>
          <w:rFonts w:hint="eastAsia"/>
        </w:rPr>
        <w:t>的温湿度传感器模块实验</w:t>
      </w:r>
      <w:bookmarkEnd w:id="356"/>
      <w:bookmarkEnd w:id="357"/>
    </w:p>
    <w:p w14:paraId="16935B27" w14:textId="0F4760ED" w:rsidR="005F0ACC" w:rsidRPr="008D1466" w:rsidRDefault="006272CD" w:rsidP="009257CB">
      <w:pPr>
        <w:pStyle w:val="3"/>
        <w:ind w:firstLine="562"/>
      </w:pPr>
      <w:bookmarkStart w:id="358" w:name="_Toc14426272"/>
      <w:bookmarkStart w:id="359" w:name="_Toc45184548"/>
      <w:r w:rsidRPr="008D1466">
        <w:rPr>
          <w:rFonts w:hint="eastAsia"/>
        </w:rPr>
        <w:t>4</w:t>
      </w:r>
      <w:r w:rsidRPr="008D1466">
        <w:t xml:space="preserve">.5.1 </w:t>
      </w:r>
      <w:r w:rsidR="005F0ACC" w:rsidRPr="008D1466">
        <w:rPr>
          <w:rFonts w:hint="eastAsia"/>
        </w:rPr>
        <w:t>温湿度模块介绍</w:t>
      </w:r>
      <w:bookmarkEnd w:id="358"/>
      <w:bookmarkEnd w:id="359"/>
    </w:p>
    <w:p w14:paraId="2E1CA3F0" w14:textId="77777777" w:rsidR="005F0ACC" w:rsidRPr="008D1466" w:rsidRDefault="005F0ACC" w:rsidP="008D1466">
      <w:pPr>
        <w:ind w:firstLine="480"/>
      </w:pPr>
      <w:r w:rsidRPr="008D1466">
        <w:rPr>
          <w:rFonts w:hint="eastAsia"/>
        </w:rPr>
        <w:t>温湿度模块采用</w:t>
      </w:r>
      <w:r w:rsidRPr="008D1466">
        <w:rPr>
          <w:rFonts w:hint="eastAsia"/>
        </w:rPr>
        <w:t>SHT</w:t>
      </w:r>
      <w:r w:rsidRPr="008D1466">
        <w:t>20</w:t>
      </w:r>
      <w:r w:rsidRPr="008D1466">
        <w:rPr>
          <w:rFonts w:hint="eastAsia"/>
        </w:rPr>
        <w:t>温度湿度传感器和光敏传感器，能够检测温度、湿度和光照强度。除了传感器之外，还有</w:t>
      </w:r>
      <w:r w:rsidRPr="008D1466">
        <w:t>4</w:t>
      </w:r>
      <w:r w:rsidRPr="008D1466">
        <w:rPr>
          <w:rFonts w:hint="eastAsia"/>
        </w:rPr>
        <w:t>位</w:t>
      </w:r>
      <w:r w:rsidRPr="008D1466">
        <w:rPr>
          <w:rFonts w:hint="eastAsia"/>
        </w:rPr>
        <w:t>8</w:t>
      </w:r>
      <w:r w:rsidRPr="008D1466">
        <w:rPr>
          <w:rFonts w:hint="eastAsia"/>
        </w:rPr>
        <w:t>段数码管，可用于显示传感器输出结果。</w:t>
      </w:r>
    </w:p>
    <w:p w14:paraId="1BC9ED94" w14:textId="77777777" w:rsidR="005F0ACC" w:rsidRPr="008D1466" w:rsidRDefault="005F0ACC" w:rsidP="009257CB">
      <w:pPr>
        <w:pStyle w:val="af4"/>
      </w:pPr>
      <w:r w:rsidRPr="008D1466">
        <w:rPr>
          <w:noProof/>
        </w:rPr>
        <mc:AlternateContent>
          <mc:Choice Requires="wpg">
            <w:drawing>
              <wp:anchor distT="0" distB="0" distL="114300" distR="114300" simplePos="0" relativeHeight="252011008" behindDoc="0" locked="0" layoutInCell="1" allowOverlap="1" wp14:anchorId="57D92F88" wp14:editId="42014A6D">
                <wp:simplePos x="0" y="0"/>
                <wp:positionH relativeFrom="column">
                  <wp:posOffset>321945</wp:posOffset>
                </wp:positionH>
                <wp:positionV relativeFrom="paragraph">
                  <wp:posOffset>448945</wp:posOffset>
                </wp:positionV>
                <wp:extent cx="4834890" cy="824862"/>
                <wp:effectExtent l="0" t="0" r="0" b="0"/>
                <wp:wrapNone/>
                <wp:docPr id="1480" name="组合 1480"/>
                <wp:cNvGraphicFramePr/>
                <a:graphic xmlns:a="http://schemas.openxmlformats.org/drawingml/2006/main">
                  <a:graphicData uri="http://schemas.microsoft.com/office/word/2010/wordprocessingGroup">
                    <wpg:wgp>
                      <wpg:cNvGrpSpPr/>
                      <wpg:grpSpPr>
                        <a:xfrm>
                          <a:off x="0" y="0"/>
                          <a:ext cx="4834890" cy="824862"/>
                          <a:chOff x="-257153" y="90267"/>
                          <a:chExt cx="4835794" cy="825641"/>
                        </a:xfrm>
                      </wpg:grpSpPr>
                      <wps:wsp>
                        <wps:cNvPr id="1481" name="文本框 1481"/>
                        <wps:cNvSpPr txBox="1"/>
                        <wps:spPr>
                          <a:xfrm>
                            <a:off x="-257153" y="90267"/>
                            <a:ext cx="876361" cy="524213"/>
                          </a:xfrm>
                          <a:prstGeom prst="rect">
                            <a:avLst/>
                          </a:prstGeom>
                          <a:noFill/>
                          <a:ln w="6350">
                            <a:noFill/>
                          </a:ln>
                        </wps:spPr>
                        <wps:txbx>
                          <w:txbxContent>
                            <w:p w14:paraId="3AD12355" w14:textId="77777777" w:rsidR="000637E0" w:rsidRPr="0004137B" w:rsidRDefault="000637E0" w:rsidP="005F0ACC">
                              <w:pPr>
                                <w:pStyle w:val="affe"/>
                              </w:pPr>
                              <w:r w:rsidRPr="0004137B">
                                <w:rPr>
                                  <w:rFonts w:hint="eastAsia"/>
                                </w:rPr>
                                <w:t>光敏电阻</w:t>
                              </w:r>
                            </w:p>
                            <w:p w14:paraId="0445493A" w14:textId="77777777" w:rsidR="000637E0" w:rsidRDefault="000637E0" w:rsidP="005F0ACC">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2" name="文本框 1482"/>
                        <wps:cNvSpPr txBox="1"/>
                        <wps:spPr>
                          <a:xfrm>
                            <a:off x="3181870" y="105582"/>
                            <a:ext cx="894778" cy="277038"/>
                          </a:xfrm>
                          <a:prstGeom prst="rect">
                            <a:avLst/>
                          </a:prstGeom>
                          <a:noFill/>
                          <a:ln w="6350">
                            <a:noFill/>
                          </a:ln>
                        </wps:spPr>
                        <wps:txbx>
                          <w:txbxContent>
                            <w:p w14:paraId="166698E8" w14:textId="77777777" w:rsidR="000637E0" w:rsidRPr="0004137B" w:rsidRDefault="000637E0" w:rsidP="005F0ACC">
                              <w:pPr>
                                <w:pStyle w:val="affe"/>
                                <w:ind w:firstLine="480"/>
                              </w:pPr>
                              <w:r w:rsidRPr="0004137B">
                                <w:rPr>
                                  <w:rFonts w:hint="eastAsia"/>
                                </w:rPr>
                                <w:t>数码管</w:t>
                              </w:r>
                            </w:p>
                            <w:p w14:paraId="7904B41A" w14:textId="77777777" w:rsidR="000637E0" w:rsidRDefault="000637E0" w:rsidP="005F0ACC">
                              <w:pPr>
                                <w:ind w:firstLine="48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483" name="文本框 1483"/>
                        <wps:cNvSpPr txBox="1"/>
                        <wps:spPr>
                          <a:xfrm>
                            <a:off x="3251488" y="623808"/>
                            <a:ext cx="1327153" cy="292100"/>
                          </a:xfrm>
                          <a:prstGeom prst="rect">
                            <a:avLst/>
                          </a:prstGeom>
                          <a:noFill/>
                          <a:ln w="6350">
                            <a:noFill/>
                          </a:ln>
                        </wps:spPr>
                        <wps:txbx>
                          <w:txbxContent>
                            <w:p w14:paraId="37F6C3DA" w14:textId="77777777" w:rsidR="000637E0" w:rsidRPr="0004137B" w:rsidRDefault="000637E0" w:rsidP="005F0ACC">
                              <w:pPr>
                                <w:pStyle w:val="affe"/>
                                <w:ind w:firstLine="480"/>
                              </w:pPr>
                              <w:r w:rsidRPr="0004137B">
                                <w:rPr>
                                  <w:rFonts w:hint="eastAsia"/>
                                </w:rPr>
                                <w:t>温湿传感器</w:t>
                              </w:r>
                            </w:p>
                            <w:p w14:paraId="10C46627" w14:textId="77777777" w:rsidR="000637E0" w:rsidRDefault="000637E0" w:rsidP="005F0ACC">
                              <w:pPr>
                                <w:pStyle w:val="affe"/>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4" name="直接连接符 249"/>
                        <wps:cNvCnPr/>
                        <wps:spPr>
                          <a:xfrm flipH="1">
                            <a:off x="466819" y="244454"/>
                            <a:ext cx="785495" cy="0"/>
                          </a:xfrm>
                          <a:prstGeom prst="line">
                            <a:avLst/>
                          </a:prstGeom>
                          <a:ln w="12700">
                            <a:solidFill>
                              <a:srgbClr val="FF0000"/>
                            </a:solidFill>
                          </a:ln>
                        </wps:spPr>
                        <wps:style>
                          <a:lnRef idx="1">
                            <a:schemeClr val="dk1"/>
                          </a:lnRef>
                          <a:fillRef idx="0">
                            <a:schemeClr val="dk1"/>
                          </a:fillRef>
                          <a:effectRef idx="0">
                            <a:schemeClr val="dk1"/>
                          </a:effectRef>
                          <a:fontRef idx="minor">
                            <a:schemeClr val="tx1"/>
                          </a:fontRef>
                        </wps:style>
                        <wps:bodyPr/>
                      </wps:wsp>
                      <wps:wsp>
                        <wps:cNvPr id="1485" name="直接连接符 1485"/>
                        <wps:cNvCnPr/>
                        <wps:spPr>
                          <a:xfrm>
                            <a:off x="2505009" y="776187"/>
                            <a:ext cx="1056005" cy="0"/>
                          </a:xfrm>
                          <a:prstGeom prst="line">
                            <a:avLst/>
                          </a:prstGeom>
                          <a:ln w="12700">
                            <a:solidFill>
                              <a:srgbClr val="FF0000"/>
                            </a:solidFill>
                          </a:ln>
                        </wps:spPr>
                        <wps:style>
                          <a:lnRef idx="1">
                            <a:schemeClr val="dk1"/>
                          </a:lnRef>
                          <a:fillRef idx="0">
                            <a:schemeClr val="dk1"/>
                          </a:fillRef>
                          <a:effectRef idx="0">
                            <a:schemeClr val="dk1"/>
                          </a:effectRef>
                          <a:fontRef idx="minor">
                            <a:schemeClr val="tx1"/>
                          </a:fontRef>
                        </wps:style>
                        <wps:bodyPr/>
                      </wps:wsp>
                      <wps:wsp>
                        <wps:cNvPr id="1486" name="直接连接符 1486"/>
                        <wps:cNvCnPr/>
                        <wps:spPr>
                          <a:xfrm>
                            <a:off x="2505009" y="244443"/>
                            <a:ext cx="1020445" cy="0"/>
                          </a:xfrm>
                          <a:prstGeom prst="line">
                            <a:avLst/>
                          </a:prstGeom>
                          <a:ln w="12700">
                            <a:solidFill>
                              <a:srgbClr val="FF0000"/>
                            </a:solidFill>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7D92F88" id="组合 1480" o:spid="_x0000_s1027" style="position:absolute;left:0;text-align:left;margin-left:25.35pt;margin-top:35.35pt;width:380.7pt;height:64.95pt;z-index:252011008;mso-width-relative:margin;mso-height-relative:margin" coordorigin="-2571,902" coordsize="48357,8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">
                <v:shape id="文本框 1481" o:spid="_x0000_s1028" type="#_x0000_t202" style="position:absolute;left:-2571;top:902;width:8763;height:5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" filled="f" stroked="f" strokeweight=".5pt">
                  <v:textbox>
                    <w:txbxContent>
                      <w:p w14:paraId="3AD12355" w14:textId="77777777" w:rsidR="000637E0" w:rsidRPr="0004137B" w:rsidRDefault="000637E0" w:rsidP="005F0ACC">
                        <w:pPr>
                          <w:pStyle w:val="affe"/>
                        </w:pPr>
                        <w:r w:rsidRPr="0004137B">
                          <w:rPr>
                            <w:rFonts w:hint="eastAsia"/>
                          </w:rPr>
                          <w:t>光敏电阻</w:t>
                        </w:r>
                      </w:p>
                      <w:p w14:paraId="0445493A" w14:textId="77777777" w:rsidR="000637E0" w:rsidRDefault="000637E0" w:rsidP="005F0ACC">
                        <w:pPr>
                          <w:ind w:firstLine="480"/>
                        </w:pPr>
                      </w:p>
                    </w:txbxContent>
                  </v:textbox>
                </v:shape>
                <v:shape id="文本框 1482" o:spid="_x0000_s1029" type="#_x0000_t202" style="position:absolute;left:31818;top:1055;width:8948;height:27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" filled="f" stroked="f" strokeweight=".5pt">
                  <v:textbox>
                    <w:txbxContent>
                      <w:p w14:paraId="166698E8" w14:textId="77777777" w:rsidR="000637E0" w:rsidRPr="0004137B" w:rsidRDefault="000637E0" w:rsidP="005F0ACC">
                        <w:pPr>
                          <w:pStyle w:val="affe"/>
                          <w:ind w:firstLine="480"/>
                        </w:pPr>
                        <w:r w:rsidRPr="0004137B">
                          <w:rPr>
                            <w:rFonts w:hint="eastAsia"/>
                          </w:rPr>
                          <w:t>数码管</w:t>
                        </w:r>
                      </w:p>
                      <w:p w14:paraId="7904B41A" w14:textId="77777777" w:rsidR="000637E0" w:rsidRDefault="000637E0" w:rsidP="005F0ACC">
                        <w:pPr>
                          <w:ind w:firstLine="480"/>
                        </w:pPr>
                      </w:p>
                    </w:txbxContent>
                  </v:textbox>
                </v:shape>
                <v:shape id="文本框 1483" o:spid="_x0000_s1030" type="#_x0000_t202" style="position:absolute;left:32514;top:6238;width:1327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" filled="f" stroked="f" strokeweight=".5pt">
                  <v:textbox>
                    <w:txbxContent>
                      <w:p w14:paraId="37F6C3DA" w14:textId="77777777" w:rsidR="000637E0" w:rsidRPr="0004137B" w:rsidRDefault="000637E0" w:rsidP="005F0ACC">
                        <w:pPr>
                          <w:pStyle w:val="affe"/>
                          <w:ind w:firstLine="480"/>
                        </w:pPr>
                        <w:r w:rsidRPr="0004137B">
                          <w:rPr>
                            <w:rFonts w:hint="eastAsia"/>
                          </w:rPr>
                          <w:t>温湿传感器</w:t>
                        </w:r>
                      </w:p>
                      <w:p w14:paraId="10C46627" w14:textId="77777777" w:rsidR="000637E0" w:rsidRDefault="000637E0" w:rsidP="005F0ACC">
                        <w:pPr>
                          <w:pStyle w:val="affe"/>
                          <w:ind w:firstLine="480"/>
                        </w:pPr>
                      </w:p>
                    </w:txbxContent>
                  </v:textbox>
                </v:shape>
                <v:line id="直接连接符 249" o:spid="_x0000_s1031" style="position:absolute;flip:x;visibility:visible;mso-wrap-style:square" from="4668,2444" to="12523,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" strokecolor="red" strokeweight="1pt">
                  <v:stroke endcap="round"/>
                </v:line>
                <v:line id="直接连接符 1485" o:spid="_x0000_s1032" style="position:absolute;visibility:visible;mso-wrap-style:square" from="25050,7761" to="35610,7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" strokecolor="red" strokeweight="1pt">
                  <v:stroke endcap="round"/>
                </v:line>
                <v:line id="直接连接符 1486" o:spid="_x0000_s1033" style="position:absolute;visibility:visible;mso-wrap-style:square" from="25050,2444" to="35254,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" strokecolor="red" strokeweight="1pt">
                  <v:stroke endcap="round"/>
                </v:line>
              </v:group>
            </w:pict>
          </mc:Fallback>
        </mc:AlternateContent>
      </w:r>
      <w:r w:rsidRPr="008D1466">
        <w:rPr>
          <w:noProof/>
        </w:rPr>
        <w:drawing>
          <wp:inline distT="0" distB="0" distL="0" distR="0" wp14:anchorId="4690FF27" wp14:editId="439966EA">
            <wp:extent cx="1914192" cy="2673096"/>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957599" cy="2733712"/>
                    </a:xfrm>
                    <a:prstGeom prst="rect">
                      <a:avLst/>
                    </a:prstGeom>
                    <a:noFill/>
                    <a:ln>
                      <a:noFill/>
                    </a:ln>
                  </pic:spPr>
                </pic:pic>
              </a:graphicData>
            </a:graphic>
          </wp:inline>
        </w:drawing>
      </w:r>
    </w:p>
    <w:p w14:paraId="2CAC13DE" w14:textId="095A37A0" w:rsidR="005F0ACC" w:rsidRPr="008D1466" w:rsidRDefault="005F0ACC" w:rsidP="009257CB">
      <w:pPr>
        <w:pStyle w:val="af4"/>
      </w:pPr>
      <w:r w:rsidRPr="008D1466">
        <w:rPr>
          <w:rFonts w:hint="eastAsia"/>
        </w:rPr>
        <w:t>图</w:t>
      </w:r>
      <w:r w:rsidRPr="008D1466">
        <w:t xml:space="preserve"> </w:t>
      </w:r>
      <w:r w:rsidR="00157B25" w:rsidRPr="008D1466">
        <w:t>4.5.</w:t>
      </w:r>
      <w:r w:rsidRPr="008D1466">
        <w:t xml:space="preserve">1 </w:t>
      </w:r>
      <w:r w:rsidRPr="008D1466">
        <w:rPr>
          <w:rFonts w:hint="eastAsia"/>
        </w:rPr>
        <w:t>温湿度模块</w:t>
      </w:r>
    </w:p>
    <w:p w14:paraId="608301F7" w14:textId="41C73DA6" w:rsidR="005F0ACC" w:rsidRPr="008D1466" w:rsidRDefault="006272CD" w:rsidP="009257CB">
      <w:pPr>
        <w:pStyle w:val="3"/>
        <w:ind w:firstLine="562"/>
      </w:pPr>
      <w:bookmarkStart w:id="360" w:name="_Toc14426273"/>
      <w:bookmarkStart w:id="361" w:name="_Toc45184549"/>
      <w:r w:rsidRPr="008D1466">
        <w:rPr>
          <w:rFonts w:hint="eastAsia"/>
        </w:rPr>
        <w:t>4</w:t>
      </w:r>
      <w:r w:rsidRPr="008D1466">
        <w:t xml:space="preserve">.5.2 </w:t>
      </w:r>
      <w:r w:rsidR="005F0ACC" w:rsidRPr="008D1466">
        <w:rPr>
          <w:rFonts w:hint="eastAsia"/>
        </w:rPr>
        <w:t>实验内容</w:t>
      </w:r>
      <w:bookmarkEnd w:id="360"/>
      <w:bookmarkEnd w:id="361"/>
    </w:p>
    <w:p w14:paraId="1CEF442A" w14:textId="07EEF385" w:rsidR="005F0ACC" w:rsidRPr="008D1466" w:rsidRDefault="009257CB" w:rsidP="008D1466">
      <w:pPr>
        <w:ind w:firstLine="480"/>
      </w:pPr>
      <w:r>
        <w:rPr>
          <w:rFonts w:hint="eastAsia"/>
        </w:rPr>
        <w:t>1</w:t>
      </w:r>
      <w:r>
        <w:rPr>
          <w:rFonts w:hint="eastAsia"/>
        </w:rPr>
        <w:t>、</w:t>
      </w:r>
      <w:r w:rsidR="005F0ACC" w:rsidRPr="008D1466">
        <w:rPr>
          <w:rFonts w:hint="eastAsia"/>
        </w:rPr>
        <w:t>认识温度湿度传感器。</w:t>
      </w:r>
    </w:p>
    <w:p w14:paraId="2216B429" w14:textId="0622FBB3" w:rsidR="005F0ACC" w:rsidRPr="008D1466" w:rsidRDefault="009257CB" w:rsidP="008D1466">
      <w:pPr>
        <w:ind w:firstLine="480"/>
      </w:pPr>
      <w:r>
        <w:rPr>
          <w:rFonts w:hint="eastAsia"/>
        </w:rPr>
        <w:t>2</w:t>
      </w:r>
      <w:r>
        <w:rPr>
          <w:rFonts w:hint="eastAsia"/>
        </w:rPr>
        <w:t>、</w:t>
      </w:r>
      <w:r w:rsidR="005F0ACC" w:rsidRPr="008D1466">
        <w:rPr>
          <w:rFonts w:hint="eastAsia"/>
        </w:rPr>
        <w:t>能够编程读取传感器的温湿度数据。</w:t>
      </w:r>
    </w:p>
    <w:p w14:paraId="5C0A4583" w14:textId="40B9021B" w:rsidR="005F0ACC" w:rsidRPr="008D1466" w:rsidRDefault="009257CB" w:rsidP="008D1466">
      <w:pPr>
        <w:ind w:firstLine="480"/>
      </w:pPr>
      <w:r>
        <w:rPr>
          <w:rFonts w:hint="eastAsia"/>
        </w:rPr>
        <w:t>3</w:t>
      </w:r>
      <w:r>
        <w:rPr>
          <w:rFonts w:hint="eastAsia"/>
        </w:rPr>
        <w:t>、</w:t>
      </w:r>
      <w:r w:rsidR="005F0ACC" w:rsidRPr="008D1466">
        <w:rPr>
          <w:rFonts w:hint="eastAsia"/>
        </w:rPr>
        <w:t>能够将读取的数据在数码管上显示。</w:t>
      </w:r>
    </w:p>
    <w:p w14:paraId="11198A69" w14:textId="1AF462FC" w:rsidR="005F0ACC" w:rsidRPr="008D1466" w:rsidRDefault="006272CD" w:rsidP="009257CB">
      <w:pPr>
        <w:pStyle w:val="3"/>
        <w:ind w:firstLine="562"/>
      </w:pPr>
      <w:bookmarkStart w:id="362" w:name="_Toc14426274"/>
      <w:bookmarkStart w:id="363" w:name="_Toc45184550"/>
      <w:r w:rsidRPr="008D1466">
        <w:rPr>
          <w:rFonts w:hint="eastAsia"/>
        </w:rPr>
        <w:t>4</w:t>
      </w:r>
      <w:r w:rsidRPr="008D1466">
        <w:t xml:space="preserve">.5.3 </w:t>
      </w:r>
      <w:r w:rsidR="005F0ACC" w:rsidRPr="008D1466">
        <w:rPr>
          <w:rFonts w:hint="eastAsia"/>
        </w:rPr>
        <w:t>实验目的</w:t>
      </w:r>
      <w:bookmarkEnd w:id="362"/>
      <w:bookmarkEnd w:id="363"/>
    </w:p>
    <w:p w14:paraId="1BDF8D21" w14:textId="3B5FEB0F" w:rsidR="005F0ACC" w:rsidRPr="008D1466" w:rsidRDefault="009257CB" w:rsidP="008D1466">
      <w:pPr>
        <w:ind w:firstLine="480"/>
      </w:pPr>
      <w:r>
        <w:rPr>
          <w:rFonts w:hint="eastAsia"/>
        </w:rPr>
        <w:t>1</w:t>
      </w:r>
      <w:r>
        <w:rPr>
          <w:rFonts w:hint="eastAsia"/>
        </w:rPr>
        <w:t>、</w:t>
      </w:r>
      <w:r w:rsidR="005F0ACC" w:rsidRPr="008D1466">
        <w:rPr>
          <w:rFonts w:hint="eastAsia"/>
        </w:rPr>
        <w:t>熟悉温湿度模块的使用。</w:t>
      </w:r>
    </w:p>
    <w:p w14:paraId="6A35DA31" w14:textId="74998DA2" w:rsidR="005F0ACC" w:rsidRPr="008D1466" w:rsidRDefault="009257CB" w:rsidP="008D1466">
      <w:pPr>
        <w:ind w:firstLine="480"/>
      </w:pPr>
      <w:r>
        <w:rPr>
          <w:rFonts w:hint="eastAsia"/>
        </w:rPr>
        <w:t>2</w:t>
      </w:r>
      <w:r>
        <w:rPr>
          <w:rFonts w:hint="eastAsia"/>
        </w:rPr>
        <w:t>、</w:t>
      </w:r>
      <w:r w:rsidR="005F0ACC" w:rsidRPr="008D1466">
        <w:rPr>
          <w:rFonts w:hint="eastAsia"/>
        </w:rPr>
        <w:t>了解数码管的工作原理。</w:t>
      </w:r>
    </w:p>
    <w:p w14:paraId="2F007446" w14:textId="7B5BD1B5" w:rsidR="005F0ACC" w:rsidRPr="008D1466" w:rsidRDefault="009257CB" w:rsidP="008D1466">
      <w:pPr>
        <w:ind w:firstLine="480"/>
      </w:pPr>
      <w:r>
        <w:rPr>
          <w:rFonts w:hint="eastAsia"/>
        </w:rPr>
        <w:t>3</w:t>
      </w:r>
      <w:r>
        <w:rPr>
          <w:rFonts w:hint="eastAsia"/>
        </w:rPr>
        <w:t>、</w:t>
      </w:r>
      <w:r w:rsidR="005F0ACC" w:rsidRPr="008D1466">
        <w:rPr>
          <w:rFonts w:hint="eastAsia"/>
        </w:rPr>
        <w:t>了解温湿度传感器作原理。</w:t>
      </w:r>
    </w:p>
    <w:p w14:paraId="3F797F8A" w14:textId="30AB1676" w:rsidR="005F0ACC" w:rsidRPr="008D1466" w:rsidRDefault="006272CD" w:rsidP="009257CB">
      <w:pPr>
        <w:pStyle w:val="3"/>
        <w:ind w:firstLine="562"/>
      </w:pPr>
      <w:bookmarkStart w:id="364" w:name="_Toc14426275"/>
      <w:bookmarkStart w:id="365" w:name="_Toc45184551"/>
      <w:r w:rsidRPr="008D1466">
        <w:rPr>
          <w:rFonts w:hint="eastAsia"/>
        </w:rPr>
        <w:t>4</w:t>
      </w:r>
      <w:r w:rsidRPr="008D1466">
        <w:t xml:space="preserve">.5.4 </w:t>
      </w:r>
      <w:r w:rsidR="005F0ACC" w:rsidRPr="008D1466">
        <w:rPr>
          <w:rFonts w:hint="eastAsia"/>
        </w:rPr>
        <w:t>实验环境</w:t>
      </w:r>
      <w:bookmarkEnd w:id="364"/>
      <w:bookmarkEnd w:id="365"/>
    </w:p>
    <w:p w14:paraId="5EF99356" w14:textId="77777777" w:rsidR="009257CB" w:rsidRDefault="009257CB" w:rsidP="009257CB">
      <w:pPr>
        <w:pStyle w:val="af4"/>
      </w:pPr>
      <w:r>
        <w:br w:type="page"/>
      </w:r>
    </w:p>
    <w:p w14:paraId="331EB05E" w14:textId="7B2BEB94" w:rsidR="005F0ACC" w:rsidRPr="008D1466" w:rsidRDefault="005F0ACC" w:rsidP="009257CB">
      <w:pPr>
        <w:pStyle w:val="af4"/>
      </w:pPr>
      <w:r w:rsidRPr="008D1466">
        <w:rPr>
          <w:rFonts w:hint="eastAsia"/>
        </w:rPr>
        <w:lastRenderedPageBreak/>
        <w:t>表</w:t>
      </w:r>
      <w:r w:rsidRPr="008D1466">
        <w:t xml:space="preserve"> </w:t>
      </w:r>
      <w:r w:rsidR="00157B25" w:rsidRPr="008D1466">
        <w:t>4.5.</w:t>
      </w:r>
      <w:r w:rsidRPr="008D1466">
        <w:t xml:space="preserve">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684"/>
        <w:gridCol w:w="3082"/>
        <w:gridCol w:w="870"/>
        <w:gridCol w:w="3858"/>
      </w:tblGrid>
      <w:tr w:rsidR="005F0ACC" w:rsidRPr="008D1466" w14:paraId="014FEACB" w14:textId="77777777" w:rsidTr="007615AA">
        <w:trPr>
          <w:jc w:val="center"/>
        </w:trPr>
        <w:tc>
          <w:tcPr>
            <w:tcW w:w="403" w:type="pct"/>
            <w:shd w:val="clear" w:color="auto" w:fill="BFBFBF" w:themeFill="background1" w:themeFillShade="BF"/>
          </w:tcPr>
          <w:p w14:paraId="3B60DAD1" w14:textId="77777777" w:rsidR="005F0ACC" w:rsidRPr="008D1466" w:rsidRDefault="005F0ACC" w:rsidP="009257CB">
            <w:pPr>
              <w:pStyle w:val="afffd"/>
            </w:pPr>
            <w:r w:rsidRPr="008D1466">
              <w:rPr>
                <w:rFonts w:hint="eastAsia"/>
              </w:rPr>
              <w:t>序号</w:t>
            </w:r>
          </w:p>
        </w:tc>
        <w:tc>
          <w:tcPr>
            <w:tcW w:w="1814" w:type="pct"/>
            <w:shd w:val="clear" w:color="auto" w:fill="BFBFBF" w:themeFill="background1" w:themeFillShade="BF"/>
          </w:tcPr>
          <w:p w14:paraId="0DB76782" w14:textId="77777777" w:rsidR="005F0ACC" w:rsidRPr="008D1466" w:rsidRDefault="005F0ACC" w:rsidP="009257CB">
            <w:pPr>
              <w:pStyle w:val="afffd"/>
            </w:pPr>
            <w:r w:rsidRPr="008D1466">
              <w:rPr>
                <w:rFonts w:hint="eastAsia"/>
              </w:rPr>
              <w:t>名称</w:t>
            </w:r>
          </w:p>
        </w:tc>
        <w:tc>
          <w:tcPr>
            <w:tcW w:w="512" w:type="pct"/>
            <w:shd w:val="clear" w:color="auto" w:fill="BFBFBF" w:themeFill="background1" w:themeFillShade="BF"/>
          </w:tcPr>
          <w:p w14:paraId="500AA910" w14:textId="77777777" w:rsidR="005F0ACC" w:rsidRPr="008D1466" w:rsidRDefault="005F0ACC" w:rsidP="009257CB">
            <w:pPr>
              <w:pStyle w:val="afffd"/>
            </w:pPr>
            <w:r w:rsidRPr="008D1466">
              <w:rPr>
                <w:rFonts w:hint="eastAsia"/>
              </w:rPr>
              <w:t>数量</w:t>
            </w:r>
          </w:p>
        </w:tc>
        <w:tc>
          <w:tcPr>
            <w:tcW w:w="2271" w:type="pct"/>
            <w:shd w:val="clear" w:color="auto" w:fill="BFBFBF" w:themeFill="background1" w:themeFillShade="BF"/>
          </w:tcPr>
          <w:p w14:paraId="4404A58D" w14:textId="77777777" w:rsidR="005F0ACC" w:rsidRPr="008D1466" w:rsidRDefault="005F0ACC" w:rsidP="009257CB">
            <w:pPr>
              <w:pStyle w:val="afffd"/>
            </w:pPr>
            <w:r w:rsidRPr="008D1466">
              <w:rPr>
                <w:rFonts w:hint="eastAsia"/>
              </w:rPr>
              <w:t>备注</w:t>
            </w:r>
          </w:p>
        </w:tc>
      </w:tr>
      <w:tr w:rsidR="005F0ACC" w:rsidRPr="008D1466" w14:paraId="50296171" w14:textId="77777777" w:rsidTr="007615AA">
        <w:trPr>
          <w:jc w:val="center"/>
        </w:trPr>
        <w:tc>
          <w:tcPr>
            <w:tcW w:w="403" w:type="pct"/>
            <w:vAlign w:val="center"/>
          </w:tcPr>
          <w:p w14:paraId="71EF15AE" w14:textId="77777777" w:rsidR="005F0ACC" w:rsidRPr="008D1466" w:rsidRDefault="005F0ACC" w:rsidP="009257CB">
            <w:pPr>
              <w:pStyle w:val="afffd"/>
            </w:pPr>
            <w:r w:rsidRPr="008D1466">
              <w:rPr>
                <w:rFonts w:hint="eastAsia"/>
              </w:rPr>
              <w:t>1</w:t>
            </w:r>
          </w:p>
        </w:tc>
        <w:tc>
          <w:tcPr>
            <w:tcW w:w="1814" w:type="pct"/>
            <w:vAlign w:val="center"/>
          </w:tcPr>
          <w:p w14:paraId="7C1FAD4B" w14:textId="77777777" w:rsidR="005F0ACC" w:rsidRPr="008D1466" w:rsidRDefault="005F0ACC" w:rsidP="009257CB">
            <w:pPr>
              <w:pStyle w:val="afffd"/>
            </w:pPr>
            <w:r w:rsidRPr="008D1466">
              <w:t>PC</w:t>
            </w:r>
            <w:r w:rsidRPr="008D1466">
              <w:t>机</w:t>
            </w:r>
          </w:p>
        </w:tc>
        <w:tc>
          <w:tcPr>
            <w:tcW w:w="512" w:type="pct"/>
            <w:vAlign w:val="center"/>
          </w:tcPr>
          <w:p w14:paraId="66481001" w14:textId="77777777" w:rsidR="005F0ACC" w:rsidRPr="008D1466" w:rsidRDefault="005F0ACC" w:rsidP="009257CB">
            <w:pPr>
              <w:pStyle w:val="afffd"/>
            </w:pPr>
            <w:r w:rsidRPr="008D1466">
              <w:rPr>
                <w:rFonts w:hint="eastAsia"/>
              </w:rPr>
              <w:t>1</w:t>
            </w:r>
            <w:r w:rsidRPr="008D1466">
              <w:rPr>
                <w:rFonts w:hint="eastAsia"/>
              </w:rPr>
              <w:t>台</w:t>
            </w:r>
          </w:p>
        </w:tc>
        <w:tc>
          <w:tcPr>
            <w:tcW w:w="2271" w:type="pct"/>
          </w:tcPr>
          <w:p w14:paraId="759AD6A5" w14:textId="77777777" w:rsidR="005F0ACC" w:rsidRPr="008D1466" w:rsidRDefault="005F0ACC" w:rsidP="009257CB">
            <w:pPr>
              <w:pStyle w:val="afffd"/>
            </w:pPr>
            <w:r w:rsidRPr="008D1466">
              <w:rPr>
                <w:rFonts w:hint="eastAsia"/>
              </w:rPr>
              <w:t>PC</w:t>
            </w:r>
            <w:r w:rsidRPr="008D1466">
              <w:rPr>
                <w:rFonts w:hint="eastAsia"/>
              </w:rPr>
              <w:t>机安装有</w:t>
            </w:r>
            <w:r w:rsidRPr="008D1466">
              <w:t>IAR</w:t>
            </w:r>
            <w:r w:rsidRPr="008D1466">
              <w:rPr>
                <w:rFonts w:hint="eastAsia"/>
              </w:rPr>
              <w:t>和</w:t>
            </w:r>
            <w:r w:rsidRPr="008D1466">
              <w:t>CC Debugger</w:t>
            </w:r>
            <w:r w:rsidRPr="008D1466">
              <w:rPr>
                <w:rFonts w:hint="eastAsia"/>
              </w:rPr>
              <w:t>驱动</w:t>
            </w:r>
          </w:p>
        </w:tc>
      </w:tr>
      <w:tr w:rsidR="005F0ACC" w:rsidRPr="008D1466" w14:paraId="65182A9B" w14:textId="77777777" w:rsidTr="007615AA">
        <w:trPr>
          <w:jc w:val="center"/>
        </w:trPr>
        <w:tc>
          <w:tcPr>
            <w:tcW w:w="403" w:type="pct"/>
            <w:vAlign w:val="center"/>
          </w:tcPr>
          <w:p w14:paraId="5E8BFC4C" w14:textId="77777777" w:rsidR="005F0ACC" w:rsidRPr="008D1466" w:rsidRDefault="005F0ACC" w:rsidP="009257CB">
            <w:pPr>
              <w:pStyle w:val="afffd"/>
            </w:pPr>
            <w:r w:rsidRPr="008D1466">
              <w:rPr>
                <w:rFonts w:hint="eastAsia"/>
              </w:rPr>
              <w:t>2</w:t>
            </w:r>
          </w:p>
        </w:tc>
        <w:tc>
          <w:tcPr>
            <w:tcW w:w="1814" w:type="pct"/>
            <w:vAlign w:val="center"/>
          </w:tcPr>
          <w:p w14:paraId="3B5ADE0E" w14:textId="77777777" w:rsidR="005F0ACC" w:rsidRPr="008D1466" w:rsidRDefault="005F0ACC" w:rsidP="009257CB">
            <w:pPr>
              <w:pStyle w:val="afffd"/>
            </w:pPr>
            <w:r w:rsidRPr="008D1466">
              <w:t>底座模块</w:t>
            </w:r>
          </w:p>
        </w:tc>
        <w:tc>
          <w:tcPr>
            <w:tcW w:w="512" w:type="pct"/>
            <w:vAlign w:val="center"/>
          </w:tcPr>
          <w:p w14:paraId="28058EE3" w14:textId="77777777" w:rsidR="005F0ACC" w:rsidRPr="008D1466" w:rsidRDefault="005F0ACC" w:rsidP="009257CB">
            <w:pPr>
              <w:pStyle w:val="afffd"/>
            </w:pPr>
            <w:r w:rsidRPr="008D1466">
              <w:rPr>
                <w:rFonts w:hint="eastAsia"/>
              </w:rPr>
              <w:t>1</w:t>
            </w:r>
            <w:r w:rsidRPr="008D1466">
              <w:rPr>
                <w:rFonts w:hint="eastAsia"/>
              </w:rPr>
              <w:t>个</w:t>
            </w:r>
          </w:p>
        </w:tc>
        <w:tc>
          <w:tcPr>
            <w:tcW w:w="2271" w:type="pct"/>
          </w:tcPr>
          <w:p w14:paraId="78475F19" w14:textId="77777777" w:rsidR="005F0ACC" w:rsidRPr="008D1466" w:rsidRDefault="005F0ACC" w:rsidP="009257CB">
            <w:pPr>
              <w:pStyle w:val="afffd"/>
            </w:pPr>
          </w:p>
        </w:tc>
      </w:tr>
      <w:tr w:rsidR="005F0ACC" w:rsidRPr="008D1466" w14:paraId="6110034D" w14:textId="77777777" w:rsidTr="007615AA">
        <w:trPr>
          <w:jc w:val="center"/>
        </w:trPr>
        <w:tc>
          <w:tcPr>
            <w:tcW w:w="403" w:type="pct"/>
            <w:vAlign w:val="center"/>
          </w:tcPr>
          <w:p w14:paraId="6B276522" w14:textId="77777777" w:rsidR="005F0ACC" w:rsidRPr="008D1466" w:rsidRDefault="005F0ACC" w:rsidP="009257CB">
            <w:pPr>
              <w:pStyle w:val="afffd"/>
            </w:pPr>
            <w:r w:rsidRPr="008D1466">
              <w:rPr>
                <w:rFonts w:hint="eastAsia"/>
              </w:rPr>
              <w:t>3</w:t>
            </w:r>
          </w:p>
        </w:tc>
        <w:tc>
          <w:tcPr>
            <w:tcW w:w="1814" w:type="pct"/>
            <w:vAlign w:val="center"/>
          </w:tcPr>
          <w:p w14:paraId="615FA79C" w14:textId="77777777" w:rsidR="005F0ACC" w:rsidRPr="008D1466" w:rsidRDefault="005F0ACC" w:rsidP="009257CB">
            <w:pPr>
              <w:pStyle w:val="afffd"/>
            </w:pPr>
            <w:r w:rsidRPr="008D1466">
              <w:rPr>
                <w:rFonts w:hint="eastAsia"/>
              </w:rPr>
              <w:t>温湿度</w:t>
            </w:r>
            <w:r w:rsidRPr="008D1466">
              <w:t>模块</w:t>
            </w:r>
          </w:p>
        </w:tc>
        <w:tc>
          <w:tcPr>
            <w:tcW w:w="512" w:type="pct"/>
            <w:vAlign w:val="center"/>
          </w:tcPr>
          <w:p w14:paraId="2DADF8FE" w14:textId="77777777" w:rsidR="005F0ACC" w:rsidRPr="008D1466" w:rsidRDefault="005F0ACC" w:rsidP="009257CB">
            <w:pPr>
              <w:pStyle w:val="afffd"/>
            </w:pPr>
            <w:r w:rsidRPr="008D1466">
              <w:rPr>
                <w:rFonts w:hint="eastAsia"/>
              </w:rPr>
              <w:t>1</w:t>
            </w:r>
            <w:r w:rsidRPr="008D1466">
              <w:rPr>
                <w:rFonts w:hint="eastAsia"/>
              </w:rPr>
              <w:t>个</w:t>
            </w:r>
          </w:p>
        </w:tc>
        <w:tc>
          <w:tcPr>
            <w:tcW w:w="2271" w:type="pct"/>
          </w:tcPr>
          <w:p w14:paraId="063602A4" w14:textId="77777777" w:rsidR="005F0ACC" w:rsidRPr="008D1466" w:rsidRDefault="005F0ACC" w:rsidP="009257CB">
            <w:pPr>
              <w:pStyle w:val="afffd"/>
            </w:pPr>
          </w:p>
        </w:tc>
      </w:tr>
      <w:tr w:rsidR="005F0ACC" w:rsidRPr="008D1466" w14:paraId="3B730E29" w14:textId="77777777" w:rsidTr="007615AA">
        <w:trPr>
          <w:jc w:val="center"/>
        </w:trPr>
        <w:tc>
          <w:tcPr>
            <w:tcW w:w="403" w:type="pct"/>
            <w:vAlign w:val="center"/>
          </w:tcPr>
          <w:p w14:paraId="3E5B83E1" w14:textId="77777777" w:rsidR="005F0ACC" w:rsidRPr="008D1466" w:rsidRDefault="005F0ACC" w:rsidP="009257CB">
            <w:pPr>
              <w:pStyle w:val="afffd"/>
            </w:pPr>
            <w:r w:rsidRPr="008D1466">
              <w:rPr>
                <w:rFonts w:hint="eastAsia"/>
              </w:rPr>
              <w:t>4</w:t>
            </w:r>
          </w:p>
        </w:tc>
        <w:tc>
          <w:tcPr>
            <w:tcW w:w="1814" w:type="pct"/>
            <w:vAlign w:val="center"/>
          </w:tcPr>
          <w:p w14:paraId="57DF1F96" w14:textId="77777777" w:rsidR="005F0ACC" w:rsidRPr="008D1466" w:rsidRDefault="005F0ACC" w:rsidP="009257CB">
            <w:pPr>
              <w:pStyle w:val="afffd"/>
            </w:pPr>
            <w:r w:rsidRPr="008D1466">
              <w:t>CC Debugger</w:t>
            </w:r>
            <w:r w:rsidRPr="008D1466">
              <w:t>下载器</w:t>
            </w:r>
          </w:p>
        </w:tc>
        <w:tc>
          <w:tcPr>
            <w:tcW w:w="512" w:type="pct"/>
            <w:vAlign w:val="center"/>
          </w:tcPr>
          <w:p w14:paraId="25CB96F5" w14:textId="77777777" w:rsidR="005F0ACC" w:rsidRPr="008D1466" w:rsidRDefault="005F0ACC" w:rsidP="009257CB">
            <w:pPr>
              <w:pStyle w:val="afffd"/>
            </w:pPr>
            <w:r w:rsidRPr="008D1466">
              <w:rPr>
                <w:rFonts w:hint="eastAsia"/>
              </w:rPr>
              <w:t>1</w:t>
            </w:r>
            <w:r w:rsidRPr="008D1466">
              <w:rPr>
                <w:rFonts w:hint="eastAsia"/>
              </w:rPr>
              <w:t>个</w:t>
            </w:r>
          </w:p>
        </w:tc>
        <w:tc>
          <w:tcPr>
            <w:tcW w:w="2271" w:type="pct"/>
          </w:tcPr>
          <w:p w14:paraId="0E6B0A33" w14:textId="77777777" w:rsidR="005F0ACC" w:rsidRPr="008D1466" w:rsidRDefault="005F0ACC" w:rsidP="009257CB">
            <w:pPr>
              <w:pStyle w:val="afffd"/>
            </w:pPr>
          </w:p>
        </w:tc>
      </w:tr>
      <w:tr w:rsidR="005F0ACC" w:rsidRPr="008D1466" w14:paraId="178871C4" w14:textId="77777777" w:rsidTr="007615AA">
        <w:trPr>
          <w:jc w:val="center"/>
        </w:trPr>
        <w:tc>
          <w:tcPr>
            <w:tcW w:w="403" w:type="pct"/>
            <w:vAlign w:val="center"/>
          </w:tcPr>
          <w:p w14:paraId="47F3073F" w14:textId="77777777" w:rsidR="005F0ACC" w:rsidRPr="008D1466" w:rsidRDefault="005F0ACC" w:rsidP="009257CB">
            <w:pPr>
              <w:pStyle w:val="afffd"/>
            </w:pPr>
            <w:r w:rsidRPr="008D1466">
              <w:rPr>
                <w:rFonts w:hint="eastAsia"/>
              </w:rPr>
              <w:t>5</w:t>
            </w:r>
          </w:p>
        </w:tc>
        <w:tc>
          <w:tcPr>
            <w:tcW w:w="1814" w:type="pct"/>
            <w:vAlign w:val="center"/>
          </w:tcPr>
          <w:p w14:paraId="5169D93F" w14:textId="77777777" w:rsidR="005F0ACC" w:rsidRPr="008D1466" w:rsidRDefault="005F0ACC" w:rsidP="009257CB">
            <w:pPr>
              <w:pStyle w:val="afffd"/>
            </w:pPr>
            <w:r w:rsidRPr="008D1466">
              <w:t>CC Debugger</w:t>
            </w:r>
            <w:r w:rsidRPr="008D1466">
              <w:t>下载器</w:t>
            </w:r>
            <w:r w:rsidRPr="008D1466">
              <w:rPr>
                <w:rFonts w:hint="eastAsia"/>
              </w:rPr>
              <w:t>连接线</w:t>
            </w:r>
          </w:p>
        </w:tc>
        <w:tc>
          <w:tcPr>
            <w:tcW w:w="512" w:type="pct"/>
            <w:vAlign w:val="center"/>
          </w:tcPr>
          <w:p w14:paraId="64C02C29" w14:textId="77777777" w:rsidR="005F0ACC" w:rsidRPr="008D1466" w:rsidRDefault="005F0ACC" w:rsidP="009257CB">
            <w:pPr>
              <w:pStyle w:val="afffd"/>
            </w:pPr>
            <w:r w:rsidRPr="008D1466">
              <w:rPr>
                <w:rFonts w:hint="eastAsia"/>
              </w:rPr>
              <w:t>1</w:t>
            </w:r>
            <w:r w:rsidRPr="008D1466">
              <w:rPr>
                <w:rFonts w:hint="eastAsia"/>
              </w:rPr>
              <w:t>根</w:t>
            </w:r>
          </w:p>
        </w:tc>
        <w:tc>
          <w:tcPr>
            <w:tcW w:w="2271" w:type="pct"/>
          </w:tcPr>
          <w:p w14:paraId="3B6B1EC6" w14:textId="77777777" w:rsidR="005F0ACC" w:rsidRPr="008D1466" w:rsidRDefault="005F0ACC" w:rsidP="009257CB">
            <w:pPr>
              <w:pStyle w:val="afffd"/>
            </w:pPr>
          </w:p>
        </w:tc>
      </w:tr>
      <w:tr w:rsidR="005F0ACC" w:rsidRPr="008D1466" w14:paraId="3AA74EF9" w14:textId="77777777" w:rsidTr="007615AA">
        <w:trPr>
          <w:jc w:val="center"/>
        </w:trPr>
        <w:tc>
          <w:tcPr>
            <w:tcW w:w="403" w:type="pct"/>
            <w:vAlign w:val="center"/>
          </w:tcPr>
          <w:p w14:paraId="68812BE4" w14:textId="77777777" w:rsidR="005F0ACC" w:rsidRPr="008D1466" w:rsidRDefault="005F0ACC" w:rsidP="009257CB">
            <w:pPr>
              <w:pStyle w:val="afffd"/>
            </w:pPr>
            <w:r w:rsidRPr="008D1466">
              <w:rPr>
                <w:rFonts w:hint="eastAsia"/>
              </w:rPr>
              <w:t>6</w:t>
            </w:r>
          </w:p>
        </w:tc>
        <w:tc>
          <w:tcPr>
            <w:tcW w:w="1814" w:type="pct"/>
            <w:vAlign w:val="center"/>
          </w:tcPr>
          <w:p w14:paraId="3E7DB2CE" w14:textId="77777777" w:rsidR="005F0ACC" w:rsidRPr="008D1466" w:rsidRDefault="005F0ACC" w:rsidP="009257CB">
            <w:pPr>
              <w:pStyle w:val="afffd"/>
            </w:pPr>
            <w:r w:rsidRPr="008D1466">
              <w:rPr>
                <w:rFonts w:hint="eastAsia"/>
              </w:rPr>
              <w:t>温湿度模块实验代码</w:t>
            </w:r>
          </w:p>
        </w:tc>
        <w:tc>
          <w:tcPr>
            <w:tcW w:w="512" w:type="pct"/>
            <w:vAlign w:val="center"/>
          </w:tcPr>
          <w:p w14:paraId="77414EAB" w14:textId="77777777" w:rsidR="005F0ACC" w:rsidRPr="008D1466" w:rsidRDefault="005F0ACC" w:rsidP="009257CB">
            <w:pPr>
              <w:pStyle w:val="afffd"/>
            </w:pPr>
            <w:r w:rsidRPr="008D1466">
              <w:t>1</w:t>
            </w:r>
            <w:r w:rsidRPr="008D1466">
              <w:rPr>
                <w:rFonts w:hint="eastAsia"/>
              </w:rPr>
              <w:t>份</w:t>
            </w:r>
          </w:p>
        </w:tc>
        <w:tc>
          <w:tcPr>
            <w:tcW w:w="2271" w:type="pct"/>
          </w:tcPr>
          <w:p w14:paraId="1F73DB0D" w14:textId="77777777" w:rsidR="005F0ACC" w:rsidRPr="008D1466" w:rsidRDefault="005F0ACC" w:rsidP="009257CB">
            <w:pPr>
              <w:pStyle w:val="afffd"/>
            </w:pPr>
          </w:p>
        </w:tc>
      </w:tr>
    </w:tbl>
    <w:p w14:paraId="3F8D8AB6" w14:textId="2E124629" w:rsidR="005F0ACC" w:rsidRPr="008D1466" w:rsidRDefault="006272CD" w:rsidP="009257CB">
      <w:pPr>
        <w:pStyle w:val="3"/>
        <w:ind w:firstLine="562"/>
      </w:pPr>
      <w:bookmarkStart w:id="366" w:name="_Toc14426276"/>
      <w:bookmarkStart w:id="367" w:name="_Toc45184552"/>
      <w:r w:rsidRPr="008D1466">
        <w:rPr>
          <w:rFonts w:hint="eastAsia"/>
        </w:rPr>
        <w:t>4</w:t>
      </w:r>
      <w:r w:rsidRPr="008D1466">
        <w:t xml:space="preserve">.5.5 </w:t>
      </w:r>
      <w:r w:rsidR="005F0ACC" w:rsidRPr="008D1466">
        <w:rPr>
          <w:rFonts w:hint="eastAsia"/>
        </w:rPr>
        <w:t>实验要求</w:t>
      </w:r>
      <w:bookmarkEnd w:id="366"/>
      <w:bookmarkEnd w:id="367"/>
    </w:p>
    <w:p w14:paraId="340F434E" w14:textId="047E5D37" w:rsidR="005F0ACC" w:rsidRPr="008D1466" w:rsidRDefault="009257CB" w:rsidP="008D1466">
      <w:pPr>
        <w:ind w:firstLine="480"/>
      </w:pPr>
      <w:r>
        <w:rPr>
          <w:rFonts w:hint="eastAsia"/>
        </w:rPr>
        <w:t>1</w:t>
      </w:r>
      <w:r>
        <w:rPr>
          <w:rFonts w:hint="eastAsia"/>
        </w:rPr>
        <w:t>、</w:t>
      </w:r>
      <w:r w:rsidR="005F0ACC" w:rsidRPr="008D1466">
        <w:rPr>
          <w:rFonts w:hint="eastAsia"/>
        </w:rPr>
        <w:t>认识温度湿度传感器。</w:t>
      </w:r>
    </w:p>
    <w:p w14:paraId="4895E359" w14:textId="5CB52700" w:rsidR="005F0ACC" w:rsidRPr="008D1466" w:rsidRDefault="009257CB" w:rsidP="008D1466">
      <w:pPr>
        <w:ind w:firstLine="480"/>
      </w:pPr>
      <w:r>
        <w:rPr>
          <w:rFonts w:hint="eastAsia"/>
        </w:rPr>
        <w:t>2</w:t>
      </w:r>
      <w:r>
        <w:rPr>
          <w:rFonts w:hint="eastAsia"/>
        </w:rPr>
        <w:t>、</w:t>
      </w:r>
      <w:r w:rsidR="005F0ACC" w:rsidRPr="008D1466">
        <w:rPr>
          <w:rFonts w:hint="eastAsia"/>
        </w:rPr>
        <w:t>能够编程读取传感器的温湿度数据。</w:t>
      </w:r>
    </w:p>
    <w:p w14:paraId="393FA945" w14:textId="61463A11" w:rsidR="005F0ACC" w:rsidRPr="008D1466" w:rsidRDefault="009257CB" w:rsidP="008D1466">
      <w:pPr>
        <w:ind w:firstLine="480"/>
      </w:pPr>
      <w:r>
        <w:rPr>
          <w:rFonts w:hint="eastAsia"/>
        </w:rPr>
        <w:t>3</w:t>
      </w:r>
      <w:r>
        <w:rPr>
          <w:rFonts w:hint="eastAsia"/>
        </w:rPr>
        <w:t>、</w:t>
      </w:r>
      <w:r w:rsidR="005F0ACC" w:rsidRPr="008D1466">
        <w:rPr>
          <w:rFonts w:hint="eastAsia"/>
        </w:rPr>
        <w:t>能够将读取的数据在数码管上显示。</w:t>
      </w:r>
    </w:p>
    <w:p w14:paraId="5A4D9109" w14:textId="13CAAB92" w:rsidR="005F0ACC" w:rsidRPr="008D1466" w:rsidRDefault="006272CD" w:rsidP="009257CB">
      <w:pPr>
        <w:pStyle w:val="3"/>
        <w:ind w:firstLine="562"/>
      </w:pPr>
      <w:bookmarkStart w:id="368" w:name="_Toc14426277"/>
      <w:bookmarkStart w:id="369" w:name="_Toc45184553"/>
      <w:r w:rsidRPr="008D1466">
        <w:rPr>
          <w:rFonts w:hint="eastAsia"/>
        </w:rPr>
        <w:t>4</w:t>
      </w:r>
      <w:r w:rsidRPr="008D1466">
        <w:t xml:space="preserve">.5.6 </w:t>
      </w:r>
      <w:r w:rsidR="005F0ACC" w:rsidRPr="008D1466">
        <w:rPr>
          <w:rFonts w:hint="eastAsia"/>
        </w:rPr>
        <w:t>实验原理</w:t>
      </w:r>
      <w:bookmarkEnd w:id="368"/>
      <w:bookmarkEnd w:id="369"/>
    </w:p>
    <w:p w14:paraId="6CC1DF5B" w14:textId="524955BC" w:rsidR="005F0ACC" w:rsidRPr="008D1466" w:rsidRDefault="009257CB" w:rsidP="008D1466">
      <w:pPr>
        <w:ind w:firstLine="480"/>
      </w:pPr>
      <w:r>
        <w:rPr>
          <w:rFonts w:hint="eastAsia"/>
        </w:rPr>
        <w:t>1</w:t>
      </w:r>
      <w:r>
        <w:rPr>
          <w:rFonts w:hint="eastAsia"/>
        </w:rPr>
        <w:t>、</w:t>
      </w:r>
      <w:r w:rsidR="005F0ACC" w:rsidRPr="008D1466">
        <w:rPr>
          <w:rFonts w:hint="eastAsia"/>
        </w:rPr>
        <w:t>温度传感器工作原理</w:t>
      </w:r>
    </w:p>
    <w:p w14:paraId="64A2A523" w14:textId="77777777" w:rsidR="005F0ACC" w:rsidRPr="008D1466" w:rsidRDefault="005F0ACC" w:rsidP="008D1466">
      <w:pPr>
        <w:ind w:firstLine="480"/>
      </w:pPr>
      <w:r w:rsidRPr="008D1466">
        <w:rPr>
          <w:rFonts w:hint="eastAsia"/>
        </w:rPr>
        <w:t>利用材料的物理特性随着温度变化的原理设计。比如利用</w:t>
      </w:r>
      <w:r w:rsidRPr="008D1466">
        <w:t>金属膨胀原理设计的传感器</w:t>
      </w:r>
      <w:r w:rsidRPr="008D1466">
        <w:rPr>
          <w:rFonts w:hint="eastAsia"/>
        </w:rPr>
        <w:t>，将双金属片由两片不同膨胀系数的金属贴在一起而组成，随着温度变化，材料</w:t>
      </w:r>
      <w:r w:rsidRPr="008D1466">
        <w:t>A</w:t>
      </w:r>
      <w:r w:rsidRPr="008D1466">
        <w:t>比另外一种金属膨胀程度要高，引起金属片弯曲。弯曲的曲率可以转换成一个输出信号</w:t>
      </w:r>
      <w:r w:rsidRPr="008D1466">
        <w:rPr>
          <w:rFonts w:hint="eastAsia"/>
        </w:rPr>
        <w:t>。又比如利用</w:t>
      </w:r>
      <w:r w:rsidRPr="008D1466">
        <w:t>金属随着温度变化，其电阻值也发生变化</w:t>
      </w:r>
      <w:r w:rsidRPr="008D1466">
        <w:rPr>
          <w:rFonts w:hint="eastAsia"/>
        </w:rPr>
        <w:t>的原理。阻值的变化会导致电流电压的变化，通过测量电流电压。便可知道温度的变化。</w:t>
      </w:r>
    </w:p>
    <w:p w14:paraId="4EA60BF3" w14:textId="280DBAEF" w:rsidR="005F0ACC" w:rsidRPr="008D1466" w:rsidRDefault="009257CB" w:rsidP="008D1466">
      <w:pPr>
        <w:ind w:firstLine="480"/>
      </w:pPr>
      <w:r>
        <w:rPr>
          <w:rFonts w:hint="eastAsia"/>
        </w:rPr>
        <w:t>2</w:t>
      </w:r>
      <w:r>
        <w:rPr>
          <w:rFonts w:hint="eastAsia"/>
        </w:rPr>
        <w:t>、</w:t>
      </w:r>
      <w:r w:rsidR="005F0ACC" w:rsidRPr="008D1466">
        <w:rPr>
          <w:rFonts w:hint="eastAsia"/>
        </w:rPr>
        <w:t>湿度感器工作原理</w:t>
      </w:r>
    </w:p>
    <w:p w14:paraId="53255A1E" w14:textId="77777777" w:rsidR="005F0ACC" w:rsidRPr="008D1466" w:rsidRDefault="005F0ACC" w:rsidP="008D1466">
      <w:pPr>
        <w:ind w:firstLine="480"/>
      </w:pPr>
      <w:r w:rsidRPr="008D1466">
        <w:t>湿敏元件是最简单的湿度传感器。湿敏元件主要有电阻式、电容式两大类</w:t>
      </w:r>
      <w:r w:rsidRPr="008D1466">
        <w:rPr>
          <w:rFonts w:hint="eastAsia"/>
        </w:rPr>
        <w:t>。</w:t>
      </w:r>
      <w:r w:rsidRPr="008D1466">
        <w:t>湿敏电阻的特点是在基片上覆盖一层用感湿材料制成的膜，当空气中的水蒸气吸附在感湿膜上时，元件的电阻率和电阻值都发生变化，利用这一特性即可测量湿度。湿敏电容一般是用高分子薄膜电容制成的，常用的高分子材料有聚苯乙烯、聚酰亚胺、酪酸醋酸纤维等。当环境湿度发生改变时，湿敏电容的介电常数发生变化，使其电容量也发生变化，其电容变化量与相对湿度成正比。</w:t>
      </w:r>
      <w:r w:rsidRPr="008D1466">
        <w:rPr>
          <w:rFonts w:hint="eastAsia"/>
        </w:rPr>
        <w:t>温湿度模块使用</w:t>
      </w:r>
      <w:r w:rsidRPr="008D1466">
        <w:rPr>
          <w:rFonts w:hint="eastAsia"/>
        </w:rPr>
        <w:t>SHT</w:t>
      </w:r>
      <w:r w:rsidRPr="008D1466">
        <w:t>20</w:t>
      </w:r>
      <w:r w:rsidRPr="008D1466">
        <w:rPr>
          <w:rFonts w:hint="eastAsia"/>
        </w:rPr>
        <w:t>，采用的是电容式湿敏元件。</w:t>
      </w:r>
    </w:p>
    <w:p w14:paraId="5AFF1FDE" w14:textId="643BB94C" w:rsidR="005F0ACC" w:rsidRPr="008D1466" w:rsidRDefault="009257CB" w:rsidP="008D1466">
      <w:pPr>
        <w:ind w:firstLine="480"/>
      </w:pPr>
      <w:r>
        <w:rPr>
          <w:rFonts w:hint="eastAsia"/>
        </w:rPr>
        <w:t>3</w:t>
      </w:r>
      <w:r>
        <w:rPr>
          <w:rFonts w:hint="eastAsia"/>
        </w:rPr>
        <w:t>、</w:t>
      </w:r>
      <w:r w:rsidR="005F0ACC" w:rsidRPr="008D1466">
        <w:rPr>
          <w:rFonts w:hint="eastAsia"/>
        </w:rPr>
        <w:t>硬件设计</w:t>
      </w:r>
    </w:p>
    <w:p w14:paraId="087661DE" w14:textId="77777777" w:rsidR="005F0ACC" w:rsidRPr="008D1466" w:rsidRDefault="005F0ACC" w:rsidP="008D1466">
      <w:pPr>
        <w:ind w:firstLine="480"/>
      </w:pPr>
      <w:r w:rsidRPr="008D1466">
        <w:rPr>
          <w:rFonts w:hint="eastAsia"/>
        </w:rPr>
        <w:t>温湿度传感器采用集成化的模块</w:t>
      </w:r>
      <w:r w:rsidRPr="008D1466">
        <w:t>SHT20</w:t>
      </w:r>
      <w:r w:rsidRPr="008D1466">
        <w:rPr>
          <w:rFonts w:hint="eastAsia"/>
        </w:rPr>
        <w:t>，主要通过</w:t>
      </w:r>
      <w:r w:rsidRPr="008D1466">
        <w:t>IIC</w:t>
      </w:r>
      <w:r w:rsidRPr="008D1466">
        <w:rPr>
          <w:rFonts w:hint="eastAsia"/>
        </w:rPr>
        <w:t>的通信方式进行数据的传输及处理，该芯片性能优异，长期工作也能保持数据稳定。数码管驱动采用</w:t>
      </w:r>
      <w:r w:rsidRPr="008D1466">
        <w:t>TM1640</w:t>
      </w:r>
      <w:r w:rsidRPr="008D1466">
        <w:rPr>
          <w:rFonts w:hint="eastAsia"/>
        </w:rPr>
        <w:t>驱动芯片。</w:t>
      </w:r>
      <w:r w:rsidRPr="008D1466">
        <w:t xml:space="preserve"> TM1640</w:t>
      </w:r>
      <w:r w:rsidRPr="008D1466">
        <w:rPr>
          <w:rFonts w:hint="eastAsia"/>
        </w:rPr>
        <w:t>是一种</w:t>
      </w:r>
      <w:r w:rsidRPr="008D1466">
        <w:t>LED(</w:t>
      </w:r>
      <w:r w:rsidRPr="008D1466">
        <w:rPr>
          <w:rFonts w:hint="eastAsia"/>
        </w:rPr>
        <w:t>发光二极管显示器</w:t>
      </w:r>
      <w:r w:rsidRPr="008D1466">
        <w:t>)</w:t>
      </w:r>
      <w:r w:rsidRPr="008D1466">
        <w:rPr>
          <w:rFonts w:hint="eastAsia"/>
        </w:rPr>
        <w:t>驱动控制专用电路</w:t>
      </w:r>
      <w:r w:rsidRPr="008D1466">
        <w:t>,</w:t>
      </w:r>
      <w:r w:rsidRPr="008D1466">
        <w:rPr>
          <w:rFonts w:hint="eastAsia"/>
        </w:rPr>
        <w:lastRenderedPageBreak/>
        <w:t>内部集成有</w:t>
      </w:r>
      <w:r w:rsidRPr="008D1466">
        <w:t xml:space="preserve">MCU </w:t>
      </w:r>
      <w:r w:rsidRPr="008D1466">
        <w:rPr>
          <w:rFonts w:hint="eastAsia"/>
        </w:rPr>
        <w:t>数字接口、数据锁存器，能有效节省</w:t>
      </w:r>
      <w:r w:rsidRPr="008D1466">
        <w:t>IO</w:t>
      </w:r>
      <w:r w:rsidRPr="008D1466">
        <w:rPr>
          <w:rFonts w:hint="eastAsia"/>
        </w:rPr>
        <w:t>。</w:t>
      </w:r>
    </w:p>
    <w:p w14:paraId="40952970" w14:textId="77777777" w:rsidR="005F0ACC" w:rsidRPr="008D1466" w:rsidRDefault="005F0ACC" w:rsidP="009257CB">
      <w:pPr>
        <w:pStyle w:val="af4"/>
      </w:pPr>
      <w:r w:rsidRPr="008D1466">
        <w:rPr>
          <w:noProof/>
        </w:rPr>
        <w:drawing>
          <wp:inline distT="0" distB="0" distL="0" distR="0" wp14:anchorId="6F0E007D" wp14:editId="6468CEAA">
            <wp:extent cx="4471833" cy="3162465"/>
            <wp:effectExtent l="0" t="0" r="508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485739" cy="3172300"/>
                    </a:xfrm>
                    <a:prstGeom prst="rect">
                      <a:avLst/>
                    </a:prstGeom>
                  </pic:spPr>
                </pic:pic>
              </a:graphicData>
            </a:graphic>
          </wp:inline>
        </w:drawing>
      </w:r>
    </w:p>
    <w:p w14:paraId="35637279" w14:textId="6D6B7D34" w:rsidR="005F0ACC" w:rsidRPr="008D1466" w:rsidRDefault="005F0ACC" w:rsidP="009257CB">
      <w:pPr>
        <w:pStyle w:val="af4"/>
      </w:pPr>
      <w:r w:rsidRPr="008D1466">
        <w:rPr>
          <w:rFonts w:hint="eastAsia"/>
        </w:rPr>
        <w:t>图</w:t>
      </w:r>
      <w:r w:rsidRPr="008D1466">
        <w:t xml:space="preserve"> </w:t>
      </w:r>
      <w:r w:rsidR="00157B25" w:rsidRPr="008D1466">
        <w:t>4.5.</w:t>
      </w:r>
      <w:r w:rsidRPr="008D1466">
        <w:t xml:space="preserve">2 </w:t>
      </w:r>
      <w:r w:rsidRPr="008D1466">
        <w:rPr>
          <w:rFonts w:hint="eastAsia"/>
        </w:rPr>
        <w:t>温湿度传感器基本电路图</w:t>
      </w:r>
    </w:p>
    <w:p w14:paraId="432B5C0E" w14:textId="77777777" w:rsidR="005F0ACC" w:rsidRPr="008D1466" w:rsidRDefault="005F0ACC" w:rsidP="009257CB">
      <w:pPr>
        <w:pStyle w:val="af4"/>
      </w:pPr>
      <w:r w:rsidRPr="008D1466">
        <w:rPr>
          <w:noProof/>
        </w:rPr>
        <w:drawing>
          <wp:inline distT="0" distB="0" distL="0" distR="0" wp14:anchorId="2F7A551A" wp14:editId="4D3A3271">
            <wp:extent cx="4998259" cy="2318689"/>
            <wp:effectExtent l="0" t="0" r="0" b="571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001885" cy="2320371"/>
                    </a:xfrm>
                    <a:prstGeom prst="rect">
                      <a:avLst/>
                    </a:prstGeom>
                  </pic:spPr>
                </pic:pic>
              </a:graphicData>
            </a:graphic>
          </wp:inline>
        </w:drawing>
      </w:r>
    </w:p>
    <w:p w14:paraId="71776597" w14:textId="568AD4DF" w:rsidR="005F0ACC" w:rsidRPr="008D1466" w:rsidRDefault="005F0ACC" w:rsidP="009257CB">
      <w:pPr>
        <w:pStyle w:val="af4"/>
      </w:pPr>
      <w:r w:rsidRPr="008D1466">
        <w:rPr>
          <w:rFonts w:hint="eastAsia"/>
        </w:rPr>
        <w:t>图</w:t>
      </w:r>
      <w:r w:rsidRPr="008D1466">
        <w:t xml:space="preserve"> </w:t>
      </w:r>
      <w:r w:rsidR="00157B25" w:rsidRPr="008D1466">
        <w:t>4.5.</w:t>
      </w:r>
      <w:r w:rsidRPr="008D1466">
        <w:t xml:space="preserve">3 </w:t>
      </w:r>
      <w:r w:rsidRPr="008D1466">
        <w:rPr>
          <w:rFonts w:hint="eastAsia"/>
        </w:rPr>
        <w:t>数码管驱动电路图</w:t>
      </w:r>
    </w:p>
    <w:p w14:paraId="0C815043" w14:textId="0923FFC5" w:rsidR="005F0ACC" w:rsidRPr="008D1466" w:rsidRDefault="009257CB" w:rsidP="008D1466">
      <w:pPr>
        <w:ind w:firstLine="480"/>
      </w:pPr>
      <w:r>
        <w:rPr>
          <w:rFonts w:hint="eastAsia"/>
        </w:rPr>
        <w:t>4</w:t>
      </w:r>
      <w:r>
        <w:rPr>
          <w:rFonts w:hint="eastAsia"/>
        </w:rPr>
        <w:t>、</w:t>
      </w:r>
      <w:r w:rsidR="005F0ACC" w:rsidRPr="008D1466">
        <w:rPr>
          <w:rFonts w:hint="eastAsia"/>
        </w:rPr>
        <w:t>软件设计</w:t>
      </w:r>
    </w:p>
    <w:p w14:paraId="57F0DE4C" w14:textId="77777777" w:rsidR="005F0ACC" w:rsidRPr="008D1466" w:rsidRDefault="005F0ACC" w:rsidP="008D1466">
      <w:pPr>
        <w:ind w:firstLine="480"/>
      </w:pPr>
      <w:r w:rsidRPr="008D1466">
        <w:rPr>
          <w:rFonts w:hint="eastAsia"/>
        </w:rPr>
        <w:t>在主函数中初始化数码管、</w:t>
      </w:r>
      <w:r w:rsidRPr="008D1466">
        <w:rPr>
          <w:rFonts w:hint="eastAsia"/>
        </w:rPr>
        <w:t>S</w:t>
      </w:r>
      <w:r w:rsidRPr="008D1466">
        <w:t>HT20</w:t>
      </w:r>
      <w:r w:rsidRPr="008D1466">
        <w:rPr>
          <w:rFonts w:hint="eastAsia"/>
        </w:rPr>
        <w:t>、</w:t>
      </w:r>
      <w:r w:rsidRPr="008D1466">
        <w:rPr>
          <w:rFonts w:hint="eastAsia"/>
        </w:rPr>
        <w:t>4</w:t>
      </w:r>
      <w:r w:rsidRPr="008D1466">
        <w:t>85</w:t>
      </w:r>
      <w:r w:rsidRPr="008D1466">
        <w:rPr>
          <w:rFonts w:hint="eastAsia"/>
        </w:rPr>
        <w:t>、定时器、</w:t>
      </w:r>
      <w:r w:rsidRPr="008D1466">
        <w:rPr>
          <w:rFonts w:hint="eastAsia"/>
        </w:rPr>
        <w:t>A</w:t>
      </w:r>
      <w:r w:rsidRPr="008D1466">
        <w:t>DC</w:t>
      </w:r>
      <w:r w:rsidRPr="008D1466">
        <w:rPr>
          <w:rFonts w:hint="eastAsia"/>
        </w:rPr>
        <w:t>，并在</w:t>
      </w:r>
      <w:r w:rsidRPr="008D1466">
        <w:t>while(1)</w:t>
      </w:r>
      <w:r w:rsidRPr="008D1466">
        <w:rPr>
          <w:rFonts w:hint="eastAsia"/>
        </w:rPr>
        <w:t>中获取数据显示到数码管上。</w:t>
      </w:r>
    </w:p>
    <w:tbl>
      <w:tblPr>
        <w:tblStyle w:val="afc"/>
        <w:tblW w:w="0" w:type="auto"/>
        <w:jc w:val="center"/>
        <w:tblLook w:val="04A0" w:firstRow="1" w:lastRow="0" w:firstColumn="1" w:lastColumn="0" w:noHBand="0" w:noVBand="1"/>
      </w:tblPr>
      <w:tblGrid>
        <w:gridCol w:w="8494"/>
      </w:tblGrid>
      <w:tr w:rsidR="005F0ACC" w:rsidRPr="008D1466" w14:paraId="2E5D692A" w14:textId="77777777" w:rsidTr="007615AA">
        <w:trPr>
          <w:jc w:val="center"/>
        </w:trPr>
        <w:tc>
          <w:tcPr>
            <w:tcW w:w="8494" w:type="dxa"/>
            <w:shd w:val="clear" w:color="auto" w:fill="D9D9D9" w:themeFill="background1" w:themeFillShade="D9"/>
          </w:tcPr>
          <w:p w14:paraId="4E8D0025" w14:textId="77777777" w:rsidR="005F0ACC" w:rsidRPr="008D1466" w:rsidRDefault="005F0ACC" w:rsidP="008D1466">
            <w:pPr>
              <w:ind w:firstLine="480"/>
            </w:pPr>
            <w:r w:rsidRPr="008D1466">
              <w:t>/**</w:t>
            </w:r>
          </w:p>
          <w:p w14:paraId="4B5F7AFC" w14:textId="77777777" w:rsidR="005F0ACC" w:rsidRPr="008D1466" w:rsidRDefault="005F0ACC" w:rsidP="008D1466">
            <w:pPr>
              <w:ind w:firstLine="480"/>
            </w:pPr>
            <w:r w:rsidRPr="008D1466">
              <w:t>*</w:t>
            </w:r>
          </w:p>
          <w:p w14:paraId="28FDF382"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作者：</w:t>
            </w:r>
            <w:r w:rsidRPr="008D1466">
              <w:rPr>
                <w:rFonts w:hint="eastAsia"/>
              </w:rPr>
              <w:t xml:space="preserve"> </w:t>
            </w:r>
            <w:r w:rsidRPr="008D1466">
              <w:rPr>
                <w:rFonts w:hint="eastAsia"/>
              </w:rPr>
              <w:tab/>
            </w:r>
            <w:r w:rsidRPr="008D1466">
              <w:rPr>
                <w:rFonts w:hint="eastAsia"/>
              </w:rPr>
              <w:tab/>
            </w:r>
            <w:r w:rsidRPr="008D1466">
              <w:rPr>
                <w:rFonts w:hint="eastAsia"/>
              </w:rPr>
              <w:t>重庆八城科技</w:t>
            </w:r>
          </w:p>
          <w:p w14:paraId="31739386" w14:textId="77777777" w:rsidR="005F0ACC" w:rsidRPr="008D1466" w:rsidRDefault="005F0ACC" w:rsidP="008D1466">
            <w:pPr>
              <w:ind w:firstLine="480"/>
            </w:pPr>
            <w:r w:rsidRPr="008D1466">
              <w:t>*</w:t>
            </w:r>
          </w:p>
          <w:p w14:paraId="39EF5897"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日期：</w:t>
            </w:r>
            <w:r w:rsidRPr="008D1466">
              <w:rPr>
                <w:rFonts w:hint="eastAsia"/>
              </w:rPr>
              <w:t xml:space="preserve"> </w:t>
            </w:r>
            <w:r w:rsidRPr="008D1466">
              <w:rPr>
                <w:rFonts w:hint="eastAsia"/>
              </w:rPr>
              <w:tab/>
            </w:r>
            <w:r w:rsidRPr="008D1466">
              <w:rPr>
                <w:rFonts w:hint="eastAsia"/>
              </w:rPr>
              <w:tab/>
              <w:t>2019-12-11</w:t>
            </w:r>
          </w:p>
          <w:p w14:paraId="2E267BB0" w14:textId="77777777" w:rsidR="005F0ACC" w:rsidRPr="008D1466" w:rsidRDefault="005F0ACC" w:rsidP="008D1466">
            <w:pPr>
              <w:ind w:firstLine="480"/>
            </w:pPr>
            <w:r w:rsidRPr="008D1466">
              <w:t>*</w:t>
            </w:r>
          </w:p>
          <w:p w14:paraId="1563D8D2" w14:textId="77777777" w:rsidR="005F0ACC" w:rsidRPr="008D1466" w:rsidRDefault="005F0ACC" w:rsidP="008D1466">
            <w:pPr>
              <w:ind w:firstLine="480"/>
            </w:pPr>
            <w:r w:rsidRPr="008D1466">
              <w:rPr>
                <w:rFonts w:hint="eastAsia"/>
              </w:rPr>
              <w:lastRenderedPageBreak/>
              <w:t>*</w:t>
            </w:r>
            <w:r w:rsidRPr="008D1466">
              <w:rPr>
                <w:rFonts w:hint="eastAsia"/>
              </w:rPr>
              <w:tab/>
            </w:r>
            <w:r w:rsidRPr="008D1466">
              <w:rPr>
                <w:rFonts w:hint="eastAsia"/>
              </w:rPr>
              <w:t>版本：</w:t>
            </w:r>
            <w:r w:rsidRPr="008D1466">
              <w:rPr>
                <w:rFonts w:hint="eastAsia"/>
              </w:rPr>
              <w:t xml:space="preserve"> </w:t>
            </w:r>
            <w:r w:rsidRPr="008D1466">
              <w:rPr>
                <w:rFonts w:hint="eastAsia"/>
              </w:rPr>
              <w:tab/>
            </w:r>
            <w:r w:rsidRPr="008D1466">
              <w:rPr>
                <w:rFonts w:hint="eastAsia"/>
              </w:rPr>
              <w:tab/>
              <w:t>V2.0</w:t>
            </w:r>
          </w:p>
          <w:p w14:paraId="3281A783" w14:textId="77777777" w:rsidR="005F0ACC" w:rsidRPr="008D1466" w:rsidRDefault="005F0ACC" w:rsidP="008D1466">
            <w:pPr>
              <w:ind w:firstLine="480"/>
            </w:pPr>
            <w:r w:rsidRPr="008D1466">
              <w:t>*</w:t>
            </w:r>
          </w:p>
          <w:p w14:paraId="3304216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 xml:space="preserve"> </w:t>
            </w:r>
            <w:r w:rsidRPr="008D1466">
              <w:rPr>
                <w:rFonts w:hint="eastAsia"/>
              </w:rPr>
              <w:tab/>
            </w:r>
            <w:r w:rsidRPr="008D1466">
              <w:rPr>
                <w:rFonts w:hint="eastAsia"/>
              </w:rPr>
              <w:tab/>
            </w:r>
            <w:r w:rsidRPr="008D1466">
              <w:rPr>
                <w:rFonts w:hint="eastAsia"/>
              </w:rPr>
              <w:t>温湿度模块实验</w:t>
            </w:r>
          </w:p>
          <w:p w14:paraId="4082844C" w14:textId="77777777" w:rsidR="005F0ACC" w:rsidRPr="008D1466" w:rsidRDefault="005F0ACC" w:rsidP="008D1466">
            <w:pPr>
              <w:ind w:firstLine="480"/>
            </w:pPr>
            <w:r w:rsidRPr="008D1466">
              <w:t>*</w:t>
            </w:r>
          </w:p>
          <w:p w14:paraId="6A1A3890"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修改记录：</w:t>
            </w:r>
            <w:r w:rsidRPr="008D1466">
              <w:rPr>
                <w:rFonts w:hint="eastAsia"/>
              </w:rPr>
              <w:tab/>
            </w:r>
          </w:p>
          <w:p w14:paraId="6F2BDEA3" w14:textId="77777777" w:rsidR="005F0ACC" w:rsidRPr="008D1466" w:rsidRDefault="005F0ACC" w:rsidP="008D1466">
            <w:pPr>
              <w:ind w:firstLine="480"/>
            </w:pPr>
            <w:r w:rsidRPr="008D1466">
              <w:t>**/</w:t>
            </w:r>
          </w:p>
          <w:p w14:paraId="01090496" w14:textId="77777777" w:rsidR="005F0ACC" w:rsidRPr="008D1466" w:rsidRDefault="005F0ACC" w:rsidP="008D1466">
            <w:pPr>
              <w:ind w:firstLine="480"/>
            </w:pPr>
          </w:p>
          <w:p w14:paraId="52019B39" w14:textId="77777777" w:rsidR="005F0ACC" w:rsidRPr="008D1466" w:rsidRDefault="005F0ACC" w:rsidP="008D1466">
            <w:pPr>
              <w:ind w:firstLine="480"/>
            </w:pPr>
            <w:r w:rsidRPr="008D1466">
              <w:t>#include &lt;ioCC2530.h&gt;</w:t>
            </w:r>
          </w:p>
          <w:p w14:paraId="22ACC468" w14:textId="00B62AF9" w:rsidR="005F0ACC" w:rsidRPr="008D1466" w:rsidRDefault="005F0ACC" w:rsidP="008D1466">
            <w:pPr>
              <w:ind w:firstLine="480"/>
            </w:pPr>
            <w:r w:rsidRPr="008D1466">
              <w:t xml:space="preserve">#include </w:t>
            </w:r>
            <w:r w:rsidR="006272CD" w:rsidRPr="008D1466">
              <w:t>“</w:t>
            </w:r>
            <w:r w:rsidRPr="008D1466">
              <w:t>TM1640.h</w:t>
            </w:r>
            <w:r w:rsidR="006272CD" w:rsidRPr="008D1466">
              <w:t>”</w:t>
            </w:r>
          </w:p>
          <w:p w14:paraId="58F7A1E5" w14:textId="3EAA5151" w:rsidR="005F0ACC" w:rsidRPr="008D1466" w:rsidRDefault="005F0ACC" w:rsidP="008D1466">
            <w:pPr>
              <w:ind w:firstLine="480"/>
            </w:pPr>
            <w:r w:rsidRPr="008D1466">
              <w:t xml:space="preserve">#include </w:t>
            </w:r>
            <w:r w:rsidR="006272CD" w:rsidRPr="008D1466">
              <w:t>“</w:t>
            </w:r>
            <w:r w:rsidRPr="008D1466">
              <w:t>SHT20.h</w:t>
            </w:r>
            <w:r w:rsidR="006272CD" w:rsidRPr="008D1466">
              <w:t>”</w:t>
            </w:r>
          </w:p>
          <w:p w14:paraId="2F0ABF69" w14:textId="30332050" w:rsidR="005F0ACC" w:rsidRPr="008D1466" w:rsidRDefault="005F0ACC" w:rsidP="008D1466">
            <w:pPr>
              <w:ind w:firstLine="480"/>
            </w:pPr>
            <w:r w:rsidRPr="008D1466">
              <w:t xml:space="preserve">#include </w:t>
            </w:r>
            <w:r w:rsidR="006272CD" w:rsidRPr="008D1466">
              <w:t>“</w:t>
            </w:r>
            <w:r w:rsidRPr="008D1466">
              <w:t>delay.h</w:t>
            </w:r>
            <w:r w:rsidR="006272CD" w:rsidRPr="008D1466">
              <w:t>”</w:t>
            </w:r>
          </w:p>
          <w:p w14:paraId="4A5DE43A" w14:textId="4F5AE198" w:rsidR="005F0ACC" w:rsidRPr="008D1466" w:rsidRDefault="005F0ACC" w:rsidP="008D1466">
            <w:pPr>
              <w:ind w:firstLine="480"/>
            </w:pPr>
            <w:r w:rsidRPr="008D1466">
              <w:t xml:space="preserve">#include </w:t>
            </w:r>
            <w:r w:rsidR="006272CD" w:rsidRPr="008D1466">
              <w:t>“</w:t>
            </w:r>
            <w:r w:rsidRPr="008D1466">
              <w:t>Rs485.h</w:t>
            </w:r>
            <w:r w:rsidR="006272CD" w:rsidRPr="008D1466">
              <w:t>”</w:t>
            </w:r>
          </w:p>
          <w:p w14:paraId="0F09710C" w14:textId="55629479" w:rsidR="005F0ACC" w:rsidRPr="008D1466" w:rsidRDefault="005F0ACC" w:rsidP="008D1466">
            <w:pPr>
              <w:ind w:firstLine="480"/>
            </w:pPr>
            <w:r w:rsidRPr="008D1466">
              <w:t xml:space="preserve">#include </w:t>
            </w:r>
            <w:r w:rsidR="006272CD" w:rsidRPr="008D1466">
              <w:t>“</w:t>
            </w:r>
            <w:r w:rsidRPr="008D1466">
              <w:t>usart.h</w:t>
            </w:r>
            <w:r w:rsidR="006272CD" w:rsidRPr="008D1466">
              <w:t>”</w:t>
            </w:r>
          </w:p>
          <w:p w14:paraId="78428304" w14:textId="62EB5F7C" w:rsidR="005F0ACC" w:rsidRPr="008D1466" w:rsidRDefault="005F0ACC" w:rsidP="008D1466">
            <w:pPr>
              <w:ind w:firstLine="480"/>
            </w:pPr>
            <w:r w:rsidRPr="008D1466">
              <w:t xml:space="preserve">#include </w:t>
            </w:r>
            <w:r w:rsidR="006272CD" w:rsidRPr="008D1466">
              <w:t>“</w:t>
            </w:r>
            <w:r w:rsidRPr="008D1466">
              <w:t>Lamp.h</w:t>
            </w:r>
            <w:r w:rsidR="006272CD" w:rsidRPr="008D1466">
              <w:t>”</w:t>
            </w:r>
          </w:p>
          <w:p w14:paraId="2AA9305B" w14:textId="6CD12D5D" w:rsidR="005F0ACC" w:rsidRPr="008D1466" w:rsidRDefault="005F0ACC" w:rsidP="008D1466">
            <w:pPr>
              <w:ind w:firstLine="480"/>
            </w:pPr>
            <w:r w:rsidRPr="008D1466">
              <w:t xml:space="preserve">#include </w:t>
            </w:r>
            <w:r w:rsidR="006272CD" w:rsidRPr="008D1466">
              <w:t>“</w:t>
            </w:r>
            <w:r w:rsidRPr="008D1466">
              <w:t>Time.h</w:t>
            </w:r>
            <w:r w:rsidR="006272CD" w:rsidRPr="008D1466">
              <w:t>”</w:t>
            </w:r>
          </w:p>
          <w:p w14:paraId="37B0EF4C" w14:textId="6D8ACA63" w:rsidR="005F0ACC" w:rsidRPr="008D1466" w:rsidRDefault="005F0ACC" w:rsidP="008D1466">
            <w:pPr>
              <w:ind w:firstLine="480"/>
            </w:pPr>
            <w:r w:rsidRPr="008D1466">
              <w:t xml:space="preserve">#include </w:t>
            </w:r>
            <w:r w:rsidR="006272CD" w:rsidRPr="008D1466">
              <w:t>“</w:t>
            </w:r>
            <w:r w:rsidRPr="008D1466">
              <w:t>IIC.h</w:t>
            </w:r>
            <w:r w:rsidR="006272CD" w:rsidRPr="008D1466">
              <w:t>”</w:t>
            </w:r>
          </w:p>
          <w:p w14:paraId="19D90117" w14:textId="1163AFB4" w:rsidR="005F0ACC" w:rsidRPr="008D1466" w:rsidRDefault="005F0ACC" w:rsidP="008D1466">
            <w:pPr>
              <w:ind w:firstLine="480"/>
            </w:pPr>
            <w:r w:rsidRPr="008D1466">
              <w:t xml:space="preserve">#include </w:t>
            </w:r>
            <w:r w:rsidR="006272CD" w:rsidRPr="008D1466">
              <w:t>“</w:t>
            </w:r>
            <w:r w:rsidRPr="008D1466">
              <w:t>ADC.h</w:t>
            </w:r>
            <w:r w:rsidR="006272CD" w:rsidRPr="008D1466">
              <w:t>”</w:t>
            </w:r>
          </w:p>
          <w:p w14:paraId="350B97F6" w14:textId="77777777" w:rsidR="005F0ACC" w:rsidRPr="008D1466" w:rsidRDefault="005F0ACC" w:rsidP="008D1466">
            <w:pPr>
              <w:ind w:firstLine="480"/>
            </w:pPr>
          </w:p>
          <w:p w14:paraId="18D19295" w14:textId="77777777" w:rsidR="005F0ACC" w:rsidRPr="008D1466" w:rsidRDefault="005F0ACC" w:rsidP="008D1466">
            <w:pPr>
              <w:ind w:firstLine="480"/>
            </w:pPr>
            <w:r w:rsidRPr="008D1466">
              <w:t>//==========================================================</w:t>
            </w:r>
          </w:p>
          <w:p w14:paraId="3AF12C48"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513C8AF1" w14:textId="77777777" w:rsidR="005F0ACC" w:rsidRPr="008D1466" w:rsidRDefault="005F0ACC" w:rsidP="008D1466">
            <w:pPr>
              <w:ind w:firstLine="480"/>
            </w:pPr>
            <w:r w:rsidRPr="008D1466">
              <w:t>//</w:t>
            </w:r>
          </w:p>
          <w:p w14:paraId="1AAB0FA7"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2F8433D0" w14:textId="77777777" w:rsidR="005F0ACC" w:rsidRPr="008D1466" w:rsidRDefault="005F0ACC" w:rsidP="008D1466">
            <w:pPr>
              <w:ind w:firstLine="480"/>
            </w:pPr>
            <w:r w:rsidRPr="008D1466">
              <w:t>//</w:t>
            </w:r>
          </w:p>
          <w:p w14:paraId="7DC48A9A"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78062031" w14:textId="77777777" w:rsidR="005F0ACC" w:rsidRPr="008D1466" w:rsidRDefault="005F0ACC" w:rsidP="008D1466">
            <w:pPr>
              <w:ind w:firstLine="480"/>
            </w:pPr>
            <w:r w:rsidRPr="008D1466">
              <w:t>//</w:t>
            </w:r>
          </w:p>
          <w:p w14:paraId="1E0DE785"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1677AC91" w14:textId="77777777" w:rsidR="005F0ACC" w:rsidRPr="008D1466" w:rsidRDefault="005F0ACC" w:rsidP="008D1466">
            <w:pPr>
              <w:ind w:firstLine="480"/>
            </w:pPr>
            <w:r w:rsidRPr="008D1466">
              <w:t>//</w:t>
            </w:r>
          </w:p>
          <w:p w14:paraId="0823E296"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63B858E6" w14:textId="77777777" w:rsidR="005F0ACC" w:rsidRPr="008D1466" w:rsidRDefault="005F0ACC" w:rsidP="008D1466">
            <w:pPr>
              <w:ind w:firstLine="480"/>
            </w:pPr>
            <w:r w:rsidRPr="008D1466">
              <w:t>//==========================================================</w:t>
            </w:r>
          </w:p>
          <w:p w14:paraId="3237698A" w14:textId="77777777" w:rsidR="005F0ACC" w:rsidRPr="008D1466" w:rsidRDefault="005F0ACC" w:rsidP="008D1466">
            <w:pPr>
              <w:ind w:firstLine="480"/>
            </w:pPr>
            <w:r w:rsidRPr="008D1466">
              <w:t>void main(void)</w:t>
            </w:r>
          </w:p>
          <w:p w14:paraId="12D8A1E3" w14:textId="77777777" w:rsidR="005F0ACC" w:rsidRPr="008D1466" w:rsidRDefault="005F0ACC" w:rsidP="008D1466">
            <w:pPr>
              <w:ind w:firstLine="480"/>
            </w:pPr>
            <w:r w:rsidRPr="008D1466">
              <w:lastRenderedPageBreak/>
              <w:t>{</w:t>
            </w:r>
          </w:p>
          <w:p w14:paraId="1BC73146" w14:textId="38584DA7" w:rsidR="005F0ACC" w:rsidRPr="008D1466" w:rsidRDefault="005F0ACC" w:rsidP="008D1466">
            <w:pPr>
              <w:ind w:firstLine="480"/>
            </w:pPr>
            <w:r w:rsidRPr="008D1466">
              <w:rPr>
                <w:rFonts w:hint="eastAsia"/>
              </w:rPr>
              <w:t>Hal_Init_32M(); //</w:t>
            </w:r>
            <w:r w:rsidRPr="008D1466">
              <w:rPr>
                <w:rFonts w:hint="eastAsia"/>
              </w:rPr>
              <w:t>初始化</w:t>
            </w:r>
            <w:r w:rsidRPr="008D1466">
              <w:rPr>
                <w:rFonts w:hint="eastAsia"/>
              </w:rPr>
              <w:t>32M</w:t>
            </w:r>
            <w:r w:rsidRPr="008D1466">
              <w:rPr>
                <w:rFonts w:hint="eastAsia"/>
              </w:rPr>
              <w:t>时钟</w:t>
            </w:r>
          </w:p>
          <w:p w14:paraId="43B9F98F" w14:textId="2EA7E187" w:rsidR="005F0ACC" w:rsidRPr="008D1466" w:rsidRDefault="005F0ACC" w:rsidP="008D1466">
            <w:pPr>
              <w:ind w:firstLine="480"/>
            </w:pPr>
            <w:r w:rsidRPr="008D1466">
              <w:rPr>
                <w:rFonts w:hint="eastAsia"/>
              </w:rPr>
              <w:t>LampInit();     //</w:t>
            </w:r>
            <w:r w:rsidRPr="008D1466">
              <w:rPr>
                <w:rFonts w:hint="eastAsia"/>
              </w:rPr>
              <w:t>初始化底座灯</w:t>
            </w:r>
          </w:p>
          <w:p w14:paraId="50A7C674" w14:textId="7983B40F" w:rsidR="005F0ACC" w:rsidRPr="008D1466" w:rsidRDefault="005F0ACC" w:rsidP="008D1466">
            <w:pPr>
              <w:ind w:firstLine="480"/>
            </w:pPr>
            <w:r w:rsidRPr="008D1466">
              <w:rPr>
                <w:rFonts w:hint="eastAsia"/>
              </w:rPr>
              <w:t>ADC_Init();     //</w:t>
            </w:r>
            <w:r w:rsidRPr="008D1466">
              <w:rPr>
                <w:rFonts w:hint="eastAsia"/>
              </w:rPr>
              <w:t>初始化</w:t>
            </w:r>
            <w:r w:rsidRPr="008D1466">
              <w:rPr>
                <w:rFonts w:hint="eastAsia"/>
              </w:rPr>
              <w:t>ADC</w:t>
            </w:r>
          </w:p>
          <w:p w14:paraId="4F75325F" w14:textId="4C9F903F" w:rsidR="005F0ACC" w:rsidRPr="008D1466" w:rsidRDefault="005F0ACC" w:rsidP="008D1466">
            <w:pPr>
              <w:ind w:firstLine="480"/>
            </w:pPr>
            <w:r w:rsidRPr="008D1466">
              <w:rPr>
                <w:rFonts w:hint="eastAsia"/>
              </w:rPr>
              <w:t xml:space="preserve">IIC_Init();     </w:t>
            </w:r>
            <w:r w:rsidRPr="008D1466">
              <w:t xml:space="preserve"> </w:t>
            </w:r>
            <w:r w:rsidRPr="008D1466">
              <w:rPr>
                <w:rFonts w:hint="eastAsia"/>
              </w:rPr>
              <w:t>//</w:t>
            </w:r>
            <w:r w:rsidRPr="008D1466">
              <w:rPr>
                <w:rFonts w:hint="eastAsia"/>
              </w:rPr>
              <w:t>初始化</w:t>
            </w:r>
            <w:r w:rsidRPr="008D1466">
              <w:rPr>
                <w:rFonts w:hint="eastAsia"/>
              </w:rPr>
              <w:t xml:space="preserve">IIC </w:t>
            </w:r>
          </w:p>
          <w:p w14:paraId="5E1A455F" w14:textId="206D90D6" w:rsidR="005F0ACC" w:rsidRPr="008D1466" w:rsidRDefault="005F0ACC" w:rsidP="008D1466">
            <w:pPr>
              <w:ind w:firstLine="480"/>
            </w:pPr>
            <w:r w:rsidRPr="008D1466">
              <w:rPr>
                <w:rFonts w:hint="eastAsia"/>
              </w:rPr>
              <w:t>TM1640_Init();  //</w:t>
            </w:r>
            <w:r w:rsidRPr="008D1466">
              <w:rPr>
                <w:rFonts w:hint="eastAsia"/>
              </w:rPr>
              <w:t>初始化</w:t>
            </w:r>
            <w:r w:rsidRPr="008D1466">
              <w:rPr>
                <w:rFonts w:hint="eastAsia"/>
              </w:rPr>
              <w:t xml:space="preserve">TM1640   </w:t>
            </w:r>
          </w:p>
          <w:p w14:paraId="30E425B4" w14:textId="265A3451" w:rsidR="005F0ACC" w:rsidRPr="008D1466" w:rsidRDefault="005F0ACC" w:rsidP="008D1466">
            <w:pPr>
              <w:ind w:firstLine="480"/>
            </w:pPr>
            <w:r w:rsidRPr="008D1466">
              <w:rPr>
                <w:rFonts w:hint="eastAsia"/>
              </w:rPr>
              <w:t>USRT1_Init();   //</w:t>
            </w:r>
            <w:r w:rsidRPr="008D1466">
              <w:rPr>
                <w:rFonts w:hint="eastAsia"/>
              </w:rPr>
              <w:t>初始化串口</w:t>
            </w:r>
            <w:r w:rsidRPr="008D1466">
              <w:rPr>
                <w:rFonts w:hint="eastAsia"/>
              </w:rPr>
              <w:t>1</w:t>
            </w:r>
          </w:p>
          <w:p w14:paraId="3B873C37" w14:textId="6D95C158" w:rsidR="005F0ACC" w:rsidRPr="008D1466" w:rsidRDefault="005F0ACC" w:rsidP="008D1466">
            <w:pPr>
              <w:ind w:firstLine="480"/>
            </w:pPr>
            <w:r w:rsidRPr="008D1466">
              <w:rPr>
                <w:rFonts w:hint="eastAsia"/>
              </w:rPr>
              <w:t>Rs485_Init();   //</w:t>
            </w:r>
            <w:r w:rsidRPr="008D1466">
              <w:rPr>
                <w:rFonts w:hint="eastAsia"/>
              </w:rPr>
              <w:t>初始化</w:t>
            </w:r>
            <w:r w:rsidRPr="008D1466">
              <w:rPr>
                <w:rFonts w:hint="eastAsia"/>
              </w:rPr>
              <w:t>485</w:t>
            </w:r>
          </w:p>
          <w:p w14:paraId="4E1DCAF1" w14:textId="25273678" w:rsidR="005F0ACC" w:rsidRPr="008D1466" w:rsidRDefault="005F0ACC" w:rsidP="008D1466">
            <w:pPr>
              <w:ind w:firstLine="480"/>
            </w:pPr>
            <w:r w:rsidRPr="008D1466">
              <w:rPr>
                <w:rFonts w:hint="eastAsia"/>
              </w:rPr>
              <w:t>Init_Timer1();  //</w:t>
            </w:r>
            <w:r w:rsidRPr="008D1466">
              <w:rPr>
                <w:rFonts w:hint="eastAsia"/>
              </w:rPr>
              <w:t>初始化定时器</w:t>
            </w:r>
            <w:r w:rsidRPr="008D1466">
              <w:rPr>
                <w:rFonts w:hint="eastAsia"/>
              </w:rPr>
              <w:t>1(20ms)</w:t>
            </w:r>
          </w:p>
          <w:p w14:paraId="67FF6BE5" w14:textId="77777777" w:rsidR="005F0ACC" w:rsidRPr="008D1466" w:rsidRDefault="005F0ACC" w:rsidP="008D1466">
            <w:pPr>
              <w:ind w:firstLine="480"/>
            </w:pPr>
          </w:p>
          <w:p w14:paraId="4CDB230E" w14:textId="6C6169D7" w:rsidR="005F0ACC" w:rsidRPr="008D1466" w:rsidRDefault="005F0ACC" w:rsidP="008D1466">
            <w:pPr>
              <w:ind w:firstLine="480"/>
            </w:pPr>
            <w:r w:rsidRPr="008D1466">
              <w:t>while(1)</w:t>
            </w:r>
          </w:p>
          <w:p w14:paraId="0DDCBB63" w14:textId="70264B8C" w:rsidR="005F0ACC" w:rsidRPr="008D1466" w:rsidRDefault="005F0ACC" w:rsidP="008D1466">
            <w:pPr>
              <w:ind w:firstLine="480"/>
            </w:pPr>
            <w:r w:rsidRPr="008D1466">
              <w:t>{</w:t>
            </w:r>
          </w:p>
          <w:p w14:paraId="680D7CA2" w14:textId="77777777" w:rsidR="005F0ACC" w:rsidRPr="008D1466" w:rsidRDefault="005F0ACC" w:rsidP="008D1466">
            <w:pPr>
              <w:ind w:firstLine="480"/>
            </w:pPr>
            <w:r w:rsidRPr="008D1466">
              <w:rPr>
                <w:rFonts w:hint="eastAsia"/>
              </w:rPr>
              <w:t xml:space="preserve">        Display_Data();</w:t>
            </w:r>
            <w:r w:rsidRPr="008D1466">
              <w:rPr>
                <w:rFonts w:hint="eastAsia"/>
              </w:rPr>
              <w:tab/>
            </w:r>
            <w:r w:rsidRPr="008D1466">
              <w:rPr>
                <w:rFonts w:hint="eastAsia"/>
              </w:rPr>
              <w:tab/>
              <w:t>//</w:t>
            </w:r>
            <w:r w:rsidRPr="008D1466">
              <w:rPr>
                <w:rFonts w:hint="eastAsia"/>
              </w:rPr>
              <w:t>获取温湿度并显示到数码管上</w:t>
            </w:r>
          </w:p>
          <w:p w14:paraId="6873517A" w14:textId="082D302D" w:rsidR="005F0ACC" w:rsidRPr="008D1466" w:rsidRDefault="005F0ACC" w:rsidP="008D1466">
            <w:pPr>
              <w:ind w:firstLine="480"/>
            </w:pPr>
            <w:r w:rsidRPr="008D1466">
              <w:t>}</w:t>
            </w:r>
          </w:p>
          <w:p w14:paraId="2B09B47A" w14:textId="77777777" w:rsidR="005F0ACC" w:rsidRPr="008D1466" w:rsidRDefault="005F0ACC" w:rsidP="008D1466">
            <w:pPr>
              <w:ind w:firstLine="480"/>
            </w:pPr>
            <w:r w:rsidRPr="008D1466">
              <w:t>}</w:t>
            </w:r>
          </w:p>
        </w:tc>
      </w:tr>
    </w:tbl>
    <w:p w14:paraId="5098369D" w14:textId="77777777" w:rsidR="005F0ACC" w:rsidRPr="008D1466" w:rsidRDefault="005F0ACC" w:rsidP="008D1466">
      <w:pPr>
        <w:ind w:firstLine="480"/>
      </w:pPr>
    </w:p>
    <w:p w14:paraId="7A741460" w14:textId="77777777" w:rsidR="005F0ACC" w:rsidRPr="008D1466" w:rsidRDefault="005F0ACC" w:rsidP="008D1466">
      <w:pPr>
        <w:ind w:firstLine="480"/>
      </w:pPr>
      <w:r w:rsidRPr="008D1466">
        <w:rPr>
          <w:rFonts w:hint="eastAsia"/>
        </w:rPr>
        <w:t>在</w:t>
      </w:r>
      <w:r w:rsidRPr="008D1466">
        <w:rPr>
          <w:rFonts w:hint="eastAsia"/>
        </w:rPr>
        <w:t>Display_Data</w:t>
      </w:r>
      <w:r w:rsidRPr="008D1466">
        <w:t>()</w:t>
      </w:r>
      <w:r w:rsidRPr="008D1466">
        <w:rPr>
          <w:rFonts w:hint="eastAsia"/>
        </w:rPr>
        <w:t>函数中获取温湿度值以及光照强度值并显示到数码管上。</w:t>
      </w:r>
    </w:p>
    <w:tbl>
      <w:tblPr>
        <w:tblStyle w:val="afc"/>
        <w:tblW w:w="0" w:type="auto"/>
        <w:tblLook w:val="04A0" w:firstRow="1" w:lastRow="0" w:firstColumn="1" w:lastColumn="0" w:noHBand="0" w:noVBand="1"/>
      </w:tblPr>
      <w:tblGrid>
        <w:gridCol w:w="8494"/>
      </w:tblGrid>
      <w:tr w:rsidR="005F0ACC" w:rsidRPr="008D1466" w14:paraId="569265E0" w14:textId="77777777" w:rsidTr="007615AA">
        <w:tc>
          <w:tcPr>
            <w:tcW w:w="8494" w:type="dxa"/>
            <w:shd w:val="clear" w:color="auto" w:fill="D9D9D9" w:themeFill="background1" w:themeFillShade="D9"/>
          </w:tcPr>
          <w:p w14:paraId="523EA3EE" w14:textId="77777777" w:rsidR="005F0ACC" w:rsidRPr="008D1466" w:rsidRDefault="005F0ACC" w:rsidP="008D1466">
            <w:pPr>
              <w:ind w:firstLine="480"/>
            </w:pPr>
            <w:r w:rsidRPr="008D1466">
              <w:t>//==========================================================</w:t>
            </w:r>
          </w:p>
          <w:p w14:paraId="4823C172"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Display_Data</w:t>
            </w:r>
          </w:p>
          <w:p w14:paraId="1EC1000B" w14:textId="77777777" w:rsidR="005F0ACC" w:rsidRPr="008D1466" w:rsidRDefault="005F0ACC" w:rsidP="008D1466">
            <w:pPr>
              <w:ind w:firstLine="480"/>
            </w:pPr>
            <w:r w:rsidRPr="008D1466">
              <w:t>//</w:t>
            </w:r>
          </w:p>
          <w:p w14:paraId="6D2B605D"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获取温湿度数据并显示到数码管</w:t>
            </w:r>
          </w:p>
          <w:p w14:paraId="341CBCBB" w14:textId="77777777" w:rsidR="005F0ACC" w:rsidRPr="008D1466" w:rsidRDefault="005F0ACC" w:rsidP="008D1466">
            <w:pPr>
              <w:ind w:firstLine="480"/>
            </w:pPr>
            <w:r w:rsidRPr="008D1466">
              <w:t>//</w:t>
            </w:r>
          </w:p>
          <w:p w14:paraId="4D812FF8"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时间</w:t>
            </w:r>
          </w:p>
          <w:p w14:paraId="701A155B" w14:textId="77777777" w:rsidR="005F0ACC" w:rsidRPr="008D1466" w:rsidRDefault="005F0ACC" w:rsidP="008D1466">
            <w:pPr>
              <w:ind w:firstLine="480"/>
            </w:pPr>
            <w:r w:rsidRPr="008D1466">
              <w:t>//</w:t>
            </w:r>
          </w:p>
          <w:p w14:paraId="33B24337"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58C951E5" w14:textId="77777777" w:rsidR="005F0ACC" w:rsidRPr="008D1466" w:rsidRDefault="005F0ACC" w:rsidP="008D1466">
            <w:pPr>
              <w:ind w:firstLine="480"/>
            </w:pPr>
            <w:r w:rsidRPr="008D1466">
              <w:t>//</w:t>
            </w:r>
          </w:p>
          <w:p w14:paraId="3E57B1E2"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r w:rsidRPr="008D1466">
              <w:rPr>
                <w:rFonts w:hint="eastAsia"/>
              </w:rPr>
              <w:tab/>
            </w:r>
          </w:p>
          <w:p w14:paraId="454FEFF6" w14:textId="77777777" w:rsidR="005F0ACC" w:rsidRPr="008D1466" w:rsidRDefault="005F0ACC" w:rsidP="008D1466">
            <w:pPr>
              <w:ind w:firstLine="480"/>
            </w:pPr>
            <w:r w:rsidRPr="008D1466">
              <w:t>//==========================================================</w:t>
            </w:r>
          </w:p>
          <w:p w14:paraId="26B58770" w14:textId="77777777" w:rsidR="005F0ACC" w:rsidRPr="008D1466" w:rsidRDefault="005F0ACC" w:rsidP="008D1466">
            <w:pPr>
              <w:ind w:firstLine="480"/>
            </w:pPr>
            <w:r w:rsidRPr="008D1466">
              <w:t>void Display_Data(void)</w:t>
            </w:r>
          </w:p>
          <w:p w14:paraId="1D1989B7" w14:textId="77777777" w:rsidR="005F0ACC" w:rsidRPr="008D1466" w:rsidRDefault="005F0ACC" w:rsidP="008D1466">
            <w:pPr>
              <w:ind w:firstLine="480"/>
            </w:pPr>
            <w:r w:rsidRPr="008D1466">
              <w:lastRenderedPageBreak/>
              <w:t>{</w:t>
            </w:r>
          </w:p>
          <w:p w14:paraId="77C4E388" w14:textId="77777777" w:rsidR="005F0ACC" w:rsidRPr="008D1466" w:rsidRDefault="005F0ACC" w:rsidP="008D1466">
            <w:pPr>
              <w:ind w:firstLine="480"/>
            </w:pPr>
            <w:r w:rsidRPr="008D1466">
              <w:rPr>
                <w:rFonts w:hint="eastAsia"/>
              </w:rPr>
              <w:t xml:space="preserve">  static uint8_t Display_Flag = 0;</w:t>
            </w:r>
            <w:r w:rsidRPr="008D1466">
              <w:rPr>
                <w:rFonts w:hint="eastAsia"/>
              </w:rPr>
              <w:tab/>
            </w:r>
            <w:r w:rsidRPr="008D1466">
              <w:rPr>
                <w:rFonts w:hint="eastAsia"/>
              </w:rPr>
              <w:tab/>
              <w:t>//</w:t>
            </w:r>
            <w:r w:rsidRPr="008D1466">
              <w:rPr>
                <w:rFonts w:hint="eastAsia"/>
              </w:rPr>
              <w:t>显示标志位</w:t>
            </w:r>
          </w:p>
          <w:p w14:paraId="5759BF22" w14:textId="77777777" w:rsidR="005F0ACC" w:rsidRPr="008D1466" w:rsidRDefault="005F0ACC" w:rsidP="008D1466">
            <w:pPr>
              <w:ind w:firstLine="480"/>
            </w:pPr>
          </w:p>
          <w:p w14:paraId="29065664" w14:textId="77777777" w:rsidR="005F0ACC" w:rsidRPr="008D1466" w:rsidRDefault="005F0ACC" w:rsidP="008D1466">
            <w:pPr>
              <w:ind w:firstLine="480"/>
            </w:pPr>
            <w:r w:rsidRPr="008D1466">
              <w:rPr>
                <w:rFonts w:hint="eastAsia"/>
              </w:rPr>
              <w:t xml:space="preserve">  Get_ADC_Value();                              //</w:t>
            </w:r>
            <w:r w:rsidRPr="008D1466">
              <w:rPr>
                <w:rFonts w:hint="eastAsia"/>
              </w:rPr>
              <w:t>获取光强数据</w:t>
            </w:r>
          </w:p>
          <w:p w14:paraId="732D0867" w14:textId="77777777" w:rsidR="005F0ACC" w:rsidRPr="008D1466" w:rsidRDefault="005F0ACC" w:rsidP="008D1466">
            <w:pPr>
              <w:ind w:firstLine="480"/>
            </w:pPr>
            <w:r w:rsidRPr="008D1466">
              <w:rPr>
                <w:rFonts w:hint="eastAsia"/>
              </w:rPr>
              <w:t xml:space="preserve">  SHT2x_GetTempHumi(); </w:t>
            </w:r>
            <w:r w:rsidRPr="008D1466">
              <w:rPr>
                <w:rFonts w:hint="eastAsia"/>
              </w:rPr>
              <w:tab/>
            </w:r>
            <w:r w:rsidRPr="008D1466">
              <w:rPr>
                <w:rFonts w:hint="eastAsia"/>
              </w:rPr>
              <w:tab/>
            </w:r>
            <w:r w:rsidRPr="008D1466">
              <w:rPr>
                <w:rFonts w:hint="eastAsia"/>
              </w:rPr>
              <w:tab/>
            </w:r>
            <w:r w:rsidRPr="008D1466">
              <w:rPr>
                <w:rFonts w:hint="eastAsia"/>
              </w:rPr>
              <w:tab/>
              <w:t>//</w:t>
            </w:r>
            <w:r w:rsidRPr="008D1466">
              <w:rPr>
                <w:rFonts w:hint="eastAsia"/>
              </w:rPr>
              <w:t>获取温湿度值</w:t>
            </w:r>
          </w:p>
          <w:p w14:paraId="21A83B99" w14:textId="77777777" w:rsidR="005F0ACC" w:rsidRPr="008D1466" w:rsidRDefault="005F0ACC" w:rsidP="008D1466">
            <w:pPr>
              <w:ind w:firstLine="480"/>
            </w:pPr>
            <w:r w:rsidRPr="008D1466">
              <w:rPr>
                <w:rFonts w:hint="eastAsia"/>
              </w:rPr>
              <w:t xml:space="preserve">  Temp[0] = (uint8_t)g_sht2x_param.TEMP_HM;</w:t>
            </w:r>
            <w:r w:rsidRPr="008D1466">
              <w:rPr>
                <w:rFonts w:hint="eastAsia"/>
              </w:rPr>
              <w:tab/>
              <w:t>//</w:t>
            </w:r>
            <w:r w:rsidRPr="008D1466">
              <w:rPr>
                <w:rFonts w:hint="eastAsia"/>
              </w:rPr>
              <w:t>温度数据</w:t>
            </w:r>
          </w:p>
          <w:p w14:paraId="4E0330E0" w14:textId="77777777" w:rsidR="005F0ACC" w:rsidRPr="008D1466" w:rsidRDefault="005F0ACC" w:rsidP="008D1466">
            <w:pPr>
              <w:ind w:firstLine="480"/>
            </w:pPr>
            <w:r w:rsidRPr="008D1466">
              <w:rPr>
                <w:rFonts w:hint="eastAsia"/>
              </w:rPr>
              <w:t xml:space="preserve">  Humi[0] = (uint8_t)g_sht2x_param.HUMI_HM;</w:t>
            </w:r>
            <w:r w:rsidRPr="008D1466">
              <w:rPr>
                <w:rFonts w:hint="eastAsia"/>
              </w:rPr>
              <w:tab/>
              <w:t>//</w:t>
            </w:r>
            <w:r w:rsidRPr="008D1466">
              <w:rPr>
                <w:rFonts w:hint="eastAsia"/>
              </w:rPr>
              <w:t>湿度数据</w:t>
            </w:r>
          </w:p>
          <w:p w14:paraId="6B76E879" w14:textId="77777777" w:rsidR="005F0ACC" w:rsidRPr="008D1466" w:rsidRDefault="005F0ACC" w:rsidP="008D1466">
            <w:pPr>
              <w:ind w:firstLine="480"/>
            </w:pPr>
            <w:r w:rsidRPr="008D1466">
              <w:rPr>
                <w:rFonts w:hint="eastAsia"/>
              </w:rPr>
              <w:t xml:space="preserve">  Sum_Data[0] = (uint8_t)g_sht2x_param.TEMP_HM; //</w:t>
            </w:r>
            <w:r w:rsidRPr="008D1466">
              <w:rPr>
                <w:rFonts w:hint="eastAsia"/>
              </w:rPr>
              <w:t>温度数据</w:t>
            </w:r>
          </w:p>
          <w:p w14:paraId="4BC167C3" w14:textId="77777777" w:rsidR="005F0ACC" w:rsidRPr="008D1466" w:rsidRDefault="005F0ACC" w:rsidP="008D1466">
            <w:pPr>
              <w:ind w:firstLine="480"/>
            </w:pPr>
            <w:r w:rsidRPr="008D1466">
              <w:rPr>
                <w:rFonts w:hint="eastAsia"/>
              </w:rPr>
              <w:t xml:space="preserve">  Sum_Data[1] = (uint8_t)g_sht2x_param.HUMI_HM; //</w:t>
            </w:r>
            <w:r w:rsidRPr="008D1466">
              <w:rPr>
                <w:rFonts w:hint="eastAsia"/>
              </w:rPr>
              <w:t>湿度数据</w:t>
            </w:r>
          </w:p>
          <w:p w14:paraId="55B67CC7" w14:textId="77777777" w:rsidR="005F0ACC" w:rsidRPr="008D1466" w:rsidRDefault="005F0ACC" w:rsidP="008D1466">
            <w:pPr>
              <w:ind w:firstLine="480"/>
            </w:pPr>
          </w:p>
          <w:p w14:paraId="54DDCF6F" w14:textId="77777777" w:rsidR="005F0ACC" w:rsidRPr="008D1466" w:rsidRDefault="005F0ACC" w:rsidP="008D1466">
            <w:pPr>
              <w:ind w:firstLine="480"/>
            </w:pPr>
            <w:r w:rsidRPr="008D1466">
              <w:rPr>
                <w:rFonts w:hint="eastAsia"/>
              </w:rPr>
              <w:t xml:space="preserve">  if(Display_Count&gt;=80 &amp;&amp; Display_Flag == 0)</w:t>
            </w:r>
            <w:r w:rsidRPr="008D1466">
              <w:rPr>
                <w:rFonts w:hint="eastAsia"/>
              </w:rPr>
              <w:tab/>
              <w:t xml:space="preserve">//1600ms </w:t>
            </w:r>
            <w:r w:rsidRPr="008D1466">
              <w:rPr>
                <w:rFonts w:hint="eastAsia"/>
              </w:rPr>
              <w:t>显示温度</w:t>
            </w:r>
          </w:p>
          <w:p w14:paraId="5C6BB9CD" w14:textId="77777777" w:rsidR="005F0ACC" w:rsidRPr="008D1466" w:rsidRDefault="005F0ACC" w:rsidP="008D1466">
            <w:pPr>
              <w:ind w:firstLine="480"/>
            </w:pPr>
            <w:r w:rsidRPr="008D1466">
              <w:t xml:space="preserve">  {</w:t>
            </w:r>
          </w:p>
          <w:p w14:paraId="2BC3DD91" w14:textId="489DDAA1" w:rsidR="005F0ACC" w:rsidRPr="008D1466" w:rsidRDefault="005F0ACC" w:rsidP="008D1466">
            <w:pPr>
              <w:ind w:firstLine="480"/>
            </w:pPr>
            <w:r w:rsidRPr="008D1466">
              <w:t>Display_Flag = 1;</w:t>
            </w:r>
          </w:p>
          <w:p w14:paraId="1417D354" w14:textId="6AD939BD" w:rsidR="005F0ACC" w:rsidRPr="008D1466" w:rsidRDefault="005F0ACC" w:rsidP="008D1466">
            <w:pPr>
              <w:ind w:firstLine="480"/>
            </w:pPr>
            <w:r w:rsidRPr="008D1466">
              <w:t>send_LED_Display(0xC0,(uint16_t)g_sht2x_param.TEMP_HM,1);</w:t>
            </w:r>
          </w:p>
          <w:p w14:paraId="7112F436" w14:textId="77777777" w:rsidR="005F0ACC" w:rsidRPr="008D1466" w:rsidRDefault="005F0ACC" w:rsidP="008D1466">
            <w:pPr>
              <w:ind w:firstLine="480"/>
            </w:pPr>
            <w:r w:rsidRPr="008D1466">
              <w:t xml:space="preserve">  }</w:t>
            </w:r>
          </w:p>
          <w:p w14:paraId="7F2FAC61" w14:textId="77777777" w:rsidR="005F0ACC" w:rsidRPr="008D1466" w:rsidRDefault="005F0ACC" w:rsidP="008D1466">
            <w:pPr>
              <w:ind w:firstLine="480"/>
            </w:pPr>
            <w:r w:rsidRPr="008D1466">
              <w:rPr>
                <w:rFonts w:hint="eastAsia"/>
              </w:rPr>
              <w:t xml:space="preserve">  else if(Display_Count&gt;=160 &amp;&amp; Display_Flag == 1)//3200ms </w:t>
            </w:r>
            <w:r w:rsidRPr="008D1466">
              <w:rPr>
                <w:rFonts w:hint="eastAsia"/>
              </w:rPr>
              <w:t>显示湿度</w:t>
            </w:r>
          </w:p>
          <w:p w14:paraId="62F513AD" w14:textId="77777777" w:rsidR="005F0ACC" w:rsidRPr="008D1466" w:rsidRDefault="005F0ACC" w:rsidP="008D1466">
            <w:pPr>
              <w:ind w:firstLine="480"/>
            </w:pPr>
            <w:r w:rsidRPr="008D1466">
              <w:t xml:space="preserve">  {</w:t>
            </w:r>
          </w:p>
          <w:p w14:paraId="6F00B939" w14:textId="2A88ED0A" w:rsidR="005F0ACC" w:rsidRPr="008D1466" w:rsidRDefault="005F0ACC" w:rsidP="008D1466">
            <w:pPr>
              <w:ind w:firstLine="480"/>
            </w:pPr>
            <w:r w:rsidRPr="008D1466">
              <w:t>Display_Flag = 2;</w:t>
            </w:r>
          </w:p>
          <w:p w14:paraId="09CEB6B2" w14:textId="61FA6954" w:rsidR="005F0ACC" w:rsidRPr="008D1466" w:rsidRDefault="005F0ACC" w:rsidP="008D1466">
            <w:pPr>
              <w:ind w:firstLine="480"/>
            </w:pPr>
            <w:r w:rsidRPr="008D1466">
              <w:t>send_LED_Display(0xC0,(uint16_t)g_sht2x_param.HUMI_HM,2);</w:t>
            </w:r>
          </w:p>
          <w:p w14:paraId="5A438F39" w14:textId="77777777" w:rsidR="005F0ACC" w:rsidRPr="008D1466" w:rsidRDefault="005F0ACC" w:rsidP="008D1466">
            <w:pPr>
              <w:ind w:firstLine="480"/>
            </w:pPr>
            <w:r w:rsidRPr="008D1466">
              <w:t xml:space="preserve">  }</w:t>
            </w:r>
          </w:p>
          <w:p w14:paraId="6CDA5F43" w14:textId="77777777" w:rsidR="005F0ACC" w:rsidRPr="008D1466" w:rsidRDefault="005F0ACC" w:rsidP="008D1466">
            <w:pPr>
              <w:ind w:firstLine="480"/>
            </w:pPr>
            <w:r w:rsidRPr="008D1466">
              <w:rPr>
                <w:rFonts w:hint="eastAsia"/>
              </w:rPr>
              <w:t xml:space="preserve">  else if(Display_Count&gt;=240 &amp;&amp; Display_Flag == 2)//4800ms </w:t>
            </w:r>
            <w:r w:rsidRPr="008D1466">
              <w:rPr>
                <w:rFonts w:hint="eastAsia"/>
              </w:rPr>
              <w:t>显示光强</w:t>
            </w:r>
          </w:p>
          <w:p w14:paraId="10857A37" w14:textId="77777777" w:rsidR="005F0ACC" w:rsidRPr="008D1466" w:rsidRDefault="005F0ACC" w:rsidP="008D1466">
            <w:pPr>
              <w:ind w:firstLine="480"/>
            </w:pPr>
            <w:r w:rsidRPr="008D1466">
              <w:t xml:space="preserve">  {</w:t>
            </w:r>
          </w:p>
          <w:p w14:paraId="6BAE409B" w14:textId="5EA7AD68" w:rsidR="005F0ACC" w:rsidRPr="008D1466" w:rsidRDefault="005F0ACC" w:rsidP="008D1466">
            <w:pPr>
              <w:ind w:firstLine="480"/>
            </w:pPr>
            <w:r w:rsidRPr="008D1466">
              <w:t>send_LED_Display(0xC0,ADC_Data,3);</w:t>
            </w:r>
          </w:p>
          <w:p w14:paraId="16F17618" w14:textId="61B44C37" w:rsidR="005F0ACC" w:rsidRPr="008D1466" w:rsidRDefault="005F0ACC" w:rsidP="008D1466">
            <w:pPr>
              <w:ind w:firstLine="480"/>
            </w:pPr>
            <w:r w:rsidRPr="008D1466">
              <w:t>Display_Count = 0;</w:t>
            </w:r>
          </w:p>
          <w:p w14:paraId="484C2CE4" w14:textId="5CDCC739" w:rsidR="005F0ACC" w:rsidRPr="008D1466" w:rsidRDefault="005F0ACC" w:rsidP="008D1466">
            <w:pPr>
              <w:ind w:firstLine="480"/>
            </w:pPr>
            <w:r w:rsidRPr="008D1466">
              <w:t>Display_Flag = 0;</w:t>
            </w:r>
          </w:p>
          <w:p w14:paraId="2D630D2E" w14:textId="77777777" w:rsidR="005F0ACC" w:rsidRPr="008D1466" w:rsidRDefault="005F0ACC" w:rsidP="008D1466">
            <w:pPr>
              <w:ind w:firstLine="480"/>
            </w:pPr>
            <w:r w:rsidRPr="008D1466">
              <w:t xml:space="preserve">  }</w:t>
            </w:r>
          </w:p>
          <w:p w14:paraId="4BFD7C32" w14:textId="77777777" w:rsidR="005F0ACC" w:rsidRPr="008D1466" w:rsidRDefault="005F0ACC" w:rsidP="008D1466">
            <w:pPr>
              <w:ind w:firstLine="480"/>
            </w:pPr>
            <w:r w:rsidRPr="008D1466">
              <w:t>}</w:t>
            </w:r>
          </w:p>
        </w:tc>
      </w:tr>
    </w:tbl>
    <w:p w14:paraId="495B28CD" w14:textId="77777777" w:rsidR="005F0ACC" w:rsidRPr="008D1466" w:rsidRDefault="005F0ACC" w:rsidP="008D1466">
      <w:pPr>
        <w:ind w:firstLine="480"/>
      </w:pPr>
      <w:bookmarkStart w:id="370" w:name="_Toc14426278"/>
    </w:p>
    <w:p w14:paraId="493925ED" w14:textId="77777777" w:rsidR="005F0ACC" w:rsidRPr="008D1466" w:rsidRDefault="005F0ACC" w:rsidP="008D1466">
      <w:pPr>
        <w:ind w:firstLine="480"/>
      </w:pPr>
      <w:r w:rsidRPr="008D1466">
        <w:rPr>
          <w:rFonts w:hint="eastAsia"/>
        </w:rPr>
        <w:t>在定时器中等待</w:t>
      </w:r>
      <w:r w:rsidRPr="008D1466">
        <w:rPr>
          <w:rFonts w:hint="eastAsia"/>
        </w:rPr>
        <w:t>4</w:t>
      </w:r>
      <w:r w:rsidRPr="008D1466">
        <w:t>85</w:t>
      </w:r>
      <w:r w:rsidRPr="008D1466">
        <w:rPr>
          <w:rFonts w:hint="eastAsia"/>
        </w:rPr>
        <w:t>总线的命令，每</w:t>
      </w:r>
      <w:r w:rsidRPr="008D1466">
        <w:rPr>
          <w:rFonts w:hint="eastAsia"/>
        </w:rPr>
        <w:t>2</w:t>
      </w:r>
      <w:r w:rsidRPr="008D1466">
        <w:t>0</w:t>
      </w:r>
      <w:r w:rsidRPr="008D1466">
        <w:rPr>
          <w:rFonts w:hint="eastAsia"/>
        </w:rPr>
        <w:t>ms</w:t>
      </w:r>
      <w:r w:rsidRPr="008D1466">
        <w:rPr>
          <w:rFonts w:hint="eastAsia"/>
        </w:rPr>
        <w:t>进入定时器中断查询标志位，其中获取数据通过串口中断获取，获取数据后解析出命令码在定时器中回应数据。</w:t>
      </w:r>
    </w:p>
    <w:tbl>
      <w:tblPr>
        <w:tblStyle w:val="afc"/>
        <w:tblW w:w="0" w:type="auto"/>
        <w:tblLook w:val="04A0" w:firstRow="1" w:lastRow="0" w:firstColumn="1" w:lastColumn="0" w:noHBand="0" w:noVBand="1"/>
      </w:tblPr>
      <w:tblGrid>
        <w:gridCol w:w="8494"/>
      </w:tblGrid>
      <w:tr w:rsidR="005F0ACC" w:rsidRPr="008D1466" w14:paraId="1D2183D3" w14:textId="77777777" w:rsidTr="007615AA">
        <w:tc>
          <w:tcPr>
            <w:tcW w:w="8494" w:type="dxa"/>
            <w:shd w:val="clear" w:color="auto" w:fill="D9D9D9" w:themeFill="background1" w:themeFillShade="D9"/>
          </w:tcPr>
          <w:p w14:paraId="3070CCB1" w14:textId="77777777" w:rsidR="005F0ACC" w:rsidRPr="008D1466" w:rsidRDefault="005F0ACC" w:rsidP="008D1466">
            <w:pPr>
              <w:ind w:firstLine="480"/>
            </w:pPr>
            <w:r w:rsidRPr="008D1466">
              <w:t>//==========================================================</w:t>
            </w:r>
          </w:p>
          <w:p w14:paraId="726962BD" w14:textId="77777777" w:rsidR="005F0ACC" w:rsidRPr="008D1466" w:rsidRDefault="005F0ACC" w:rsidP="008D1466">
            <w:pPr>
              <w:ind w:firstLine="480"/>
            </w:pPr>
            <w:r w:rsidRPr="008D1466">
              <w:rPr>
                <w:rFonts w:hint="eastAsia"/>
              </w:rPr>
              <w:lastRenderedPageBreak/>
              <w:t>//</w:t>
            </w:r>
            <w:r w:rsidRPr="008D1466">
              <w:rPr>
                <w:rFonts w:hint="eastAsia"/>
              </w:rPr>
              <w:tab/>
            </w:r>
            <w:r w:rsidRPr="008D1466">
              <w:rPr>
                <w:rFonts w:hint="eastAsia"/>
              </w:rPr>
              <w:t>函数名称：</w:t>
            </w:r>
            <w:r w:rsidRPr="008D1466">
              <w:rPr>
                <w:rFonts w:hint="eastAsia"/>
              </w:rPr>
              <w:tab/>
              <w:t>Timer1_Sevice()</w:t>
            </w:r>
          </w:p>
          <w:p w14:paraId="4FFDCE97" w14:textId="77777777" w:rsidR="005F0ACC" w:rsidRPr="008D1466" w:rsidRDefault="005F0ACC" w:rsidP="008D1466">
            <w:pPr>
              <w:ind w:firstLine="480"/>
            </w:pPr>
            <w:r w:rsidRPr="008D1466">
              <w:t>//</w:t>
            </w:r>
          </w:p>
          <w:p w14:paraId="56EB6047"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定时器</w:t>
            </w:r>
            <w:r w:rsidRPr="008D1466">
              <w:rPr>
                <w:rFonts w:hint="eastAsia"/>
              </w:rPr>
              <w:t>1</w:t>
            </w:r>
            <w:r w:rsidRPr="008D1466">
              <w:rPr>
                <w:rFonts w:hint="eastAsia"/>
              </w:rPr>
              <w:t>服务函数</w:t>
            </w:r>
          </w:p>
          <w:p w14:paraId="1ED97370" w14:textId="77777777" w:rsidR="005F0ACC" w:rsidRPr="008D1466" w:rsidRDefault="005F0ACC" w:rsidP="008D1466">
            <w:pPr>
              <w:ind w:firstLine="480"/>
            </w:pPr>
            <w:r w:rsidRPr="008D1466">
              <w:t>//</w:t>
            </w:r>
          </w:p>
          <w:p w14:paraId="172E5BE4"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68880940" w14:textId="77777777" w:rsidR="005F0ACC" w:rsidRPr="008D1466" w:rsidRDefault="005F0ACC" w:rsidP="008D1466">
            <w:pPr>
              <w:ind w:firstLine="480"/>
            </w:pPr>
            <w:r w:rsidRPr="008D1466">
              <w:t>//</w:t>
            </w:r>
          </w:p>
          <w:p w14:paraId="45D7CAC5"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028ABE56" w14:textId="77777777" w:rsidR="005F0ACC" w:rsidRPr="008D1466" w:rsidRDefault="005F0ACC" w:rsidP="008D1466">
            <w:pPr>
              <w:ind w:firstLine="480"/>
            </w:pPr>
            <w:r w:rsidRPr="008D1466">
              <w:t>//</w:t>
            </w:r>
          </w:p>
          <w:p w14:paraId="1FB4A9C2"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70E13A03" w14:textId="77777777" w:rsidR="005F0ACC" w:rsidRPr="008D1466" w:rsidRDefault="005F0ACC" w:rsidP="008D1466">
            <w:pPr>
              <w:ind w:firstLine="480"/>
            </w:pPr>
            <w:r w:rsidRPr="008D1466">
              <w:t>//==========================================================</w:t>
            </w:r>
          </w:p>
          <w:p w14:paraId="0B7B8153" w14:textId="77777777" w:rsidR="005F0ACC" w:rsidRPr="008D1466" w:rsidRDefault="005F0ACC" w:rsidP="008D1466">
            <w:pPr>
              <w:ind w:firstLine="480"/>
            </w:pPr>
            <w:r w:rsidRPr="008D1466">
              <w:t>#pragma vector = T1_VECTOR</w:t>
            </w:r>
          </w:p>
          <w:p w14:paraId="1C1D06ED" w14:textId="77777777" w:rsidR="005F0ACC" w:rsidRPr="008D1466" w:rsidRDefault="005F0ACC" w:rsidP="008D1466">
            <w:pPr>
              <w:ind w:firstLine="480"/>
            </w:pPr>
            <w:r w:rsidRPr="008D1466">
              <w:t>__interrupt void Timer1_Sevice()</w:t>
            </w:r>
          </w:p>
          <w:p w14:paraId="209F674D" w14:textId="77777777" w:rsidR="005F0ACC" w:rsidRPr="008D1466" w:rsidRDefault="005F0ACC" w:rsidP="008D1466">
            <w:pPr>
              <w:ind w:firstLine="480"/>
            </w:pPr>
            <w:r w:rsidRPr="008D1466">
              <w:t>{</w:t>
            </w:r>
          </w:p>
          <w:p w14:paraId="1E4AA71A" w14:textId="77777777" w:rsidR="005F0ACC" w:rsidRPr="008D1466" w:rsidRDefault="005F0ACC" w:rsidP="008D1466">
            <w:pPr>
              <w:ind w:firstLine="480"/>
            </w:pPr>
            <w:r w:rsidRPr="008D1466">
              <w:t xml:space="preserve">  Display_Count++;</w:t>
            </w:r>
          </w:p>
          <w:p w14:paraId="30F957C7" w14:textId="77777777" w:rsidR="005F0ACC" w:rsidRPr="008D1466" w:rsidRDefault="005F0ACC" w:rsidP="008D1466">
            <w:pPr>
              <w:ind w:firstLine="480"/>
            </w:pPr>
            <w:r w:rsidRPr="008D1466">
              <w:rPr>
                <w:rFonts w:hint="eastAsia"/>
              </w:rPr>
              <w:t xml:space="preserve">  if(!DataHandling_485(Addr_SHT20))//</w:t>
            </w:r>
            <w:r w:rsidRPr="008D1466">
              <w:rPr>
                <w:rFonts w:hint="eastAsia"/>
              </w:rPr>
              <w:t>处理</w:t>
            </w:r>
            <w:r w:rsidRPr="008D1466">
              <w:rPr>
                <w:rFonts w:hint="eastAsia"/>
              </w:rPr>
              <w:t>485</w:t>
            </w:r>
            <w:r w:rsidRPr="008D1466">
              <w:rPr>
                <w:rFonts w:hint="eastAsia"/>
              </w:rPr>
              <w:t>数据</w:t>
            </w:r>
          </w:p>
          <w:p w14:paraId="68A94422" w14:textId="77777777" w:rsidR="005F0ACC" w:rsidRPr="008D1466" w:rsidRDefault="005F0ACC" w:rsidP="008D1466">
            <w:pPr>
              <w:ind w:firstLine="480"/>
            </w:pPr>
            <w:r w:rsidRPr="008D1466">
              <w:t xml:space="preserve">  {</w:t>
            </w:r>
          </w:p>
          <w:p w14:paraId="40A7BA32" w14:textId="1CD3CF78" w:rsidR="005F0ACC" w:rsidRPr="008D1466" w:rsidRDefault="005F0ACC" w:rsidP="008D1466">
            <w:pPr>
              <w:ind w:firstLine="480"/>
            </w:pPr>
            <w:r w:rsidRPr="008D1466">
              <w:t>switch(Rx_Stack.Command)</w:t>
            </w:r>
          </w:p>
          <w:p w14:paraId="7D9EF4F0" w14:textId="04CAE871" w:rsidR="005F0ACC" w:rsidRPr="008D1466" w:rsidRDefault="005F0ACC" w:rsidP="008D1466">
            <w:pPr>
              <w:ind w:firstLine="480"/>
            </w:pPr>
            <w:r w:rsidRPr="008D1466">
              <w:t>{</w:t>
            </w:r>
          </w:p>
          <w:p w14:paraId="5627A727" w14:textId="77777777" w:rsidR="005F0ACC" w:rsidRPr="008D1466" w:rsidRDefault="005F0ACC" w:rsidP="008D1466">
            <w:pPr>
              <w:ind w:firstLine="480"/>
            </w:pPr>
            <w:r w:rsidRPr="008D1466">
              <w:rPr>
                <w:rFonts w:hint="eastAsia"/>
              </w:rPr>
              <w:t xml:space="preserve">      case SHT20_Get_Temp:      //</w:t>
            </w:r>
            <w:r w:rsidRPr="008D1466">
              <w:rPr>
                <w:rFonts w:hint="eastAsia"/>
              </w:rPr>
              <w:t>获取温度数据</w:t>
            </w:r>
          </w:p>
          <w:p w14:paraId="4A4468B2" w14:textId="77777777" w:rsidR="005F0ACC" w:rsidRPr="008D1466" w:rsidRDefault="005F0ACC" w:rsidP="008D1466">
            <w:pPr>
              <w:ind w:firstLine="480"/>
            </w:pPr>
            <w:r w:rsidRPr="008D1466">
              <w:rPr>
                <w:rFonts w:hint="eastAsia"/>
              </w:rPr>
              <w:t xml:space="preserve">        Rs485_Send(Addr_SHT20,Rx_Stack.Src_Adr,SHT20_Temp,1,Temp);  //</w:t>
            </w:r>
            <w:r w:rsidRPr="008D1466">
              <w:rPr>
                <w:rFonts w:hint="eastAsia"/>
              </w:rPr>
              <w:t>发送温度数据</w:t>
            </w:r>
          </w:p>
          <w:p w14:paraId="3D715339" w14:textId="77777777" w:rsidR="005F0ACC" w:rsidRPr="008D1466" w:rsidRDefault="005F0ACC" w:rsidP="008D1466">
            <w:pPr>
              <w:ind w:firstLine="480"/>
            </w:pPr>
            <w:r w:rsidRPr="008D1466">
              <w:t xml:space="preserve">        break;</w:t>
            </w:r>
          </w:p>
          <w:p w14:paraId="3F929463" w14:textId="77777777" w:rsidR="005F0ACC" w:rsidRPr="008D1466" w:rsidRDefault="005F0ACC" w:rsidP="008D1466">
            <w:pPr>
              <w:ind w:firstLine="480"/>
            </w:pPr>
            <w:r w:rsidRPr="008D1466">
              <w:rPr>
                <w:rFonts w:hint="eastAsia"/>
              </w:rPr>
              <w:t xml:space="preserve">      case SHT20_Get_Humi:</w:t>
            </w:r>
            <w:r w:rsidRPr="008D1466">
              <w:rPr>
                <w:rFonts w:hint="eastAsia"/>
              </w:rPr>
              <w:tab/>
              <w:t>//</w:t>
            </w:r>
            <w:r w:rsidRPr="008D1466">
              <w:rPr>
                <w:rFonts w:hint="eastAsia"/>
              </w:rPr>
              <w:t>获取湿度数据</w:t>
            </w:r>
          </w:p>
          <w:p w14:paraId="75537C45" w14:textId="77777777" w:rsidR="005F0ACC" w:rsidRPr="008D1466" w:rsidRDefault="005F0ACC" w:rsidP="008D1466">
            <w:pPr>
              <w:ind w:firstLine="480"/>
            </w:pPr>
            <w:r w:rsidRPr="008D1466">
              <w:rPr>
                <w:rFonts w:hint="eastAsia"/>
              </w:rPr>
              <w:t xml:space="preserve">        Rs485_Send(Addr_SHT20,Rx_Stack.Src_Adr,SHT20_Humi,1,Humi);  //</w:t>
            </w:r>
            <w:r w:rsidRPr="008D1466">
              <w:rPr>
                <w:rFonts w:hint="eastAsia"/>
              </w:rPr>
              <w:t>发送湿度数据</w:t>
            </w:r>
          </w:p>
          <w:p w14:paraId="1ED348E5" w14:textId="77777777" w:rsidR="005F0ACC" w:rsidRPr="008D1466" w:rsidRDefault="005F0ACC" w:rsidP="008D1466">
            <w:pPr>
              <w:ind w:firstLine="480"/>
            </w:pPr>
            <w:r w:rsidRPr="008D1466">
              <w:t xml:space="preserve">        break;</w:t>
            </w:r>
          </w:p>
          <w:p w14:paraId="2AA04D56" w14:textId="77777777" w:rsidR="005F0ACC" w:rsidRPr="008D1466" w:rsidRDefault="005F0ACC" w:rsidP="008D1466">
            <w:pPr>
              <w:ind w:firstLine="480"/>
            </w:pPr>
            <w:r w:rsidRPr="008D1466">
              <w:rPr>
                <w:rFonts w:hint="eastAsia"/>
              </w:rPr>
              <w:t xml:space="preserve">      case SHT20_Get_All:</w:t>
            </w:r>
            <w:r w:rsidRPr="008D1466">
              <w:rPr>
                <w:rFonts w:hint="eastAsia"/>
              </w:rPr>
              <w:tab/>
              <w:t>//</w:t>
            </w:r>
            <w:r w:rsidRPr="008D1466">
              <w:rPr>
                <w:rFonts w:hint="eastAsia"/>
              </w:rPr>
              <w:t>获取温湿度</w:t>
            </w:r>
          </w:p>
          <w:p w14:paraId="62C3B568" w14:textId="77777777" w:rsidR="005F0ACC" w:rsidRPr="008D1466" w:rsidRDefault="005F0ACC" w:rsidP="008D1466">
            <w:pPr>
              <w:ind w:firstLine="480"/>
            </w:pPr>
            <w:r w:rsidRPr="008D1466">
              <w:rPr>
                <w:rFonts w:hint="eastAsia"/>
              </w:rPr>
              <w:t xml:space="preserve">        Rs485_Send(Addr_SHT20,Rx_Stack.Src_Adr,SHT20_All,2,Sum_Data);//</w:t>
            </w:r>
            <w:r w:rsidRPr="008D1466">
              <w:rPr>
                <w:rFonts w:hint="eastAsia"/>
              </w:rPr>
              <w:t>发送温湿度</w:t>
            </w:r>
            <w:r w:rsidRPr="008D1466">
              <w:rPr>
                <w:rFonts w:hint="eastAsia"/>
              </w:rPr>
              <w:t>+</w:t>
            </w:r>
            <w:r w:rsidRPr="008D1466">
              <w:rPr>
                <w:rFonts w:hint="eastAsia"/>
              </w:rPr>
              <w:t>光强数据</w:t>
            </w:r>
          </w:p>
          <w:p w14:paraId="09133678" w14:textId="77777777" w:rsidR="005F0ACC" w:rsidRPr="008D1466" w:rsidRDefault="005F0ACC" w:rsidP="008D1466">
            <w:pPr>
              <w:ind w:firstLine="480"/>
            </w:pPr>
            <w:r w:rsidRPr="008D1466">
              <w:lastRenderedPageBreak/>
              <w:t xml:space="preserve">        break;</w:t>
            </w:r>
          </w:p>
          <w:p w14:paraId="411D4B59" w14:textId="77777777" w:rsidR="005F0ACC" w:rsidRPr="008D1466" w:rsidRDefault="005F0ACC" w:rsidP="008D1466">
            <w:pPr>
              <w:ind w:firstLine="480"/>
            </w:pPr>
            <w:r w:rsidRPr="008D1466">
              <w:t xml:space="preserve">      default:break;</w:t>
            </w:r>
          </w:p>
          <w:p w14:paraId="1BE06030" w14:textId="7743F337" w:rsidR="005F0ACC" w:rsidRPr="008D1466" w:rsidRDefault="005F0ACC" w:rsidP="008D1466">
            <w:pPr>
              <w:ind w:firstLine="480"/>
            </w:pPr>
            <w:r w:rsidRPr="008D1466">
              <w:t>}</w:t>
            </w:r>
          </w:p>
          <w:p w14:paraId="09D6D686" w14:textId="77777777" w:rsidR="005F0ACC" w:rsidRPr="008D1466" w:rsidRDefault="005F0ACC" w:rsidP="008D1466">
            <w:pPr>
              <w:ind w:firstLine="480"/>
            </w:pPr>
            <w:r w:rsidRPr="008D1466">
              <w:t xml:space="preserve">  }</w:t>
            </w:r>
          </w:p>
          <w:p w14:paraId="11F0984B" w14:textId="77777777" w:rsidR="005F0ACC" w:rsidRPr="008D1466" w:rsidRDefault="005F0ACC" w:rsidP="008D1466">
            <w:pPr>
              <w:ind w:firstLine="480"/>
            </w:pPr>
            <w:r w:rsidRPr="008D1466">
              <w:rPr>
                <w:rFonts w:hint="eastAsia"/>
              </w:rPr>
              <w:t xml:space="preserve">  T1STAT &amp;= ~0x01;              //</w:t>
            </w:r>
            <w:r w:rsidRPr="008D1466">
              <w:rPr>
                <w:rFonts w:hint="eastAsia"/>
              </w:rPr>
              <w:t>清除定时器</w:t>
            </w:r>
            <w:r w:rsidRPr="008D1466">
              <w:rPr>
                <w:rFonts w:hint="eastAsia"/>
              </w:rPr>
              <w:t>1</w:t>
            </w:r>
            <w:r w:rsidRPr="008D1466">
              <w:rPr>
                <w:rFonts w:hint="eastAsia"/>
              </w:rPr>
              <w:t>通道</w:t>
            </w:r>
            <w:r w:rsidRPr="008D1466">
              <w:rPr>
                <w:rFonts w:hint="eastAsia"/>
              </w:rPr>
              <w:t>0</w:t>
            </w:r>
            <w:r w:rsidRPr="008D1466">
              <w:rPr>
                <w:rFonts w:hint="eastAsia"/>
              </w:rPr>
              <w:t>中断标志</w:t>
            </w:r>
            <w:r w:rsidRPr="008D1466">
              <w:rPr>
                <w:rFonts w:hint="eastAsia"/>
              </w:rPr>
              <w:t xml:space="preserve"> </w:t>
            </w:r>
          </w:p>
          <w:p w14:paraId="560F1EE8" w14:textId="77777777" w:rsidR="005F0ACC" w:rsidRPr="008D1466" w:rsidRDefault="005F0ACC" w:rsidP="008D1466">
            <w:pPr>
              <w:ind w:firstLine="480"/>
            </w:pPr>
            <w:r w:rsidRPr="008D1466">
              <w:t>}</w:t>
            </w:r>
          </w:p>
        </w:tc>
      </w:tr>
    </w:tbl>
    <w:p w14:paraId="29CAEB74" w14:textId="7866E0B8" w:rsidR="005F0ACC" w:rsidRPr="008D1466" w:rsidRDefault="006272CD" w:rsidP="009257CB">
      <w:pPr>
        <w:pStyle w:val="3"/>
        <w:ind w:firstLine="562"/>
      </w:pPr>
      <w:bookmarkStart w:id="371" w:name="_Toc45184554"/>
      <w:r w:rsidRPr="008D1466">
        <w:rPr>
          <w:rFonts w:hint="eastAsia"/>
        </w:rPr>
        <w:lastRenderedPageBreak/>
        <w:t>4</w:t>
      </w:r>
      <w:r w:rsidRPr="008D1466">
        <w:t xml:space="preserve">.5.7 </w:t>
      </w:r>
      <w:r w:rsidR="005F0ACC" w:rsidRPr="008D1466">
        <w:rPr>
          <w:rFonts w:hint="eastAsia"/>
        </w:rPr>
        <w:t>实验步骤</w:t>
      </w:r>
      <w:bookmarkEnd w:id="370"/>
      <w:bookmarkEnd w:id="371"/>
    </w:p>
    <w:p w14:paraId="68B784A6" w14:textId="77777777" w:rsidR="005F0ACC" w:rsidRPr="008D1466" w:rsidRDefault="005F0ACC" w:rsidP="008D1466">
      <w:pPr>
        <w:ind w:firstLine="480"/>
      </w:pPr>
      <w:r w:rsidRPr="008D1466">
        <w:rPr>
          <w:rFonts w:hint="eastAsia"/>
        </w:rPr>
        <w:t>温湿度模块安装在底座模块，用</w:t>
      </w:r>
      <w:r w:rsidRPr="008D1466">
        <w:rPr>
          <w:rFonts w:hint="eastAsia"/>
        </w:rPr>
        <w:t>CC Debugger</w:t>
      </w:r>
      <w:r w:rsidRPr="008D1466">
        <w:rPr>
          <w:rFonts w:hint="eastAsia"/>
        </w:rPr>
        <w:t>连接</w:t>
      </w:r>
      <w:r w:rsidRPr="008D1466">
        <w:rPr>
          <w:rFonts w:hint="eastAsia"/>
        </w:rPr>
        <w:t>PC</w:t>
      </w:r>
      <w:r w:rsidRPr="008D1466">
        <w:rPr>
          <w:rFonts w:hint="eastAsia"/>
        </w:rPr>
        <w:t>机，如图</w:t>
      </w:r>
      <w:r w:rsidRPr="008D1466">
        <w:t>4</w:t>
      </w:r>
      <w:r w:rsidRPr="008D1466">
        <w:rPr>
          <w:rFonts w:hint="eastAsia"/>
        </w:rPr>
        <w:t>所示。</w:t>
      </w:r>
    </w:p>
    <w:p w14:paraId="6368C765" w14:textId="77777777" w:rsidR="005F0ACC" w:rsidRPr="008D1466" w:rsidRDefault="005F0ACC" w:rsidP="009257CB">
      <w:pPr>
        <w:pStyle w:val="af4"/>
      </w:pPr>
      <w:r w:rsidRPr="008D1466">
        <w:rPr>
          <w:noProof/>
        </w:rPr>
        <w:drawing>
          <wp:inline distT="0" distB="0" distL="0" distR="0" wp14:anchorId="6D91967E" wp14:editId="05475A5D">
            <wp:extent cx="3048000" cy="2763197"/>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057286" cy="2771615"/>
                    </a:xfrm>
                    <a:prstGeom prst="rect">
                      <a:avLst/>
                    </a:prstGeom>
                  </pic:spPr>
                </pic:pic>
              </a:graphicData>
            </a:graphic>
          </wp:inline>
        </w:drawing>
      </w:r>
    </w:p>
    <w:p w14:paraId="45B64788" w14:textId="24B434A8" w:rsidR="005F0ACC" w:rsidRPr="008D1466" w:rsidRDefault="005F0ACC" w:rsidP="009257CB">
      <w:pPr>
        <w:pStyle w:val="af4"/>
      </w:pPr>
      <w:r w:rsidRPr="008D1466">
        <w:rPr>
          <w:rFonts w:hint="eastAsia"/>
        </w:rPr>
        <w:t>图</w:t>
      </w:r>
      <w:r w:rsidRPr="008D1466">
        <w:t xml:space="preserve"> </w:t>
      </w:r>
      <w:r w:rsidR="00157B25" w:rsidRPr="008D1466">
        <w:t>4.5.</w:t>
      </w:r>
      <w:r w:rsidRPr="008D1466">
        <w:t>4</w:t>
      </w:r>
      <w:r w:rsidRPr="008D1466">
        <w:rPr>
          <w:rFonts w:hint="eastAsia"/>
        </w:rPr>
        <w:t>实验硬件平台</w:t>
      </w:r>
    </w:p>
    <w:p w14:paraId="7CE2FE13" w14:textId="77777777" w:rsidR="005F0ACC" w:rsidRPr="008D1466" w:rsidRDefault="005F0ACC" w:rsidP="008D1466">
      <w:pPr>
        <w:ind w:firstLine="480"/>
      </w:pPr>
      <w:r w:rsidRPr="008D1466">
        <w:rPr>
          <w:rFonts w:hint="eastAsia"/>
        </w:rPr>
        <w:t>打开目录：温湿度模块程序，找到</w:t>
      </w:r>
      <w:r w:rsidRPr="008D1466">
        <w:t>SHT20.eww</w:t>
      </w:r>
      <w:r w:rsidRPr="008D1466">
        <w:rPr>
          <w:rFonts w:hint="eastAsia"/>
        </w:rPr>
        <w:t>工程文件，如图</w:t>
      </w:r>
      <w:r w:rsidRPr="008D1466">
        <w:t>5</w:t>
      </w:r>
      <w:r w:rsidRPr="008D1466">
        <w:rPr>
          <w:rFonts w:hint="eastAsia"/>
        </w:rPr>
        <w:t>，双击启动工程。</w:t>
      </w:r>
    </w:p>
    <w:p w14:paraId="2B3A1EA8" w14:textId="77777777" w:rsidR="005F0ACC" w:rsidRPr="008D1466" w:rsidRDefault="005F0ACC" w:rsidP="009257CB">
      <w:pPr>
        <w:pStyle w:val="af4"/>
      </w:pPr>
      <w:r w:rsidRPr="008D1466">
        <w:rPr>
          <w:noProof/>
        </w:rPr>
        <w:drawing>
          <wp:inline distT="0" distB="0" distL="0" distR="0" wp14:anchorId="1D624C46" wp14:editId="5F14CC87">
            <wp:extent cx="5400040" cy="2118360"/>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400040" cy="2118360"/>
                    </a:xfrm>
                    <a:prstGeom prst="rect">
                      <a:avLst/>
                    </a:prstGeom>
                  </pic:spPr>
                </pic:pic>
              </a:graphicData>
            </a:graphic>
          </wp:inline>
        </w:drawing>
      </w:r>
    </w:p>
    <w:p w14:paraId="6FB6E154" w14:textId="0CBC3FE7" w:rsidR="005F0ACC" w:rsidRPr="008D1466" w:rsidRDefault="005F0ACC" w:rsidP="009257CB">
      <w:pPr>
        <w:pStyle w:val="af4"/>
      </w:pPr>
      <w:r w:rsidRPr="008D1466">
        <w:rPr>
          <w:rFonts w:hint="eastAsia"/>
        </w:rPr>
        <w:t>图</w:t>
      </w:r>
      <w:r w:rsidRPr="008D1466">
        <w:t xml:space="preserve"> </w:t>
      </w:r>
      <w:r w:rsidR="00157B25" w:rsidRPr="008D1466">
        <w:t>4.5.</w:t>
      </w:r>
      <w:r w:rsidRPr="008D1466">
        <w:t xml:space="preserve">5 </w:t>
      </w:r>
      <w:r w:rsidRPr="008D1466">
        <w:rPr>
          <w:rFonts w:hint="eastAsia"/>
        </w:rPr>
        <w:t>温湿度工程文件</w:t>
      </w:r>
    </w:p>
    <w:p w14:paraId="55EF4C99" w14:textId="77777777" w:rsidR="005F0ACC" w:rsidRPr="008D1466" w:rsidRDefault="005F0ACC" w:rsidP="008D1466">
      <w:pPr>
        <w:ind w:firstLine="480"/>
      </w:pPr>
      <w:r w:rsidRPr="008D1466">
        <w:rPr>
          <w:rFonts w:hint="eastAsia"/>
        </w:rPr>
        <w:t>待工程启动完毕，编译后点击工具栏中的下载程序按钮，将程序下载到底座中。</w:t>
      </w:r>
    </w:p>
    <w:p w14:paraId="585A77CD" w14:textId="77777777" w:rsidR="005F0ACC" w:rsidRPr="008D1466" w:rsidRDefault="005F0ACC" w:rsidP="009257CB">
      <w:pPr>
        <w:pStyle w:val="af4"/>
      </w:pPr>
      <w:r w:rsidRPr="008D1466">
        <w:rPr>
          <w:noProof/>
        </w:rPr>
        <w:lastRenderedPageBreak/>
        <w:drawing>
          <wp:inline distT="0" distB="0" distL="0" distR="0" wp14:anchorId="3BF7529A" wp14:editId="1A28A594">
            <wp:extent cx="5400040" cy="3306445"/>
            <wp:effectExtent l="0" t="0" r="0" b="8255"/>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400040" cy="3306445"/>
                    </a:xfrm>
                    <a:prstGeom prst="rect">
                      <a:avLst/>
                    </a:prstGeom>
                  </pic:spPr>
                </pic:pic>
              </a:graphicData>
            </a:graphic>
          </wp:inline>
        </w:drawing>
      </w:r>
    </w:p>
    <w:p w14:paraId="21B2D4BB" w14:textId="4C010309" w:rsidR="005F0ACC" w:rsidRPr="008D1466" w:rsidRDefault="005F0ACC" w:rsidP="009257CB">
      <w:pPr>
        <w:pStyle w:val="af4"/>
      </w:pPr>
      <w:r w:rsidRPr="008D1466">
        <w:t>图</w:t>
      </w:r>
      <w:r w:rsidRPr="008D1466">
        <w:t xml:space="preserve"> </w:t>
      </w:r>
      <w:r w:rsidR="00157B25" w:rsidRPr="008D1466">
        <w:t>4.5.</w:t>
      </w:r>
      <w:r w:rsidRPr="008D1466">
        <w:t xml:space="preserve">6 </w:t>
      </w:r>
      <w:r w:rsidRPr="008D1466">
        <w:rPr>
          <w:rFonts w:hint="eastAsia"/>
        </w:rPr>
        <w:t>下载程序</w:t>
      </w:r>
    </w:p>
    <w:p w14:paraId="6497DAEE" w14:textId="77777777" w:rsidR="005F0ACC" w:rsidRPr="008D1466" w:rsidRDefault="005F0ACC" w:rsidP="008D1466">
      <w:pPr>
        <w:ind w:firstLine="480"/>
      </w:pPr>
      <w:r w:rsidRPr="008D1466">
        <w:rPr>
          <w:rFonts w:hint="eastAsia"/>
        </w:rPr>
        <w:t>待程序下载完成后，温湿度模块获取环境温湿度、光强数据并显示到数码管上。</w:t>
      </w:r>
    </w:p>
    <w:tbl>
      <w:tblPr>
        <w:tblStyle w:val="afc"/>
        <w:tblW w:w="57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46"/>
      </w:tblGrid>
      <w:tr w:rsidR="005F0ACC" w:rsidRPr="008D1466" w14:paraId="6E84C23C" w14:textId="77777777" w:rsidTr="007615AA">
        <w:trPr>
          <w:jc w:val="center"/>
        </w:trPr>
        <w:tc>
          <w:tcPr>
            <w:tcW w:w="5706" w:type="dxa"/>
          </w:tcPr>
          <w:p w14:paraId="30B6C3DD" w14:textId="77777777" w:rsidR="005F0ACC" w:rsidRPr="008D1466" w:rsidRDefault="005F0ACC" w:rsidP="009257CB">
            <w:pPr>
              <w:pStyle w:val="af4"/>
            </w:pPr>
            <w:r w:rsidRPr="008D1466">
              <w:rPr>
                <w:noProof/>
              </w:rPr>
              <w:drawing>
                <wp:inline distT="0" distB="0" distL="0" distR="0" wp14:anchorId="2464EB1F" wp14:editId="4E9CBB42">
                  <wp:extent cx="3726503" cy="3292125"/>
                  <wp:effectExtent l="0" t="0" r="7620" b="381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726503" cy="3292125"/>
                          </a:xfrm>
                          <a:prstGeom prst="rect">
                            <a:avLst/>
                          </a:prstGeom>
                        </pic:spPr>
                      </pic:pic>
                    </a:graphicData>
                  </a:graphic>
                </wp:inline>
              </w:drawing>
            </w:r>
            <w:r w:rsidRPr="008D1466">
              <w:t xml:space="preserve">   </w:t>
            </w:r>
          </w:p>
        </w:tc>
      </w:tr>
      <w:tr w:rsidR="005F0ACC" w:rsidRPr="008D1466" w14:paraId="3FA53970" w14:textId="77777777" w:rsidTr="007615AA">
        <w:trPr>
          <w:jc w:val="center"/>
        </w:trPr>
        <w:tc>
          <w:tcPr>
            <w:tcW w:w="5706" w:type="dxa"/>
          </w:tcPr>
          <w:p w14:paraId="761C668A" w14:textId="3316C7E4" w:rsidR="005F0ACC" w:rsidRPr="008D1466" w:rsidRDefault="005F0ACC" w:rsidP="009257CB">
            <w:pPr>
              <w:pStyle w:val="af4"/>
            </w:pPr>
            <w:r w:rsidRPr="008D1466">
              <w:rPr>
                <w:rFonts w:hint="eastAsia"/>
              </w:rPr>
              <w:t>图</w:t>
            </w:r>
            <w:r w:rsidRPr="008D1466">
              <w:t xml:space="preserve"> </w:t>
            </w:r>
            <w:r w:rsidR="00157B25" w:rsidRPr="008D1466">
              <w:t>4.5.</w:t>
            </w:r>
            <w:r w:rsidRPr="008D1466">
              <w:t xml:space="preserve">7 </w:t>
            </w:r>
            <w:r w:rsidRPr="008D1466">
              <w:rPr>
                <w:rFonts w:hint="eastAsia"/>
              </w:rPr>
              <w:t>显示湿度值</w:t>
            </w:r>
          </w:p>
          <w:p w14:paraId="3A96A7F5" w14:textId="77777777" w:rsidR="005F0ACC" w:rsidRPr="008D1466" w:rsidRDefault="005F0ACC" w:rsidP="009257CB">
            <w:pPr>
              <w:pStyle w:val="af4"/>
            </w:pPr>
            <w:r w:rsidRPr="008D1466">
              <w:rPr>
                <w:noProof/>
              </w:rPr>
              <w:lastRenderedPageBreak/>
              <w:drawing>
                <wp:inline distT="0" distB="0" distL="0" distR="0" wp14:anchorId="6DC8B940" wp14:editId="4877CA21">
                  <wp:extent cx="3825572" cy="3414056"/>
                  <wp:effectExtent l="0" t="0" r="381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3825572" cy="3414056"/>
                          </a:xfrm>
                          <a:prstGeom prst="rect">
                            <a:avLst/>
                          </a:prstGeom>
                        </pic:spPr>
                      </pic:pic>
                    </a:graphicData>
                  </a:graphic>
                </wp:inline>
              </w:drawing>
            </w:r>
          </w:p>
          <w:p w14:paraId="40B6242A" w14:textId="2FC65442" w:rsidR="005F0ACC" w:rsidRPr="008D1466" w:rsidRDefault="005F0ACC" w:rsidP="009257CB">
            <w:pPr>
              <w:pStyle w:val="af4"/>
            </w:pPr>
            <w:r w:rsidRPr="008D1466">
              <w:rPr>
                <w:rFonts w:hint="eastAsia"/>
              </w:rPr>
              <w:t>图</w:t>
            </w:r>
            <w:r w:rsidR="00157B25" w:rsidRPr="008D1466">
              <w:t>4.5.</w:t>
            </w:r>
            <w:r w:rsidRPr="008D1466">
              <w:t xml:space="preserve">8 </w:t>
            </w:r>
            <w:r w:rsidRPr="008D1466">
              <w:rPr>
                <w:rFonts w:hint="eastAsia"/>
              </w:rPr>
              <w:t>显示温度值</w:t>
            </w:r>
          </w:p>
          <w:p w14:paraId="26964802" w14:textId="77777777" w:rsidR="005F0ACC" w:rsidRPr="008D1466" w:rsidRDefault="005F0ACC" w:rsidP="009257CB">
            <w:pPr>
              <w:pStyle w:val="af4"/>
            </w:pPr>
            <w:r w:rsidRPr="008D1466">
              <w:rPr>
                <w:noProof/>
              </w:rPr>
              <w:drawing>
                <wp:inline distT="0" distB="0" distL="0" distR="0" wp14:anchorId="369233D3" wp14:editId="21DAE558">
                  <wp:extent cx="3787468" cy="3436918"/>
                  <wp:effectExtent l="0" t="0" r="381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787468" cy="3436918"/>
                          </a:xfrm>
                          <a:prstGeom prst="rect">
                            <a:avLst/>
                          </a:prstGeom>
                        </pic:spPr>
                      </pic:pic>
                    </a:graphicData>
                  </a:graphic>
                </wp:inline>
              </w:drawing>
            </w:r>
          </w:p>
          <w:p w14:paraId="6E554C04" w14:textId="7F5269BF" w:rsidR="005F0ACC" w:rsidRPr="008D1466" w:rsidRDefault="005F0ACC" w:rsidP="009257CB">
            <w:pPr>
              <w:pStyle w:val="af4"/>
            </w:pPr>
            <w:r w:rsidRPr="008D1466">
              <w:rPr>
                <w:rFonts w:hint="eastAsia"/>
              </w:rPr>
              <w:t>图</w:t>
            </w:r>
            <w:r w:rsidR="00157B25" w:rsidRPr="008D1466">
              <w:t>4.5.</w:t>
            </w:r>
            <w:r w:rsidRPr="008D1466">
              <w:t xml:space="preserve">9 </w:t>
            </w:r>
            <w:r w:rsidRPr="008D1466">
              <w:rPr>
                <w:rFonts w:hint="eastAsia"/>
              </w:rPr>
              <w:t>显示光照强度值</w:t>
            </w:r>
          </w:p>
          <w:p w14:paraId="595226BE" w14:textId="77777777" w:rsidR="005F0ACC" w:rsidRPr="008D1466" w:rsidRDefault="005F0ACC" w:rsidP="008D1466">
            <w:pPr>
              <w:ind w:firstLine="480"/>
            </w:pPr>
          </w:p>
        </w:tc>
      </w:tr>
    </w:tbl>
    <w:p w14:paraId="4099658A" w14:textId="77777777" w:rsidR="005F0ACC" w:rsidRPr="008D1466" w:rsidRDefault="005F0ACC" w:rsidP="008D1466">
      <w:pPr>
        <w:ind w:firstLine="480"/>
      </w:pPr>
      <w:r w:rsidRPr="008D1466">
        <w:rPr>
          <w:rFonts w:hint="eastAsia"/>
        </w:rPr>
        <w:lastRenderedPageBreak/>
        <w:t>结合实验原理、实验程序流程图和代码的注释，阅读代码。</w:t>
      </w:r>
    </w:p>
    <w:p w14:paraId="733914CF" w14:textId="77777777" w:rsidR="009257CB" w:rsidRDefault="009257CB" w:rsidP="009257CB">
      <w:pPr>
        <w:pStyle w:val="2"/>
      </w:pPr>
      <w:bookmarkStart w:id="372" w:name="_Toc14426295"/>
      <w:r>
        <w:br w:type="page"/>
      </w:r>
    </w:p>
    <w:p w14:paraId="4AB46CA1" w14:textId="2DBE2909" w:rsidR="005F0ACC" w:rsidRPr="008D1466" w:rsidRDefault="00B16541" w:rsidP="009257CB">
      <w:pPr>
        <w:pStyle w:val="2"/>
      </w:pPr>
      <w:bookmarkStart w:id="373" w:name="_Toc45184555"/>
      <w:r w:rsidRPr="008D1466">
        <w:rPr>
          <w:rFonts w:hint="eastAsia"/>
        </w:rPr>
        <w:lastRenderedPageBreak/>
        <w:t>4</w:t>
      </w:r>
      <w:r w:rsidRPr="008D1466">
        <w:t xml:space="preserve">.6 </w:t>
      </w:r>
      <w:r w:rsidR="005F0ACC" w:rsidRPr="008D1466">
        <w:rPr>
          <w:rFonts w:hint="eastAsia"/>
        </w:rPr>
        <w:t>基于</w:t>
      </w:r>
      <w:r w:rsidR="005F0ACC" w:rsidRPr="008D1466">
        <w:rPr>
          <w:rFonts w:hint="eastAsia"/>
        </w:rPr>
        <w:t>C</w:t>
      </w:r>
      <w:r w:rsidR="005F0ACC" w:rsidRPr="008D1466">
        <w:t>C2530</w:t>
      </w:r>
      <w:r w:rsidR="005F0ACC" w:rsidRPr="008D1466">
        <w:rPr>
          <w:rFonts w:hint="eastAsia"/>
        </w:rPr>
        <w:t>的震动传感器模块实验</w:t>
      </w:r>
      <w:bookmarkEnd w:id="372"/>
      <w:bookmarkEnd w:id="373"/>
    </w:p>
    <w:p w14:paraId="06B83E6C" w14:textId="28EA3EA4" w:rsidR="005F0ACC" w:rsidRPr="008D1466" w:rsidRDefault="006272CD" w:rsidP="009257CB">
      <w:pPr>
        <w:pStyle w:val="3"/>
        <w:ind w:firstLine="562"/>
      </w:pPr>
      <w:bookmarkStart w:id="374" w:name="_Toc14426296"/>
      <w:bookmarkStart w:id="375" w:name="_Toc45184556"/>
      <w:r w:rsidRPr="008D1466">
        <w:rPr>
          <w:rFonts w:hint="eastAsia"/>
        </w:rPr>
        <w:t>4</w:t>
      </w:r>
      <w:r w:rsidRPr="008D1466">
        <w:t xml:space="preserve">.6.1 </w:t>
      </w:r>
      <w:r w:rsidR="005F0ACC" w:rsidRPr="008D1466">
        <w:rPr>
          <w:rFonts w:hint="eastAsia"/>
        </w:rPr>
        <w:t>震动传感器模块介绍</w:t>
      </w:r>
      <w:bookmarkEnd w:id="374"/>
      <w:bookmarkEnd w:id="375"/>
    </w:p>
    <w:p w14:paraId="653F7838" w14:textId="6486EE91" w:rsidR="005F0ACC" w:rsidRPr="008D1466" w:rsidRDefault="005F0ACC" w:rsidP="008D1466">
      <w:pPr>
        <w:ind w:firstLine="480"/>
      </w:pPr>
      <w:r w:rsidRPr="008D1466">
        <w:t>震动</w:t>
      </w:r>
      <w:r w:rsidRPr="009257CB">
        <w:t>传感器</w:t>
      </w:r>
      <w:r w:rsidRPr="008D1466">
        <w:t>，也就是在感应震动力大小将感应结果传递到电路装置，并使电路启动工作的电子开关</w:t>
      </w:r>
      <w:r w:rsidRPr="008D1466">
        <w:rPr>
          <w:rFonts w:hint="eastAsia"/>
        </w:rPr>
        <w:t>，本模块在</w:t>
      </w:r>
      <w:r w:rsidRPr="008D1466">
        <w:rPr>
          <w:rFonts w:hint="eastAsia"/>
        </w:rPr>
        <w:t>C</w:t>
      </w:r>
      <w:r w:rsidRPr="008D1466">
        <w:t>C2530</w:t>
      </w:r>
      <w:r w:rsidRPr="008D1466">
        <w:rPr>
          <w:rFonts w:hint="eastAsia"/>
        </w:rPr>
        <w:t>上</w:t>
      </w:r>
      <w:r w:rsidRPr="008D1466">
        <w:rPr>
          <w:rFonts w:hint="eastAsia"/>
        </w:rPr>
        <w:t>P</w:t>
      </w:r>
      <w:r w:rsidRPr="008D1466">
        <w:t>1_0</w:t>
      </w:r>
      <w:r w:rsidRPr="008D1466">
        <w:rPr>
          <w:rFonts w:hint="eastAsia"/>
        </w:rPr>
        <w:t>和</w:t>
      </w:r>
      <w:r w:rsidRPr="008D1466">
        <w:rPr>
          <w:rFonts w:hint="eastAsia"/>
        </w:rPr>
        <w:t>P</w:t>
      </w:r>
      <w:r w:rsidRPr="008D1466">
        <w:t>1_1</w:t>
      </w:r>
      <w:r w:rsidRPr="008D1466">
        <w:rPr>
          <w:rFonts w:hint="eastAsia"/>
        </w:rPr>
        <w:t>为检测信号输出口。</w:t>
      </w:r>
    </w:p>
    <w:p w14:paraId="4EF3E505" w14:textId="77777777" w:rsidR="005F0ACC" w:rsidRPr="008D1466" w:rsidRDefault="005F0ACC" w:rsidP="009257CB">
      <w:pPr>
        <w:pStyle w:val="af4"/>
      </w:pPr>
      <w:r w:rsidRPr="008D1466">
        <w:rPr>
          <w:noProof/>
        </w:rPr>
        <w:drawing>
          <wp:inline distT="0" distB="0" distL="0" distR="0" wp14:anchorId="2CB7013A" wp14:editId="03B6E43E">
            <wp:extent cx="2201822" cy="3070860"/>
            <wp:effectExtent l="0" t="0" r="8255"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208298" cy="3079892"/>
                    </a:xfrm>
                    <a:prstGeom prst="rect">
                      <a:avLst/>
                    </a:prstGeom>
                    <a:noFill/>
                    <a:ln>
                      <a:noFill/>
                    </a:ln>
                  </pic:spPr>
                </pic:pic>
              </a:graphicData>
            </a:graphic>
          </wp:inline>
        </w:drawing>
      </w:r>
    </w:p>
    <w:p w14:paraId="7DA5C123" w14:textId="79E63BB0" w:rsidR="005F0ACC" w:rsidRPr="008D1466" w:rsidRDefault="005F0ACC" w:rsidP="009257CB">
      <w:pPr>
        <w:pStyle w:val="af4"/>
      </w:pPr>
      <w:r w:rsidRPr="008D1466">
        <w:rPr>
          <w:rFonts w:hint="eastAsia"/>
        </w:rPr>
        <w:t>图</w:t>
      </w:r>
      <w:r w:rsidRPr="008D1466">
        <w:t xml:space="preserve"> </w:t>
      </w:r>
      <w:r w:rsidR="00E66725" w:rsidRPr="008D1466">
        <w:t>4.6.</w:t>
      </w:r>
      <w:r w:rsidRPr="008D1466">
        <w:t xml:space="preserve">1 </w:t>
      </w:r>
      <w:r w:rsidRPr="008D1466">
        <w:rPr>
          <w:rFonts w:hint="eastAsia"/>
        </w:rPr>
        <w:t>震动传感器模块</w:t>
      </w:r>
    </w:p>
    <w:p w14:paraId="5AEF5120" w14:textId="6C7DAB2D" w:rsidR="005F0ACC" w:rsidRPr="008D1466" w:rsidRDefault="006272CD" w:rsidP="009257CB">
      <w:pPr>
        <w:pStyle w:val="3"/>
        <w:ind w:firstLine="562"/>
      </w:pPr>
      <w:bookmarkStart w:id="376" w:name="_Toc14426297"/>
      <w:bookmarkStart w:id="377" w:name="_Toc45184557"/>
      <w:r w:rsidRPr="008D1466">
        <w:rPr>
          <w:rFonts w:hint="eastAsia"/>
        </w:rPr>
        <w:t>4</w:t>
      </w:r>
      <w:r w:rsidRPr="008D1466">
        <w:t xml:space="preserve">.6.2 </w:t>
      </w:r>
      <w:r w:rsidR="005F0ACC" w:rsidRPr="008D1466">
        <w:rPr>
          <w:rFonts w:hint="eastAsia"/>
        </w:rPr>
        <w:t>实验内容</w:t>
      </w:r>
      <w:bookmarkEnd w:id="376"/>
      <w:bookmarkEnd w:id="377"/>
    </w:p>
    <w:p w14:paraId="2A082ABE" w14:textId="5338CBE6" w:rsidR="005F0ACC" w:rsidRPr="008D1466" w:rsidRDefault="009257CB" w:rsidP="008D1466">
      <w:pPr>
        <w:ind w:firstLine="480"/>
      </w:pPr>
      <w:r>
        <w:rPr>
          <w:rFonts w:hint="eastAsia"/>
        </w:rPr>
        <w:t>1</w:t>
      </w:r>
      <w:r>
        <w:rPr>
          <w:rFonts w:hint="eastAsia"/>
        </w:rPr>
        <w:t>、</w:t>
      </w:r>
      <w:r w:rsidR="005F0ACC" w:rsidRPr="008D1466">
        <w:rPr>
          <w:rFonts w:hint="eastAsia"/>
        </w:rPr>
        <w:t>了解震动传感器工作原理</w:t>
      </w:r>
    </w:p>
    <w:p w14:paraId="165C8701" w14:textId="539AAD7B" w:rsidR="005F0ACC" w:rsidRPr="008D1466" w:rsidRDefault="009257CB" w:rsidP="008D1466">
      <w:pPr>
        <w:ind w:firstLine="480"/>
      </w:pPr>
      <w:r>
        <w:t>2</w:t>
      </w:r>
      <w:r>
        <w:rPr>
          <w:rFonts w:hint="eastAsia"/>
        </w:rPr>
        <w:t>、</w:t>
      </w:r>
      <w:r w:rsidR="005F0ACC" w:rsidRPr="008D1466">
        <w:rPr>
          <w:rFonts w:hint="eastAsia"/>
        </w:rPr>
        <w:t>编写程序，采集震动传感器检测的信号。</w:t>
      </w:r>
    </w:p>
    <w:p w14:paraId="76B3EBE1" w14:textId="6937AC7C" w:rsidR="005F0ACC" w:rsidRPr="008D1466" w:rsidRDefault="006272CD" w:rsidP="009257CB">
      <w:pPr>
        <w:pStyle w:val="3"/>
        <w:ind w:firstLine="562"/>
      </w:pPr>
      <w:bookmarkStart w:id="378" w:name="_Toc14426298"/>
      <w:bookmarkStart w:id="379" w:name="_Toc45184558"/>
      <w:r w:rsidRPr="008D1466">
        <w:rPr>
          <w:rFonts w:hint="eastAsia"/>
        </w:rPr>
        <w:t>4</w:t>
      </w:r>
      <w:r w:rsidRPr="008D1466">
        <w:t xml:space="preserve">.6.3 </w:t>
      </w:r>
      <w:r w:rsidR="005F0ACC" w:rsidRPr="008D1466">
        <w:rPr>
          <w:rFonts w:hint="eastAsia"/>
        </w:rPr>
        <w:t>实验目的</w:t>
      </w:r>
      <w:bookmarkEnd w:id="378"/>
      <w:bookmarkEnd w:id="379"/>
    </w:p>
    <w:p w14:paraId="6F6D119E" w14:textId="75A4B721" w:rsidR="005F0ACC" w:rsidRPr="008D1466" w:rsidRDefault="009257CB" w:rsidP="008D1466">
      <w:pPr>
        <w:ind w:firstLine="480"/>
      </w:pPr>
      <w:r>
        <w:rPr>
          <w:rFonts w:hint="eastAsia"/>
        </w:rPr>
        <w:t>1</w:t>
      </w:r>
      <w:r>
        <w:rPr>
          <w:rFonts w:hint="eastAsia"/>
        </w:rPr>
        <w:t>、</w:t>
      </w:r>
      <w:r w:rsidR="005F0ACC" w:rsidRPr="008D1466">
        <w:rPr>
          <w:rFonts w:hint="eastAsia"/>
        </w:rPr>
        <w:t>掌握震动传感器使用方法</w:t>
      </w:r>
    </w:p>
    <w:p w14:paraId="4649D668" w14:textId="2FE766B4" w:rsidR="005F0ACC" w:rsidRPr="008D1466" w:rsidRDefault="009257CB" w:rsidP="008D1466">
      <w:pPr>
        <w:ind w:firstLine="480"/>
      </w:pPr>
      <w:r>
        <w:rPr>
          <w:rFonts w:hint="eastAsia"/>
        </w:rPr>
        <w:t>2</w:t>
      </w:r>
      <w:r>
        <w:rPr>
          <w:rFonts w:hint="eastAsia"/>
        </w:rPr>
        <w:t>、</w:t>
      </w:r>
      <w:r w:rsidR="005F0ACC" w:rsidRPr="008D1466">
        <w:rPr>
          <w:rFonts w:hint="eastAsia"/>
        </w:rPr>
        <w:t>能够配合其他模块共同使用。</w:t>
      </w:r>
    </w:p>
    <w:p w14:paraId="19B31EF0" w14:textId="4A02F9E2" w:rsidR="005F0ACC" w:rsidRPr="008D1466" w:rsidRDefault="009257CB" w:rsidP="008D1466">
      <w:pPr>
        <w:ind w:firstLine="480"/>
      </w:pPr>
      <w:r>
        <w:rPr>
          <w:rFonts w:hint="eastAsia"/>
        </w:rPr>
        <w:t>3</w:t>
      </w:r>
      <w:r>
        <w:rPr>
          <w:rFonts w:hint="eastAsia"/>
        </w:rPr>
        <w:t>、</w:t>
      </w:r>
      <w:r w:rsidR="005F0ACC" w:rsidRPr="008D1466">
        <w:rPr>
          <w:rFonts w:hint="eastAsia"/>
        </w:rPr>
        <w:t>使用该传感器检测轻微震动并显示。</w:t>
      </w:r>
    </w:p>
    <w:p w14:paraId="0D65663E" w14:textId="77777777" w:rsidR="009257CB" w:rsidRDefault="009257CB" w:rsidP="009257CB">
      <w:pPr>
        <w:pStyle w:val="3"/>
        <w:ind w:firstLine="562"/>
      </w:pPr>
      <w:bookmarkStart w:id="380" w:name="_Toc14426299"/>
      <w:r>
        <w:br w:type="page"/>
      </w:r>
    </w:p>
    <w:p w14:paraId="07B697C9" w14:textId="2340F0DF" w:rsidR="005F0ACC" w:rsidRPr="008D1466" w:rsidRDefault="006272CD" w:rsidP="009257CB">
      <w:pPr>
        <w:pStyle w:val="3"/>
        <w:ind w:firstLine="562"/>
      </w:pPr>
      <w:bookmarkStart w:id="381" w:name="_Toc45184559"/>
      <w:r w:rsidRPr="008D1466">
        <w:rPr>
          <w:rFonts w:hint="eastAsia"/>
        </w:rPr>
        <w:lastRenderedPageBreak/>
        <w:t>4</w:t>
      </w:r>
      <w:r w:rsidRPr="008D1466">
        <w:t xml:space="preserve">.6.4 </w:t>
      </w:r>
      <w:r w:rsidR="005F0ACC" w:rsidRPr="008D1466">
        <w:rPr>
          <w:rFonts w:hint="eastAsia"/>
        </w:rPr>
        <w:t>实验环境</w:t>
      </w:r>
      <w:bookmarkEnd w:id="380"/>
      <w:bookmarkEnd w:id="381"/>
    </w:p>
    <w:p w14:paraId="02E9AF26" w14:textId="01A29C1F" w:rsidR="005F0ACC" w:rsidRPr="008D1466" w:rsidRDefault="005F0ACC" w:rsidP="009257CB">
      <w:pPr>
        <w:pStyle w:val="af4"/>
      </w:pPr>
      <w:r w:rsidRPr="008D1466">
        <w:rPr>
          <w:rFonts w:hint="eastAsia"/>
        </w:rPr>
        <w:t>表</w:t>
      </w:r>
      <w:r w:rsidRPr="008D1466">
        <w:t xml:space="preserve"> </w:t>
      </w:r>
      <w:r w:rsidR="00E66725" w:rsidRPr="008D1466">
        <w:t>4.6.</w:t>
      </w:r>
      <w:r w:rsidRPr="008D1466">
        <w:t xml:space="preserve">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3467"/>
        <w:gridCol w:w="686"/>
        <w:gridCol w:w="3656"/>
      </w:tblGrid>
      <w:tr w:rsidR="005F0ACC" w:rsidRPr="008D1466" w14:paraId="4DA793F4" w14:textId="77777777" w:rsidTr="007615AA">
        <w:trPr>
          <w:trHeight w:val="340"/>
          <w:jc w:val="center"/>
        </w:trPr>
        <w:tc>
          <w:tcPr>
            <w:tcW w:w="403" w:type="pct"/>
            <w:shd w:val="clear" w:color="auto" w:fill="BFBFBF" w:themeFill="background1" w:themeFillShade="BF"/>
          </w:tcPr>
          <w:p w14:paraId="59F0EFF6" w14:textId="77777777" w:rsidR="005F0ACC" w:rsidRPr="008D1466" w:rsidRDefault="005F0ACC" w:rsidP="009257CB">
            <w:pPr>
              <w:pStyle w:val="afffd"/>
            </w:pPr>
            <w:r w:rsidRPr="008D1466">
              <w:rPr>
                <w:rFonts w:hint="eastAsia"/>
              </w:rPr>
              <w:t>序号</w:t>
            </w:r>
          </w:p>
        </w:tc>
        <w:tc>
          <w:tcPr>
            <w:tcW w:w="2041" w:type="pct"/>
            <w:shd w:val="clear" w:color="auto" w:fill="BFBFBF" w:themeFill="background1" w:themeFillShade="BF"/>
          </w:tcPr>
          <w:p w14:paraId="0B32A230" w14:textId="77777777" w:rsidR="005F0ACC" w:rsidRPr="008D1466" w:rsidRDefault="005F0ACC" w:rsidP="009257CB">
            <w:pPr>
              <w:pStyle w:val="afffd"/>
            </w:pPr>
            <w:r w:rsidRPr="008D1466">
              <w:rPr>
                <w:rFonts w:hint="eastAsia"/>
              </w:rPr>
              <w:t>名称</w:t>
            </w:r>
          </w:p>
        </w:tc>
        <w:tc>
          <w:tcPr>
            <w:tcW w:w="404" w:type="pct"/>
            <w:shd w:val="clear" w:color="auto" w:fill="BFBFBF" w:themeFill="background1" w:themeFillShade="BF"/>
          </w:tcPr>
          <w:p w14:paraId="3084D28C" w14:textId="77777777" w:rsidR="005F0ACC" w:rsidRPr="008D1466" w:rsidRDefault="005F0ACC" w:rsidP="009257CB">
            <w:pPr>
              <w:pStyle w:val="afffd"/>
            </w:pPr>
            <w:r w:rsidRPr="008D1466">
              <w:rPr>
                <w:rFonts w:hint="eastAsia"/>
              </w:rPr>
              <w:t>数量</w:t>
            </w:r>
          </w:p>
        </w:tc>
        <w:tc>
          <w:tcPr>
            <w:tcW w:w="2152" w:type="pct"/>
            <w:shd w:val="clear" w:color="auto" w:fill="BFBFBF" w:themeFill="background1" w:themeFillShade="BF"/>
          </w:tcPr>
          <w:p w14:paraId="728E06CB" w14:textId="77777777" w:rsidR="005F0ACC" w:rsidRPr="008D1466" w:rsidRDefault="005F0ACC" w:rsidP="009257CB">
            <w:pPr>
              <w:pStyle w:val="afffd"/>
            </w:pPr>
            <w:r w:rsidRPr="008D1466">
              <w:rPr>
                <w:rFonts w:hint="eastAsia"/>
              </w:rPr>
              <w:t>备注</w:t>
            </w:r>
          </w:p>
        </w:tc>
      </w:tr>
      <w:tr w:rsidR="005F0ACC" w:rsidRPr="008D1466" w14:paraId="1369DDD4" w14:textId="77777777" w:rsidTr="007615AA">
        <w:trPr>
          <w:trHeight w:val="340"/>
          <w:jc w:val="center"/>
        </w:trPr>
        <w:tc>
          <w:tcPr>
            <w:tcW w:w="403" w:type="pct"/>
            <w:vAlign w:val="center"/>
          </w:tcPr>
          <w:p w14:paraId="30E3DB5F" w14:textId="77777777" w:rsidR="005F0ACC" w:rsidRPr="008D1466" w:rsidRDefault="005F0ACC" w:rsidP="009257CB">
            <w:pPr>
              <w:pStyle w:val="afffd"/>
            </w:pPr>
            <w:r w:rsidRPr="008D1466">
              <w:rPr>
                <w:rFonts w:hint="eastAsia"/>
              </w:rPr>
              <w:t>1</w:t>
            </w:r>
          </w:p>
        </w:tc>
        <w:tc>
          <w:tcPr>
            <w:tcW w:w="2041" w:type="pct"/>
            <w:vAlign w:val="center"/>
          </w:tcPr>
          <w:p w14:paraId="30639C49" w14:textId="77777777" w:rsidR="005F0ACC" w:rsidRPr="008D1466" w:rsidRDefault="005F0ACC" w:rsidP="009257CB">
            <w:pPr>
              <w:pStyle w:val="afffd"/>
            </w:pPr>
            <w:r w:rsidRPr="008D1466">
              <w:t>PC</w:t>
            </w:r>
            <w:r w:rsidRPr="008D1466">
              <w:t>机</w:t>
            </w:r>
          </w:p>
        </w:tc>
        <w:tc>
          <w:tcPr>
            <w:tcW w:w="404" w:type="pct"/>
            <w:vAlign w:val="center"/>
          </w:tcPr>
          <w:p w14:paraId="786F6F03" w14:textId="77777777" w:rsidR="005F0ACC" w:rsidRPr="008D1466" w:rsidRDefault="005F0ACC" w:rsidP="009257CB">
            <w:pPr>
              <w:pStyle w:val="afffd"/>
            </w:pPr>
            <w:r w:rsidRPr="008D1466">
              <w:rPr>
                <w:rFonts w:hint="eastAsia"/>
              </w:rPr>
              <w:t>1</w:t>
            </w:r>
            <w:r w:rsidRPr="008D1466">
              <w:rPr>
                <w:rFonts w:hint="eastAsia"/>
              </w:rPr>
              <w:t>台</w:t>
            </w:r>
          </w:p>
        </w:tc>
        <w:tc>
          <w:tcPr>
            <w:tcW w:w="2152" w:type="pct"/>
          </w:tcPr>
          <w:p w14:paraId="6602C5C4" w14:textId="77777777" w:rsidR="005F0ACC" w:rsidRPr="008D1466" w:rsidRDefault="005F0ACC" w:rsidP="009257CB">
            <w:pPr>
              <w:pStyle w:val="afffd"/>
            </w:pPr>
            <w:r w:rsidRPr="008D1466">
              <w:rPr>
                <w:rFonts w:hint="eastAsia"/>
              </w:rPr>
              <w:t>PC</w:t>
            </w:r>
            <w:r w:rsidRPr="008D1466">
              <w:rPr>
                <w:rFonts w:hint="eastAsia"/>
              </w:rPr>
              <w:t>机安装有</w:t>
            </w:r>
            <w:r w:rsidRPr="008D1466">
              <w:t>IAR</w:t>
            </w:r>
            <w:r w:rsidRPr="008D1466">
              <w:rPr>
                <w:rFonts w:hint="eastAsia"/>
              </w:rPr>
              <w:t>和</w:t>
            </w:r>
            <w:r w:rsidRPr="008D1466">
              <w:t>CCDebugger</w:t>
            </w:r>
            <w:r w:rsidRPr="008D1466">
              <w:rPr>
                <w:rFonts w:hint="eastAsia"/>
              </w:rPr>
              <w:t>驱动</w:t>
            </w:r>
          </w:p>
        </w:tc>
      </w:tr>
      <w:tr w:rsidR="005F0ACC" w:rsidRPr="008D1466" w14:paraId="4E9B147D" w14:textId="77777777" w:rsidTr="007615AA">
        <w:trPr>
          <w:trHeight w:val="340"/>
          <w:jc w:val="center"/>
        </w:trPr>
        <w:tc>
          <w:tcPr>
            <w:tcW w:w="403" w:type="pct"/>
            <w:vAlign w:val="center"/>
          </w:tcPr>
          <w:p w14:paraId="5F6FB786" w14:textId="77777777" w:rsidR="005F0ACC" w:rsidRPr="008D1466" w:rsidRDefault="005F0ACC" w:rsidP="009257CB">
            <w:pPr>
              <w:pStyle w:val="afffd"/>
            </w:pPr>
            <w:r w:rsidRPr="008D1466">
              <w:rPr>
                <w:rFonts w:hint="eastAsia"/>
              </w:rPr>
              <w:t>2</w:t>
            </w:r>
          </w:p>
        </w:tc>
        <w:tc>
          <w:tcPr>
            <w:tcW w:w="2041" w:type="pct"/>
            <w:vAlign w:val="center"/>
          </w:tcPr>
          <w:p w14:paraId="5BE081A5" w14:textId="77777777" w:rsidR="005F0ACC" w:rsidRPr="008D1466" w:rsidRDefault="005F0ACC" w:rsidP="009257CB">
            <w:pPr>
              <w:pStyle w:val="afffd"/>
            </w:pPr>
            <w:r w:rsidRPr="008D1466">
              <w:t>底座模块</w:t>
            </w:r>
          </w:p>
        </w:tc>
        <w:tc>
          <w:tcPr>
            <w:tcW w:w="404" w:type="pct"/>
            <w:vAlign w:val="center"/>
          </w:tcPr>
          <w:p w14:paraId="4EDA7B58" w14:textId="77777777" w:rsidR="005F0ACC" w:rsidRPr="008D1466" w:rsidRDefault="005F0ACC" w:rsidP="009257CB">
            <w:pPr>
              <w:pStyle w:val="afffd"/>
            </w:pPr>
            <w:r w:rsidRPr="008D1466">
              <w:rPr>
                <w:rFonts w:hint="eastAsia"/>
              </w:rPr>
              <w:t>1</w:t>
            </w:r>
            <w:r w:rsidRPr="008D1466">
              <w:rPr>
                <w:rFonts w:hint="eastAsia"/>
              </w:rPr>
              <w:t>个</w:t>
            </w:r>
          </w:p>
        </w:tc>
        <w:tc>
          <w:tcPr>
            <w:tcW w:w="2152" w:type="pct"/>
          </w:tcPr>
          <w:p w14:paraId="2EBAC818" w14:textId="77777777" w:rsidR="005F0ACC" w:rsidRPr="008D1466" w:rsidRDefault="005F0ACC" w:rsidP="009257CB">
            <w:pPr>
              <w:pStyle w:val="afffd"/>
            </w:pPr>
          </w:p>
        </w:tc>
      </w:tr>
      <w:tr w:rsidR="005F0ACC" w:rsidRPr="008D1466" w14:paraId="7E4B63F7" w14:textId="77777777" w:rsidTr="007615AA">
        <w:trPr>
          <w:trHeight w:val="340"/>
          <w:jc w:val="center"/>
        </w:trPr>
        <w:tc>
          <w:tcPr>
            <w:tcW w:w="403" w:type="pct"/>
            <w:vAlign w:val="center"/>
          </w:tcPr>
          <w:p w14:paraId="2E6DDC19" w14:textId="77777777" w:rsidR="005F0ACC" w:rsidRPr="008D1466" w:rsidRDefault="005F0ACC" w:rsidP="009257CB">
            <w:pPr>
              <w:pStyle w:val="afffd"/>
            </w:pPr>
            <w:r w:rsidRPr="008D1466">
              <w:t>3</w:t>
            </w:r>
          </w:p>
        </w:tc>
        <w:tc>
          <w:tcPr>
            <w:tcW w:w="2041" w:type="pct"/>
            <w:vAlign w:val="center"/>
          </w:tcPr>
          <w:p w14:paraId="47A17902" w14:textId="77777777" w:rsidR="005F0ACC" w:rsidRPr="008D1466" w:rsidRDefault="005F0ACC" w:rsidP="009257CB">
            <w:pPr>
              <w:pStyle w:val="afffd"/>
            </w:pPr>
            <w:r w:rsidRPr="008D1466">
              <w:t>OLED</w:t>
            </w:r>
            <w:r w:rsidRPr="008D1466">
              <w:rPr>
                <w:rFonts w:hint="eastAsia"/>
              </w:rPr>
              <w:t>显示屏模块</w:t>
            </w:r>
          </w:p>
        </w:tc>
        <w:tc>
          <w:tcPr>
            <w:tcW w:w="404" w:type="pct"/>
            <w:vAlign w:val="center"/>
          </w:tcPr>
          <w:p w14:paraId="18AC17F9" w14:textId="77777777" w:rsidR="005F0ACC" w:rsidRPr="008D1466" w:rsidRDefault="005F0ACC" w:rsidP="009257CB">
            <w:pPr>
              <w:pStyle w:val="afffd"/>
            </w:pPr>
            <w:r w:rsidRPr="008D1466">
              <w:t>1</w:t>
            </w:r>
            <w:r w:rsidRPr="008D1466">
              <w:rPr>
                <w:rFonts w:hint="eastAsia"/>
              </w:rPr>
              <w:t>个</w:t>
            </w:r>
          </w:p>
        </w:tc>
        <w:tc>
          <w:tcPr>
            <w:tcW w:w="2152" w:type="pct"/>
          </w:tcPr>
          <w:p w14:paraId="1D20618F" w14:textId="77777777" w:rsidR="005F0ACC" w:rsidRPr="008D1466" w:rsidRDefault="005F0ACC" w:rsidP="009257CB">
            <w:pPr>
              <w:pStyle w:val="afffd"/>
            </w:pPr>
          </w:p>
        </w:tc>
      </w:tr>
      <w:tr w:rsidR="005F0ACC" w:rsidRPr="008D1466" w14:paraId="6B1FC2FD" w14:textId="77777777" w:rsidTr="007615AA">
        <w:trPr>
          <w:trHeight w:val="340"/>
          <w:jc w:val="center"/>
        </w:trPr>
        <w:tc>
          <w:tcPr>
            <w:tcW w:w="403" w:type="pct"/>
            <w:vAlign w:val="center"/>
          </w:tcPr>
          <w:p w14:paraId="2D4703B3" w14:textId="77777777" w:rsidR="005F0ACC" w:rsidRPr="008D1466" w:rsidRDefault="005F0ACC" w:rsidP="009257CB">
            <w:pPr>
              <w:pStyle w:val="afffd"/>
            </w:pPr>
            <w:r w:rsidRPr="008D1466">
              <w:rPr>
                <w:rFonts w:hint="eastAsia"/>
              </w:rPr>
              <w:t>4</w:t>
            </w:r>
          </w:p>
        </w:tc>
        <w:tc>
          <w:tcPr>
            <w:tcW w:w="2041" w:type="pct"/>
            <w:vAlign w:val="center"/>
          </w:tcPr>
          <w:p w14:paraId="1865C55E" w14:textId="77777777" w:rsidR="005F0ACC" w:rsidRPr="008D1466" w:rsidRDefault="005F0ACC" w:rsidP="009257CB">
            <w:pPr>
              <w:pStyle w:val="afffd"/>
            </w:pPr>
            <w:r w:rsidRPr="008D1466">
              <w:rPr>
                <w:rFonts w:hint="eastAsia"/>
              </w:rPr>
              <w:t>震动传感器模块</w:t>
            </w:r>
          </w:p>
        </w:tc>
        <w:tc>
          <w:tcPr>
            <w:tcW w:w="404" w:type="pct"/>
            <w:vAlign w:val="center"/>
          </w:tcPr>
          <w:p w14:paraId="13516ABD" w14:textId="77777777" w:rsidR="005F0ACC" w:rsidRPr="008D1466" w:rsidRDefault="005F0ACC" w:rsidP="009257CB">
            <w:pPr>
              <w:pStyle w:val="afffd"/>
            </w:pPr>
            <w:r w:rsidRPr="008D1466">
              <w:t>1</w:t>
            </w:r>
            <w:r w:rsidRPr="008D1466">
              <w:rPr>
                <w:rFonts w:hint="eastAsia"/>
              </w:rPr>
              <w:t>个</w:t>
            </w:r>
          </w:p>
        </w:tc>
        <w:tc>
          <w:tcPr>
            <w:tcW w:w="2152" w:type="pct"/>
          </w:tcPr>
          <w:p w14:paraId="357881FE" w14:textId="77777777" w:rsidR="005F0ACC" w:rsidRPr="008D1466" w:rsidRDefault="005F0ACC" w:rsidP="009257CB">
            <w:pPr>
              <w:pStyle w:val="afffd"/>
            </w:pPr>
          </w:p>
        </w:tc>
      </w:tr>
      <w:tr w:rsidR="005F0ACC" w:rsidRPr="008D1466" w14:paraId="080A8734" w14:textId="77777777" w:rsidTr="007615AA">
        <w:trPr>
          <w:trHeight w:val="340"/>
          <w:jc w:val="center"/>
        </w:trPr>
        <w:tc>
          <w:tcPr>
            <w:tcW w:w="403" w:type="pct"/>
            <w:vAlign w:val="center"/>
          </w:tcPr>
          <w:p w14:paraId="3C885C52" w14:textId="77777777" w:rsidR="005F0ACC" w:rsidRPr="008D1466" w:rsidRDefault="005F0ACC" w:rsidP="009257CB">
            <w:pPr>
              <w:pStyle w:val="afffd"/>
            </w:pPr>
            <w:r w:rsidRPr="008D1466">
              <w:rPr>
                <w:rFonts w:hint="eastAsia"/>
              </w:rPr>
              <w:t>5</w:t>
            </w:r>
          </w:p>
        </w:tc>
        <w:tc>
          <w:tcPr>
            <w:tcW w:w="2041" w:type="pct"/>
            <w:vAlign w:val="center"/>
          </w:tcPr>
          <w:p w14:paraId="564A8BBB" w14:textId="77777777" w:rsidR="005F0ACC" w:rsidRPr="008D1466" w:rsidRDefault="005F0ACC" w:rsidP="009257CB">
            <w:pPr>
              <w:pStyle w:val="afffd"/>
            </w:pPr>
            <w:r w:rsidRPr="008D1466">
              <w:t>CC Debugger</w:t>
            </w:r>
            <w:r w:rsidRPr="008D1466">
              <w:t>下载器</w:t>
            </w:r>
          </w:p>
        </w:tc>
        <w:tc>
          <w:tcPr>
            <w:tcW w:w="404" w:type="pct"/>
            <w:vAlign w:val="center"/>
          </w:tcPr>
          <w:p w14:paraId="04DF6BE4" w14:textId="77777777" w:rsidR="005F0ACC" w:rsidRPr="008D1466" w:rsidRDefault="005F0ACC" w:rsidP="009257CB">
            <w:pPr>
              <w:pStyle w:val="afffd"/>
            </w:pPr>
            <w:r w:rsidRPr="008D1466">
              <w:rPr>
                <w:rFonts w:hint="eastAsia"/>
              </w:rPr>
              <w:t>1</w:t>
            </w:r>
            <w:r w:rsidRPr="008D1466">
              <w:rPr>
                <w:rFonts w:hint="eastAsia"/>
              </w:rPr>
              <w:t>个</w:t>
            </w:r>
          </w:p>
        </w:tc>
        <w:tc>
          <w:tcPr>
            <w:tcW w:w="2152" w:type="pct"/>
          </w:tcPr>
          <w:p w14:paraId="0A3AACF9" w14:textId="77777777" w:rsidR="005F0ACC" w:rsidRPr="008D1466" w:rsidRDefault="005F0ACC" w:rsidP="009257CB">
            <w:pPr>
              <w:pStyle w:val="afffd"/>
            </w:pPr>
          </w:p>
        </w:tc>
      </w:tr>
      <w:tr w:rsidR="005F0ACC" w:rsidRPr="008D1466" w14:paraId="17394332" w14:textId="77777777" w:rsidTr="007615AA">
        <w:trPr>
          <w:trHeight w:val="340"/>
          <w:jc w:val="center"/>
        </w:trPr>
        <w:tc>
          <w:tcPr>
            <w:tcW w:w="403" w:type="pct"/>
            <w:vAlign w:val="center"/>
          </w:tcPr>
          <w:p w14:paraId="16F198F4" w14:textId="77777777" w:rsidR="005F0ACC" w:rsidRPr="008D1466" w:rsidRDefault="005F0ACC" w:rsidP="009257CB">
            <w:pPr>
              <w:pStyle w:val="afffd"/>
            </w:pPr>
            <w:r w:rsidRPr="008D1466">
              <w:rPr>
                <w:rFonts w:hint="eastAsia"/>
              </w:rPr>
              <w:t>6</w:t>
            </w:r>
          </w:p>
        </w:tc>
        <w:tc>
          <w:tcPr>
            <w:tcW w:w="2041" w:type="pct"/>
            <w:vAlign w:val="center"/>
          </w:tcPr>
          <w:p w14:paraId="4D8591EC" w14:textId="77777777" w:rsidR="005F0ACC" w:rsidRPr="008D1466" w:rsidRDefault="005F0ACC" w:rsidP="009257CB">
            <w:pPr>
              <w:pStyle w:val="afffd"/>
            </w:pPr>
            <w:r w:rsidRPr="008D1466">
              <w:t>CC Debugger</w:t>
            </w:r>
            <w:r w:rsidRPr="008D1466">
              <w:t>下载器</w:t>
            </w:r>
            <w:r w:rsidRPr="008D1466">
              <w:rPr>
                <w:rFonts w:hint="eastAsia"/>
              </w:rPr>
              <w:t>连接线</w:t>
            </w:r>
          </w:p>
        </w:tc>
        <w:tc>
          <w:tcPr>
            <w:tcW w:w="404" w:type="pct"/>
            <w:vAlign w:val="center"/>
          </w:tcPr>
          <w:p w14:paraId="183BD6F0" w14:textId="77777777" w:rsidR="005F0ACC" w:rsidRPr="008D1466" w:rsidRDefault="005F0ACC" w:rsidP="009257CB">
            <w:pPr>
              <w:pStyle w:val="afffd"/>
            </w:pPr>
            <w:r w:rsidRPr="008D1466">
              <w:rPr>
                <w:rFonts w:hint="eastAsia"/>
              </w:rPr>
              <w:t>1</w:t>
            </w:r>
            <w:r w:rsidRPr="008D1466">
              <w:rPr>
                <w:rFonts w:hint="eastAsia"/>
              </w:rPr>
              <w:t>根</w:t>
            </w:r>
          </w:p>
        </w:tc>
        <w:tc>
          <w:tcPr>
            <w:tcW w:w="2152" w:type="pct"/>
          </w:tcPr>
          <w:p w14:paraId="4AB1849C" w14:textId="77777777" w:rsidR="005F0ACC" w:rsidRPr="008D1466" w:rsidRDefault="005F0ACC" w:rsidP="009257CB">
            <w:pPr>
              <w:pStyle w:val="afffd"/>
            </w:pPr>
          </w:p>
        </w:tc>
      </w:tr>
      <w:tr w:rsidR="005F0ACC" w:rsidRPr="008D1466" w14:paraId="49BE5A89" w14:textId="77777777" w:rsidTr="007615AA">
        <w:trPr>
          <w:trHeight w:val="340"/>
          <w:jc w:val="center"/>
        </w:trPr>
        <w:tc>
          <w:tcPr>
            <w:tcW w:w="403" w:type="pct"/>
            <w:vAlign w:val="center"/>
          </w:tcPr>
          <w:p w14:paraId="0AD38592" w14:textId="77777777" w:rsidR="005F0ACC" w:rsidRPr="008D1466" w:rsidRDefault="005F0ACC" w:rsidP="009257CB">
            <w:pPr>
              <w:pStyle w:val="afffd"/>
            </w:pPr>
            <w:r w:rsidRPr="008D1466">
              <w:rPr>
                <w:rFonts w:hint="eastAsia"/>
              </w:rPr>
              <w:t>7</w:t>
            </w:r>
          </w:p>
        </w:tc>
        <w:tc>
          <w:tcPr>
            <w:tcW w:w="2041" w:type="pct"/>
            <w:vAlign w:val="center"/>
          </w:tcPr>
          <w:p w14:paraId="6FB7F28D" w14:textId="77777777" w:rsidR="005F0ACC" w:rsidRPr="008D1466" w:rsidRDefault="005F0ACC" w:rsidP="009257CB">
            <w:pPr>
              <w:pStyle w:val="afffd"/>
            </w:pPr>
            <w:r w:rsidRPr="008D1466">
              <w:rPr>
                <w:rFonts w:hint="eastAsia"/>
              </w:rPr>
              <w:t>震动传感器实验代码</w:t>
            </w:r>
          </w:p>
        </w:tc>
        <w:tc>
          <w:tcPr>
            <w:tcW w:w="404" w:type="pct"/>
            <w:vAlign w:val="center"/>
          </w:tcPr>
          <w:p w14:paraId="7EE0F41E" w14:textId="77777777" w:rsidR="005F0ACC" w:rsidRPr="008D1466" w:rsidRDefault="005F0ACC" w:rsidP="009257CB">
            <w:pPr>
              <w:pStyle w:val="afffd"/>
            </w:pPr>
            <w:r w:rsidRPr="008D1466">
              <w:t>1</w:t>
            </w:r>
            <w:r w:rsidRPr="008D1466">
              <w:rPr>
                <w:rFonts w:hint="eastAsia"/>
              </w:rPr>
              <w:t>份</w:t>
            </w:r>
          </w:p>
        </w:tc>
        <w:tc>
          <w:tcPr>
            <w:tcW w:w="2152" w:type="pct"/>
          </w:tcPr>
          <w:p w14:paraId="17022E7E" w14:textId="77777777" w:rsidR="005F0ACC" w:rsidRPr="008D1466" w:rsidRDefault="005F0ACC" w:rsidP="009257CB">
            <w:pPr>
              <w:pStyle w:val="afffd"/>
            </w:pPr>
          </w:p>
        </w:tc>
      </w:tr>
    </w:tbl>
    <w:p w14:paraId="26A40D8B" w14:textId="7A4D6163" w:rsidR="005F0ACC" w:rsidRPr="008D1466" w:rsidRDefault="006272CD" w:rsidP="009257CB">
      <w:pPr>
        <w:pStyle w:val="3"/>
        <w:ind w:firstLine="562"/>
      </w:pPr>
      <w:bookmarkStart w:id="382" w:name="_Toc14426300"/>
      <w:bookmarkStart w:id="383" w:name="_Toc45184560"/>
      <w:r w:rsidRPr="008D1466">
        <w:rPr>
          <w:rFonts w:hint="eastAsia"/>
        </w:rPr>
        <w:t>4</w:t>
      </w:r>
      <w:r w:rsidRPr="008D1466">
        <w:t xml:space="preserve">.6.5 </w:t>
      </w:r>
      <w:r w:rsidR="005F0ACC" w:rsidRPr="008D1466">
        <w:rPr>
          <w:rFonts w:hint="eastAsia"/>
        </w:rPr>
        <w:t>实验要求</w:t>
      </w:r>
      <w:bookmarkEnd w:id="382"/>
      <w:bookmarkEnd w:id="383"/>
    </w:p>
    <w:p w14:paraId="7EA843D1" w14:textId="047E5A22" w:rsidR="005F0ACC" w:rsidRPr="008D1466" w:rsidRDefault="009257CB" w:rsidP="008D1466">
      <w:pPr>
        <w:ind w:firstLine="480"/>
      </w:pPr>
      <w:r>
        <w:rPr>
          <w:rFonts w:hint="eastAsia"/>
        </w:rPr>
        <w:t>1</w:t>
      </w:r>
      <w:r>
        <w:rPr>
          <w:rFonts w:hint="eastAsia"/>
        </w:rPr>
        <w:t>、</w:t>
      </w:r>
      <w:r w:rsidR="005F0ACC" w:rsidRPr="008D1466">
        <w:rPr>
          <w:rFonts w:hint="eastAsia"/>
        </w:rPr>
        <w:t>理解震动传感器工作原理。</w:t>
      </w:r>
    </w:p>
    <w:p w14:paraId="183E9D38" w14:textId="3F3A85A5" w:rsidR="005F0ACC" w:rsidRPr="008D1466" w:rsidRDefault="009257CB" w:rsidP="008D1466">
      <w:pPr>
        <w:ind w:firstLine="480"/>
      </w:pPr>
      <w:r>
        <w:rPr>
          <w:rFonts w:hint="eastAsia"/>
        </w:rPr>
        <w:t>2</w:t>
      </w:r>
      <w:r>
        <w:rPr>
          <w:rFonts w:hint="eastAsia"/>
        </w:rPr>
        <w:t>、</w:t>
      </w:r>
      <w:r w:rsidR="005F0ACC" w:rsidRPr="008D1466">
        <w:rPr>
          <w:rFonts w:hint="eastAsia"/>
        </w:rPr>
        <w:t>能够自主编写程序检测震动信号输出。</w:t>
      </w:r>
    </w:p>
    <w:p w14:paraId="35221D39" w14:textId="68C0B0D8" w:rsidR="005F0ACC" w:rsidRPr="008D1466" w:rsidRDefault="006272CD" w:rsidP="009257CB">
      <w:pPr>
        <w:pStyle w:val="3"/>
        <w:ind w:firstLine="562"/>
      </w:pPr>
      <w:bookmarkStart w:id="384" w:name="_Toc14426301"/>
      <w:bookmarkStart w:id="385" w:name="_Toc45184561"/>
      <w:r w:rsidRPr="008D1466">
        <w:rPr>
          <w:rFonts w:hint="eastAsia"/>
        </w:rPr>
        <w:t>4</w:t>
      </w:r>
      <w:r w:rsidRPr="008D1466">
        <w:t xml:space="preserve">.6.6 </w:t>
      </w:r>
      <w:r w:rsidR="005F0ACC" w:rsidRPr="008D1466">
        <w:rPr>
          <w:rFonts w:hint="eastAsia"/>
        </w:rPr>
        <w:t>实验原理</w:t>
      </w:r>
      <w:bookmarkEnd w:id="384"/>
      <w:bookmarkEnd w:id="385"/>
    </w:p>
    <w:p w14:paraId="78C7F02A" w14:textId="69079283" w:rsidR="005F0ACC" w:rsidRPr="008D1466" w:rsidRDefault="0075247E" w:rsidP="008D1466">
      <w:pPr>
        <w:ind w:firstLine="480"/>
      </w:pPr>
      <w:r w:rsidRPr="008D1466">
        <w:rPr>
          <w:rFonts w:hint="eastAsia"/>
        </w:rPr>
        <w:t>1</w:t>
      </w:r>
      <w:r w:rsidRPr="008D1466">
        <w:rPr>
          <w:rFonts w:hint="eastAsia"/>
        </w:rPr>
        <w:t>、</w:t>
      </w:r>
      <w:r w:rsidR="005F0ACC" w:rsidRPr="008D1466">
        <w:rPr>
          <w:rFonts w:hint="eastAsia"/>
        </w:rPr>
        <w:t>震动传感器简介</w:t>
      </w:r>
    </w:p>
    <w:p w14:paraId="29558102" w14:textId="77777777" w:rsidR="005F0ACC" w:rsidRPr="008D1466" w:rsidRDefault="005F0ACC" w:rsidP="008D1466">
      <w:pPr>
        <w:ind w:firstLine="480"/>
      </w:pPr>
      <w:r w:rsidRPr="008D1466">
        <w:t>震动传感器，也就是在感应震动力大小将感应结果传递到电路装置，并使电路启动工作的电子开关。又有人称为振动开关，还有一些人称之为滑动开关或晃动开关等等，其实这些叫法并不完全正确。业内的叫法一般分开为两大类，弹簧开关与</w:t>
      </w:r>
      <w:hyperlink r:id="rId247" w:tgtFrame="_blank" w:history="1">
        <w:r w:rsidRPr="008D1466">
          <w:rPr>
            <w:rStyle w:val="ad"/>
          </w:rPr>
          <w:t>滚珠开关</w:t>
        </w:r>
      </w:hyperlink>
      <w:r w:rsidRPr="008D1466">
        <w:t>。其实严格上来说，震动开关应该单纯指的是弹簧开关，并不包括滚珠开关。而振动开关这个名称似乎只是由于</w:t>
      </w:r>
      <w:r w:rsidRPr="008D1466">
        <w:t>“</w:t>
      </w:r>
      <w:r w:rsidRPr="008D1466">
        <w:t>振</w:t>
      </w:r>
      <w:r w:rsidRPr="008D1466">
        <w:t>”</w:t>
      </w:r>
      <w:r w:rsidRPr="008D1466">
        <w:t>与</w:t>
      </w:r>
      <w:r w:rsidRPr="008D1466">
        <w:t>“</w:t>
      </w:r>
      <w:r w:rsidRPr="008D1466">
        <w:t>震</w:t>
      </w:r>
      <w:r w:rsidRPr="008D1466">
        <w:t>”</w:t>
      </w:r>
      <w:r w:rsidRPr="008D1466">
        <w:t>同音，而造成的一个错别字，由于时间长了，也就被人们所认同的一种通错。严格意义上来说，振动开关这种叫法是错误的。而其它诸如滑动开关、晃动开关等等名称，都应该指的是滚珠开关。为了方便，业内一般也就统一将弹簧开关与</w:t>
      </w:r>
      <w:hyperlink r:id="rId248" w:tgtFrame="_blank" w:history="1">
        <w:r w:rsidRPr="008D1466">
          <w:rPr>
            <w:rStyle w:val="ad"/>
          </w:rPr>
          <w:t>滚珠开关</w:t>
        </w:r>
      </w:hyperlink>
      <w:r w:rsidRPr="008D1466">
        <w:t>两大类合称为震动开关了。震动开关主要应用于电子玩具、小家电、运动器材以及各类防盗器等产品中。震动开关因为拥有灵活且灵敏的触发性，成为许多电子产品中不可或缺的电子元件。</w:t>
      </w:r>
    </w:p>
    <w:p w14:paraId="5042E60B" w14:textId="77777777" w:rsidR="005F0ACC" w:rsidRPr="008D1466" w:rsidRDefault="005F0ACC" w:rsidP="008D1466">
      <w:pPr>
        <w:ind w:firstLine="480"/>
      </w:pPr>
      <w:r w:rsidRPr="008D1466">
        <w:t>以专业角度来分析，我们还是分为弹簧开关与滚珠开关两大类来看。两大类开关都有两个比较重要的指标特性，灵敏度和方向性。弹簧开关的灵敏度是指不同的产品，在实际装置中会产生因感应震动力大小不同的差异</w:t>
      </w:r>
      <w:r w:rsidRPr="008D1466">
        <w:t>,</w:t>
      </w:r>
      <w:r w:rsidRPr="008D1466">
        <w:t>此差异称为灵敏度。使用者会因为不同产品的需求，而选择不同感应震动力大小的震动开关来满足自己</w:t>
      </w:r>
      <w:r w:rsidRPr="008D1466">
        <w:lastRenderedPageBreak/>
        <w:t>产品的灵敏度。例如一个玩具拿在手上轻微摇晃和一个球丢到地上或墙上，就会要求不同感应的弹簧开关来感应震动力与电子电路匹配。方向性是指受力方向，而受力方向粗略分为立体的六面，上下左右前后等六面。一般的产品只有灵敏度的要求并没有方向性的要求，因此要先了解使用者的产品的用途，才能建议使用者使用那种型号的弹簧开关。而</w:t>
      </w:r>
      <w:hyperlink r:id="rId249" w:tgtFrame="_blank" w:history="1">
        <w:r w:rsidRPr="008D1466">
          <w:rPr>
            <w:rStyle w:val="ad"/>
          </w:rPr>
          <w:t>滚珠开关</w:t>
        </w:r>
      </w:hyperlink>
      <w:r w:rsidRPr="008D1466">
        <w:t>与弹簧开关最大的区别在于：弹簧开关是感应震动力或离心力的大小，最好为直立使用。而滚珠开关是感应角度的变化，最好平铺使用。滚珠开关的灵敏度，就是感应角度大小，将感应结果传递到电路装置使电路启动。在实际装置中就会产生因不同的产品感应角度大小不同的差异</w:t>
      </w:r>
      <w:r w:rsidRPr="008D1466">
        <w:t>,</w:t>
      </w:r>
      <w:r w:rsidRPr="008D1466">
        <w:t>此差异称为灵敏度。使用者会因为不同产品的需求，而要求不同感应角度大小的滚珠开关来满足产品的灵敏度。例如用手拿起一个杯子在轻微角度倾斜时，电路装置就必须使</w:t>
      </w:r>
      <w:r w:rsidRPr="008D1466">
        <w:t>IC</w:t>
      </w:r>
      <w:r w:rsidRPr="008D1466">
        <w:t>启动</w:t>
      </w:r>
      <w:r w:rsidRPr="008D1466">
        <w:t>LED</w:t>
      </w:r>
      <w:r w:rsidRPr="008D1466">
        <w:t>闪亮或发出声音。客户就会要求不同感应的</w:t>
      </w:r>
      <w:hyperlink r:id="rId250" w:tgtFrame="_blank" w:history="1">
        <w:r w:rsidRPr="008D1466">
          <w:rPr>
            <w:rStyle w:val="ad"/>
          </w:rPr>
          <w:t>滚珠开关</w:t>
        </w:r>
      </w:hyperlink>
      <w:r w:rsidRPr="008D1466">
        <w:t>来感应角度，与电子电路匹配。滚珠开关的方向性是指倾斜角度的方向，其方向粗略为左右二面</w:t>
      </w:r>
      <w:r w:rsidRPr="008D1466">
        <w:rPr>
          <w:rFonts w:hint="eastAsia"/>
        </w:rPr>
        <w:t>。</w:t>
      </w:r>
    </w:p>
    <w:p w14:paraId="3180164E" w14:textId="26B64633" w:rsidR="005F0ACC" w:rsidRPr="008D1466" w:rsidRDefault="009257CB" w:rsidP="008D1466">
      <w:pPr>
        <w:ind w:firstLine="480"/>
      </w:pPr>
      <w:r>
        <w:rPr>
          <w:rFonts w:hint="eastAsia"/>
        </w:rPr>
        <w:t>2</w:t>
      </w:r>
      <w:r>
        <w:rPr>
          <w:rFonts w:hint="eastAsia"/>
        </w:rPr>
        <w:t>、</w:t>
      </w:r>
      <w:r w:rsidR="005F0ACC" w:rsidRPr="008D1466">
        <w:rPr>
          <w:rFonts w:hint="eastAsia"/>
        </w:rPr>
        <w:t>硬件原理图</w:t>
      </w:r>
    </w:p>
    <w:p w14:paraId="19E46DCE" w14:textId="77777777" w:rsidR="005F0ACC" w:rsidRPr="008D1466" w:rsidRDefault="005F0ACC" w:rsidP="009257CB">
      <w:pPr>
        <w:pStyle w:val="af4"/>
      </w:pPr>
      <w:r w:rsidRPr="009257CB">
        <w:rPr>
          <w:rStyle w:val="aff6"/>
          <w:noProof/>
        </w:rPr>
        <w:drawing>
          <wp:inline distT="0" distB="0" distL="0" distR="0" wp14:anchorId="1A5ECDA8" wp14:editId="466C6B7A">
            <wp:extent cx="3455523" cy="3574473"/>
            <wp:effectExtent l="0" t="0" r="0" b="6985"/>
            <wp:docPr id="1503" name="图片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475956" cy="3595609"/>
                    </a:xfrm>
                    <a:prstGeom prst="rect">
                      <a:avLst/>
                    </a:prstGeom>
                  </pic:spPr>
                </pic:pic>
              </a:graphicData>
            </a:graphic>
          </wp:inline>
        </w:drawing>
      </w:r>
    </w:p>
    <w:p w14:paraId="6B55258A" w14:textId="79AB55BF" w:rsidR="005F0ACC" w:rsidRPr="008D1466" w:rsidRDefault="005F0ACC" w:rsidP="009257CB">
      <w:pPr>
        <w:pStyle w:val="af4"/>
      </w:pPr>
      <w:r w:rsidRPr="008D1466">
        <w:rPr>
          <w:rFonts w:hint="eastAsia"/>
        </w:rPr>
        <w:t>图</w:t>
      </w:r>
      <w:r w:rsidRPr="008D1466">
        <w:t xml:space="preserve"> </w:t>
      </w:r>
      <w:r w:rsidR="00E66725" w:rsidRPr="008D1466">
        <w:t>4.6.</w:t>
      </w:r>
      <w:r w:rsidRPr="008D1466">
        <w:t xml:space="preserve">2 </w:t>
      </w:r>
      <w:r w:rsidRPr="008D1466">
        <w:rPr>
          <w:rFonts w:hint="eastAsia"/>
        </w:rPr>
        <w:t>震动传感器模块原理图</w:t>
      </w:r>
    </w:p>
    <w:p w14:paraId="3C8E17B1" w14:textId="2CDDA5E4" w:rsidR="005F0ACC" w:rsidRPr="008D1466" w:rsidRDefault="009257CB" w:rsidP="008D1466">
      <w:pPr>
        <w:ind w:firstLine="480"/>
      </w:pPr>
      <w:r>
        <w:t>3</w:t>
      </w:r>
      <w:r w:rsidR="0075247E" w:rsidRPr="008D1466">
        <w:rPr>
          <w:rFonts w:hint="eastAsia"/>
        </w:rPr>
        <w:t>、</w:t>
      </w:r>
      <w:r w:rsidR="005F0ACC" w:rsidRPr="008D1466">
        <w:rPr>
          <w:rFonts w:hint="eastAsia"/>
        </w:rPr>
        <w:t>软件设计</w:t>
      </w:r>
    </w:p>
    <w:p w14:paraId="322FC52E" w14:textId="77777777" w:rsidR="005F0ACC" w:rsidRPr="008D1466" w:rsidRDefault="005F0ACC" w:rsidP="008D1466">
      <w:pPr>
        <w:ind w:firstLine="480"/>
      </w:pPr>
      <w:r w:rsidRPr="008D1466">
        <w:rPr>
          <w:rFonts w:hint="eastAsia"/>
        </w:rPr>
        <w:t>在主函数中初始化完成后，检测震动，将检测结果发送到</w:t>
      </w:r>
      <w:r w:rsidRPr="008D1466">
        <w:rPr>
          <w:rFonts w:hint="eastAsia"/>
        </w:rPr>
        <w:t>O</w:t>
      </w:r>
      <w:r w:rsidRPr="008D1466">
        <w:t>LED</w:t>
      </w:r>
      <w:r w:rsidRPr="008D1466">
        <w:rPr>
          <w:rFonts w:hint="eastAsia"/>
        </w:rPr>
        <w:t>屏幕上显示。</w:t>
      </w:r>
    </w:p>
    <w:tbl>
      <w:tblPr>
        <w:tblStyle w:val="afc"/>
        <w:tblW w:w="0" w:type="auto"/>
        <w:tblLook w:val="04A0" w:firstRow="1" w:lastRow="0" w:firstColumn="1" w:lastColumn="0" w:noHBand="0" w:noVBand="1"/>
      </w:tblPr>
      <w:tblGrid>
        <w:gridCol w:w="8494"/>
      </w:tblGrid>
      <w:tr w:rsidR="005F0ACC" w:rsidRPr="008D1466" w14:paraId="548299C6" w14:textId="77777777" w:rsidTr="007615AA">
        <w:tc>
          <w:tcPr>
            <w:tcW w:w="8494" w:type="dxa"/>
            <w:shd w:val="clear" w:color="auto" w:fill="D9D9D9" w:themeFill="background1" w:themeFillShade="D9"/>
          </w:tcPr>
          <w:p w14:paraId="6DAC546B" w14:textId="77777777" w:rsidR="005F0ACC" w:rsidRPr="008D1466" w:rsidRDefault="005F0ACC" w:rsidP="008D1466">
            <w:pPr>
              <w:ind w:firstLine="480"/>
            </w:pPr>
            <w:r w:rsidRPr="008D1466">
              <w:t>/**</w:t>
            </w:r>
          </w:p>
          <w:p w14:paraId="0B4014B1" w14:textId="77777777" w:rsidR="005F0ACC" w:rsidRPr="008D1466" w:rsidRDefault="005F0ACC" w:rsidP="008D1466">
            <w:pPr>
              <w:ind w:firstLine="480"/>
            </w:pPr>
            <w:r w:rsidRPr="008D1466">
              <w:t>*</w:t>
            </w:r>
          </w:p>
          <w:p w14:paraId="346673AA" w14:textId="77777777" w:rsidR="005F0ACC" w:rsidRPr="008D1466" w:rsidRDefault="005F0ACC" w:rsidP="008D1466">
            <w:pPr>
              <w:ind w:firstLine="480"/>
            </w:pPr>
            <w:r w:rsidRPr="008D1466">
              <w:rPr>
                <w:rFonts w:hint="eastAsia"/>
              </w:rPr>
              <w:lastRenderedPageBreak/>
              <w:t>*</w:t>
            </w:r>
            <w:r w:rsidRPr="008D1466">
              <w:rPr>
                <w:rFonts w:hint="eastAsia"/>
              </w:rPr>
              <w:tab/>
            </w:r>
            <w:r w:rsidRPr="008D1466">
              <w:rPr>
                <w:rFonts w:hint="eastAsia"/>
              </w:rPr>
              <w:t>作者：</w:t>
            </w:r>
            <w:r w:rsidRPr="008D1466">
              <w:rPr>
                <w:rFonts w:hint="eastAsia"/>
              </w:rPr>
              <w:t xml:space="preserve"> </w:t>
            </w:r>
            <w:r w:rsidRPr="008D1466">
              <w:rPr>
                <w:rFonts w:hint="eastAsia"/>
              </w:rPr>
              <w:tab/>
            </w:r>
            <w:r w:rsidRPr="008D1466">
              <w:rPr>
                <w:rFonts w:hint="eastAsia"/>
              </w:rPr>
              <w:tab/>
            </w:r>
            <w:r w:rsidRPr="008D1466">
              <w:rPr>
                <w:rFonts w:hint="eastAsia"/>
              </w:rPr>
              <w:t>重庆八城科技</w:t>
            </w:r>
          </w:p>
          <w:p w14:paraId="596FFE6C" w14:textId="77777777" w:rsidR="005F0ACC" w:rsidRPr="008D1466" w:rsidRDefault="005F0ACC" w:rsidP="008D1466">
            <w:pPr>
              <w:ind w:firstLine="480"/>
            </w:pPr>
            <w:r w:rsidRPr="008D1466">
              <w:t>*</w:t>
            </w:r>
          </w:p>
          <w:p w14:paraId="388061E2"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日期：</w:t>
            </w:r>
            <w:r w:rsidRPr="008D1466">
              <w:rPr>
                <w:rFonts w:hint="eastAsia"/>
              </w:rPr>
              <w:t xml:space="preserve"> </w:t>
            </w:r>
            <w:r w:rsidRPr="008D1466">
              <w:rPr>
                <w:rFonts w:hint="eastAsia"/>
              </w:rPr>
              <w:tab/>
            </w:r>
            <w:r w:rsidRPr="008D1466">
              <w:rPr>
                <w:rFonts w:hint="eastAsia"/>
              </w:rPr>
              <w:tab/>
              <w:t>2020-01-09</w:t>
            </w:r>
          </w:p>
          <w:p w14:paraId="3037DD1D" w14:textId="77777777" w:rsidR="005F0ACC" w:rsidRPr="008D1466" w:rsidRDefault="005F0ACC" w:rsidP="008D1466">
            <w:pPr>
              <w:ind w:firstLine="480"/>
            </w:pPr>
            <w:r w:rsidRPr="008D1466">
              <w:t>*</w:t>
            </w:r>
          </w:p>
          <w:p w14:paraId="6A2A7C5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版本：</w:t>
            </w:r>
            <w:r w:rsidRPr="008D1466">
              <w:rPr>
                <w:rFonts w:hint="eastAsia"/>
              </w:rPr>
              <w:t xml:space="preserve"> </w:t>
            </w:r>
            <w:r w:rsidRPr="008D1466">
              <w:rPr>
                <w:rFonts w:hint="eastAsia"/>
              </w:rPr>
              <w:tab/>
            </w:r>
            <w:r w:rsidRPr="008D1466">
              <w:rPr>
                <w:rFonts w:hint="eastAsia"/>
              </w:rPr>
              <w:tab/>
              <w:t>V2.0</w:t>
            </w:r>
          </w:p>
          <w:p w14:paraId="7AF141DD" w14:textId="77777777" w:rsidR="005F0ACC" w:rsidRPr="008D1466" w:rsidRDefault="005F0ACC" w:rsidP="008D1466">
            <w:pPr>
              <w:ind w:firstLine="480"/>
            </w:pPr>
            <w:r w:rsidRPr="008D1466">
              <w:t>*</w:t>
            </w:r>
          </w:p>
          <w:p w14:paraId="1478ABD5"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 xml:space="preserve"> </w:t>
            </w:r>
            <w:r w:rsidRPr="008D1466">
              <w:rPr>
                <w:rFonts w:hint="eastAsia"/>
              </w:rPr>
              <w:tab/>
            </w:r>
            <w:r w:rsidRPr="008D1466">
              <w:rPr>
                <w:rFonts w:hint="eastAsia"/>
              </w:rPr>
              <w:tab/>
            </w:r>
            <w:r w:rsidRPr="008D1466">
              <w:rPr>
                <w:rFonts w:hint="eastAsia"/>
              </w:rPr>
              <w:t>震动模块实验</w:t>
            </w:r>
          </w:p>
          <w:p w14:paraId="7464B742" w14:textId="77777777" w:rsidR="005F0ACC" w:rsidRPr="008D1466" w:rsidRDefault="005F0ACC" w:rsidP="008D1466">
            <w:pPr>
              <w:ind w:firstLine="480"/>
            </w:pPr>
            <w:r w:rsidRPr="008D1466">
              <w:t>*</w:t>
            </w:r>
          </w:p>
          <w:p w14:paraId="56D7579C"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修改记录：</w:t>
            </w:r>
            <w:r w:rsidRPr="008D1466">
              <w:rPr>
                <w:rFonts w:hint="eastAsia"/>
              </w:rPr>
              <w:tab/>
            </w:r>
          </w:p>
          <w:p w14:paraId="63582D76" w14:textId="77777777" w:rsidR="005F0ACC" w:rsidRPr="008D1466" w:rsidRDefault="005F0ACC" w:rsidP="008D1466">
            <w:pPr>
              <w:ind w:firstLine="480"/>
            </w:pPr>
            <w:r w:rsidRPr="008D1466">
              <w:t>**/</w:t>
            </w:r>
          </w:p>
          <w:p w14:paraId="48D503B9" w14:textId="77777777" w:rsidR="005F0ACC" w:rsidRPr="008D1466" w:rsidRDefault="005F0ACC" w:rsidP="008D1466">
            <w:pPr>
              <w:ind w:firstLine="480"/>
            </w:pPr>
          </w:p>
          <w:p w14:paraId="2EFCB3B7" w14:textId="77777777" w:rsidR="005F0ACC" w:rsidRPr="008D1466" w:rsidRDefault="005F0ACC" w:rsidP="008D1466">
            <w:pPr>
              <w:ind w:firstLine="480"/>
            </w:pPr>
            <w:r w:rsidRPr="008D1466">
              <w:t>#include &lt;ioCC2530.h&gt;</w:t>
            </w:r>
          </w:p>
          <w:p w14:paraId="2F872F59" w14:textId="2F26C539" w:rsidR="005F0ACC" w:rsidRPr="008D1466" w:rsidRDefault="005F0ACC" w:rsidP="008D1466">
            <w:pPr>
              <w:ind w:firstLine="480"/>
            </w:pPr>
            <w:r w:rsidRPr="008D1466">
              <w:t xml:space="preserve">#include </w:t>
            </w:r>
            <w:r w:rsidR="006272CD" w:rsidRPr="008D1466">
              <w:t>“</w:t>
            </w:r>
            <w:r w:rsidRPr="008D1466">
              <w:t>Vibration.h</w:t>
            </w:r>
            <w:r w:rsidR="006272CD" w:rsidRPr="008D1466">
              <w:t>”</w:t>
            </w:r>
          </w:p>
          <w:p w14:paraId="70304830" w14:textId="7CCC5359" w:rsidR="005F0ACC" w:rsidRPr="008D1466" w:rsidRDefault="005F0ACC" w:rsidP="008D1466">
            <w:pPr>
              <w:ind w:firstLine="480"/>
            </w:pPr>
            <w:r w:rsidRPr="008D1466">
              <w:t xml:space="preserve">#include </w:t>
            </w:r>
            <w:r w:rsidR="006272CD" w:rsidRPr="008D1466">
              <w:t>“</w:t>
            </w:r>
            <w:r w:rsidRPr="008D1466">
              <w:t>OLEDIIC.h</w:t>
            </w:r>
            <w:r w:rsidR="006272CD" w:rsidRPr="008D1466">
              <w:t>”</w:t>
            </w:r>
          </w:p>
          <w:p w14:paraId="074E57FF" w14:textId="5DD55D26" w:rsidR="005F0ACC" w:rsidRPr="008D1466" w:rsidRDefault="005F0ACC" w:rsidP="008D1466">
            <w:pPr>
              <w:ind w:firstLine="480"/>
            </w:pPr>
            <w:r w:rsidRPr="008D1466">
              <w:t xml:space="preserve">#include </w:t>
            </w:r>
            <w:r w:rsidR="006272CD" w:rsidRPr="008D1466">
              <w:t>“</w:t>
            </w:r>
            <w:r w:rsidRPr="008D1466">
              <w:t>Usart.h</w:t>
            </w:r>
            <w:r w:rsidR="006272CD" w:rsidRPr="008D1466">
              <w:t>”</w:t>
            </w:r>
            <w:r w:rsidRPr="008D1466">
              <w:tab/>
            </w:r>
          </w:p>
          <w:p w14:paraId="63927D2B" w14:textId="185DB831" w:rsidR="005F0ACC" w:rsidRPr="008D1466" w:rsidRDefault="005F0ACC" w:rsidP="008D1466">
            <w:pPr>
              <w:ind w:firstLine="480"/>
            </w:pPr>
            <w:r w:rsidRPr="008D1466">
              <w:t xml:space="preserve">#include </w:t>
            </w:r>
            <w:r w:rsidR="006272CD" w:rsidRPr="008D1466">
              <w:t>“</w:t>
            </w:r>
            <w:r w:rsidRPr="008D1466">
              <w:t>delay.h</w:t>
            </w:r>
            <w:r w:rsidR="006272CD" w:rsidRPr="008D1466">
              <w:t>”</w:t>
            </w:r>
          </w:p>
          <w:p w14:paraId="05D8C8EB" w14:textId="19E941F1" w:rsidR="005F0ACC" w:rsidRPr="008D1466" w:rsidRDefault="005F0ACC" w:rsidP="008D1466">
            <w:pPr>
              <w:ind w:firstLine="480"/>
            </w:pPr>
            <w:r w:rsidRPr="008D1466">
              <w:t xml:space="preserve">#include </w:t>
            </w:r>
            <w:r w:rsidR="006272CD" w:rsidRPr="008D1466">
              <w:t>“</w:t>
            </w:r>
            <w:r w:rsidRPr="008D1466">
              <w:t>Rs485.h</w:t>
            </w:r>
            <w:r w:rsidR="006272CD" w:rsidRPr="008D1466">
              <w:t>”</w:t>
            </w:r>
          </w:p>
          <w:p w14:paraId="68A0A13B" w14:textId="0A4D9D14" w:rsidR="005F0ACC" w:rsidRPr="008D1466" w:rsidRDefault="005F0ACC" w:rsidP="008D1466">
            <w:pPr>
              <w:ind w:firstLine="480"/>
            </w:pPr>
            <w:r w:rsidRPr="008D1466">
              <w:t xml:space="preserve">#include </w:t>
            </w:r>
            <w:r w:rsidR="006272CD" w:rsidRPr="008D1466">
              <w:t>“</w:t>
            </w:r>
            <w:r w:rsidRPr="008D1466">
              <w:t>OLED.h</w:t>
            </w:r>
            <w:r w:rsidR="006272CD" w:rsidRPr="008D1466">
              <w:t>”</w:t>
            </w:r>
          </w:p>
          <w:p w14:paraId="755647AC" w14:textId="7DA6FC5F" w:rsidR="005F0ACC" w:rsidRPr="008D1466" w:rsidRDefault="005F0ACC" w:rsidP="008D1466">
            <w:pPr>
              <w:ind w:firstLine="480"/>
            </w:pPr>
            <w:r w:rsidRPr="008D1466">
              <w:t xml:space="preserve">#include </w:t>
            </w:r>
            <w:r w:rsidR="006272CD" w:rsidRPr="008D1466">
              <w:t>“</w:t>
            </w:r>
            <w:r w:rsidRPr="008D1466">
              <w:t>Lamp.h</w:t>
            </w:r>
            <w:r w:rsidR="006272CD" w:rsidRPr="008D1466">
              <w:t>”</w:t>
            </w:r>
          </w:p>
          <w:p w14:paraId="0A087944" w14:textId="77777777" w:rsidR="005F0ACC" w:rsidRPr="008D1466" w:rsidRDefault="005F0ACC" w:rsidP="008D1466">
            <w:pPr>
              <w:ind w:firstLine="480"/>
            </w:pPr>
          </w:p>
          <w:p w14:paraId="0220C8D9" w14:textId="77777777" w:rsidR="005F0ACC" w:rsidRPr="008D1466" w:rsidRDefault="005F0ACC" w:rsidP="008D1466">
            <w:pPr>
              <w:ind w:firstLine="480"/>
            </w:pPr>
            <w:r w:rsidRPr="008D1466">
              <w:t>//==========================================================</w:t>
            </w:r>
          </w:p>
          <w:p w14:paraId="3EC5E794"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4951DBD4" w14:textId="77777777" w:rsidR="005F0ACC" w:rsidRPr="008D1466" w:rsidRDefault="005F0ACC" w:rsidP="008D1466">
            <w:pPr>
              <w:ind w:firstLine="480"/>
            </w:pPr>
            <w:r w:rsidRPr="008D1466">
              <w:t>//</w:t>
            </w:r>
          </w:p>
          <w:p w14:paraId="646B344C"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7FC2311B" w14:textId="77777777" w:rsidR="005F0ACC" w:rsidRPr="008D1466" w:rsidRDefault="005F0ACC" w:rsidP="008D1466">
            <w:pPr>
              <w:ind w:firstLine="480"/>
            </w:pPr>
            <w:r w:rsidRPr="008D1466">
              <w:t>//</w:t>
            </w:r>
          </w:p>
          <w:p w14:paraId="57E2CF6B"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333C2A64" w14:textId="77777777" w:rsidR="005F0ACC" w:rsidRPr="008D1466" w:rsidRDefault="005F0ACC" w:rsidP="008D1466">
            <w:pPr>
              <w:ind w:firstLine="480"/>
            </w:pPr>
            <w:r w:rsidRPr="008D1466">
              <w:t>//</w:t>
            </w:r>
          </w:p>
          <w:p w14:paraId="2633151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10BD2099" w14:textId="77777777" w:rsidR="005F0ACC" w:rsidRPr="008D1466" w:rsidRDefault="005F0ACC" w:rsidP="008D1466">
            <w:pPr>
              <w:ind w:firstLine="480"/>
            </w:pPr>
            <w:r w:rsidRPr="008D1466">
              <w:t>//</w:t>
            </w:r>
          </w:p>
          <w:p w14:paraId="4298501E"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68467420" w14:textId="77777777" w:rsidR="005F0ACC" w:rsidRPr="008D1466" w:rsidRDefault="005F0ACC" w:rsidP="008D1466">
            <w:pPr>
              <w:ind w:firstLine="480"/>
            </w:pPr>
            <w:r w:rsidRPr="008D1466">
              <w:t>//========================================================</w:t>
            </w:r>
            <w:r w:rsidRPr="008D1466">
              <w:lastRenderedPageBreak/>
              <w:t>==</w:t>
            </w:r>
          </w:p>
          <w:p w14:paraId="71E1D8AC" w14:textId="77777777" w:rsidR="005F0ACC" w:rsidRPr="008D1466" w:rsidRDefault="005F0ACC" w:rsidP="008D1466">
            <w:pPr>
              <w:ind w:firstLine="480"/>
            </w:pPr>
            <w:r w:rsidRPr="008D1466">
              <w:t>void main(void)</w:t>
            </w:r>
          </w:p>
          <w:p w14:paraId="004231A7" w14:textId="77777777" w:rsidR="005F0ACC" w:rsidRPr="008D1466" w:rsidRDefault="005F0ACC" w:rsidP="008D1466">
            <w:pPr>
              <w:ind w:firstLine="480"/>
            </w:pPr>
            <w:r w:rsidRPr="008D1466">
              <w:t>{</w:t>
            </w:r>
          </w:p>
          <w:p w14:paraId="06778E31" w14:textId="0A2CCDBD" w:rsidR="005F0ACC" w:rsidRPr="008D1466" w:rsidRDefault="005F0ACC" w:rsidP="008D1466">
            <w:pPr>
              <w:ind w:firstLine="480"/>
            </w:pPr>
            <w:r w:rsidRPr="008D1466">
              <w:rPr>
                <w:rFonts w:hint="eastAsia"/>
              </w:rPr>
              <w:t>Hal_Init_32M();     //</w:t>
            </w:r>
            <w:r w:rsidRPr="008D1466">
              <w:rPr>
                <w:rFonts w:hint="eastAsia"/>
              </w:rPr>
              <w:t>初始化</w:t>
            </w:r>
            <w:r w:rsidRPr="008D1466">
              <w:rPr>
                <w:rFonts w:hint="eastAsia"/>
              </w:rPr>
              <w:t>32M</w:t>
            </w:r>
            <w:r w:rsidRPr="008D1466">
              <w:rPr>
                <w:rFonts w:hint="eastAsia"/>
              </w:rPr>
              <w:t>时钟</w:t>
            </w:r>
          </w:p>
          <w:p w14:paraId="33969BF6" w14:textId="73DD7DA2" w:rsidR="005F0ACC" w:rsidRPr="008D1466" w:rsidRDefault="005F0ACC" w:rsidP="008D1466">
            <w:pPr>
              <w:ind w:firstLine="480"/>
            </w:pPr>
            <w:r w:rsidRPr="008D1466">
              <w:rPr>
                <w:rFonts w:hint="eastAsia"/>
              </w:rPr>
              <w:t>Vibration_Init();</w:t>
            </w:r>
            <w:r w:rsidRPr="008D1466">
              <w:rPr>
                <w:rFonts w:hint="eastAsia"/>
              </w:rPr>
              <w:tab/>
              <w:t>//</w:t>
            </w:r>
            <w:r w:rsidRPr="008D1466">
              <w:rPr>
                <w:rFonts w:hint="eastAsia"/>
              </w:rPr>
              <w:t>初始化震动传感器</w:t>
            </w:r>
          </w:p>
          <w:p w14:paraId="33E9EA05" w14:textId="1329B5FA" w:rsidR="005F0ACC" w:rsidRPr="008D1466" w:rsidRDefault="005F0ACC" w:rsidP="008D1466">
            <w:pPr>
              <w:ind w:firstLine="480"/>
            </w:pPr>
            <w:r w:rsidRPr="008D1466">
              <w:rPr>
                <w:rFonts w:hint="eastAsia"/>
              </w:rPr>
              <w:t>OLED_IIC_Init();    //</w:t>
            </w:r>
            <w:r w:rsidRPr="008D1466">
              <w:rPr>
                <w:rFonts w:hint="eastAsia"/>
              </w:rPr>
              <w:t>初始化</w:t>
            </w:r>
            <w:r w:rsidRPr="008D1466">
              <w:rPr>
                <w:rFonts w:hint="eastAsia"/>
              </w:rPr>
              <w:t>OLED_I2C</w:t>
            </w:r>
          </w:p>
          <w:p w14:paraId="2FC39793" w14:textId="4236F0B1" w:rsidR="005F0ACC" w:rsidRPr="008D1466" w:rsidRDefault="005F0ACC" w:rsidP="008D1466">
            <w:pPr>
              <w:ind w:firstLine="480"/>
            </w:pPr>
            <w:r w:rsidRPr="008D1466">
              <w:rPr>
                <w:rFonts w:hint="eastAsia"/>
              </w:rPr>
              <w:t>OLED_Init();        //</w:t>
            </w:r>
            <w:r w:rsidRPr="008D1466">
              <w:rPr>
                <w:rFonts w:hint="eastAsia"/>
              </w:rPr>
              <w:t>初始化</w:t>
            </w:r>
            <w:r w:rsidRPr="008D1466">
              <w:rPr>
                <w:rFonts w:hint="eastAsia"/>
              </w:rPr>
              <w:t>OLED</w:t>
            </w:r>
            <w:r w:rsidRPr="008D1466">
              <w:rPr>
                <w:rFonts w:hint="eastAsia"/>
              </w:rPr>
              <w:t>屏</w:t>
            </w:r>
          </w:p>
          <w:p w14:paraId="7D9AA4BF" w14:textId="50BC8AF8" w:rsidR="005F0ACC" w:rsidRPr="008D1466" w:rsidRDefault="005F0ACC" w:rsidP="008D1466">
            <w:pPr>
              <w:ind w:firstLine="480"/>
            </w:pPr>
            <w:r w:rsidRPr="008D1466">
              <w:rPr>
                <w:rFonts w:hint="eastAsia"/>
              </w:rPr>
              <w:t>LampInit();         //</w:t>
            </w:r>
            <w:r w:rsidRPr="008D1466">
              <w:rPr>
                <w:rFonts w:hint="eastAsia"/>
              </w:rPr>
              <w:t>初始化底座灯</w:t>
            </w:r>
          </w:p>
          <w:p w14:paraId="30AF40BD" w14:textId="6C2C2FAC" w:rsidR="005F0ACC" w:rsidRPr="008D1466" w:rsidRDefault="005F0ACC" w:rsidP="008D1466">
            <w:pPr>
              <w:ind w:firstLine="480"/>
            </w:pPr>
            <w:r w:rsidRPr="008D1466">
              <w:rPr>
                <w:rFonts w:hint="eastAsia"/>
              </w:rPr>
              <w:t>OLED_Init_UI();     //</w:t>
            </w:r>
            <w:r w:rsidRPr="008D1466">
              <w:rPr>
                <w:rFonts w:hint="eastAsia"/>
              </w:rPr>
              <w:t>初始化显示界面</w:t>
            </w:r>
            <w:r w:rsidRPr="008D1466">
              <w:rPr>
                <w:rFonts w:hint="eastAsia"/>
              </w:rPr>
              <w:t xml:space="preserve"> </w:t>
            </w:r>
          </w:p>
          <w:p w14:paraId="4E5372F1" w14:textId="77777777" w:rsidR="005F0ACC" w:rsidRPr="008D1466" w:rsidRDefault="005F0ACC" w:rsidP="008D1466">
            <w:pPr>
              <w:ind w:firstLine="480"/>
            </w:pPr>
          </w:p>
          <w:p w14:paraId="726D710C" w14:textId="762DC2AE" w:rsidR="005F0ACC" w:rsidRPr="008D1466" w:rsidRDefault="005F0ACC" w:rsidP="008D1466">
            <w:pPr>
              <w:ind w:firstLine="480"/>
            </w:pPr>
            <w:r w:rsidRPr="008D1466">
              <w:t>while(1)</w:t>
            </w:r>
          </w:p>
          <w:p w14:paraId="6B96CFF8" w14:textId="54928E50" w:rsidR="005F0ACC" w:rsidRPr="008D1466" w:rsidRDefault="005F0ACC" w:rsidP="008D1466">
            <w:pPr>
              <w:ind w:firstLine="480"/>
            </w:pPr>
            <w:r w:rsidRPr="008D1466">
              <w:t>{</w:t>
            </w:r>
          </w:p>
          <w:p w14:paraId="13B54B9E" w14:textId="77777777" w:rsidR="005F0ACC" w:rsidRPr="008D1466" w:rsidRDefault="005F0ACC" w:rsidP="008D1466">
            <w:pPr>
              <w:ind w:firstLine="480"/>
            </w:pPr>
            <w:r w:rsidRPr="008D1466">
              <w:rPr>
                <w:rFonts w:hint="eastAsia"/>
              </w:rPr>
              <w:t xml:space="preserve">        if(!Vibration_State0 || !Vibration_State1)//</w:t>
            </w:r>
            <w:r w:rsidRPr="008D1466">
              <w:rPr>
                <w:rFonts w:hint="eastAsia"/>
              </w:rPr>
              <w:t>读取震动状态</w:t>
            </w:r>
          </w:p>
          <w:p w14:paraId="2D229CE1" w14:textId="77777777" w:rsidR="005F0ACC" w:rsidRPr="008D1466" w:rsidRDefault="005F0ACC" w:rsidP="008D1466">
            <w:pPr>
              <w:ind w:firstLine="480"/>
            </w:pPr>
            <w:r w:rsidRPr="008D1466">
              <w:t xml:space="preserve">        {</w:t>
            </w:r>
          </w:p>
          <w:p w14:paraId="23E92B39" w14:textId="77777777" w:rsidR="005F0ACC" w:rsidRPr="008D1466" w:rsidRDefault="005F0ACC" w:rsidP="008D1466">
            <w:pPr>
              <w:ind w:firstLine="480"/>
            </w:pPr>
            <w:r w:rsidRPr="008D1466">
              <w:t xml:space="preserve">          if(!Vibration_State0 &amp;&amp; !Vibration_State1)</w:t>
            </w:r>
          </w:p>
          <w:p w14:paraId="432BE81F" w14:textId="47F5D0DE" w:rsidR="005F0ACC" w:rsidRPr="008D1466" w:rsidRDefault="005F0ACC" w:rsidP="008D1466">
            <w:pPr>
              <w:ind w:firstLine="480"/>
            </w:pPr>
            <w:r w:rsidRPr="008D1466">
              <w:t xml:space="preserve">            OLED_P8x16Str(60,6,</w:t>
            </w:r>
            <w:r w:rsidR="006272CD" w:rsidRPr="008D1466">
              <w:t>”</w:t>
            </w:r>
            <w:r w:rsidRPr="008D1466">
              <w:t xml:space="preserve">OK  </w:t>
            </w:r>
            <w:r w:rsidR="006272CD" w:rsidRPr="008D1466">
              <w:t>“</w:t>
            </w:r>
            <w:r w:rsidRPr="008D1466">
              <w:t>);</w:t>
            </w:r>
          </w:p>
          <w:p w14:paraId="0674D2DE" w14:textId="77777777" w:rsidR="005F0ACC" w:rsidRPr="008D1466" w:rsidRDefault="005F0ACC" w:rsidP="008D1466">
            <w:pPr>
              <w:ind w:firstLine="480"/>
            </w:pPr>
            <w:r w:rsidRPr="008D1466">
              <w:t xml:space="preserve">        }</w:t>
            </w:r>
          </w:p>
          <w:p w14:paraId="4ACA4DD0" w14:textId="77777777" w:rsidR="005F0ACC" w:rsidRPr="008D1466" w:rsidRDefault="005F0ACC" w:rsidP="008D1466">
            <w:pPr>
              <w:ind w:firstLine="480"/>
            </w:pPr>
            <w:r w:rsidRPr="008D1466">
              <w:t xml:space="preserve">        else</w:t>
            </w:r>
          </w:p>
          <w:p w14:paraId="4E18031F" w14:textId="77777777" w:rsidR="005F0ACC" w:rsidRPr="008D1466" w:rsidRDefault="005F0ACC" w:rsidP="008D1466">
            <w:pPr>
              <w:ind w:firstLine="480"/>
            </w:pPr>
            <w:r w:rsidRPr="008D1466">
              <w:t xml:space="preserve">        {</w:t>
            </w:r>
          </w:p>
          <w:p w14:paraId="0A3C9EF2" w14:textId="34CB96A9" w:rsidR="005F0ACC" w:rsidRPr="008D1466" w:rsidRDefault="005F0ACC" w:rsidP="008D1466">
            <w:pPr>
              <w:ind w:firstLine="480"/>
            </w:pPr>
            <w:r w:rsidRPr="008D1466">
              <w:t xml:space="preserve">            OLED_P8x16Str(60,6,</w:t>
            </w:r>
            <w:r w:rsidR="006272CD" w:rsidRPr="008D1466">
              <w:t>”</w:t>
            </w:r>
            <w:r w:rsidRPr="008D1466">
              <w:t>NULL</w:t>
            </w:r>
            <w:r w:rsidR="006272CD" w:rsidRPr="008D1466">
              <w:t>”</w:t>
            </w:r>
            <w:r w:rsidRPr="008D1466">
              <w:t>);</w:t>
            </w:r>
          </w:p>
          <w:p w14:paraId="52AA65DB" w14:textId="77777777" w:rsidR="005F0ACC" w:rsidRPr="008D1466" w:rsidRDefault="005F0ACC" w:rsidP="008D1466">
            <w:pPr>
              <w:ind w:firstLine="480"/>
            </w:pPr>
            <w:r w:rsidRPr="008D1466">
              <w:t xml:space="preserve">        }</w:t>
            </w:r>
          </w:p>
          <w:p w14:paraId="6E126862" w14:textId="015FACD0" w:rsidR="005F0ACC" w:rsidRPr="008D1466" w:rsidRDefault="005F0ACC" w:rsidP="008D1466">
            <w:pPr>
              <w:ind w:firstLine="480"/>
            </w:pPr>
            <w:r w:rsidRPr="008D1466">
              <w:t>}</w:t>
            </w:r>
          </w:p>
          <w:p w14:paraId="533B7209" w14:textId="77777777" w:rsidR="005F0ACC" w:rsidRPr="008D1466" w:rsidRDefault="005F0ACC" w:rsidP="008D1466">
            <w:pPr>
              <w:ind w:firstLine="480"/>
            </w:pPr>
            <w:r w:rsidRPr="008D1466">
              <w:t>}</w:t>
            </w:r>
          </w:p>
          <w:p w14:paraId="2A92959E" w14:textId="77777777" w:rsidR="005F0ACC" w:rsidRPr="008D1466" w:rsidRDefault="005F0ACC" w:rsidP="008D1466">
            <w:pPr>
              <w:ind w:firstLine="480"/>
            </w:pPr>
          </w:p>
        </w:tc>
      </w:tr>
    </w:tbl>
    <w:p w14:paraId="315236CB" w14:textId="77777777" w:rsidR="005F0ACC" w:rsidRPr="008D1466" w:rsidRDefault="005F0ACC" w:rsidP="008D1466">
      <w:pPr>
        <w:ind w:firstLine="480"/>
      </w:pPr>
      <w:bookmarkStart w:id="386" w:name="_Toc14426302"/>
    </w:p>
    <w:p w14:paraId="3A0CD8DF" w14:textId="77777777" w:rsidR="005F0ACC" w:rsidRPr="008D1466" w:rsidRDefault="005F0ACC" w:rsidP="008D1466">
      <w:pPr>
        <w:ind w:firstLine="480"/>
      </w:pPr>
      <w:r w:rsidRPr="008D1466">
        <w:rPr>
          <w:rFonts w:hint="eastAsia"/>
        </w:rPr>
        <w:t>在</w:t>
      </w:r>
      <w:r w:rsidRPr="008D1466">
        <w:t>Vibration.</w:t>
      </w:r>
      <w:r w:rsidRPr="008D1466">
        <w:rPr>
          <w:rFonts w:hint="eastAsia"/>
        </w:rPr>
        <w:t>c</w:t>
      </w:r>
      <w:r w:rsidRPr="008D1466">
        <w:rPr>
          <w:rFonts w:hint="eastAsia"/>
        </w:rPr>
        <w:t>中初始化震动传感器使用的</w:t>
      </w:r>
      <w:r w:rsidRPr="008D1466">
        <w:rPr>
          <w:rFonts w:hint="eastAsia"/>
        </w:rPr>
        <w:t>I</w:t>
      </w:r>
      <w:r w:rsidRPr="008D1466">
        <w:t>O</w:t>
      </w:r>
      <w:r w:rsidRPr="008D1466">
        <w:rPr>
          <w:rFonts w:hint="eastAsia"/>
        </w:rPr>
        <w:t>口。</w:t>
      </w:r>
    </w:p>
    <w:tbl>
      <w:tblPr>
        <w:tblStyle w:val="afc"/>
        <w:tblW w:w="0" w:type="auto"/>
        <w:tblLook w:val="04A0" w:firstRow="1" w:lastRow="0" w:firstColumn="1" w:lastColumn="0" w:noHBand="0" w:noVBand="1"/>
      </w:tblPr>
      <w:tblGrid>
        <w:gridCol w:w="8494"/>
      </w:tblGrid>
      <w:tr w:rsidR="005F0ACC" w:rsidRPr="008D1466" w14:paraId="7CC83ABC" w14:textId="77777777" w:rsidTr="007615AA">
        <w:tc>
          <w:tcPr>
            <w:tcW w:w="8494" w:type="dxa"/>
            <w:shd w:val="clear" w:color="auto" w:fill="D9D9D9" w:themeFill="background1" w:themeFillShade="D9"/>
          </w:tcPr>
          <w:p w14:paraId="19E8B5A9" w14:textId="77777777" w:rsidR="005F0ACC" w:rsidRPr="008D1466" w:rsidRDefault="005F0ACC" w:rsidP="008D1466">
            <w:pPr>
              <w:ind w:firstLine="480"/>
            </w:pPr>
            <w:r w:rsidRPr="008D1466">
              <w:t>//==========================================================</w:t>
            </w:r>
          </w:p>
          <w:p w14:paraId="0F8DD54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Vibration_Init()</w:t>
            </w:r>
          </w:p>
          <w:p w14:paraId="4F3C1089" w14:textId="77777777" w:rsidR="005F0ACC" w:rsidRPr="008D1466" w:rsidRDefault="005F0ACC" w:rsidP="008D1466">
            <w:pPr>
              <w:ind w:firstLine="480"/>
            </w:pPr>
            <w:r w:rsidRPr="008D1466">
              <w:t>//</w:t>
            </w:r>
          </w:p>
          <w:p w14:paraId="4E532864"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震动传感器初始化</w:t>
            </w:r>
          </w:p>
          <w:p w14:paraId="67416F40" w14:textId="77777777" w:rsidR="005F0ACC" w:rsidRPr="008D1466" w:rsidRDefault="005F0ACC" w:rsidP="008D1466">
            <w:pPr>
              <w:ind w:firstLine="480"/>
            </w:pPr>
            <w:r w:rsidRPr="008D1466">
              <w:t>//</w:t>
            </w:r>
          </w:p>
          <w:p w14:paraId="5455CBCE" w14:textId="77777777" w:rsidR="005F0ACC" w:rsidRPr="008D1466" w:rsidRDefault="005F0ACC" w:rsidP="008D1466">
            <w:pPr>
              <w:ind w:firstLine="480"/>
            </w:pPr>
            <w:r w:rsidRPr="008D1466">
              <w:rPr>
                <w:rFonts w:hint="eastAsia"/>
              </w:rPr>
              <w:lastRenderedPageBreak/>
              <w:t>//</w:t>
            </w:r>
            <w:r w:rsidRPr="008D1466">
              <w:rPr>
                <w:rFonts w:hint="eastAsia"/>
              </w:rPr>
              <w:tab/>
            </w:r>
            <w:r w:rsidRPr="008D1466">
              <w:rPr>
                <w:rFonts w:hint="eastAsia"/>
              </w:rPr>
              <w:t>入口参数：</w:t>
            </w:r>
            <w:r w:rsidRPr="008D1466">
              <w:rPr>
                <w:rFonts w:hint="eastAsia"/>
              </w:rPr>
              <w:tab/>
            </w:r>
            <w:r w:rsidRPr="008D1466">
              <w:rPr>
                <w:rFonts w:hint="eastAsia"/>
              </w:rPr>
              <w:t>无</w:t>
            </w:r>
          </w:p>
          <w:p w14:paraId="7A788AB4" w14:textId="77777777" w:rsidR="005F0ACC" w:rsidRPr="008D1466" w:rsidRDefault="005F0ACC" w:rsidP="008D1466">
            <w:pPr>
              <w:ind w:firstLine="480"/>
            </w:pPr>
            <w:r w:rsidRPr="008D1466">
              <w:t>//</w:t>
            </w:r>
          </w:p>
          <w:p w14:paraId="7D6E18AB"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03B54CF0" w14:textId="77777777" w:rsidR="005F0ACC" w:rsidRPr="008D1466" w:rsidRDefault="005F0ACC" w:rsidP="008D1466">
            <w:pPr>
              <w:ind w:firstLine="480"/>
            </w:pPr>
            <w:r w:rsidRPr="008D1466">
              <w:t>//</w:t>
            </w:r>
          </w:p>
          <w:p w14:paraId="5D554D8E"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2C8D2D88" w14:textId="77777777" w:rsidR="005F0ACC" w:rsidRPr="008D1466" w:rsidRDefault="005F0ACC" w:rsidP="008D1466">
            <w:pPr>
              <w:ind w:firstLine="480"/>
            </w:pPr>
            <w:r w:rsidRPr="008D1466">
              <w:t>//==========================================================</w:t>
            </w:r>
          </w:p>
          <w:p w14:paraId="3F18984B" w14:textId="77777777" w:rsidR="005F0ACC" w:rsidRPr="008D1466" w:rsidRDefault="005F0ACC" w:rsidP="008D1466">
            <w:pPr>
              <w:ind w:firstLine="480"/>
            </w:pPr>
            <w:r w:rsidRPr="008D1466">
              <w:t>void Vibration_Init(void)</w:t>
            </w:r>
          </w:p>
          <w:p w14:paraId="2D973F94" w14:textId="77777777" w:rsidR="005F0ACC" w:rsidRPr="008D1466" w:rsidRDefault="005F0ACC" w:rsidP="008D1466">
            <w:pPr>
              <w:ind w:firstLine="480"/>
            </w:pPr>
            <w:r w:rsidRPr="008D1466">
              <w:t>{</w:t>
            </w:r>
          </w:p>
          <w:p w14:paraId="1E6ECB70" w14:textId="4E754BC1" w:rsidR="005F0ACC" w:rsidRPr="008D1466" w:rsidRDefault="005F0ACC" w:rsidP="008D1466">
            <w:pPr>
              <w:ind w:firstLine="480"/>
            </w:pPr>
            <w:r w:rsidRPr="008D1466">
              <w:rPr>
                <w:rFonts w:hint="eastAsia"/>
              </w:rPr>
              <w:t xml:space="preserve">P1SEL &amp;= ~0x03;  </w:t>
            </w:r>
            <w:r w:rsidRPr="008D1466">
              <w:t xml:space="preserve"> </w:t>
            </w:r>
            <w:r w:rsidRPr="008D1466">
              <w:rPr>
                <w:rFonts w:hint="eastAsia"/>
              </w:rPr>
              <w:t>//</w:t>
            </w:r>
            <w:r w:rsidRPr="008D1466">
              <w:rPr>
                <w:rFonts w:hint="eastAsia"/>
              </w:rPr>
              <w:t>设置</w:t>
            </w:r>
            <w:r w:rsidRPr="008D1466">
              <w:rPr>
                <w:rFonts w:hint="eastAsia"/>
              </w:rPr>
              <w:t>P1.0</w:t>
            </w:r>
            <w:r w:rsidRPr="008D1466">
              <w:rPr>
                <w:rFonts w:hint="eastAsia"/>
              </w:rPr>
              <w:t>、</w:t>
            </w:r>
            <w:r w:rsidRPr="008D1466">
              <w:rPr>
                <w:rFonts w:hint="eastAsia"/>
              </w:rPr>
              <w:t>P1.1</w:t>
            </w:r>
            <w:r w:rsidRPr="008D1466">
              <w:rPr>
                <w:rFonts w:hint="eastAsia"/>
              </w:rPr>
              <w:t>为普通</w:t>
            </w:r>
            <w:r w:rsidRPr="008D1466">
              <w:rPr>
                <w:rFonts w:hint="eastAsia"/>
              </w:rPr>
              <w:t>IO</w:t>
            </w:r>
            <w:r w:rsidRPr="008D1466">
              <w:rPr>
                <w:rFonts w:hint="eastAsia"/>
              </w:rPr>
              <w:t>口</w:t>
            </w:r>
            <w:r w:rsidRPr="008D1466">
              <w:rPr>
                <w:rFonts w:hint="eastAsia"/>
              </w:rPr>
              <w:t xml:space="preserve">  </w:t>
            </w:r>
          </w:p>
          <w:p w14:paraId="1B7F43C8" w14:textId="04E7FAB1" w:rsidR="005F0ACC" w:rsidRPr="008D1466" w:rsidRDefault="005F0ACC" w:rsidP="008D1466">
            <w:pPr>
              <w:ind w:firstLine="480"/>
            </w:pPr>
            <w:r w:rsidRPr="008D1466">
              <w:rPr>
                <w:rFonts w:hint="eastAsia"/>
              </w:rPr>
              <w:t>P1DIR &amp;= ~0x03;   //</w:t>
            </w:r>
            <w:r w:rsidRPr="008D1466">
              <w:rPr>
                <w:rFonts w:hint="eastAsia"/>
              </w:rPr>
              <w:t>按键接在</w:t>
            </w:r>
            <w:r w:rsidRPr="008D1466">
              <w:rPr>
                <w:rFonts w:hint="eastAsia"/>
              </w:rPr>
              <w:t>P1.0</w:t>
            </w:r>
            <w:r w:rsidRPr="008D1466">
              <w:rPr>
                <w:rFonts w:hint="eastAsia"/>
              </w:rPr>
              <w:t>、</w:t>
            </w:r>
            <w:r w:rsidRPr="008D1466">
              <w:rPr>
                <w:rFonts w:hint="eastAsia"/>
              </w:rPr>
              <w:t>P1.1</w:t>
            </w:r>
            <w:r w:rsidRPr="008D1466">
              <w:rPr>
                <w:rFonts w:hint="eastAsia"/>
              </w:rPr>
              <w:t>口上，设</w:t>
            </w:r>
            <w:r w:rsidRPr="008D1466">
              <w:rPr>
                <w:rFonts w:hint="eastAsia"/>
              </w:rPr>
              <w:t>P1.0</w:t>
            </w:r>
            <w:r w:rsidRPr="008D1466">
              <w:rPr>
                <w:rFonts w:hint="eastAsia"/>
              </w:rPr>
              <w:t>、</w:t>
            </w:r>
            <w:r w:rsidRPr="008D1466">
              <w:rPr>
                <w:rFonts w:hint="eastAsia"/>
              </w:rPr>
              <w:t>P1.1</w:t>
            </w:r>
            <w:r w:rsidRPr="008D1466">
              <w:rPr>
                <w:rFonts w:hint="eastAsia"/>
              </w:rPr>
              <w:t>为输入模式</w:t>
            </w:r>
            <w:r w:rsidRPr="008D1466">
              <w:rPr>
                <w:rFonts w:hint="eastAsia"/>
              </w:rPr>
              <w:t xml:space="preserve"> </w:t>
            </w:r>
          </w:p>
          <w:p w14:paraId="7C581D0E" w14:textId="5289137E" w:rsidR="005F0ACC" w:rsidRPr="008D1466" w:rsidRDefault="005F0ACC" w:rsidP="008D1466">
            <w:pPr>
              <w:ind w:firstLine="480"/>
            </w:pPr>
            <w:r w:rsidRPr="008D1466">
              <w:rPr>
                <w:rFonts w:hint="eastAsia"/>
              </w:rPr>
              <w:t>P1INP &amp;= ~0x03;   //</w:t>
            </w:r>
            <w:r w:rsidRPr="008D1466">
              <w:rPr>
                <w:rFonts w:hint="eastAsia"/>
              </w:rPr>
              <w:t>打开</w:t>
            </w:r>
            <w:r w:rsidRPr="008D1466">
              <w:rPr>
                <w:rFonts w:hint="eastAsia"/>
              </w:rPr>
              <w:t>P1.0</w:t>
            </w:r>
            <w:r w:rsidRPr="008D1466">
              <w:rPr>
                <w:rFonts w:hint="eastAsia"/>
              </w:rPr>
              <w:t>、</w:t>
            </w:r>
            <w:r w:rsidRPr="008D1466">
              <w:rPr>
                <w:rFonts w:hint="eastAsia"/>
              </w:rPr>
              <w:t>P1.1</w:t>
            </w:r>
            <w:r w:rsidRPr="008D1466">
              <w:rPr>
                <w:rFonts w:hint="eastAsia"/>
              </w:rPr>
              <w:t>上拉电阻</w:t>
            </w:r>
          </w:p>
          <w:p w14:paraId="5B5F9446" w14:textId="77777777" w:rsidR="005F0ACC" w:rsidRPr="008D1466" w:rsidRDefault="005F0ACC" w:rsidP="008D1466">
            <w:pPr>
              <w:ind w:firstLine="480"/>
            </w:pPr>
            <w:r w:rsidRPr="008D1466">
              <w:t>}</w:t>
            </w:r>
          </w:p>
        </w:tc>
      </w:tr>
    </w:tbl>
    <w:p w14:paraId="2882416C" w14:textId="77777777" w:rsidR="005F0ACC" w:rsidRPr="008D1466" w:rsidRDefault="005F0ACC" w:rsidP="008D1466">
      <w:pPr>
        <w:ind w:firstLine="480"/>
      </w:pPr>
    </w:p>
    <w:p w14:paraId="2814A148" w14:textId="0C45177D" w:rsidR="005F0ACC" w:rsidRPr="008D1466" w:rsidRDefault="006272CD" w:rsidP="009257CB">
      <w:pPr>
        <w:pStyle w:val="3"/>
        <w:ind w:firstLine="562"/>
      </w:pPr>
      <w:bookmarkStart w:id="387" w:name="_Toc45184562"/>
      <w:r w:rsidRPr="008D1466">
        <w:rPr>
          <w:rFonts w:hint="eastAsia"/>
        </w:rPr>
        <w:t>4</w:t>
      </w:r>
      <w:r w:rsidRPr="008D1466">
        <w:t xml:space="preserve">.6.7 </w:t>
      </w:r>
      <w:r w:rsidR="005F0ACC" w:rsidRPr="008D1466">
        <w:rPr>
          <w:rFonts w:hint="eastAsia"/>
        </w:rPr>
        <w:t>实验步骤</w:t>
      </w:r>
      <w:bookmarkEnd w:id="386"/>
      <w:bookmarkEnd w:id="387"/>
    </w:p>
    <w:p w14:paraId="3A7C00DA" w14:textId="4A01C5E9" w:rsidR="005F0ACC" w:rsidRPr="008D1466" w:rsidRDefault="005F0ACC" w:rsidP="008D1466">
      <w:pPr>
        <w:ind w:firstLine="480"/>
      </w:pPr>
      <w:r w:rsidRPr="008D1466">
        <w:rPr>
          <w:rFonts w:hint="eastAsia"/>
        </w:rPr>
        <w:t>将震动传感器模块与</w:t>
      </w:r>
      <w:r w:rsidRPr="008D1466">
        <w:rPr>
          <w:rFonts w:hint="eastAsia"/>
        </w:rPr>
        <w:t>OLED</w:t>
      </w:r>
      <w:r w:rsidRPr="008D1466">
        <w:rPr>
          <w:rFonts w:hint="eastAsia"/>
        </w:rPr>
        <w:t>模块分别安装在底座模块上，并将两个底座拼接，如图</w:t>
      </w:r>
      <w:r w:rsidRPr="008D1466">
        <w:t xml:space="preserve"> </w:t>
      </w:r>
      <w:r w:rsidR="00E66725" w:rsidRPr="008D1466">
        <w:t>4.6.</w:t>
      </w:r>
      <w:r w:rsidRPr="008D1466">
        <w:t>3</w:t>
      </w:r>
      <w:r w:rsidRPr="008D1466">
        <w:rPr>
          <w:rFonts w:hint="eastAsia"/>
        </w:rPr>
        <w:t>所示。</w:t>
      </w:r>
      <w:r w:rsidRPr="008D1466">
        <w:rPr>
          <w:rFonts w:hint="eastAsia"/>
        </w:rPr>
        <w:t>CC Debugger</w:t>
      </w:r>
      <w:r w:rsidRPr="008D1466">
        <w:rPr>
          <w:rFonts w:hint="eastAsia"/>
        </w:rPr>
        <w:t>连接</w:t>
      </w:r>
      <w:r w:rsidRPr="008D1466">
        <w:rPr>
          <w:rFonts w:hint="eastAsia"/>
        </w:rPr>
        <w:t>PC</w:t>
      </w:r>
      <w:r w:rsidRPr="008D1466">
        <w:rPr>
          <w:rFonts w:hint="eastAsia"/>
        </w:rPr>
        <w:t>机与底座模块；</w:t>
      </w:r>
    </w:p>
    <w:p w14:paraId="42397FCA" w14:textId="77777777" w:rsidR="005F0ACC" w:rsidRPr="008D1466" w:rsidRDefault="005F0ACC" w:rsidP="009257CB">
      <w:pPr>
        <w:pStyle w:val="af4"/>
      </w:pPr>
      <w:r w:rsidRPr="008D1466">
        <w:rPr>
          <w:noProof/>
        </w:rPr>
        <w:drawing>
          <wp:inline distT="0" distB="0" distL="0" distR="0" wp14:anchorId="3D5D7137" wp14:editId="44CD29D7">
            <wp:extent cx="3177540" cy="2803326"/>
            <wp:effectExtent l="0" t="0" r="3810"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196113" cy="2819712"/>
                    </a:xfrm>
                    <a:prstGeom prst="rect">
                      <a:avLst/>
                    </a:prstGeom>
                  </pic:spPr>
                </pic:pic>
              </a:graphicData>
            </a:graphic>
          </wp:inline>
        </w:drawing>
      </w:r>
    </w:p>
    <w:p w14:paraId="32E844FF" w14:textId="71BB4194" w:rsidR="005F0ACC" w:rsidRPr="008D1466" w:rsidRDefault="005F0ACC" w:rsidP="009257CB">
      <w:pPr>
        <w:pStyle w:val="af4"/>
      </w:pPr>
      <w:r w:rsidRPr="008D1466">
        <w:rPr>
          <w:rFonts w:hint="eastAsia"/>
        </w:rPr>
        <w:t>图</w:t>
      </w:r>
      <w:r w:rsidRPr="008D1466">
        <w:t xml:space="preserve"> </w:t>
      </w:r>
      <w:r w:rsidR="00E66725" w:rsidRPr="008D1466">
        <w:t>4.6.</w:t>
      </w:r>
      <w:r w:rsidRPr="008D1466">
        <w:t xml:space="preserve">3 </w:t>
      </w:r>
      <w:r w:rsidRPr="008D1466">
        <w:rPr>
          <w:rFonts w:hint="eastAsia"/>
        </w:rPr>
        <w:t>搭建实验硬件平台</w:t>
      </w:r>
    </w:p>
    <w:p w14:paraId="13ABB199" w14:textId="3C8C81EA" w:rsidR="005F0ACC" w:rsidRPr="008D1466" w:rsidRDefault="005F0ACC" w:rsidP="008D1466">
      <w:pPr>
        <w:ind w:firstLine="480"/>
      </w:pPr>
      <w:r w:rsidRPr="008D1466">
        <w:rPr>
          <w:rFonts w:hint="eastAsia"/>
        </w:rPr>
        <w:t>打开目录：震动传感器模块</w:t>
      </w:r>
      <w:r w:rsidRPr="008D1466">
        <w:rPr>
          <w:rFonts w:hint="eastAsia"/>
        </w:rPr>
        <w:t>\</w:t>
      </w:r>
      <w:r w:rsidRPr="008D1466">
        <w:rPr>
          <w:rFonts w:hint="eastAsia"/>
        </w:rPr>
        <w:t>震动传感器模块程序</w:t>
      </w:r>
      <w:r w:rsidRPr="008D1466">
        <w:rPr>
          <w:rFonts w:hint="eastAsia"/>
        </w:rPr>
        <w:t>,</w:t>
      </w:r>
      <w:r w:rsidRPr="008D1466">
        <w:rPr>
          <w:rFonts w:hint="eastAsia"/>
        </w:rPr>
        <w:t>找到</w:t>
      </w:r>
      <w:r w:rsidRPr="008D1466">
        <w:t>Vibration</w:t>
      </w:r>
      <w:r w:rsidRPr="008D1466">
        <w:rPr>
          <w:rFonts w:hint="eastAsia"/>
        </w:rPr>
        <w:t>工程文件，如图</w:t>
      </w:r>
      <w:r w:rsidR="00E66725" w:rsidRPr="008D1466">
        <w:t>4.6.</w:t>
      </w:r>
      <w:r w:rsidRPr="008D1466">
        <w:t>4</w:t>
      </w:r>
      <w:r w:rsidRPr="008D1466">
        <w:rPr>
          <w:rFonts w:hint="eastAsia"/>
        </w:rPr>
        <w:t>所示，双击启动工程；</w:t>
      </w:r>
    </w:p>
    <w:p w14:paraId="3CC8EE95" w14:textId="77777777" w:rsidR="005F0ACC" w:rsidRPr="008D1466" w:rsidRDefault="005F0ACC" w:rsidP="009257CB">
      <w:pPr>
        <w:pStyle w:val="af4"/>
      </w:pPr>
      <w:r w:rsidRPr="008D1466">
        <w:rPr>
          <w:noProof/>
        </w:rPr>
        <w:lastRenderedPageBreak/>
        <w:drawing>
          <wp:inline distT="0" distB="0" distL="0" distR="0" wp14:anchorId="0DCAF54D" wp14:editId="3E31366E">
            <wp:extent cx="5400040" cy="1768475"/>
            <wp:effectExtent l="0" t="0" r="0" b="3175"/>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400040" cy="1768475"/>
                    </a:xfrm>
                    <a:prstGeom prst="rect">
                      <a:avLst/>
                    </a:prstGeom>
                  </pic:spPr>
                </pic:pic>
              </a:graphicData>
            </a:graphic>
          </wp:inline>
        </w:drawing>
      </w:r>
    </w:p>
    <w:p w14:paraId="0375A638" w14:textId="5DEBE302" w:rsidR="005F0ACC" w:rsidRPr="008D1466" w:rsidRDefault="005F0ACC" w:rsidP="009257CB">
      <w:pPr>
        <w:pStyle w:val="af4"/>
      </w:pPr>
      <w:r w:rsidRPr="008D1466">
        <w:rPr>
          <w:rFonts w:hint="eastAsia"/>
        </w:rPr>
        <w:t>图</w:t>
      </w:r>
      <w:r w:rsidRPr="008D1466">
        <w:rPr>
          <w:rFonts w:hint="eastAsia"/>
        </w:rPr>
        <w:t xml:space="preserve"> </w:t>
      </w:r>
      <w:r w:rsidR="00E66725" w:rsidRPr="008D1466">
        <w:t>4.6.</w:t>
      </w:r>
      <w:r w:rsidRPr="008D1466">
        <w:t xml:space="preserve">4 </w:t>
      </w:r>
      <w:r w:rsidRPr="008D1466">
        <w:rPr>
          <w:rFonts w:hint="eastAsia"/>
        </w:rPr>
        <w:t>震动传感器工程文件</w:t>
      </w:r>
    </w:p>
    <w:p w14:paraId="53766EE3" w14:textId="5D98E73D" w:rsidR="005F0ACC" w:rsidRPr="008D1466" w:rsidRDefault="005F0ACC" w:rsidP="008D1466">
      <w:pPr>
        <w:ind w:firstLine="480"/>
      </w:pPr>
      <w:r w:rsidRPr="008D1466">
        <w:rPr>
          <w:rFonts w:hint="eastAsia"/>
        </w:rPr>
        <w:t>待工程启动完毕，编译后点击工具栏中的下载程序按钮，如图</w:t>
      </w:r>
      <w:r w:rsidRPr="008D1466">
        <w:t xml:space="preserve"> </w:t>
      </w:r>
      <w:r w:rsidR="00E66725" w:rsidRPr="008D1466">
        <w:t>4.6.</w:t>
      </w:r>
      <w:r w:rsidRPr="008D1466">
        <w:t>4</w:t>
      </w:r>
      <w:r w:rsidRPr="008D1466">
        <w:rPr>
          <w:rFonts w:hint="eastAsia"/>
        </w:rPr>
        <w:t>所示，给底座模块下载程序；</w:t>
      </w:r>
    </w:p>
    <w:p w14:paraId="0188CB51" w14:textId="77777777" w:rsidR="005F0ACC" w:rsidRPr="008D1466" w:rsidRDefault="005F0ACC" w:rsidP="009257CB">
      <w:pPr>
        <w:pStyle w:val="af4"/>
      </w:pPr>
      <w:r w:rsidRPr="008D1466">
        <w:rPr>
          <w:noProof/>
        </w:rPr>
        <w:drawing>
          <wp:inline distT="0" distB="0" distL="0" distR="0" wp14:anchorId="0102014B" wp14:editId="44F839DE">
            <wp:extent cx="5687878" cy="2504833"/>
            <wp:effectExtent l="0" t="0" r="8255" b="0"/>
            <wp:docPr id="779" name="图片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702536" cy="2511288"/>
                    </a:xfrm>
                    <a:prstGeom prst="rect">
                      <a:avLst/>
                    </a:prstGeom>
                  </pic:spPr>
                </pic:pic>
              </a:graphicData>
            </a:graphic>
          </wp:inline>
        </w:drawing>
      </w:r>
    </w:p>
    <w:p w14:paraId="77EC9586" w14:textId="682061E0" w:rsidR="005F0ACC" w:rsidRPr="008D1466" w:rsidRDefault="005F0ACC" w:rsidP="009257CB">
      <w:pPr>
        <w:pStyle w:val="af4"/>
      </w:pPr>
      <w:r w:rsidRPr="008D1466">
        <w:rPr>
          <w:rFonts w:hint="eastAsia"/>
        </w:rPr>
        <w:t>图</w:t>
      </w:r>
      <w:r w:rsidRPr="008D1466">
        <w:t xml:space="preserve"> </w:t>
      </w:r>
      <w:r w:rsidR="00E66725" w:rsidRPr="008D1466">
        <w:t>4.6.</w:t>
      </w:r>
      <w:r w:rsidRPr="008D1466">
        <w:t xml:space="preserve">5 </w:t>
      </w:r>
      <w:r w:rsidRPr="008D1466">
        <w:rPr>
          <w:rFonts w:hint="eastAsia"/>
        </w:rPr>
        <w:t>下载程序</w:t>
      </w:r>
    </w:p>
    <w:p w14:paraId="4A31313D" w14:textId="77777777" w:rsidR="005F0ACC" w:rsidRPr="008D1466" w:rsidRDefault="005F0ACC" w:rsidP="008D1466">
      <w:pPr>
        <w:ind w:firstLine="480"/>
      </w:pPr>
      <w:r w:rsidRPr="008D1466">
        <w:rPr>
          <w:rFonts w:hint="eastAsia"/>
        </w:rPr>
        <w:t>程序下载完成后，观察</w:t>
      </w:r>
      <w:r w:rsidRPr="008D1466">
        <w:rPr>
          <w:rFonts w:hint="eastAsia"/>
        </w:rPr>
        <w:t>O</w:t>
      </w:r>
      <w:r w:rsidRPr="008D1466">
        <w:t>LED</w:t>
      </w:r>
      <w:r w:rsidRPr="008D1466">
        <w:rPr>
          <w:rFonts w:hint="eastAsia"/>
        </w:rPr>
        <w:t>屏显示，实验结果如下图所示。</w:t>
      </w:r>
    </w:p>
    <w:p w14:paraId="5C3AC467" w14:textId="77777777" w:rsidR="005F0ACC" w:rsidRPr="008D1466" w:rsidRDefault="005F0ACC" w:rsidP="009257CB">
      <w:pPr>
        <w:pStyle w:val="af4"/>
      </w:pPr>
      <w:r w:rsidRPr="008D1466">
        <w:rPr>
          <w:noProof/>
        </w:rPr>
        <w:lastRenderedPageBreak/>
        <w:drawing>
          <wp:inline distT="0" distB="0" distL="0" distR="0" wp14:anchorId="01D0C628" wp14:editId="414E9691">
            <wp:extent cx="4198984" cy="3833192"/>
            <wp:effectExtent l="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198984" cy="3833192"/>
                    </a:xfrm>
                    <a:prstGeom prst="rect">
                      <a:avLst/>
                    </a:prstGeom>
                  </pic:spPr>
                </pic:pic>
              </a:graphicData>
            </a:graphic>
          </wp:inline>
        </w:drawing>
      </w:r>
    </w:p>
    <w:p w14:paraId="558D9C0D" w14:textId="7A723F0D" w:rsidR="005F0ACC" w:rsidRPr="008D1466" w:rsidRDefault="005F0ACC" w:rsidP="009257CB">
      <w:pPr>
        <w:pStyle w:val="af4"/>
      </w:pPr>
      <w:r w:rsidRPr="008D1466">
        <w:rPr>
          <w:rFonts w:hint="eastAsia"/>
        </w:rPr>
        <w:t>图</w:t>
      </w:r>
      <w:r w:rsidRPr="008D1466">
        <w:t xml:space="preserve"> </w:t>
      </w:r>
      <w:r w:rsidR="00E66725" w:rsidRPr="008D1466">
        <w:t>4.6.</w:t>
      </w:r>
      <w:r w:rsidRPr="008D1466">
        <w:t xml:space="preserve">6 </w:t>
      </w:r>
      <w:r w:rsidRPr="008D1466">
        <w:rPr>
          <w:rFonts w:hint="eastAsia"/>
        </w:rPr>
        <w:t>未检测到震动</w:t>
      </w:r>
    </w:p>
    <w:p w14:paraId="34A8897F" w14:textId="77777777" w:rsidR="005F0ACC" w:rsidRPr="008D1466" w:rsidRDefault="005F0ACC" w:rsidP="009257CB">
      <w:pPr>
        <w:pStyle w:val="af4"/>
      </w:pPr>
      <w:r w:rsidRPr="008D1466">
        <w:rPr>
          <w:noProof/>
        </w:rPr>
        <w:drawing>
          <wp:inline distT="0" distB="0" distL="0" distR="0" wp14:anchorId="7EF30EB1" wp14:editId="4D87A139">
            <wp:extent cx="4183743" cy="3795089"/>
            <wp:effectExtent l="0" t="0" r="762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183743" cy="3795089"/>
                    </a:xfrm>
                    <a:prstGeom prst="rect">
                      <a:avLst/>
                    </a:prstGeom>
                  </pic:spPr>
                </pic:pic>
              </a:graphicData>
            </a:graphic>
          </wp:inline>
        </w:drawing>
      </w:r>
    </w:p>
    <w:p w14:paraId="40AFA0C2" w14:textId="62540628" w:rsidR="005F0ACC" w:rsidRPr="008D1466" w:rsidRDefault="005F0ACC" w:rsidP="009257CB">
      <w:pPr>
        <w:pStyle w:val="af4"/>
      </w:pPr>
      <w:r w:rsidRPr="008D1466">
        <w:rPr>
          <w:rFonts w:hint="eastAsia"/>
        </w:rPr>
        <w:t>图</w:t>
      </w:r>
      <w:r w:rsidRPr="008D1466">
        <w:t xml:space="preserve"> </w:t>
      </w:r>
      <w:r w:rsidR="00E66725" w:rsidRPr="008D1466">
        <w:t>4.6.</w:t>
      </w:r>
      <w:r w:rsidRPr="008D1466">
        <w:t>7</w:t>
      </w:r>
      <w:r w:rsidRPr="008D1466">
        <w:rPr>
          <w:rFonts w:hint="eastAsia"/>
        </w:rPr>
        <w:t>检测到震动</w:t>
      </w:r>
    </w:p>
    <w:p w14:paraId="786A1C46" w14:textId="77777777" w:rsidR="009257CB" w:rsidRDefault="009257CB" w:rsidP="008D1466">
      <w:pPr>
        <w:ind w:firstLine="480"/>
      </w:pPr>
      <w:r>
        <w:br w:type="page"/>
      </w:r>
    </w:p>
    <w:p w14:paraId="66537BC3" w14:textId="13A9E95C" w:rsidR="005F0ACC" w:rsidRPr="008D1466" w:rsidRDefault="00D27595" w:rsidP="009257CB">
      <w:pPr>
        <w:pStyle w:val="1"/>
      </w:pPr>
      <w:bookmarkStart w:id="388" w:name="_Toc45184563"/>
      <w:r w:rsidRPr="008D1466">
        <w:rPr>
          <w:rFonts w:hint="eastAsia"/>
        </w:rPr>
        <w:lastRenderedPageBreak/>
        <w:t>第</w:t>
      </w:r>
      <w:r w:rsidRPr="008D1466">
        <w:rPr>
          <w:rFonts w:hint="eastAsia"/>
        </w:rPr>
        <w:t>5</w:t>
      </w:r>
      <w:r w:rsidRPr="008D1466">
        <w:rPr>
          <w:rFonts w:hint="eastAsia"/>
        </w:rPr>
        <w:t>章</w:t>
      </w:r>
      <w:r w:rsidRPr="008D1466">
        <w:rPr>
          <w:rFonts w:hint="eastAsia"/>
        </w:rPr>
        <w:t xml:space="preserve"> </w:t>
      </w:r>
      <w:r w:rsidR="005F0ACC" w:rsidRPr="008D1466">
        <w:rPr>
          <w:rFonts w:hint="eastAsia"/>
        </w:rPr>
        <w:t>I</w:t>
      </w:r>
      <w:r w:rsidR="005F0ACC" w:rsidRPr="008D1466">
        <w:t>PV4</w:t>
      </w:r>
      <w:r w:rsidR="005F0ACC" w:rsidRPr="008D1466">
        <w:rPr>
          <w:rFonts w:hint="eastAsia"/>
        </w:rPr>
        <w:t>网络实验</w:t>
      </w:r>
      <w:bookmarkEnd w:id="388"/>
    </w:p>
    <w:p w14:paraId="648319A2" w14:textId="5B56AAE7" w:rsidR="005F0ACC" w:rsidRPr="008D1466" w:rsidRDefault="00B16541" w:rsidP="009257CB">
      <w:pPr>
        <w:pStyle w:val="2"/>
      </w:pPr>
      <w:bookmarkStart w:id="389" w:name="_Toc45184564"/>
      <w:r w:rsidRPr="008D1466">
        <w:t xml:space="preserve">5.1 </w:t>
      </w:r>
      <w:r w:rsidR="005F0ACC" w:rsidRPr="008D1466">
        <w:rPr>
          <w:rFonts w:hint="eastAsia"/>
        </w:rPr>
        <w:t>IPV</w:t>
      </w:r>
      <w:r w:rsidR="005F0ACC" w:rsidRPr="008D1466">
        <w:t>4 TCP</w:t>
      </w:r>
      <w:r w:rsidR="005F0ACC" w:rsidRPr="008D1466">
        <w:rPr>
          <w:rFonts w:hint="eastAsia"/>
        </w:rPr>
        <w:t>客户端实验</w:t>
      </w:r>
      <w:bookmarkEnd w:id="389"/>
    </w:p>
    <w:p w14:paraId="147B50AB" w14:textId="3DE2660F" w:rsidR="005F0ACC" w:rsidRPr="008D1466" w:rsidRDefault="006272CD" w:rsidP="009257CB">
      <w:pPr>
        <w:pStyle w:val="3"/>
        <w:ind w:firstLine="562"/>
      </w:pPr>
      <w:bookmarkStart w:id="390" w:name="_Toc45184565"/>
      <w:r w:rsidRPr="008D1466">
        <w:rPr>
          <w:rFonts w:hint="eastAsia"/>
        </w:rPr>
        <w:t>5</w:t>
      </w:r>
      <w:r w:rsidRPr="008D1466">
        <w:t xml:space="preserve">.1.1 </w:t>
      </w:r>
      <w:r w:rsidR="005F0ACC" w:rsidRPr="008D1466">
        <w:rPr>
          <w:rFonts w:hint="eastAsia"/>
        </w:rPr>
        <w:t>实验内容</w:t>
      </w:r>
      <w:bookmarkEnd w:id="390"/>
    </w:p>
    <w:p w14:paraId="59D26A6A" w14:textId="47F18434" w:rsidR="005F0ACC" w:rsidRPr="008D1466" w:rsidRDefault="005F0ACC" w:rsidP="008D1466">
      <w:pPr>
        <w:ind w:firstLine="480"/>
      </w:pPr>
      <w:r w:rsidRPr="008D1466">
        <w:rPr>
          <w:rFonts w:hint="eastAsia"/>
        </w:rPr>
        <w:t xml:space="preserve"> </w:t>
      </w:r>
      <w:r w:rsidR="009257CB">
        <w:t>1</w:t>
      </w:r>
      <w:r w:rsidR="009257CB">
        <w:rPr>
          <w:rFonts w:hint="eastAsia"/>
        </w:rPr>
        <w:t>、</w:t>
      </w:r>
      <w:r w:rsidRPr="008D1466">
        <w:rPr>
          <w:rFonts w:hint="eastAsia"/>
        </w:rPr>
        <w:t>建立一个温湿度传感器节点。一个</w:t>
      </w:r>
      <w:r w:rsidRPr="008D1466">
        <w:rPr>
          <w:rFonts w:hint="eastAsia"/>
        </w:rPr>
        <w:t>TCP</w:t>
      </w:r>
      <w:r w:rsidRPr="008D1466">
        <w:rPr>
          <w:rFonts w:hint="eastAsia"/>
        </w:rPr>
        <w:t>客户端。</w:t>
      </w:r>
    </w:p>
    <w:p w14:paraId="78494A7B" w14:textId="1778A11E" w:rsidR="005F0ACC" w:rsidRPr="008D1466" w:rsidRDefault="005F0ACC" w:rsidP="008D1466">
      <w:pPr>
        <w:ind w:firstLine="480"/>
      </w:pPr>
      <w:r w:rsidRPr="008D1466">
        <w:rPr>
          <w:rFonts w:hint="eastAsia"/>
        </w:rPr>
        <w:t xml:space="preserve"> </w:t>
      </w:r>
      <w:r w:rsidR="009257CB">
        <w:t>2</w:t>
      </w:r>
      <w:r w:rsidR="009257CB">
        <w:rPr>
          <w:rFonts w:hint="eastAsia"/>
        </w:rPr>
        <w:t>、</w:t>
      </w:r>
      <w:r w:rsidRPr="008D1466">
        <w:rPr>
          <w:rFonts w:hint="eastAsia"/>
        </w:rPr>
        <w:t>温湿度节点采集传感器数据，传送到</w:t>
      </w:r>
      <w:r w:rsidRPr="008D1466">
        <w:rPr>
          <w:rFonts w:hint="eastAsia"/>
        </w:rPr>
        <w:t>TCP</w:t>
      </w:r>
      <w:r w:rsidRPr="008D1466">
        <w:rPr>
          <w:rFonts w:hint="eastAsia"/>
        </w:rPr>
        <w:t>客户端</w:t>
      </w:r>
      <w:r w:rsidRPr="008D1466">
        <w:rPr>
          <w:rFonts w:hint="eastAsia"/>
        </w:rPr>
        <w:t>,</w:t>
      </w:r>
      <w:r w:rsidRPr="008D1466">
        <w:rPr>
          <w:rFonts w:hint="eastAsia"/>
        </w:rPr>
        <w:t>再传服务器端。</w:t>
      </w:r>
    </w:p>
    <w:p w14:paraId="2EBB590E" w14:textId="67B45CA6" w:rsidR="005F0ACC" w:rsidRPr="008D1466" w:rsidRDefault="006272CD" w:rsidP="009257CB">
      <w:pPr>
        <w:pStyle w:val="3"/>
        <w:ind w:firstLine="562"/>
      </w:pPr>
      <w:bookmarkStart w:id="391" w:name="_Toc45184566"/>
      <w:r w:rsidRPr="008D1466">
        <w:rPr>
          <w:rFonts w:hint="eastAsia"/>
        </w:rPr>
        <w:t>5</w:t>
      </w:r>
      <w:r w:rsidRPr="008D1466">
        <w:t xml:space="preserve">.1.2 </w:t>
      </w:r>
      <w:r w:rsidR="005F0ACC" w:rsidRPr="008D1466">
        <w:rPr>
          <w:rFonts w:hint="eastAsia"/>
        </w:rPr>
        <w:t>实验目的</w:t>
      </w:r>
      <w:bookmarkEnd w:id="391"/>
    </w:p>
    <w:p w14:paraId="6454380A" w14:textId="237537E8" w:rsidR="005F0ACC" w:rsidRPr="008D1466" w:rsidRDefault="009257CB" w:rsidP="008D1466">
      <w:pPr>
        <w:ind w:firstLine="480"/>
      </w:pPr>
      <w:r>
        <w:rPr>
          <w:rFonts w:hint="eastAsia"/>
        </w:rPr>
        <w:t>1</w:t>
      </w:r>
      <w:r>
        <w:rPr>
          <w:rFonts w:hint="eastAsia"/>
        </w:rPr>
        <w:t>、</w:t>
      </w:r>
      <w:r w:rsidR="005F0ACC" w:rsidRPr="008D1466">
        <w:rPr>
          <w:rFonts w:hint="eastAsia"/>
        </w:rPr>
        <w:t>掌握</w:t>
      </w:r>
      <w:r w:rsidR="005F0ACC" w:rsidRPr="008D1466">
        <w:rPr>
          <w:rFonts w:hint="eastAsia"/>
        </w:rPr>
        <w:t>IPV</w:t>
      </w:r>
      <w:r w:rsidR="005F0ACC" w:rsidRPr="008D1466">
        <w:t>4 TCP</w:t>
      </w:r>
      <w:r w:rsidR="005F0ACC" w:rsidRPr="008D1466">
        <w:rPr>
          <w:rFonts w:hint="eastAsia"/>
        </w:rPr>
        <w:t>客户端的建立。</w:t>
      </w:r>
    </w:p>
    <w:p w14:paraId="0DF6BC31" w14:textId="6717E35C" w:rsidR="005F0ACC" w:rsidRPr="008D1466" w:rsidRDefault="009257CB" w:rsidP="008D1466">
      <w:pPr>
        <w:ind w:firstLine="480"/>
      </w:pPr>
      <w:r>
        <w:rPr>
          <w:rFonts w:hint="eastAsia"/>
        </w:rPr>
        <w:t>2</w:t>
      </w:r>
      <w:r>
        <w:rPr>
          <w:rFonts w:hint="eastAsia"/>
        </w:rPr>
        <w:t>、</w:t>
      </w:r>
      <w:r w:rsidR="005F0ACC" w:rsidRPr="008D1466">
        <w:rPr>
          <w:rFonts w:hint="eastAsia"/>
        </w:rPr>
        <w:t>掌握基于</w:t>
      </w:r>
      <w:r w:rsidR="005F0ACC" w:rsidRPr="008D1466">
        <w:t>TCP</w:t>
      </w:r>
      <w:r w:rsidR="005F0ACC" w:rsidRPr="008D1466">
        <w:rPr>
          <w:rFonts w:hint="eastAsia"/>
        </w:rPr>
        <w:t>的传感器数据采集与控制的基本模型。</w:t>
      </w:r>
    </w:p>
    <w:p w14:paraId="4D9E4E23" w14:textId="52ACE7C2" w:rsidR="005F0ACC" w:rsidRPr="008D1466" w:rsidRDefault="006272CD" w:rsidP="009257CB">
      <w:pPr>
        <w:pStyle w:val="3"/>
        <w:ind w:firstLine="562"/>
      </w:pPr>
      <w:bookmarkStart w:id="392" w:name="_Toc45184567"/>
      <w:r w:rsidRPr="008D1466">
        <w:rPr>
          <w:rFonts w:hint="eastAsia"/>
        </w:rPr>
        <w:t>5</w:t>
      </w:r>
      <w:r w:rsidRPr="008D1466">
        <w:t xml:space="preserve">.1.3 </w:t>
      </w:r>
      <w:r w:rsidR="005F0ACC" w:rsidRPr="008D1466">
        <w:rPr>
          <w:rFonts w:hint="eastAsia"/>
        </w:rPr>
        <w:t>实验环境</w:t>
      </w:r>
      <w:bookmarkEnd w:id="392"/>
    </w:p>
    <w:p w14:paraId="4D28603E" w14:textId="77777777" w:rsidR="005F0ACC" w:rsidRPr="008D1466" w:rsidRDefault="005F0ACC" w:rsidP="008D1466">
      <w:pPr>
        <w:ind w:firstLine="480"/>
      </w:pPr>
      <w:r w:rsidRPr="008D1466">
        <w:rPr>
          <w:rFonts w:hint="eastAsia"/>
        </w:rPr>
        <w:t>实验所需要硬件及软件如下图所示：</w:t>
      </w:r>
    </w:p>
    <w:p w14:paraId="210107F6" w14:textId="77777777" w:rsidR="005F0ACC" w:rsidRPr="008D1466" w:rsidRDefault="005F0ACC" w:rsidP="009257CB">
      <w:pPr>
        <w:pStyle w:val="af4"/>
      </w:pPr>
      <w:r w:rsidRPr="008D1466">
        <w:rPr>
          <w:noProof/>
        </w:rPr>
        <w:drawing>
          <wp:inline distT="0" distB="0" distL="0" distR="0" wp14:anchorId="26073F55" wp14:editId="3C5565AE">
            <wp:extent cx="4821348" cy="3758121"/>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983063" cy="3884174"/>
                    </a:xfrm>
                    <a:prstGeom prst="rect">
                      <a:avLst/>
                    </a:prstGeom>
                  </pic:spPr>
                </pic:pic>
              </a:graphicData>
            </a:graphic>
          </wp:inline>
        </w:drawing>
      </w:r>
    </w:p>
    <w:p w14:paraId="3F9B2F40" w14:textId="227A718D" w:rsidR="005F0ACC" w:rsidRPr="008D1466" w:rsidRDefault="005F0ACC" w:rsidP="009257CB">
      <w:pPr>
        <w:pStyle w:val="af4"/>
      </w:pPr>
      <w:r w:rsidRPr="008D1466">
        <w:rPr>
          <w:rFonts w:hint="eastAsia"/>
        </w:rPr>
        <w:t>图</w:t>
      </w:r>
      <w:r w:rsidRPr="008D1466">
        <w:rPr>
          <w:rFonts w:hint="eastAsia"/>
        </w:rPr>
        <w:t xml:space="preserve"> </w:t>
      </w:r>
      <w:r w:rsidR="00964BA9" w:rsidRPr="008D1466">
        <w:t>5.</w:t>
      </w:r>
      <w:r w:rsidRPr="008D1466">
        <w:rPr>
          <w:rFonts w:hint="eastAsia"/>
        </w:rPr>
        <w:t>1</w:t>
      </w:r>
      <w:r w:rsidRPr="008D1466">
        <w:t xml:space="preserve">.1 </w:t>
      </w:r>
      <w:r w:rsidRPr="008D1466">
        <w:rPr>
          <w:rFonts w:hint="eastAsia"/>
        </w:rPr>
        <w:t>底座、</w:t>
      </w:r>
      <w:r w:rsidRPr="008D1466">
        <w:rPr>
          <w:rFonts w:hint="eastAsia"/>
        </w:rPr>
        <w:t>USB</w:t>
      </w:r>
      <w:r w:rsidRPr="008D1466">
        <w:rPr>
          <w:rFonts w:hint="eastAsia"/>
        </w:rPr>
        <w:t>转</w:t>
      </w:r>
      <w:r w:rsidRPr="008D1466">
        <w:rPr>
          <w:rFonts w:hint="eastAsia"/>
        </w:rPr>
        <w:t>TT</w:t>
      </w:r>
      <w:r w:rsidRPr="008D1466">
        <w:t>L</w:t>
      </w:r>
      <w:r w:rsidRPr="008D1466">
        <w:rPr>
          <w:rFonts w:hint="eastAsia"/>
        </w:rPr>
        <w:t>串口线和仿真器</w:t>
      </w:r>
    </w:p>
    <w:p w14:paraId="3F707DA5" w14:textId="77777777" w:rsidR="005F0ACC" w:rsidRPr="008D1466" w:rsidRDefault="005F0ACC" w:rsidP="009257CB">
      <w:pPr>
        <w:pStyle w:val="af4"/>
      </w:pPr>
      <w:r w:rsidRPr="008D1466">
        <w:rPr>
          <w:noProof/>
        </w:rPr>
        <w:lastRenderedPageBreak/>
        <w:drawing>
          <wp:inline distT="0" distB="0" distL="0" distR="0" wp14:anchorId="75C8DB11" wp14:editId="3588FFCE">
            <wp:extent cx="3183890" cy="2376860"/>
            <wp:effectExtent l="0" t="0" r="0" b="444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193319" cy="2383899"/>
                    </a:xfrm>
                    <a:prstGeom prst="rect">
                      <a:avLst/>
                    </a:prstGeom>
                  </pic:spPr>
                </pic:pic>
              </a:graphicData>
            </a:graphic>
          </wp:inline>
        </w:drawing>
      </w:r>
    </w:p>
    <w:p w14:paraId="59910326" w14:textId="403722AF" w:rsidR="005F0ACC" w:rsidRPr="008D1466" w:rsidRDefault="005F0ACC" w:rsidP="009257CB">
      <w:pPr>
        <w:pStyle w:val="af4"/>
      </w:pPr>
      <w:r w:rsidRPr="008D1466">
        <w:rPr>
          <w:rFonts w:hint="eastAsia"/>
        </w:rPr>
        <w:t>图</w:t>
      </w:r>
      <w:r w:rsidRPr="008D1466">
        <w:rPr>
          <w:rFonts w:hint="eastAsia"/>
        </w:rPr>
        <w:t xml:space="preserve"> </w:t>
      </w:r>
      <w:r w:rsidR="00964BA9" w:rsidRPr="008D1466">
        <w:t>5.</w:t>
      </w:r>
      <w:r w:rsidRPr="008D1466">
        <w:rPr>
          <w:rFonts w:hint="eastAsia"/>
        </w:rPr>
        <w:t>1</w:t>
      </w:r>
      <w:r w:rsidRPr="008D1466">
        <w:t xml:space="preserve">.2 </w:t>
      </w:r>
      <w:r w:rsidRPr="008D1466">
        <w:rPr>
          <w:rFonts w:hint="eastAsia"/>
        </w:rPr>
        <w:t>实验模块</w:t>
      </w:r>
    </w:p>
    <w:p w14:paraId="2B32AB56" w14:textId="3361377B" w:rsidR="005F0ACC" w:rsidRPr="008D1466" w:rsidRDefault="005F0ACC" w:rsidP="001B1DB4">
      <w:pPr>
        <w:pStyle w:val="af4"/>
      </w:pPr>
      <w:r w:rsidRPr="008D1466">
        <w:rPr>
          <w:rFonts w:hint="eastAsia"/>
        </w:rPr>
        <w:t>表</w:t>
      </w:r>
      <w:r w:rsidRPr="008D1466">
        <w:rPr>
          <w:rFonts w:hint="eastAsia"/>
        </w:rPr>
        <w:t xml:space="preserve"> </w:t>
      </w:r>
      <w:r w:rsidR="00964BA9" w:rsidRPr="008D1466">
        <w:t>5.</w:t>
      </w:r>
      <w:r w:rsidRPr="008D1466">
        <w:rPr>
          <w:rFonts w:hint="eastAsia"/>
        </w:rPr>
        <w:t>1</w:t>
      </w:r>
      <w:r w:rsidRPr="008D1466">
        <w:t xml:space="preserve">.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2997"/>
        <w:gridCol w:w="849"/>
        <w:gridCol w:w="3963"/>
      </w:tblGrid>
      <w:tr w:rsidR="005F0ACC" w:rsidRPr="008D1466" w14:paraId="4A2A04E8" w14:textId="77777777" w:rsidTr="007615AA">
        <w:trPr>
          <w:jc w:val="center"/>
        </w:trPr>
        <w:tc>
          <w:tcPr>
            <w:tcW w:w="403" w:type="pct"/>
            <w:shd w:val="clear" w:color="auto" w:fill="BFBFBF" w:themeFill="background1" w:themeFillShade="BF"/>
          </w:tcPr>
          <w:p w14:paraId="51E3D69C" w14:textId="77777777" w:rsidR="005F0ACC" w:rsidRPr="008D1466" w:rsidRDefault="005F0ACC" w:rsidP="001B1DB4">
            <w:pPr>
              <w:pStyle w:val="afffd"/>
            </w:pPr>
            <w:r w:rsidRPr="008D1466">
              <w:rPr>
                <w:rFonts w:hint="eastAsia"/>
              </w:rPr>
              <w:t>序号</w:t>
            </w:r>
          </w:p>
        </w:tc>
        <w:tc>
          <w:tcPr>
            <w:tcW w:w="1764" w:type="pct"/>
            <w:shd w:val="clear" w:color="auto" w:fill="BFBFBF" w:themeFill="background1" w:themeFillShade="BF"/>
          </w:tcPr>
          <w:p w14:paraId="2CAD0CBE" w14:textId="77777777" w:rsidR="005F0ACC" w:rsidRPr="008D1466" w:rsidRDefault="005F0ACC" w:rsidP="001B1DB4">
            <w:pPr>
              <w:pStyle w:val="afffd"/>
            </w:pPr>
            <w:r w:rsidRPr="008D1466">
              <w:rPr>
                <w:rFonts w:hint="eastAsia"/>
              </w:rPr>
              <w:t>名称</w:t>
            </w:r>
          </w:p>
        </w:tc>
        <w:tc>
          <w:tcPr>
            <w:tcW w:w="500" w:type="pct"/>
            <w:shd w:val="clear" w:color="auto" w:fill="BFBFBF" w:themeFill="background1" w:themeFillShade="BF"/>
          </w:tcPr>
          <w:p w14:paraId="05CEA859" w14:textId="77777777" w:rsidR="005F0ACC" w:rsidRPr="008D1466" w:rsidRDefault="005F0ACC" w:rsidP="001B1DB4">
            <w:pPr>
              <w:pStyle w:val="afffd"/>
            </w:pPr>
            <w:r w:rsidRPr="008D1466">
              <w:rPr>
                <w:rFonts w:hint="eastAsia"/>
              </w:rPr>
              <w:t>数量</w:t>
            </w:r>
          </w:p>
        </w:tc>
        <w:tc>
          <w:tcPr>
            <w:tcW w:w="2333" w:type="pct"/>
            <w:shd w:val="clear" w:color="auto" w:fill="BFBFBF" w:themeFill="background1" w:themeFillShade="BF"/>
          </w:tcPr>
          <w:p w14:paraId="641D1135" w14:textId="77777777" w:rsidR="005F0ACC" w:rsidRPr="008D1466" w:rsidRDefault="005F0ACC" w:rsidP="001B1DB4">
            <w:pPr>
              <w:pStyle w:val="afffd"/>
            </w:pPr>
            <w:r w:rsidRPr="008D1466">
              <w:rPr>
                <w:rFonts w:hint="eastAsia"/>
              </w:rPr>
              <w:t>备注</w:t>
            </w:r>
          </w:p>
        </w:tc>
      </w:tr>
      <w:tr w:rsidR="005F0ACC" w:rsidRPr="008D1466" w14:paraId="6D06F439" w14:textId="77777777" w:rsidTr="007615AA">
        <w:trPr>
          <w:jc w:val="center"/>
        </w:trPr>
        <w:tc>
          <w:tcPr>
            <w:tcW w:w="403" w:type="pct"/>
            <w:vAlign w:val="center"/>
          </w:tcPr>
          <w:p w14:paraId="490B0C47" w14:textId="77777777" w:rsidR="005F0ACC" w:rsidRPr="008D1466" w:rsidRDefault="005F0ACC" w:rsidP="001B1DB4">
            <w:pPr>
              <w:pStyle w:val="afffd"/>
            </w:pPr>
            <w:r w:rsidRPr="008D1466">
              <w:rPr>
                <w:rFonts w:hint="eastAsia"/>
              </w:rPr>
              <w:t>1</w:t>
            </w:r>
          </w:p>
        </w:tc>
        <w:tc>
          <w:tcPr>
            <w:tcW w:w="1764" w:type="pct"/>
            <w:vAlign w:val="center"/>
          </w:tcPr>
          <w:p w14:paraId="47E2CB05" w14:textId="77777777" w:rsidR="005F0ACC" w:rsidRPr="008D1466" w:rsidRDefault="005F0ACC" w:rsidP="001B1DB4">
            <w:pPr>
              <w:pStyle w:val="afffd"/>
            </w:pPr>
            <w:r w:rsidRPr="008D1466">
              <w:t>PC</w:t>
            </w:r>
            <w:r w:rsidRPr="008D1466">
              <w:t>机</w:t>
            </w:r>
          </w:p>
        </w:tc>
        <w:tc>
          <w:tcPr>
            <w:tcW w:w="500" w:type="pct"/>
            <w:vAlign w:val="center"/>
          </w:tcPr>
          <w:p w14:paraId="629366BD" w14:textId="77777777" w:rsidR="005F0ACC" w:rsidRPr="008D1466" w:rsidRDefault="005F0ACC" w:rsidP="001B1DB4">
            <w:pPr>
              <w:pStyle w:val="afffd"/>
            </w:pPr>
            <w:r w:rsidRPr="008D1466">
              <w:rPr>
                <w:rFonts w:hint="eastAsia"/>
              </w:rPr>
              <w:t>1</w:t>
            </w:r>
            <w:r w:rsidRPr="008D1466">
              <w:rPr>
                <w:rFonts w:hint="eastAsia"/>
              </w:rPr>
              <w:t>台</w:t>
            </w:r>
          </w:p>
        </w:tc>
        <w:tc>
          <w:tcPr>
            <w:tcW w:w="2333" w:type="pct"/>
          </w:tcPr>
          <w:p w14:paraId="4BD95E64" w14:textId="77777777" w:rsidR="005F0ACC" w:rsidRPr="008D1466" w:rsidRDefault="005F0ACC" w:rsidP="001B1DB4">
            <w:pPr>
              <w:pStyle w:val="afffd"/>
            </w:pPr>
            <w:r w:rsidRPr="008D1466">
              <w:rPr>
                <w:rFonts w:hint="eastAsia"/>
              </w:rPr>
              <w:t>PC</w:t>
            </w:r>
            <w:r w:rsidRPr="008D1466">
              <w:rPr>
                <w:rFonts w:hint="eastAsia"/>
              </w:rPr>
              <w:t>机安装有</w:t>
            </w:r>
            <w:r w:rsidRPr="008D1466">
              <w:t>CC Debugger</w:t>
            </w:r>
            <w:r w:rsidRPr="008D1466">
              <w:rPr>
                <w:rFonts w:hint="eastAsia"/>
              </w:rPr>
              <w:t>驱动，</w:t>
            </w:r>
            <w:r w:rsidRPr="008D1466">
              <w:rPr>
                <w:rFonts w:hint="eastAsia"/>
              </w:rPr>
              <w:t>VM</w:t>
            </w:r>
            <w:r w:rsidRPr="008D1466">
              <w:t>ware</w:t>
            </w:r>
            <w:r w:rsidRPr="008D1466">
              <w:rPr>
                <w:rFonts w:hint="eastAsia"/>
              </w:rPr>
              <w:t>、</w:t>
            </w:r>
            <w:r w:rsidRPr="008D1466">
              <w:t>InstantContiki2.6</w:t>
            </w:r>
            <w:r w:rsidRPr="008D1466">
              <w:rPr>
                <w:rFonts w:hint="eastAsia"/>
              </w:rPr>
              <w:t>镜像。</w:t>
            </w:r>
          </w:p>
        </w:tc>
      </w:tr>
      <w:tr w:rsidR="005F0ACC" w:rsidRPr="008D1466" w14:paraId="43E548BB" w14:textId="77777777" w:rsidTr="007615AA">
        <w:trPr>
          <w:jc w:val="center"/>
        </w:trPr>
        <w:tc>
          <w:tcPr>
            <w:tcW w:w="403" w:type="pct"/>
            <w:vAlign w:val="center"/>
          </w:tcPr>
          <w:p w14:paraId="3ED41D00" w14:textId="77777777" w:rsidR="005F0ACC" w:rsidRPr="008D1466" w:rsidRDefault="005F0ACC" w:rsidP="001B1DB4">
            <w:pPr>
              <w:pStyle w:val="afffd"/>
            </w:pPr>
            <w:r w:rsidRPr="008D1466">
              <w:rPr>
                <w:rFonts w:hint="eastAsia"/>
              </w:rPr>
              <w:t>2</w:t>
            </w:r>
          </w:p>
        </w:tc>
        <w:tc>
          <w:tcPr>
            <w:tcW w:w="1764" w:type="pct"/>
            <w:vAlign w:val="center"/>
          </w:tcPr>
          <w:p w14:paraId="6A697139" w14:textId="77777777" w:rsidR="005F0ACC" w:rsidRPr="008D1466" w:rsidRDefault="005F0ACC" w:rsidP="001B1DB4">
            <w:pPr>
              <w:pStyle w:val="afffd"/>
            </w:pPr>
            <w:r w:rsidRPr="008D1466">
              <w:rPr>
                <w:rFonts w:hint="eastAsia"/>
              </w:rPr>
              <w:t>底座模块</w:t>
            </w:r>
          </w:p>
        </w:tc>
        <w:tc>
          <w:tcPr>
            <w:tcW w:w="500" w:type="pct"/>
            <w:vAlign w:val="center"/>
          </w:tcPr>
          <w:p w14:paraId="6A298AF2" w14:textId="77777777" w:rsidR="005F0ACC" w:rsidRPr="008D1466" w:rsidRDefault="005F0ACC" w:rsidP="001B1DB4">
            <w:pPr>
              <w:pStyle w:val="afffd"/>
            </w:pPr>
            <w:r w:rsidRPr="008D1466">
              <w:t>2</w:t>
            </w:r>
            <w:r w:rsidRPr="008D1466">
              <w:rPr>
                <w:rFonts w:hint="eastAsia"/>
              </w:rPr>
              <w:t>个</w:t>
            </w:r>
          </w:p>
        </w:tc>
        <w:tc>
          <w:tcPr>
            <w:tcW w:w="2333" w:type="pct"/>
          </w:tcPr>
          <w:p w14:paraId="56C44DB0" w14:textId="77777777" w:rsidR="005F0ACC" w:rsidRPr="008D1466" w:rsidRDefault="005F0ACC" w:rsidP="001B1DB4">
            <w:pPr>
              <w:pStyle w:val="afffd"/>
            </w:pPr>
          </w:p>
        </w:tc>
      </w:tr>
      <w:tr w:rsidR="005F0ACC" w:rsidRPr="008D1466" w14:paraId="7122AED2" w14:textId="77777777" w:rsidTr="007615AA">
        <w:trPr>
          <w:jc w:val="center"/>
        </w:trPr>
        <w:tc>
          <w:tcPr>
            <w:tcW w:w="403" w:type="pct"/>
            <w:vAlign w:val="center"/>
          </w:tcPr>
          <w:p w14:paraId="4E240812" w14:textId="77777777" w:rsidR="005F0ACC" w:rsidRPr="008D1466" w:rsidRDefault="005F0ACC" w:rsidP="001B1DB4">
            <w:pPr>
              <w:pStyle w:val="afffd"/>
            </w:pPr>
            <w:r w:rsidRPr="008D1466">
              <w:rPr>
                <w:rFonts w:hint="eastAsia"/>
              </w:rPr>
              <w:t>3</w:t>
            </w:r>
          </w:p>
        </w:tc>
        <w:tc>
          <w:tcPr>
            <w:tcW w:w="1764" w:type="pct"/>
            <w:vAlign w:val="center"/>
          </w:tcPr>
          <w:p w14:paraId="57568815" w14:textId="77777777" w:rsidR="005F0ACC" w:rsidRPr="008D1466" w:rsidRDefault="005F0ACC" w:rsidP="001B1DB4">
            <w:pPr>
              <w:pStyle w:val="afffd"/>
            </w:pPr>
            <w:r w:rsidRPr="008D1466">
              <w:rPr>
                <w:rFonts w:hint="eastAsia"/>
              </w:rPr>
              <w:t>I</w:t>
            </w:r>
            <w:r w:rsidRPr="008D1466">
              <w:t>PV4</w:t>
            </w:r>
            <w:r w:rsidRPr="008D1466">
              <w:rPr>
                <w:rFonts w:hint="eastAsia"/>
              </w:rPr>
              <w:t>模块</w:t>
            </w:r>
          </w:p>
        </w:tc>
        <w:tc>
          <w:tcPr>
            <w:tcW w:w="500" w:type="pct"/>
            <w:vAlign w:val="center"/>
          </w:tcPr>
          <w:p w14:paraId="2DAF7CE6" w14:textId="77777777" w:rsidR="005F0ACC" w:rsidRPr="008D1466" w:rsidRDefault="005F0ACC" w:rsidP="001B1DB4">
            <w:pPr>
              <w:pStyle w:val="afffd"/>
            </w:pPr>
            <w:r w:rsidRPr="008D1466">
              <w:rPr>
                <w:rFonts w:hint="eastAsia"/>
              </w:rPr>
              <w:t>1</w:t>
            </w:r>
            <w:r w:rsidRPr="008D1466">
              <w:rPr>
                <w:rFonts w:hint="eastAsia"/>
              </w:rPr>
              <w:t>个</w:t>
            </w:r>
          </w:p>
        </w:tc>
        <w:tc>
          <w:tcPr>
            <w:tcW w:w="2333" w:type="pct"/>
          </w:tcPr>
          <w:p w14:paraId="40575347" w14:textId="77777777" w:rsidR="005F0ACC" w:rsidRPr="008D1466" w:rsidRDefault="005F0ACC" w:rsidP="001B1DB4">
            <w:pPr>
              <w:pStyle w:val="afffd"/>
            </w:pPr>
          </w:p>
        </w:tc>
      </w:tr>
      <w:tr w:rsidR="005F0ACC" w:rsidRPr="008D1466" w14:paraId="105D82AA" w14:textId="77777777" w:rsidTr="007615AA">
        <w:trPr>
          <w:jc w:val="center"/>
        </w:trPr>
        <w:tc>
          <w:tcPr>
            <w:tcW w:w="403" w:type="pct"/>
            <w:vAlign w:val="center"/>
          </w:tcPr>
          <w:p w14:paraId="5A999AEF" w14:textId="77777777" w:rsidR="005F0ACC" w:rsidRPr="008D1466" w:rsidRDefault="005F0ACC" w:rsidP="001B1DB4">
            <w:pPr>
              <w:pStyle w:val="afffd"/>
            </w:pPr>
            <w:r w:rsidRPr="008D1466">
              <w:rPr>
                <w:rFonts w:hint="eastAsia"/>
              </w:rPr>
              <w:t>4</w:t>
            </w:r>
          </w:p>
        </w:tc>
        <w:tc>
          <w:tcPr>
            <w:tcW w:w="1764" w:type="pct"/>
            <w:vAlign w:val="center"/>
          </w:tcPr>
          <w:p w14:paraId="51D9AB59" w14:textId="77777777" w:rsidR="005F0ACC" w:rsidRPr="008D1466" w:rsidRDefault="005F0ACC" w:rsidP="001B1DB4">
            <w:pPr>
              <w:pStyle w:val="afffd"/>
            </w:pPr>
            <w:r w:rsidRPr="008D1466">
              <w:rPr>
                <w:rFonts w:hint="eastAsia"/>
              </w:rPr>
              <w:t>温湿度模块</w:t>
            </w:r>
          </w:p>
        </w:tc>
        <w:tc>
          <w:tcPr>
            <w:tcW w:w="500" w:type="pct"/>
            <w:vAlign w:val="center"/>
          </w:tcPr>
          <w:p w14:paraId="268F5E15" w14:textId="77777777" w:rsidR="005F0ACC" w:rsidRPr="008D1466" w:rsidRDefault="005F0ACC" w:rsidP="001B1DB4">
            <w:pPr>
              <w:pStyle w:val="afffd"/>
            </w:pPr>
            <w:r w:rsidRPr="008D1466">
              <w:rPr>
                <w:rFonts w:hint="eastAsia"/>
              </w:rPr>
              <w:t>1</w:t>
            </w:r>
            <w:r w:rsidRPr="008D1466">
              <w:rPr>
                <w:rFonts w:hint="eastAsia"/>
              </w:rPr>
              <w:t>个</w:t>
            </w:r>
          </w:p>
        </w:tc>
        <w:tc>
          <w:tcPr>
            <w:tcW w:w="2333" w:type="pct"/>
          </w:tcPr>
          <w:p w14:paraId="651922EB" w14:textId="77777777" w:rsidR="005F0ACC" w:rsidRPr="008D1466" w:rsidRDefault="005F0ACC" w:rsidP="001B1DB4">
            <w:pPr>
              <w:pStyle w:val="afffd"/>
            </w:pPr>
          </w:p>
        </w:tc>
      </w:tr>
      <w:tr w:rsidR="005F0ACC" w:rsidRPr="008D1466" w14:paraId="14DC7F7F" w14:textId="77777777" w:rsidTr="007615AA">
        <w:trPr>
          <w:jc w:val="center"/>
        </w:trPr>
        <w:tc>
          <w:tcPr>
            <w:tcW w:w="403" w:type="pct"/>
            <w:vAlign w:val="center"/>
          </w:tcPr>
          <w:p w14:paraId="6E6A7FCF" w14:textId="77777777" w:rsidR="005F0ACC" w:rsidRPr="008D1466" w:rsidRDefault="005F0ACC" w:rsidP="001B1DB4">
            <w:pPr>
              <w:pStyle w:val="afffd"/>
            </w:pPr>
            <w:r w:rsidRPr="008D1466">
              <w:rPr>
                <w:rFonts w:hint="eastAsia"/>
              </w:rPr>
              <w:t>5</w:t>
            </w:r>
          </w:p>
        </w:tc>
        <w:tc>
          <w:tcPr>
            <w:tcW w:w="1764" w:type="pct"/>
            <w:vAlign w:val="center"/>
          </w:tcPr>
          <w:p w14:paraId="06B6100E" w14:textId="77777777" w:rsidR="005F0ACC" w:rsidRPr="008D1466" w:rsidRDefault="005F0ACC" w:rsidP="001B1DB4">
            <w:pPr>
              <w:pStyle w:val="afffd"/>
            </w:pPr>
            <w:r w:rsidRPr="008D1466">
              <w:rPr>
                <w:rFonts w:hint="eastAsia"/>
              </w:rPr>
              <w:t>交叉网线</w:t>
            </w:r>
            <w:r w:rsidRPr="008D1466">
              <w:t xml:space="preserve"> </w:t>
            </w:r>
          </w:p>
        </w:tc>
        <w:tc>
          <w:tcPr>
            <w:tcW w:w="500" w:type="pct"/>
            <w:vAlign w:val="center"/>
          </w:tcPr>
          <w:p w14:paraId="11929346" w14:textId="77777777" w:rsidR="005F0ACC" w:rsidRPr="008D1466" w:rsidRDefault="005F0ACC" w:rsidP="001B1DB4">
            <w:pPr>
              <w:pStyle w:val="afffd"/>
            </w:pPr>
            <w:r w:rsidRPr="008D1466">
              <w:rPr>
                <w:rFonts w:hint="eastAsia"/>
              </w:rPr>
              <w:t>1</w:t>
            </w:r>
            <w:r w:rsidRPr="008D1466">
              <w:rPr>
                <w:rFonts w:hint="eastAsia"/>
              </w:rPr>
              <w:t>个</w:t>
            </w:r>
          </w:p>
        </w:tc>
        <w:tc>
          <w:tcPr>
            <w:tcW w:w="2333" w:type="pct"/>
          </w:tcPr>
          <w:p w14:paraId="3F28A205" w14:textId="77777777" w:rsidR="005F0ACC" w:rsidRPr="008D1466" w:rsidRDefault="005F0ACC" w:rsidP="001B1DB4">
            <w:pPr>
              <w:pStyle w:val="afffd"/>
            </w:pPr>
          </w:p>
        </w:tc>
      </w:tr>
      <w:tr w:rsidR="005F0ACC" w:rsidRPr="008D1466" w14:paraId="05AFB2C2" w14:textId="77777777" w:rsidTr="007615AA">
        <w:trPr>
          <w:jc w:val="center"/>
        </w:trPr>
        <w:tc>
          <w:tcPr>
            <w:tcW w:w="403" w:type="pct"/>
            <w:vAlign w:val="center"/>
          </w:tcPr>
          <w:p w14:paraId="6A13F144" w14:textId="77777777" w:rsidR="005F0ACC" w:rsidRPr="008D1466" w:rsidRDefault="005F0ACC" w:rsidP="001B1DB4">
            <w:pPr>
              <w:pStyle w:val="afffd"/>
            </w:pPr>
            <w:r w:rsidRPr="008D1466">
              <w:rPr>
                <w:rFonts w:hint="eastAsia"/>
              </w:rPr>
              <w:t>6</w:t>
            </w:r>
          </w:p>
        </w:tc>
        <w:tc>
          <w:tcPr>
            <w:tcW w:w="1764" w:type="pct"/>
            <w:vAlign w:val="center"/>
          </w:tcPr>
          <w:p w14:paraId="1A1BBE82" w14:textId="77777777" w:rsidR="005F0ACC" w:rsidRPr="008D1466" w:rsidRDefault="005F0ACC" w:rsidP="001B1DB4">
            <w:pPr>
              <w:pStyle w:val="afffd"/>
            </w:pPr>
            <w:r w:rsidRPr="008D1466">
              <w:t>CC Debugger</w:t>
            </w:r>
            <w:r w:rsidRPr="008D1466">
              <w:t>下载器</w:t>
            </w:r>
          </w:p>
        </w:tc>
        <w:tc>
          <w:tcPr>
            <w:tcW w:w="500" w:type="pct"/>
            <w:vAlign w:val="center"/>
          </w:tcPr>
          <w:p w14:paraId="35683DEB" w14:textId="77777777" w:rsidR="005F0ACC" w:rsidRPr="008D1466" w:rsidRDefault="005F0ACC" w:rsidP="001B1DB4">
            <w:pPr>
              <w:pStyle w:val="afffd"/>
            </w:pPr>
            <w:r w:rsidRPr="008D1466">
              <w:rPr>
                <w:rFonts w:hint="eastAsia"/>
              </w:rPr>
              <w:t>1</w:t>
            </w:r>
            <w:r w:rsidRPr="008D1466">
              <w:rPr>
                <w:rFonts w:hint="eastAsia"/>
              </w:rPr>
              <w:t>个</w:t>
            </w:r>
          </w:p>
        </w:tc>
        <w:tc>
          <w:tcPr>
            <w:tcW w:w="2333" w:type="pct"/>
          </w:tcPr>
          <w:p w14:paraId="7B1C3F27" w14:textId="77777777" w:rsidR="005F0ACC" w:rsidRPr="008D1466" w:rsidRDefault="005F0ACC" w:rsidP="001B1DB4">
            <w:pPr>
              <w:pStyle w:val="afffd"/>
            </w:pPr>
          </w:p>
        </w:tc>
      </w:tr>
      <w:tr w:rsidR="005F0ACC" w:rsidRPr="008D1466" w14:paraId="224821B7" w14:textId="77777777" w:rsidTr="007615AA">
        <w:trPr>
          <w:jc w:val="center"/>
        </w:trPr>
        <w:tc>
          <w:tcPr>
            <w:tcW w:w="403" w:type="pct"/>
            <w:vAlign w:val="center"/>
          </w:tcPr>
          <w:p w14:paraId="40696C0E" w14:textId="77777777" w:rsidR="005F0ACC" w:rsidRPr="008D1466" w:rsidRDefault="005F0ACC" w:rsidP="001B1DB4">
            <w:pPr>
              <w:pStyle w:val="afffd"/>
            </w:pPr>
            <w:r w:rsidRPr="008D1466">
              <w:rPr>
                <w:rFonts w:hint="eastAsia"/>
              </w:rPr>
              <w:t>7</w:t>
            </w:r>
          </w:p>
        </w:tc>
        <w:tc>
          <w:tcPr>
            <w:tcW w:w="1764" w:type="pct"/>
            <w:vAlign w:val="center"/>
          </w:tcPr>
          <w:p w14:paraId="27633C0A" w14:textId="77777777" w:rsidR="005F0ACC" w:rsidRPr="008D1466" w:rsidRDefault="005F0ACC" w:rsidP="001B1DB4">
            <w:pPr>
              <w:pStyle w:val="afffd"/>
            </w:pPr>
            <w:r w:rsidRPr="008D1466">
              <w:t>CC Debugger</w:t>
            </w:r>
            <w:r w:rsidRPr="008D1466">
              <w:t>下载器</w:t>
            </w:r>
            <w:r w:rsidRPr="008D1466">
              <w:rPr>
                <w:rFonts w:hint="eastAsia"/>
              </w:rPr>
              <w:t>连接线</w:t>
            </w:r>
          </w:p>
        </w:tc>
        <w:tc>
          <w:tcPr>
            <w:tcW w:w="500" w:type="pct"/>
            <w:vAlign w:val="center"/>
          </w:tcPr>
          <w:p w14:paraId="25031524" w14:textId="77777777" w:rsidR="005F0ACC" w:rsidRPr="008D1466" w:rsidRDefault="005F0ACC" w:rsidP="001B1DB4">
            <w:pPr>
              <w:pStyle w:val="afffd"/>
            </w:pPr>
            <w:r w:rsidRPr="008D1466">
              <w:rPr>
                <w:rFonts w:hint="eastAsia"/>
              </w:rPr>
              <w:t>1</w:t>
            </w:r>
            <w:r w:rsidRPr="008D1466">
              <w:rPr>
                <w:rFonts w:hint="eastAsia"/>
              </w:rPr>
              <w:t>根</w:t>
            </w:r>
          </w:p>
        </w:tc>
        <w:tc>
          <w:tcPr>
            <w:tcW w:w="2333" w:type="pct"/>
          </w:tcPr>
          <w:p w14:paraId="024EC0D3" w14:textId="77777777" w:rsidR="005F0ACC" w:rsidRPr="008D1466" w:rsidRDefault="005F0ACC" w:rsidP="001B1DB4">
            <w:pPr>
              <w:pStyle w:val="afffd"/>
            </w:pPr>
          </w:p>
        </w:tc>
      </w:tr>
      <w:tr w:rsidR="005F0ACC" w:rsidRPr="008D1466" w14:paraId="026D8480" w14:textId="77777777" w:rsidTr="007615AA">
        <w:trPr>
          <w:jc w:val="center"/>
        </w:trPr>
        <w:tc>
          <w:tcPr>
            <w:tcW w:w="403" w:type="pct"/>
            <w:vAlign w:val="center"/>
          </w:tcPr>
          <w:p w14:paraId="444232C3" w14:textId="77777777" w:rsidR="005F0ACC" w:rsidRPr="008D1466" w:rsidRDefault="005F0ACC" w:rsidP="001B1DB4">
            <w:pPr>
              <w:pStyle w:val="afffd"/>
            </w:pPr>
            <w:r w:rsidRPr="008D1466">
              <w:rPr>
                <w:rFonts w:hint="eastAsia"/>
              </w:rPr>
              <w:t>8</w:t>
            </w:r>
          </w:p>
        </w:tc>
        <w:tc>
          <w:tcPr>
            <w:tcW w:w="1764" w:type="pct"/>
            <w:vAlign w:val="center"/>
          </w:tcPr>
          <w:p w14:paraId="3AA2460C" w14:textId="77777777" w:rsidR="005F0ACC" w:rsidRPr="008D1466" w:rsidRDefault="005F0ACC" w:rsidP="001B1DB4">
            <w:pPr>
              <w:pStyle w:val="afffd"/>
            </w:pPr>
            <w:r w:rsidRPr="008D1466">
              <w:rPr>
                <w:rFonts w:hint="eastAsia"/>
              </w:rPr>
              <w:t>实验代码</w:t>
            </w:r>
          </w:p>
        </w:tc>
        <w:tc>
          <w:tcPr>
            <w:tcW w:w="500" w:type="pct"/>
            <w:vAlign w:val="center"/>
          </w:tcPr>
          <w:p w14:paraId="7E6600B7" w14:textId="77777777" w:rsidR="005F0ACC" w:rsidRPr="008D1466" w:rsidRDefault="005F0ACC" w:rsidP="001B1DB4">
            <w:pPr>
              <w:pStyle w:val="afffd"/>
            </w:pPr>
            <w:r w:rsidRPr="008D1466">
              <w:t>1</w:t>
            </w:r>
            <w:r w:rsidRPr="008D1466">
              <w:rPr>
                <w:rFonts w:hint="eastAsia"/>
              </w:rPr>
              <w:t>份</w:t>
            </w:r>
          </w:p>
        </w:tc>
        <w:tc>
          <w:tcPr>
            <w:tcW w:w="2333" w:type="pct"/>
          </w:tcPr>
          <w:p w14:paraId="2A365BD3" w14:textId="77777777" w:rsidR="005F0ACC" w:rsidRPr="008D1466" w:rsidRDefault="005F0ACC" w:rsidP="001B1DB4">
            <w:pPr>
              <w:pStyle w:val="afffd"/>
            </w:pPr>
          </w:p>
        </w:tc>
      </w:tr>
    </w:tbl>
    <w:p w14:paraId="3E80C39E" w14:textId="77777777" w:rsidR="005F0ACC" w:rsidRPr="008D1466" w:rsidRDefault="005F0ACC" w:rsidP="008D1466">
      <w:pPr>
        <w:ind w:firstLine="480"/>
      </w:pPr>
    </w:p>
    <w:p w14:paraId="6CDD692D" w14:textId="5E26D12F" w:rsidR="005F0ACC" w:rsidRPr="008D1466" w:rsidRDefault="006272CD" w:rsidP="001B1DB4">
      <w:pPr>
        <w:pStyle w:val="3"/>
        <w:ind w:firstLine="562"/>
      </w:pPr>
      <w:bookmarkStart w:id="393" w:name="_Toc45184568"/>
      <w:r w:rsidRPr="008D1466">
        <w:rPr>
          <w:rFonts w:hint="eastAsia"/>
        </w:rPr>
        <w:t>5</w:t>
      </w:r>
      <w:r w:rsidRPr="008D1466">
        <w:t xml:space="preserve">.1.4 </w:t>
      </w:r>
      <w:r w:rsidR="005F0ACC" w:rsidRPr="008D1466">
        <w:rPr>
          <w:rFonts w:hint="eastAsia"/>
        </w:rPr>
        <w:t>实验要求</w:t>
      </w:r>
      <w:bookmarkEnd w:id="393"/>
    </w:p>
    <w:p w14:paraId="0518DFF5" w14:textId="61CDFE26" w:rsidR="005F0ACC" w:rsidRPr="008D1466" w:rsidRDefault="001B1DB4" w:rsidP="008D1466">
      <w:pPr>
        <w:ind w:firstLine="480"/>
      </w:pPr>
      <w:r>
        <w:rPr>
          <w:rFonts w:hint="eastAsia"/>
        </w:rPr>
        <w:t>1</w:t>
      </w:r>
      <w:r>
        <w:rPr>
          <w:rFonts w:hint="eastAsia"/>
        </w:rPr>
        <w:t>、</w:t>
      </w:r>
      <w:r w:rsidR="005F0ACC" w:rsidRPr="008D1466">
        <w:rPr>
          <w:rFonts w:hint="eastAsia"/>
        </w:rPr>
        <w:t>了解</w:t>
      </w:r>
      <w:r w:rsidR="005F0ACC" w:rsidRPr="008D1466">
        <w:rPr>
          <w:rFonts w:hint="eastAsia"/>
        </w:rPr>
        <w:t>TCP</w:t>
      </w:r>
      <w:r w:rsidR="005F0ACC" w:rsidRPr="008D1466">
        <w:t>/IP TCP</w:t>
      </w:r>
      <w:r w:rsidR="005F0ACC" w:rsidRPr="008D1466">
        <w:rPr>
          <w:rFonts w:hint="eastAsia"/>
        </w:rPr>
        <w:t>通信的特点。</w:t>
      </w:r>
    </w:p>
    <w:p w14:paraId="2654702E" w14:textId="7F95286E" w:rsidR="005F0ACC" w:rsidRPr="008D1466" w:rsidRDefault="001B1DB4" w:rsidP="008D1466">
      <w:pPr>
        <w:ind w:firstLine="480"/>
      </w:pPr>
      <w:r>
        <w:rPr>
          <w:rFonts w:hint="eastAsia"/>
        </w:rPr>
        <w:t>2</w:t>
      </w:r>
      <w:r>
        <w:rPr>
          <w:rFonts w:hint="eastAsia"/>
        </w:rPr>
        <w:t>、</w:t>
      </w:r>
      <w:r w:rsidR="005F0ACC" w:rsidRPr="008D1466">
        <w:rPr>
          <w:rFonts w:hint="eastAsia"/>
        </w:rPr>
        <w:t>掌握服务器节点的数据接收、控制流程。</w:t>
      </w:r>
    </w:p>
    <w:p w14:paraId="106054B4" w14:textId="19A95011" w:rsidR="005F0ACC" w:rsidRPr="008D1466" w:rsidRDefault="001B1DB4" w:rsidP="008D1466">
      <w:pPr>
        <w:ind w:firstLine="480"/>
      </w:pPr>
      <w:r>
        <w:rPr>
          <w:rFonts w:hint="eastAsia"/>
        </w:rPr>
        <w:t>3</w:t>
      </w:r>
      <w:r>
        <w:rPr>
          <w:rFonts w:hint="eastAsia"/>
        </w:rPr>
        <w:t>、</w:t>
      </w:r>
      <w:r w:rsidR="005F0ACC" w:rsidRPr="008D1466">
        <w:rPr>
          <w:rFonts w:hint="eastAsia"/>
        </w:rPr>
        <w:t>熟悉基于</w:t>
      </w:r>
      <w:r w:rsidR="005F0ACC" w:rsidRPr="008D1466">
        <w:t>TCP</w:t>
      </w:r>
      <w:r w:rsidR="005F0ACC" w:rsidRPr="008D1466">
        <w:rPr>
          <w:rFonts w:hint="eastAsia"/>
        </w:rPr>
        <w:t>通信的传感器数据采集、硬件控制编程特点。</w:t>
      </w:r>
    </w:p>
    <w:p w14:paraId="5A9E3583" w14:textId="10EE5FE5" w:rsidR="005F0ACC" w:rsidRPr="008D1466" w:rsidRDefault="001B1DB4" w:rsidP="008D1466">
      <w:pPr>
        <w:ind w:firstLine="480"/>
      </w:pPr>
      <w:r>
        <w:rPr>
          <w:rFonts w:hint="eastAsia"/>
        </w:rPr>
        <w:t>4</w:t>
      </w:r>
      <w:r>
        <w:rPr>
          <w:rFonts w:hint="eastAsia"/>
        </w:rPr>
        <w:t>、</w:t>
      </w:r>
      <w:r w:rsidR="005F0ACC" w:rsidRPr="008D1466">
        <w:rPr>
          <w:rFonts w:hint="eastAsia"/>
        </w:rPr>
        <w:t>了解网络协议栈功能。</w:t>
      </w:r>
    </w:p>
    <w:p w14:paraId="0277BE4E" w14:textId="373694A6" w:rsidR="005F0ACC" w:rsidRPr="008D1466" w:rsidRDefault="001B1DB4" w:rsidP="008D1466">
      <w:pPr>
        <w:ind w:firstLine="480"/>
      </w:pPr>
      <w:r>
        <w:rPr>
          <w:rFonts w:hint="eastAsia"/>
        </w:rPr>
        <w:t>5</w:t>
      </w:r>
      <w:r>
        <w:rPr>
          <w:rFonts w:hint="eastAsia"/>
        </w:rPr>
        <w:t>、</w:t>
      </w:r>
      <w:r w:rsidR="005F0ACC" w:rsidRPr="008D1466">
        <w:rPr>
          <w:rFonts w:hint="eastAsia"/>
        </w:rPr>
        <w:t>了解</w:t>
      </w:r>
      <w:r w:rsidR="005F0ACC" w:rsidRPr="008D1466">
        <w:rPr>
          <w:rFonts w:hint="eastAsia"/>
        </w:rPr>
        <w:t>ISO</w:t>
      </w:r>
      <w:r w:rsidR="005F0ACC" w:rsidRPr="008D1466">
        <w:rPr>
          <w:rFonts w:hint="eastAsia"/>
        </w:rPr>
        <w:t>网络</w:t>
      </w:r>
      <w:r w:rsidR="005F0ACC" w:rsidRPr="008D1466">
        <w:rPr>
          <w:rFonts w:hint="eastAsia"/>
        </w:rPr>
        <w:t>7</w:t>
      </w:r>
      <w:r w:rsidR="005F0ACC" w:rsidRPr="008D1466">
        <w:rPr>
          <w:rFonts w:hint="eastAsia"/>
        </w:rPr>
        <w:t>层架构含义。</w:t>
      </w:r>
    </w:p>
    <w:p w14:paraId="46CC7666" w14:textId="7B9AD716" w:rsidR="005F0ACC" w:rsidRPr="008D1466" w:rsidRDefault="006272CD" w:rsidP="001B1DB4">
      <w:pPr>
        <w:pStyle w:val="3"/>
        <w:ind w:firstLine="562"/>
      </w:pPr>
      <w:bookmarkStart w:id="394" w:name="_Toc45184569"/>
      <w:r w:rsidRPr="008D1466">
        <w:rPr>
          <w:rFonts w:hint="eastAsia"/>
        </w:rPr>
        <w:t>5</w:t>
      </w:r>
      <w:r w:rsidRPr="008D1466">
        <w:t xml:space="preserve">.1.5 </w:t>
      </w:r>
      <w:r w:rsidR="005F0ACC" w:rsidRPr="008D1466">
        <w:rPr>
          <w:rFonts w:hint="eastAsia"/>
        </w:rPr>
        <w:t>实验原理</w:t>
      </w:r>
      <w:bookmarkEnd w:id="394"/>
    </w:p>
    <w:p w14:paraId="2CE70C83" w14:textId="53602682" w:rsidR="005F0ACC" w:rsidRPr="008D1466" w:rsidRDefault="001B1DB4" w:rsidP="008D1466">
      <w:pPr>
        <w:ind w:firstLine="480"/>
      </w:pPr>
      <w:r>
        <w:t>1</w:t>
      </w:r>
      <w:r>
        <w:rPr>
          <w:rFonts w:hint="eastAsia"/>
        </w:rPr>
        <w:t>、</w:t>
      </w:r>
      <w:r w:rsidR="005F0ACC" w:rsidRPr="008D1466">
        <w:t>u</w:t>
      </w:r>
      <w:r w:rsidR="005F0ACC" w:rsidRPr="008D1466">
        <w:rPr>
          <w:rFonts w:hint="eastAsia"/>
        </w:rPr>
        <w:t>IP</w:t>
      </w:r>
      <w:r w:rsidR="005F0ACC" w:rsidRPr="008D1466">
        <w:rPr>
          <w:rFonts w:hint="eastAsia"/>
        </w:rPr>
        <w:t>网络协议</w:t>
      </w:r>
    </w:p>
    <w:p w14:paraId="36D7C5D2" w14:textId="77777777" w:rsidR="005F0ACC" w:rsidRPr="008D1466" w:rsidRDefault="005F0ACC" w:rsidP="008D1466">
      <w:pPr>
        <w:ind w:firstLine="480"/>
      </w:pPr>
      <w:r w:rsidRPr="008D1466">
        <w:rPr>
          <w:rFonts w:hint="eastAsia"/>
        </w:rPr>
        <w:t>uIP</w:t>
      </w:r>
      <w:r w:rsidRPr="008D1466">
        <w:rPr>
          <w:rFonts w:hint="eastAsia"/>
        </w:rPr>
        <w:t>是一个简单好用的嵌入式网络协议栈，易于移植且消耗的内存空间较少，非常适合学习和使用。</w:t>
      </w:r>
    </w:p>
    <w:p w14:paraId="0ECCE707" w14:textId="3DC745FB" w:rsidR="005F0ACC" w:rsidRPr="008D1466" w:rsidRDefault="005F0ACC" w:rsidP="008D1466">
      <w:pPr>
        <w:ind w:firstLine="480"/>
      </w:pPr>
      <w:r w:rsidRPr="008D1466">
        <w:rPr>
          <w:rFonts w:hint="eastAsia"/>
        </w:rPr>
        <w:t xml:space="preserve">uIP </w:t>
      </w:r>
      <w:r w:rsidRPr="008D1466">
        <w:rPr>
          <w:rFonts w:hint="eastAsia"/>
        </w:rPr>
        <w:t>是一个小型的符合</w:t>
      </w:r>
      <w:r w:rsidRPr="008D1466">
        <w:rPr>
          <w:rFonts w:hint="eastAsia"/>
        </w:rPr>
        <w:t xml:space="preserve">RFC </w:t>
      </w:r>
      <w:r w:rsidRPr="008D1466">
        <w:rPr>
          <w:rFonts w:hint="eastAsia"/>
        </w:rPr>
        <w:t>规范的</w:t>
      </w:r>
      <w:r w:rsidRPr="008D1466">
        <w:rPr>
          <w:rFonts w:hint="eastAsia"/>
        </w:rPr>
        <w:t xml:space="preserve"> TCP/IP </w:t>
      </w:r>
      <w:r w:rsidRPr="008D1466">
        <w:rPr>
          <w:rFonts w:hint="eastAsia"/>
        </w:rPr>
        <w:t>协议栈，使得相对计算机低性能的</w:t>
      </w:r>
      <w:r w:rsidRPr="008D1466">
        <w:rPr>
          <w:rFonts w:hint="eastAsia"/>
        </w:rPr>
        <w:t>MCU</w:t>
      </w:r>
      <w:r w:rsidRPr="008D1466">
        <w:rPr>
          <w:rFonts w:hint="eastAsia"/>
        </w:rPr>
        <w:t>可以直接和</w:t>
      </w:r>
      <w:r w:rsidRPr="008D1466">
        <w:rPr>
          <w:rFonts w:hint="eastAsia"/>
        </w:rPr>
        <w:t>Internet</w:t>
      </w:r>
      <w:r w:rsidRPr="008D1466">
        <w:rPr>
          <w:rFonts w:hint="eastAsia"/>
        </w:rPr>
        <w:t>通信或者其他计算机进行通信。</w:t>
      </w:r>
      <w:r w:rsidRPr="008D1466">
        <w:rPr>
          <w:rFonts w:hint="eastAsia"/>
        </w:rPr>
        <w:t>uIP</w:t>
      </w:r>
      <w:r w:rsidRPr="008D1466">
        <w:rPr>
          <w:rFonts w:hint="eastAsia"/>
        </w:rPr>
        <w:t>包含了</w:t>
      </w:r>
      <w:r w:rsidRPr="008D1466">
        <w:rPr>
          <w:rFonts w:hint="eastAsia"/>
        </w:rPr>
        <w:t xml:space="preserve">IPv4 </w:t>
      </w:r>
      <w:r w:rsidRPr="008D1466">
        <w:rPr>
          <w:rFonts w:hint="eastAsia"/>
        </w:rPr>
        <w:t>和</w:t>
      </w:r>
      <w:r w:rsidRPr="008D1466">
        <w:rPr>
          <w:rFonts w:hint="eastAsia"/>
        </w:rPr>
        <w:t xml:space="preserve"> </w:t>
      </w:r>
      <w:r w:rsidRPr="008D1466">
        <w:rPr>
          <w:rFonts w:hint="eastAsia"/>
        </w:rPr>
        <w:lastRenderedPageBreak/>
        <w:t>I</w:t>
      </w:r>
      <w:r w:rsidR="006272CD" w:rsidRPr="008D1466">
        <w:t>p</w:t>
      </w:r>
      <w:r w:rsidRPr="008D1466">
        <w:rPr>
          <w:rFonts w:hint="eastAsia"/>
        </w:rPr>
        <w:t xml:space="preserve">v6 </w:t>
      </w:r>
      <w:r w:rsidRPr="008D1466">
        <w:rPr>
          <w:rFonts w:hint="eastAsia"/>
        </w:rPr>
        <w:t>两种协议栈版本，支持</w:t>
      </w:r>
      <w:r w:rsidRPr="008D1466">
        <w:rPr>
          <w:rFonts w:hint="eastAsia"/>
        </w:rPr>
        <w:t xml:space="preserve"> TCP</w:t>
      </w:r>
      <w:r w:rsidRPr="008D1466">
        <w:rPr>
          <w:rFonts w:hint="eastAsia"/>
        </w:rPr>
        <w:t>、</w:t>
      </w:r>
      <w:r w:rsidRPr="008D1466">
        <w:rPr>
          <w:rFonts w:hint="eastAsia"/>
        </w:rPr>
        <w:t>UDP</w:t>
      </w:r>
      <w:r w:rsidRPr="008D1466">
        <w:rPr>
          <w:rFonts w:hint="eastAsia"/>
        </w:rPr>
        <w:t>、</w:t>
      </w:r>
      <w:r w:rsidRPr="008D1466">
        <w:rPr>
          <w:rFonts w:hint="eastAsia"/>
        </w:rPr>
        <w:t>ICMP</w:t>
      </w:r>
      <w:r w:rsidRPr="008D1466">
        <w:rPr>
          <w:rFonts w:hint="eastAsia"/>
        </w:rPr>
        <w:t>等协议，但是编译时只能二选一，不可以同时使用。</w:t>
      </w:r>
    </w:p>
    <w:p w14:paraId="65C7B3EF" w14:textId="4F083C69" w:rsidR="005F0ACC" w:rsidRPr="008D1466" w:rsidRDefault="005F0ACC" w:rsidP="008D1466">
      <w:pPr>
        <w:ind w:firstLine="480"/>
      </w:pPr>
      <w:r w:rsidRPr="008D1466">
        <w:rPr>
          <w:rFonts w:hint="eastAsia"/>
        </w:rPr>
        <w:t>uIP</w:t>
      </w:r>
      <w:r w:rsidRPr="008D1466">
        <w:rPr>
          <w:rFonts w:hint="eastAsia"/>
        </w:rPr>
        <w:t>的</w:t>
      </w:r>
      <w:r w:rsidRPr="008D1466">
        <w:rPr>
          <w:rFonts w:hint="eastAsia"/>
        </w:rPr>
        <w:t>TCP/IP</w:t>
      </w:r>
      <w:r w:rsidRPr="008D1466">
        <w:rPr>
          <w:rFonts w:hint="eastAsia"/>
        </w:rPr>
        <w:t>协议栈是为能够在对内存具有严格要求的智能体和其他网络嵌入式设备运行而设计的。</w:t>
      </w:r>
      <w:r w:rsidRPr="008D1466">
        <w:rPr>
          <w:rFonts w:hint="eastAsia"/>
        </w:rPr>
        <w:t>uIP</w:t>
      </w:r>
      <w:r w:rsidRPr="008D1466">
        <w:rPr>
          <w:rFonts w:hint="eastAsia"/>
        </w:rPr>
        <w:t>的第一版在</w:t>
      </w:r>
      <w:r w:rsidRPr="008D1466">
        <w:rPr>
          <w:rFonts w:hint="eastAsia"/>
        </w:rPr>
        <w:t>2001</w:t>
      </w:r>
      <w:r w:rsidRPr="008D1466">
        <w:rPr>
          <w:rFonts w:hint="eastAsia"/>
        </w:rPr>
        <w:t>年</w:t>
      </w:r>
      <w:r w:rsidRPr="008D1466">
        <w:rPr>
          <w:rFonts w:hint="eastAsia"/>
        </w:rPr>
        <w:t>9</w:t>
      </w:r>
      <w:r w:rsidRPr="008D1466">
        <w:rPr>
          <w:rFonts w:hint="eastAsia"/>
        </w:rPr>
        <w:t>月发布，只有</w:t>
      </w:r>
      <w:r w:rsidRPr="008D1466">
        <w:rPr>
          <w:rFonts w:hint="eastAsia"/>
        </w:rPr>
        <w:t>I</w:t>
      </w:r>
      <w:r w:rsidR="006272CD" w:rsidRPr="008D1466">
        <w:t>p</w:t>
      </w:r>
      <w:r w:rsidRPr="008D1466">
        <w:rPr>
          <w:rFonts w:hint="eastAsia"/>
        </w:rPr>
        <w:t>v4</w:t>
      </w:r>
      <w:r w:rsidRPr="008D1466">
        <w:rPr>
          <w:rFonts w:hint="eastAsia"/>
        </w:rPr>
        <w:t>的通信功能，但在</w:t>
      </w:r>
      <w:r w:rsidRPr="008D1466">
        <w:rPr>
          <w:rFonts w:hint="eastAsia"/>
        </w:rPr>
        <w:t>2008</w:t>
      </w:r>
      <w:r w:rsidRPr="008D1466">
        <w:rPr>
          <w:rFonts w:hint="eastAsia"/>
        </w:rPr>
        <w:t>年思科系统扩充了</w:t>
      </w:r>
      <w:r w:rsidRPr="008D1466">
        <w:rPr>
          <w:rFonts w:hint="eastAsia"/>
        </w:rPr>
        <w:t>uIP</w:t>
      </w:r>
      <w:r w:rsidRPr="008D1466">
        <w:rPr>
          <w:rFonts w:hint="eastAsia"/>
        </w:rPr>
        <w:t>的</w:t>
      </w:r>
      <w:r w:rsidRPr="008D1466">
        <w:rPr>
          <w:rFonts w:hint="eastAsia"/>
        </w:rPr>
        <w:t>I</w:t>
      </w:r>
      <w:r w:rsidR="006272CD" w:rsidRPr="008D1466">
        <w:t>p</w:t>
      </w:r>
      <w:r w:rsidRPr="008D1466">
        <w:rPr>
          <w:rFonts w:hint="eastAsia"/>
        </w:rPr>
        <w:t>v6</w:t>
      </w:r>
      <w:r w:rsidRPr="008D1466">
        <w:rPr>
          <w:rFonts w:hint="eastAsia"/>
        </w:rPr>
        <w:t>功能，该</w:t>
      </w:r>
      <w:r w:rsidRPr="008D1466">
        <w:rPr>
          <w:rFonts w:hint="eastAsia"/>
        </w:rPr>
        <w:t>uIPv6</w:t>
      </w:r>
      <w:r w:rsidRPr="008D1466">
        <w:rPr>
          <w:rFonts w:hint="eastAsia"/>
        </w:rPr>
        <w:t>栈是第一个符合所有</w:t>
      </w:r>
      <w:r w:rsidRPr="008D1466">
        <w:rPr>
          <w:rFonts w:hint="eastAsia"/>
        </w:rPr>
        <w:t>I</w:t>
      </w:r>
      <w:r w:rsidR="006272CD" w:rsidRPr="008D1466">
        <w:t>p</w:t>
      </w:r>
      <w:r w:rsidRPr="008D1466">
        <w:rPr>
          <w:rFonts w:hint="eastAsia"/>
        </w:rPr>
        <w:t>v6</w:t>
      </w:r>
      <w:r w:rsidRPr="008D1466">
        <w:rPr>
          <w:rFonts w:hint="eastAsia"/>
        </w:rPr>
        <w:t>要求的。</w:t>
      </w:r>
      <w:r w:rsidRPr="008D1466">
        <w:rPr>
          <w:rFonts w:hint="eastAsia"/>
        </w:rPr>
        <w:t>uIP</w:t>
      </w:r>
      <w:r w:rsidRPr="008D1466">
        <w:rPr>
          <w:rFonts w:hint="eastAsia"/>
        </w:rPr>
        <w:t>的代码大小是几千字节，内存占用小于</w:t>
      </w:r>
      <w:r w:rsidRPr="008D1466">
        <w:rPr>
          <w:rFonts w:hint="eastAsia"/>
        </w:rPr>
        <w:t>2KB</w:t>
      </w:r>
      <w:r w:rsidRPr="008D1466">
        <w:rPr>
          <w:rFonts w:hint="eastAsia"/>
        </w:rPr>
        <w:t>。</w:t>
      </w:r>
      <w:r w:rsidRPr="008D1466">
        <w:rPr>
          <w:rFonts w:hint="eastAsia"/>
        </w:rPr>
        <w:t>I</w:t>
      </w:r>
      <w:r w:rsidR="006272CD" w:rsidRPr="008D1466">
        <w:t>p</w:t>
      </w:r>
      <w:r w:rsidRPr="008D1466">
        <w:rPr>
          <w:rFonts w:hint="eastAsia"/>
        </w:rPr>
        <w:t>v6</w:t>
      </w:r>
      <w:r w:rsidRPr="008D1466">
        <w:rPr>
          <w:rFonts w:hint="eastAsia"/>
        </w:rPr>
        <w:t>比</w:t>
      </w:r>
      <w:r w:rsidRPr="008D1466">
        <w:rPr>
          <w:rFonts w:hint="eastAsia"/>
        </w:rPr>
        <w:t>I</w:t>
      </w:r>
      <w:r w:rsidR="006272CD" w:rsidRPr="008D1466">
        <w:t>p</w:t>
      </w:r>
      <w:r w:rsidRPr="008D1466">
        <w:rPr>
          <w:rFonts w:hint="eastAsia"/>
        </w:rPr>
        <w:t>v4</w:t>
      </w:r>
      <w:r w:rsidRPr="008D1466">
        <w:rPr>
          <w:rFonts w:hint="eastAsia"/>
        </w:rPr>
        <w:t>要求略高。</w:t>
      </w:r>
    </w:p>
    <w:p w14:paraId="394EC119" w14:textId="33AFD5C1" w:rsidR="005F0ACC" w:rsidRPr="008D1466" w:rsidRDefault="001B1DB4" w:rsidP="008D1466">
      <w:pPr>
        <w:ind w:firstLine="480"/>
      </w:pPr>
      <w:r>
        <w:t>2</w:t>
      </w:r>
      <w:r>
        <w:rPr>
          <w:rFonts w:hint="eastAsia"/>
        </w:rPr>
        <w:t>、</w:t>
      </w:r>
      <w:r w:rsidR="005F0ACC" w:rsidRPr="008D1466">
        <w:t>UDP</w:t>
      </w:r>
      <w:r w:rsidR="005F0ACC" w:rsidRPr="008D1466">
        <w:rPr>
          <w:rFonts w:hint="eastAsia"/>
        </w:rPr>
        <w:t>通信与</w:t>
      </w:r>
      <w:r w:rsidR="005F0ACC" w:rsidRPr="008D1466">
        <w:rPr>
          <w:rFonts w:hint="eastAsia"/>
        </w:rPr>
        <w:t>TCP</w:t>
      </w:r>
      <w:r w:rsidR="005F0ACC" w:rsidRPr="008D1466">
        <w:rPr>
          <w:rFonts w:hint="eastAsia"/>
        </w:rPr>
        <w:t>通信的特点</w:t>
      </w:r>
    </w:p>
    <w:p w14:paraId="1D52BDCA" w14:textId="0C9C58B4" w:rsidR="005F0ACC" w:rsidRPr="008D1466" w:rsidRDefault="001B1DB4" w:rsidP="008D1466">
      <w:pPr>
        <w:ind w:firstLine="480"/>
      </w:pPr>
      <w:r>
        <w:rPr>
          <w:rFonts w:hint="eastAsia"/>
        </w:rPr>
        <w:t>（</w:t>
      </w:r>
      <w:r>
        <w:rPr>
          <w:rFonts w:hint="eastAsia"/>
        </w:rPr>
        <w:t>1</w:t>
      </w:r>
      <w:r>
        <w:rPr>
          <w:rFonts w:hint="eastAsia"/>
        </w:rPr>
        <w:t>）</w:t>
      </w:r>
      <w:r w:rsidR="005F0ACC" w:rsidRPr="008D1466">
        <w:rPr>
          <w:rFonts w:hint="eastAsia"/>
        </w:rPr>
        <w:t>TCP</w:t>
      </w:r>
      <w:r w:rsidR="005F0ACC" w:rsidRPr="008D1466">
        <w:rPr>
          <w:rFonts w:hint="eastAsia"/>
        </w:rPr>
        <w:t>是一种面向连接的、可靠的，基于字节流的传输层通信协议。为两台主机提供高可靠性的数据通信服务。它可以将源主机的数据无差错地传输到目标主机。当有数据要发送时，对应用进程送来的数据进行分片，以适合于在网络层中传输；当接收到网络层传来的分组时，它要对收到的分组进行确认，还要对丢失的分组设置超时重发等。为此</w:t>
      </w:r>
      <w:r w:rsidR="005F0ACC" w:rsidRPr="008D1466">
        <w:rPr>
          <w:rFonts w:hint="eastAsia"/>
        </w:rPr>
        <w:t>TCP</w:t>
      </w:r>
      <w:r w:rsidR="005F0ACC" w:rsidRPr="008D1466">
        <w:rPr>
          <w:rFonts w:hint="eastAsia"/>
        </w:rPr>
        <w:t>需要增加额外的许多开销，以便在数据传输过程中进行一些必要的控制，确保数据的可靠传输。因此，</w:t>
      </w:r>
      <w:r w:rsidR="005F0ACC" w:rsidRPr="008D1466">
        <w:rPr>
          <w:rFonts w:hint="eastAsia"/>
        </w:rPr>
        <w:t>TCP</w:t>
      </w:r>
      <w:r w:rsidR="005F0ACC" w:rsidRPr="008D1466">
        <w:rPr>
          <w:rFonts w:hint="eastAsia"/>
        </w:rPr>
        <w:t>传输的效率比较低。</w:t>
      </w:r>
    </w:p>
    <w:p w14:paraId="0A47C2D5" w14:textId="0FC28EB4" w:rsidR="005F0ACC" w:rsidRPr="008D1466" w:rsidRDefault="005F0ACC" w:rsidP="008D1466">
      <w:pPr>
        <w:ind w:firstLine="480"/>
      </w:pPr>
      <w:r w:rsidRPr="008D1466">
        <w:rPr>
          <w:rFonts w:hint="eastAsia"/>
        </w:rPr>
        <w:t>TCP</w:t>
      </w:r>
      <w:r w:rsidRPr="008D1466">
        <w:rPr>
          <w:rFonts w:hint="eastAsia"/>
        </w:rPr>
        <w:t>最主要的特点</w:t>
      </w:r>
    </w:p>
    <w:p w14:paraId="7E0A0DB0" w14:textId="78444080" w:rsidR="005F0ACC" w:rsidRPr="008D1466" w:rsidRDefault="001B1DB4"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是面向连接的协议。</w:t>
      </w:r>
    </w:p>
    <w:p w14:paraId="62BC0E80" w14:textId="30BA4BE3" w:rsidR="005F0ACC" w:rsidRPr="008D1466" w:rsidRDefault="001B1DB4"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端到端的通信。每个</w:t>
      </w:r>
      <w:r w:rsidR="005F0ACC" w:rsidRPr="008D1466">
        <w:rPr>
          <w:rFonts w:hint="eastAsia"/>
        </w:rPr>
        <w:t>TCP</w:t>
      </w:r>
      <w:r w:rsidR="005F0ACC" w:rsidRPr="008D1466">
        <w:rPr>
          <w:rFonts w:hint="eastAsia"/>
        </w:rPr>
        <w:t>连接只能有两个端点，而且只能一对一通信，不能一点对多点直接通信。</w:t>
      </w:r>
    </w:p>
    <w:p w14:paraId="63851E30" w14:textId="19E657DE" w:rsidR="005F0ACC" w:rsidRPr="008D1466" w:rsidRDefault="001B1DB4"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高可靠性。通过</w:t>
      </w:r>
      <w:r w:rsidR="005F0ACC" w:rsidRPr="008D1466">
        <w:rPr>
          <w:rFonts w:hint="eastAsia"/>
        </w:rPr>
        <w:t>TCP</w:t>
      </w:r>
      <w:r w:rsidR="005F0ACC" w:rsidRPr="008D1466">
        <w:rPr>
          <w:rFonts w:hint="eastAsia"/>
        </w:rPr>
        <w:t>连接传送的数据，能保证数据无差错、不丢失、不重复地准确到达接收方，并且保证各数据到达的顺序与其发出的顺序相同。</w:t>
      </w:r>
    </w:p>
    <w:p w14:paraId="04E4018A" w14:textId="270FAB16" w:rsidR="005F0ACC" w:rsidRPr="008D1466" w:rsidRDefault="001B1DB4"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全双工方式传输。</w:t>
      </w:r>
    </w:p>
    <w:p w14:paraId="3A1BC667" w14:textId="6E0FC2CC" w:rsidR="005F0ACC" w:rsidRPr="008D1466" w:rsidRDefault="001B1DB4"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数据以字节流的方式传输。</w:t>
      </w:r>
    </w:p>
    <w:p w14:paraId="56972AE5" w14:textId="245298F4" w:rsidR="005F0ACC" w:rsidRPr="008D1466" w:rsidRDefault="001B1DB4"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5F0ACC" w:rsidRPr="008D1466">
        <w:rPr>
          <w:rFonts w:hint="eastAsia"/>
        </w:rPr>
        <w:t>传输的数据无消息边界。</w:t>
      </w:r>
    </w:p>
    <w:p w14:paraId="005565FE" w14:textId="55CD115B" w:rsidR="005F0ACC" w:rsidRPr="008D1466" w:rsidRDefault="005F0ACC" w:rsidP="008D1466">
      <w:pPr>
        <w:ind w:firstLine="480"/>
      </w:pPr>
      <w:r w:rsidRPr="008D1466">
        <w:t xml:space="preserve"> </w:t>
      </w:r>
      <w:r w:rsidR="001B1DB4">
        <w:rPr>
          <w:rFonts w:hint="eastAsia"/>
        </w:rPr>
        <w:t>（</w:t>
      </w:r>
      <w:r w:rsidR="001B1DB4">
        <w:rPr>
          <w:rFonts w:hint="eastAsia"/>
        </w:rPr>
        <w:t>2</w:t>
      </w:r>
      <w:r w:rsidR="001B1DB4">
        <w:rPr>
          <w:rFonts w:hint="eastAsia"/>
        </w:rPr>
        <w:t>）</w:t>
      </w:r>
      <w:r w:rsidRPr="008D1466">
        <w:rPr>
          <w:rFonts w:hint="eastAsia"/>
        </w:rPr>
        <w:t>UDP</w:t>
      </w:r>
      <w:r w:rsidRPr="008D1466">
        <w:rPr>
          <w:rFonts w:hint="eastAsia"/>
        </w:rPr>
        <w:t>是一种简单的、面向数据报的无连接的协议，提供的是不一定可靠的传输服务。所谓“无连接”是指在正式通信前不必与对方先建立连接，不管对方状态如何都直接发送过去。这与发手机短信非常相似，只要知道对方的手机号就可以了，不要考虑对方手机处于什么状态。</w:t>
      </w:r>
      <w:r w:rsidRPr="008D1466">
        <w:rPr>
          <w:rFonts w:hint="eastAsia"/>
        </w:rPr>
        <w:t>UDP</w:t>
      </w:r>
      <w:r w:rsidRPr="008D1466">
        <w:rPr>
          <w:rFonts w:hint="eastAsia"/>
        </w:rPr>
        <w:t>虽然不能保证数据传输的可靠性，但数据传输的效率较高。</w:t>
      </w:r>
    </w:p>
    <w:p w14:paraId="673669BC" w14:textId="6DD48464" w:rsidR="005F0ACC" w:rsidRPr="008D1466" w:rsidRDefault="005F0ACC" w:rsidP="008D1466">
      <w:pPr>
        <w:ind w:firstLine="480"/>
      </w:pPr>
      <w:r w:rsidRPr="008D1466">
        <w:rPr>
          <w:rFonts w:hint="eastAsia"/>
        </w:rPr>
        <w:t>UDP</w:t>
      </w:r>
      <w:r w:rsidRPr="008D1466">
        <w:rPr>
          <w:rFonts w:hint="eastAsia"/>
        </w:rPr>
        <w:t>与</w:t>
      </w:r>
      <w:r w:rsidRPr="008D1466">
        <w:rPr>
          <w:rFonts w:hint="eastAsia"/>
        </w:rPr>
        <w:t>TCP</w:t>
      </w:r>
      <w:r w:rsidRPr="008D1466">
        <w:rPr>
          <w:rFonts w:hint="eastAsia"/>
        </w:rPr>
        <w:t>的区别</w:t>
      </w:r>
      <w:r w:rsidR="001B1DB4">
        <w:rPr>
          <w:rFonts w:hint="eastAsia"/>
        </w:rPr>
        <w:t>如下：</w:t>
      </w:r>
    </w:p>
    <w:p w14:paraId="1C993816" w14:textId="7A94EC37" w:rsidR="005F0ACC" w:rsidRPr="008D1466" w:rsidRDefault="001B1DB4"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UDP</w:t>
      </w:r>
      <w:r w:rsidR="005F0ACC" w:rsidRPr="008D1466">
        <w:rPr>
          <w:rFonts w:hint="eastAsia"/>
        </w:rPr>
        <w:t>可靠性不如</w:t>
      </w:r>
      <w:r w:rsidR="005F0ACC" w:rsidRPr="008D1466">
        <w:rPr>
          <w:rFonts w:hint="eastAsia"/>
        </w:rPr>
        <w:t>TCP</w:t>
      </w:r>
      <w:r>
        <w:rPr>
          <w:rFonts w:hint="eastAsia"/>
        </w:rPr>
        <w:t>，</w:t>
      </w:r>
      <w:r w:rsidR="005F0ACC" w:rsidRPr="008D1466">
        <w:rPr>
          <w:rFonts w:hint="eastAsia"/>
        </w:rPr>
        <w:t>TCP</w:t>
      </w:r>
      <w:r w:rsidR="005F0ACC" w:rsidRPr="008D1466">
        <w:rPr>
          <w:rFonts w:hint="eastAsia"/>
        </w:rPr>
        <w:t>包含了专门的传递保证机制，当数据接收方收到发送方传来的信息时，会自动向发送方发出确认消息；发送方只有在接收到该确</w:t>
      </w:r>
      <w:r w:rsidR="005F0ACC" w:rsidRPr="008D1466">
        <w:rPr>
          <w:rFonts w:hint="eastAsia"/>
        </w:rPr>
        <w:lastRenderedPageBreak/>
        <w:t>认消息之后才继续传送其他信息，否则将一直等待直到收到确认信息为止。与</w:t>
      </w:r>
      <w:r w:rsidR="005F0ACC" w:rsidRPr="008D1466">
        <w:rPr>
          <w:rFonts w:hint="eastAsia"/>
        </w:rPr>
        <w:t>TCP</w:t>
      </w:r>
      <w:r w:rsidR="005F0ACC" w:rsidRPr="008D1466">
        <w:rPr>
          <w:rFonts w:hint="eastAsia"/>
        </w:rPr>
        <w:t>不同，</w:t>
      </w:r>
      <w:r w:rsidR="005F0ACC" w:rsidRPr="008D1466">
        <w:rPr>
          <w:rFonts w:hint="eastAsia"/>
        </w:rPr>
        <w:t>UDP</w:t>
      </w:r>
      <w:r w:rsidR="005F0ACC" w:rsidRPr="008D1466">
        <w:rPr>
          <w:rFonts w:hint="eastAsia"/>
        </w:rPr>
        <w:t>并不提供数据传送的保证机制。如果在从发送方到接收方的传递过程中出现数据报的丢失，协议本身并不能做出任何检测或提示。因此，通常人们把</w:t>
      </w:r>
      <w:r w:rsidR="005F0ACC" w:rsidRPr="008D1466">
        <w:rPr>
          <w:rFonts w:hint="eastAsia"/>
        </w:rPr>
        <w:t>UDP</w:t>
      </w:r>
      <w:r w:rsidR="005F0ACC" w:rsidRPr="008D1466">
        <w:rPr>
          <w:rFonts w:hint="eastAsia"/>
        </w:rPr>
        <w:t>称为不可靠的传输协议。</w:t>
      </w:r>
    </w:p>
    <w:p w14:paraId="2B369F37" w14:textId="29E3800D" w:rsidR="005F0ACC" w:rsidRPr="008D1466" w:rsidRDefault="001B1DB4"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UDP</w:t>
      </w:r>
      <w:r w:rsidR="005F0ACC" w:rsidRPr="008D1466">
        <w:rPr>
          <w:rFonts w:hint="eastAsia"/>
        </w:rPr>
        <w:t>不能保证有序传输</w:t>
      </w:r>
      <w:r>
        <w:rPr>
          <w:rFonts w:hint="eastAsia"/>
        </w:rPr>
        <w:t>，</w:t>
      </w:r>
      <w:r w:rsidR="005F0ACC" w:rsidRPr="008D1466">
        <w:rPr>
          <w:rFonts w:hint="eastAsia"/>
        </w:rPr>
        <w:t>UDP</w:t>
      </w:r>
      <w:r w:rsidR="005F0ACC" w:rsidRPr="008D1466">
        <w:rPr>
          <w:rFonts w:hint="eastAsia"/>
        </w:rPr>
        <w:t>不能确保数据的发送和接收顺序。对于突发性的数据报，有可能会乱序。</w:t>
      </w:r>
    </w:p>
    <w:p w14:paraId="7220E37E" w14:textId="5E38BC65" w:rsidR="005F0ACC" w:rsidRPr="008D1466" w:rsidRDefault="001B1DB4"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UDP</w:t>
      </w:r>
      <w:r w:rsidR="005F0ACC" w:rsidRPr="008D1466">
        <w:rPr>
          <w:rFonts w:hint="eastAsia"/>
        </w:rPr>
        <w:t>速度比</w:t>
      </w:r>
      <w:r w:rsidR="005F0ACC" w:rsidRPr="008D1466">
        <w:rPr>
          <w:rFonts w:hint="eastAsia"/>
        </w:rPr>
        <w:t>TCP</w:t>
      </w:r>
      <w:r w:rsidR="005F0ACC" w:rsidRPr="008D1466">
        <w:rPr>
          <w:rFonts w:hint="eastAsia"/>
        </w:rPr>
        <w:t>快</w:t>
      </w:r>
      <w:r w:rsidR="00740457">
        <w:rPr>
          <w:rFonts w:hint="eastAsia"/>
        </w:rPr>
        <w:t>，</w:t>
      </w:r>
      <w:r w:rsidR="005F0ACC" w:rsidRPr="008D1466">
        <w:rPr>
          <w:rFonts w:hint="eastAsia"/>
        </w:rPr>
        <w:t>由于</w:t>
      </w:r>
      <w:r w:rsidR="005F0ACC" w:rsidRPr="008D1466">
        <w:rPr>
          <w:rFonts w:hint="eastAsia"/>
        </w:rPr>
        <w:t>UDP</w:t>
      </w:r>
      <w:r w:rsidR="005F0ACC" w:rsidRPr="008D1466">
        <w:rPr>
          <w:rFonts w:hint="eastAsia"/>
        </w:rPr>
        <w:t>不需要先与对方建立连接，也不需要传输确认，因此其数据传输速度比</w:t>
      </w:r>
      <w:r w:rsidR="005F0ACC" w:rsidRPr="008D1466">
        <w:rPr>
          <w:rFonts w:hint="eastAsia"/>
        </w:rPr>
        <w:t>TCP</w:t>
      </w:r>
      <w:r w:rsidR="005F0ACC" w:rsidRPr="008D1466">
        <w:rPr>
          <w:rFonts w:hint="eastAsia"/>
        </w:rPr>
        <w:t>快得多。对于强调传输性能而不是传输完整性的应用（比如网络音频播放、视频点播和网络会议等），使用</w:t>
      </w:r>
      <w:r w:rsidR="005F0ACC" w:rsidRPr="008D1466">
        <w:rPr>
          <w:rFonts w:hint="eastAsia"/>
        </w:rPr>
        <w:t>UDP</w:t>
      </w:r>
      <w:r w:rsidR="005F0ACC" w:rsidRPr="008D1466">
        <w:rPr>
          <w:rFonts w:hint="eastAsia"/>
        </w:rPr>
        <w:t>比较合适，因为它的传输速度快，使通过网络播放的视频音质好、画面清晰。</w:t>
      </w:r>
    </w:p>
    <w:p w14:paraId="71D57DB8" w14:textId="304CD7AB" w:rsidR="005F0ACC" w:rsidRPr="008D1466" w:rsidRDefault="005F0ACC" w:rsidP="008D1466">
      <w:pPr>
        <w:ind w:firstLine="480"/>
      </w:pPr>
      <w:r w:rsidRPr="008D1466">
        <w:rPr>
          <w:rFonts w:hint="eastAsia"/>
        </w:rPr>
        <w:t xml:space="preserve"> </w:t>
      </w:r>
      <w:r w:rsidR="00740457">
        <w:fldChar w:fldCharType="begin"/>
      </w:r>
      <w:r w:rsidR="00740457">
        <w:instrText xml:space="preserve"> </w:instrText>
      </w:r>
      <w:r w:rsidR="00740457">
        <w:rPr>
          <w:rFonts w:hint="eastAsia"/>
        </w:rPr>
        <w:instrText>= 4 \* GB3</w:instrText>
      </w:r>
      <w:r w:rsidR="00740457">
        <w:instrText xml:space="preserve"> </w:instrText>
      </w:r>
      <w:r w:rsidR="00740457">
        <w:fldChar w:fldCharType="separate"/>
      </w:r>
      <w:r w:rsidR="00740457">
        <w:rPr>
          <w:rFonts w:hint="eastAsia"/>
          <w:noProof/>
        </w:rPr>
        <w:t>④</w:t>
      </w:r>
      <w:r w:rsidR="00740457">
        <w:fldChar w:fldCharType="end"/>
      </w:r>
      <w:r w:rsidRPr="008D1466">
        <w:rPr>
          <w:rFonts w:hint="eastAsia"/>
        </w:rPr>
        <w:t>UDP</w:t>
      </w:r>
      <w:r w:rsidRPr="008D1466">
        <w:rPr>
          <w:rFonts w:hint="eastAsia"/>
        </w:rPr>
        <w:t>有消息边界</w:t>
      </w:r>
      <w:r w:rsidR="00740457">
        <w:rPr>
          <w:rFonts w:hint="eastAsia"/>
        </w:rPr>
        <w:t>，</w:t>
      </w:r>
      <w:r w:rsidRPr="008D1466">
        <w:rPr>
          <w:rFonts w:hint="eastAsia"/>
        </w:rPr>
        <w:t>发送方</w:t>
      </w:r>
      <w:r w:rsidRPr="008D1466">
        <w:rPr>
          <w:rFonts w:hint="eastAsia"/>
        </w:rPr>
        <w:t>UDP</w:t>
      </w:r>
      <w:r w:rsidRPr="008D1466">
        <w:rPr>
          <w:rFonts w:hint="eastAsia"/>
        </w:rPr>
        <w:t>对应用程序交下来的报文，在添加首部后就向下直接交付给</w:t>
      </w:r>
      <w:r w:rsidRPr="008D1466">
        <w:rPr>
          <w:rFonts w:hint="eastAsia"/>
        </w:rPr>
        <w:t>IP</w:t>
      </w:r>
      <w:r w:rsidRPr="008D1466">
        <w:rPr>
          <w:rFonts w:hint="eastAsia"/>
        </w:rPr>
        <w:t>层。既不拆分，也不合并，而是保留这些报文的边界。使用</w:t>
      </w:r>
      <w:r w:rsidRPr="008D1466">
        <w:rPr>
          <w:rFonts w:hint="eastAsia"/>
        </w:rPr>
        <w:t>UDP</w:t>
      </w:r>
      <w:r w:rsidRPr="008D1466">
        <w:rPr>
          <w:rFonts w:hint="eastAsia"/>
        </w:rPr>
        <w:t>不需要考虑消息边界问题，这样使得</w:t>
      </w:r>
      <w:r w:rsidRPr="008D1466">
        <w:rPr>
          <w:rFonts w:hint="eastAsia"/>
        </w:rPr>
        <w:t>UDP</w:t>
      </w:r>
      <w:r w:rsidRPr="008D1466">
        <w:rPr>
          <w:rFonts w:hint="eastAsia"/>
        </w:rPr>
        <w:t>编程相比</w:t>
      </w:r>
      <w:r w:rsidRPr="008D1466">
        <w:rPr>
          <w:rFonts w:hint="eastAsia"/>
        </w:rPr>
        <w:t>TCP</w:t>
      </w:r>
      <w:r w:rsidRPr="008D1466">
        <w:rPr>
          <w:rFonts w:hint="eastAsia"/>
        </w:rPr>
        <w:t>，在对接收到的数据的处理方面要方便的多。在程序员看来，</w:t>
      </w:r>
      <w:r w:rsidRPr="008D1466">
        <w:rPr>
          <w:rFonts w:hint="eastAsia"/>
        </w:rPr>
        <w:t>UDP</w:t>
      </w:r>
      <w:r w:rsidRPr="008D1466">
        <w:rPr>
          <w:rFonts w:hint="eastAsia"/>
        </w:rPr>
        <w:t>套接字使用比</w:t>
      </w:r>
      <w:r w:rsidRPr="008D1466">
        <w:rPr>
          <w:rFonts w:hint="eastAsia"/>
        </w:rPr>
        <w:t>TCP</w:t>
      </w:r>
      <w:r w:rsidRPr="008D1466">
        <w:rPr>
          <w:rFonts w:hint="eastAsia"/>
        </w:rPr>
        <w:t>简单。</w:t>
      </w:r>
      <w:r w:rsidRPr="008D1466">
        <w:rPr>
          <w:rFonts w:hint="eastAsia"/>
        </w:rPr>
        <w:t>UDP</w:t>
      </w:r>
      <w:r w:rsidRPr="008D1466">
        <w:rPr>
          <w:rFonts w:hint="eastAsia"/>
        </w:rPr>
        <w:t>的这一特征也说明了它是一种面向报文的传输协议。</w:t>
      </w:r>
    </w:p>
    <w:p w14:paraId="3E6C76C8" w14:textId="3E35557F" w:rsidR="005F0ACC" w:rsidRPr="008D1466" w:rsidRDefault="00740457"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UDP</w:t>
      </w:r>
      <w:r w:rsidR="005F0ACC" w:rsidRPr="008D1466">
        <w:rPr>
          <w:rFonts w:hint="eastAsia"/>
        </w:rPr>
        <w:t>可以一对多传输</w:t>
      </w:r>
      <w:r>
        <w:rPr>
          <w:rFonts w:hint="eastAsia"/>
        </w:rPr>
        <w:t>，</w:t>
      </w:r>
      <w:r w:rsidR="005F0ACC" w:rsidRPr="008D1466">
        <w:rPr>
          <w:rFonts w:hint="eastAsia"/>
        </w:rPr>
        <w:t>由于传输数据不建立连接，也就不需要维护连接状态（包括收发状态等），因此一台服务器可以同时向多个客户端传输相同的消息。利用</w:t>
      </w:r>
      <w:r w:rsidR="005F0ACC" w:rsidRPr="008D1466">
        <w:rPr>
          <w:rFonts w:hint="eastAsia"/>
        </w:rPr>
        <w:t>UDP</w:t>
      </w:r>
      <w:r w:rsidR="005F0ACC" w:rsidRPr="008D1466">
        <w:rPr>
          <w:rFonts w:hint="eastAsia"/>
        </w:rPr>
        <w:t>可以使用广播或组播的方式同时向子网上的所有客户进程发送消息，这一点也比</w:t>
      </w:r>
      <w:r w:rsidR="005F0ACC" w:rsidRPr="008D1466">
        <w:rPr>
          <w:rFonts w:hint="eastAsia"/>
        </w:rPr>
        <w:t>TCP</w:t>
      </w:r>
      <w:r w:rsidR="005F0ACC" w:rsidRPr="008D1466">
        <w:rPr>
          <w:rFonts w:hint="eastAsia"/>
        </w:rPr>
        <w:t>方便。</w:t>
      </w:r>
    </w:p>
    <w:p w14:paraId="6215A4E1" w14:textId="05CCB940" w:rsidR="005F0ACC" w:rsidRPr="008D1466" w:rsidRDefault="00740457" w:rsidP="008D1466">
      <w:pPr>
        <w:ind w:firstLine="480"/>
      </w:pPr>
      <w:r>
        <w:t>3</w:t>
      </w:r>
      <w:r>
        <w:rPr>
          <w:rFonts w:hint="eastAsia"/>
        </w:rPr>
        <w:t>、</w:t>
      </w:r>
      <w:r w:rsidR="005F0ACC" w:rsidRPr="008D1466">
        <w:t>ENC28J60</w:t>
      </w:r>
      <w:r w:rsidR="005F0ACC" w:rsidRPr="008D1466">
        <w:rPr>
          <w:rFonts w:hint="eastAsia"/>
        </w:rPr>
        <w:t>以太网控制器特性</w:t>
      </w:r>
    </w:p>
    <w:p w14:paraId="73633DDA" w14:textId="67075316" w:rsidR="005F0ACC" w:rsidRPr="008D1466" w:rsidRDefault="00740457"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 xml:space="preserve">IEEE 802.3 </w:t>
      </w:r>
      <w:r w:rsidR="005F0ACC" w:rsidRPr="008D1466">
        <w:rPr>
          <w:rFonts w:hint="eastAsia"/>
        </w:rPr>
        <w:t>兼容的以太网控制器</w:t>
      </w:r>
    </w:p>
    <w:p w14:paraId="4148C689" w14:textId="4352E241" w:rsidR="005F0ACC" w:rsidRPr="008D1466" w:rsidRDefault="00740457"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集成</w:t>
      </w:r>
      <w:r w:rsidR="005F0ACC" w:rsidRPr="008D1466">
        <w:rPr>
          <w:rFonts w:hint="eastAsia"/>
        </w:rPr>
        <w:t xml:space="preserve">MAC </w:t>
      </w:r>
      <w:r w:rsidR="005F0ACC" w:rsidRPr="008D1466">
        <w:rPr>
          <w:rFonts w:hint="eastAsia"/>
        </w:rPr>
        <w:t>和</w:t>
      </w:r>
      <w:r w:rsidR="005F0ACC" w:rsidRPr="008D1466">
        <w:rPr>
          <w:rFonts w:hint="eastAsia"/>
        </w:rPr>
        <w:t>10 BASE-T PHY</w:t>
      </w:r>
    </w:p>
    <w:p w14:paraId="1FF556CE" w14:textId="3D918E52" w:rsidR="005F0ACC" w:rsidRPr="008D1466" w:rsidRDefault="00740457"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接收器和冲突抑制电路</w:t>
      </w:r>
    </w:p>
    <w:p w14:paraId="220FD8EE" w14:textId="6CEE69EE" w:rsidR="005F0ACC" w:rsidRPr="008D1466" w:rsidRDefault="00740457"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支持一个带自动极性检测和校正的</w:t>
      </w:r>
      <w:r w:rsidR="005F0ACC" w:rsidRPr="008D1466">
        <w:rPr>
          <w:rFonts w:hint="eastAsia"/>
        </w:rPr>
        <w:t xml:space="preserve">10BASE-T </w:t>
      </w:r>
      <w:r w:rsidR="005F0ACC" w:rsidRPr="008D1466">
        <w:rPr>
          <w:rFonts w:hint="eastAsia"/>
        </w:rPr>
        <w:t>端口</w:t>
      </w:r>
    </w:p>
    <w:p w14:paraId="5501EFDC" w14:textId="3E2564F7" w:rsidR="005F0ACC" w:rsidRPr="008D1466" w:rsidRDefault="00740457"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支持全双工和半双工模式</w:t>
      </w:r>
    </w:p>
    <w:p w14:paraId="465BBD1D" w14:textId="733B639C" w:rsidR="005F0ACC" w:rsidRPr="008D1466" w:rsidRDefault="00740457"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5F0ACC" w:rsidRPr="008D1466">
        <w:rPr>
          <w:rFonts w:hint="eastAsia"/>
        </w:rPr>
        <w:t>可编程在发生冲突时自动重发</w:t>
      </w:r>
    </w:p>
    <w:p w14:paraId="4872D47B" w14:textId="7E0D708A" w:rsidR="005F0ACC" w:rsidRPr="008D1466" w:rsidRDefault="00740457" w:rsidP="008D1466">
      <w:pPr>
        <w:ind w:firstLine="480"/>
      </w:pPr>
      <w:r>
        <w:fldChar w:fldCharType="begin"/>
      </w:r>
      <w:r>
        <w:instrText xml:space="preserve"> </w:instrText>
      </w:r>
      <w:r>
        <w:rPr>
          <w:rFonts w:hint="eastAsia"/>
        </w:rPr>
        <w:instrText>= 7 \* GB3</w:instrText>
      </w:r>
      <w:r>
        <w:instrText xml:space="preserve"> </w:instrText>
      </w:r>
      <w:r>
        <w:fldChar w:fldCharType="separate"/>
      </w:r>
      <w:r>
        <w:rPr>
          <w:rFonts w:hint="eastAsia"/>
          <w:noProof/>
        </w:rPr>
        <w:t>⑦</w:t>
      </w:r>
      <w:r>
        <w:fldChar w:fldCharType="end"/>
      </w:r>
      <w:r w:rsidR="005F0ACC" w:rsidRPr="008D1466">
        <w:rPr>
          <w:rFonts w:hint="eastAsia"/>
        </w:rPr>
        <w:t>可编程填充和</w:t>
      </w:r>
      <w:r w:rsidR="005F0ACC" w:rsidRPr="008D1466">
        <w:rPr>
          <w:rFonts w:hint="eastAsia"/>
        </w:rPr>
        <w:t xml:space="preserve">CRC </w:t>
      </w:r>
      <w:r w:rsidR="005F0ACC" w:rsidRPr="008D1466">
        <w:rPr>
          <w:rFonts w:hint="eastAsia"/>
        </w:rPr>
        <w:t>生成</w:t>
      </w:r>
    </w:p>
    <w:p w14:paraId="784E4F71" w14:textId="2050C274" w:rsidR="005F0ACC" w:rsidRPr="008D1466" w:rsidRDefault="00740457" w:rsidP="008D1466">
      <w:pPr>
        <w:ind w:firstLine="480"/>
      </w:pPr>
      <w:r>
        <w:fldChar w:fldCharType="begin"/>
      </w:r>
      <w:r>
        <w:instrText xml:space="preserve"> </w:instrText>
      </w:r>
      <w:r>
        <w:rPr>
          <w:rFonts w:hint="eastAsia"/>
        </w:rPr>
        <w:instrText>= 8 \* GB3</w:instrText>
      </w:r>
      <w:r>
        <w:instrText xml:space="preserve"> </w:instrText>
      </w:r>
      <w:r>
        <w:fldChar w:fldCharType="separate"/>
      </w:r>
      <w:r>
        <w:rPr>
          <w:rFonts w:hint="eastAsia"/>
          <w:noProof/>
        </w:rPr>
        <w:t>⑧</w:t>
      </w:r>
      <w:r>
        <w:fldChar w:fldCharType="end"/>
      </w:r>
      <w:r w:rsidR="005F0ACC" w:rsidRPr="008D1466">
        <w:rPr>
          <w:rFonts w:hint="eastAsia"/>
        </w:rPr>
        <w:t>可编程自动拒绝错误数据包</w:t>
      </w:r>
    </w:p>
    <w:p w14:paraId="6F4A9D4E" w14:textId="745635E7" w:rsidR="005F0ACC" w:rsidRPr="008D1466" w:rsidRDefault="00740457" w:rsidP="008D1466">
      <w:pPr>
        <w:ind w:firstLine="480"/>
      </w:pPr>
      <w:r>
        <w:fldChar w:fldCharType="begin"/>
      </w:r>
      <w:r>
        <w:instrText xml:space="preserve"> </w:instrText>
      </w:r>
      <w:r>
        <w:rPr>
          <w:rFonts w:hint="eastAsia"/>
        </w:rPr>
        <w:instrText>= 9 \* GB3</w:instrText>
      </w:r>
      <w:r>
        <w:instrText xml:space="preserve"> </w:instrText>
      </w:r>
      <w:r>
        <w:fldChar w:fldCharType="separate"/>
      </w:r>
      <w:r>
        <w:rPr>
          <w:rFonts w:hint="eastAsia"/>
          <w:noProof/>
        </w:rPr>
        <w:t>⑨</w:t>
      </w:r>
      <w:r>
        <w:fldChar w:fldCharType="end"/>
      </w:r>
      <w:r w:rsidR="005F0ACC" w:rsidRPr="008D1466">
        <w:rPr>
          <w:rFonts w:hint="eastAsia"/>
        </w:rPr>
        <w:t>最高速度可达</w:t>
      </w:r>
      <w:r w:rsidR="005F0ACC" w:rsidRPr="008D1466">
        <w:rPr>
          <w:rFonts w:hint="eastAsia"/>
        </w:rPr>
        <w:t xml:space="preserve">10 Mb/s </w:t>
      </w:r>
      <w:r w:rsidR="005F0ACC" w:rsidRPr="008D1466">
        <w:rPr>
          <w:rFonts w:hint="eastAsia"/>
        </w:rPr>
        <w:t>的</w:t>
      </w:r>
      <w:r w:rsidR="005F0ACC" w:rsidRPr="008D1466">
        <w:rPr>
          <w:rFonts w:hint="eastAsia"/>
        </w:rPr>
        <w:t xml:space="preserve">SPI </w:t>
      </w:r>
      <w:r w:rsidR="005F0ACC" w:rsidRPr="008D1466">
        <w:rPr>
          <w:rFonts w:hint="eastAsia"/>
        </w:rPr>
        <w:t>接口</w:t>
      </w:r>
    </w:p>
    <w:p w14:paraId="525E7132" w14:textId="77777777" w:rsidR="00740457" w:rsidRDefault="00740457" w:rsidP="008D1466">
      <w:pPr>
        <w:ind w:firstLine="480"/>
      </w:pPr>
      <w:r>
        <w:br w:type="page"/>
      </w:r>
    </w:p>
    <w:p w14:paraId="1C81B1E6" w14:textId="1121A25D" w:rsidR="005F0ACC" w:rsidRPr="008D1466" w:rsidRDefault="00740457" w:rsidP="008D1466">
      <w:pPr>
        <w:ind w:firstLine="480"/>
      </w:pPr>
      <w:r>
        <w:rPr>
          <w:rFonts w:hint="eastAsia"/>
        </w:rPr>
        <w:lastRenderedPageBreak/>
        <w:t>4</w:t>
      </w:r>
      <w:r>
        <w:rPr>
          <w:rFonts w:hint="eastAsia"/>
        </w:rPr>
        <w:t>、</w:t>
      </w:r>
      <w:r w:rsidR="005F0ACC" w:rsidRPr="008D1466">
        <w:rPr>
          <w:rFonts w:hint="eastAsia"/>
        </w:rPr>
        <w:t>无线地址分类</w:t>
      </w:r>
    </w:p>
    <w:p w14:paraId="36928212" w14:textId="0C95DAED" w:rsidR="005F0ACC" w:rsidRPr="008D1466" w:rsidRDefault="005F0ACC" w:rsidP="008D1466">
      <w:pPr>
        <w:ind w:firstLine="480"/>
      </w:pPr>
      <w:r w:rsidRPr="008D1466">
        <w:rPr>
          <w:rFonts w:hint="eastAsia"/>
        </w:rPr>
        <w:t>CC</w:t>
      </w:r>
      <w:r w:rsidRPr="008D1466">
        <w:t>2530</w:t>
      </w:r>
      <w:r w:rsidRPr="008D1466">
        <w:rPr>
          <w:rFonts w:hint="eastAsia"/>
        </w:rPr>
        <w:t>内部集成无线传感模块，满足</w:t>
      </w:r>
      <w:r w:rsidRPr="008D1466">
        <w:rPr>
          <w:rFonts w:hint="eastAsia"/>
        </w:rPr>
        <w:t>8</w:t>
      </w:r>
      <w:r w:rsidRPr="008D1466">
        <w:t>02.15.4</w:t>
      </w:r>
      <w:r w:rsidRPr="008D1466">
        <w:rPr>
          <w:rFonts w:hint="eastAsia"/>
        </w:rPr>
        <w:t>MAC</w:t>
      </w:r>
      <w:r w:rsidRPr="008D1466">
        <w:rPr>
          <w:rFonts w:hint="eastAsia"/>
        </w:rPr>
        <w:t>协议，在通信过程中需要设置</w:t>
      </w:r>
      <w:r w:rsidRPr="008D1466">
        <w:rPr>
          <w:rFonts w:hint="eastAsia"/>
        </w:rPr>
        <w:t>PANID</w:t>
      </w:r>
      <w:r w:rsidRPr="008D1466">
        <w:t>,</w:t>
      </w:r>
      <w:r w:rsidRPr="008D1466">
        <w:rPr>
          <w:rFonts w:hint="eastAsia"/>
        </w:rPr>
        <w:t>网络短地址。网络短地址分类如表</w:t>
      </w:r>
      <w:r w:rsidR="00740457">
        <w:t>5.1.2</w:t>
      </w:r>
      <w:r w:rsidRPr="008D1466">
        <w:rPr>
          <w:rFonts w:hint="eastAsia"/>
        </w:rPr>
        <w:t>。</w:t>
      </w:r>
    </w:p>
    <w:p w14:paraId="2D94CB40" w14:textId="5CEDEEC4" w:rsidR="005F0ACC" w:rsidRPr="008D1466" w:rsidRDefault="005F0ACC" w:rsidP="00740457">
      <w:pPr>
        <w:pStyle w:val="af4"/>
      </w:pPr>
      <w:r w:rsidRPr="008D1466">
        <w:rPr>
          <w:rFonts w:hint="eastAsia"/>
        </w:rPr>
        <w:t>表</w:t>
      </w:r>
      <w:r w:rsidR="00964BA9" w:rsidRPr="008D1466">
        <w:t>5.</w:t>
      </w:r>
      <w:r w:rsidRPr="008D1466">
        <w:t>1</w:t>
      </w:r>
      <w:r w:rsidR="00964BA9" w:rsidRPr="008D1466">
        <w:t>.</w:t>
      </w:r>
      <w:r w:rsidRPr="008D1466">
        <w:t>2</w:t>
      </w:r>
      <w:r w:rsidRPr="008D1466">
        <w:rPr>
          <w:rFonts w:hint="eastAsia"/>
        </w:rPr>
        <w:t>网络地址类型</w:t>
      </w:r>
    </w:p>
    <w:tbl>
      <w:tblPr>
        <w:tblStyle w:val="afc"/>
        <w:tblW w:w="0" w:type="auto"/>
        <w:tblLook w:val="04A0" w:firstRow="1" w:lastRow="0" w:firstColumn="1" w:lastColumn="0" w:noHBand="0" w:noVBand="1"/>
      </w:tblPr>
      <w:tblGrid>
        <w:gridCol w:w="704"/>
        <w:gridCol w:w="2410"/>
        <w:gridCol w:w="5188"/>
      </w:tblGrid>
      <w:tr w:rsidR="005F0ACC" w:rsidRPr="008D1466" w14:paraId="7611F9DF" w14:textId="77777777" w:rsidTr="007615AA">
        <w:tc>
          <w:tcPr>
            <w:tcW w:w="704" w:type="dxa"/>
          </w:tcPr>
          <w:p w14:paraId="40462081" w14:textId="77777777" w:rsidR="005F0ACC" w:rsidRPr="008D1466" w:rsidRDefault="005F0ACC" w:rsidP="00740457">
            <w:pPr>
              <w:pStyle w:val="afffd"/>
            </w:pPr>
            <w:r w:rsidRPr="008D1466">
              <w:rPr>
                <w:rFonts w:hint="eastAsia"/>
              </w:rPr>
              <w:t>序号</w:t>
            </w:r>
          </w:p>
        </w:tc>
        <w:tc>
          <w:tcPr>
            <w:tcW w:w="2410" w:type="dxa"/>
          </w:tcPr>
          <w:p w14:paraId="5D59CEED" w14:textId="77777777" w:rsidR="005F0ACC" w:rsidRPr="008D1466" w:rsidRDefault="005F0ACC" w:rsidP="00740457">
            <w:pPr>
              <w:pStyle w:val="afffd"/>
            </w:pPr>
            <w:r w:rsidRPr="008D1466">
              <w:rPr>
                <w:rFonts w:hint="eastAsia"/>
              </w:rPr>
              <w:t>1</w:t>
            </w:r>
            <w:r w:rsidRPr="008D1466">
              <w:t>6</w:t>
            </w:r>
            <w:r w:rsidRPr="008D1466">
              <w:rPr>
                <w:rFonts w:hint="eastAsia"/>
              </w:rPr>
              <w:t>位地址分类</w:t>
            </w:r>
          </w:p>
        </w:tc>
        <w:tc>
          <w:tcPr>
            <w:tcW w:w="5188" w:type="dxa"/>
          </w:tcPr>
          <w:p w14:paraId="596440AC" w14:textId="77777777" w:rsidR="005F0ACC" w:rsidRPr="008D1466" w:rsidRDefault="005F0ACC" w:rsidP="00740457">
            <w:pPr>
              <w:pStyle w:val="afffd"/>
            </w:pPr>
            <w:r w:rsidRPr="008D1466">
              <w:rPr>
                <w:rFonts w:hint="eastAsia"/>
              </w:rPr>
              <w:t>说明</w:t>
            </w:r>
          </w:p>
        </w:tc>
      </w:tr>
      <w:tr w:rsidR="005F0ACC" w:rsidRPr="008D1466" w14:paraId="7493222D" w14:textId="77777777" w:rsidTr="007615AA">
        <w:tc>
          <w:tcPr>
            <w:tcW w:w="704" w:type="dxa"/>
          </w:tcPr>
          <w:p w14:paraId="2AABD5BA" w14:textId="77777777" w:rsidR="005F0ACC" w:rsidRPr="008D1466" w:rsidRDefault="005F0ACC" w:rsidP="00740457">
            <w:pPr>
              <w:pStyle w:val="afffd"/>
            </w:pPr>
            <w:r w:rsidRPr="008D1466">
              <w:rPr>
                <w:rFonts w:hint="eastAsia"/>
              </w:rPr>
              <w:t>1</w:t>
            </w:r>
          </w:p>
        </w:tc>
        <w:tc>
          <w:tcPr>
            <w:tcW w:w="2410" w:type="dxa"/>
          </w:tcPr>
          <w:p w14:paraId="1D3301D6" w14:textId="77777777" w:rsidR="005F0ACC" w:rsidRPr="008D1466" w:rsidRDefault="005F0ACC" w:rsidP="00740457">
            <w:pPr>
              <w:pStyle w:val="afffd"/>
            </w:pPr>
            <w:r w:rsidRPr="008D1466">
              <w:t>0xFFFF</w:t>
            </w:r>
          </w:p>
        </w:tc>
        <w:tc>
          <w:tcPr>
            <w:tcW w:w="5188" w:type="dxa"/>
          </w:tcPr>
          <w:p w14:paraId="48DA2A3C" w14:textId="77777777" w:rsidR="005F0ACC" w:rsidRPr="008D1466" w:rsidRDefault="005F0ACC" w:rsidP="00740457">
            <w:pPr>
              <w:pStyle w:val="afffd"/>
            </w:pPr>
            <w:r w:rsidRPr="008D1466">
              <w:t>对所有设备广播，包括睡眠</w:t>
            </w:r>
          </w:p>
        </w:tc>
      </w:tr>
      <w:tr w:rsidR="005F0ACC" w:rsidRPr="008D1466" w14:paraId="3D3CB9D7" w14:textId="77777777" w:rsidTr="007615AA">
        <w:tc>
          <w:tcPr>
            <w:tcW w:w="704" w:type="dxa"/>
          </w:tcPr>
          <w:p w14:paraId="4B930525" w14:textId="77777777" w:rsidR="005F0ACC" w:rsidRPr="008D1466" w:rsidRDefault="005F0ACC" w:rsidP="00740457">
            <w:pPr>
              <w:pStyle w:val="afffd"/>
            </w:pPr>
            <w:r w:rsidRPr="008D1466">
              <w:rPr>
                <w:rFonts w:hint="eastAsia"/>
              </w:rPr>
              <w:t>2</w:t>
            </w:r>
          </w:p>
        </w:tc>
        <w:tc>
          <w:tcPr>
            <w:tcW w:w="2410" w:type="dxa"/>
          </w:tcPr>
          <w:p w14:paraId="62392C63" w14:textId="77777777" w:rsidR="005F0ACC" w:rsidRPr="008D1466" w:rsidRDefault="005F0ACC" w:rsidP="00740457">
            <w:pPr>
              <w:pStyle w:val="afffd"/>
            </w:pPr>
            <w:r w:rsidRPr="008D1466">
              <w:t>0xFFFE</w:t>
            </w:r>
          </w:p>
        </w:tc>
        <w:tc>
          <w:tcPr>
            <w:tcW w:w="5188" w:type="dxa"/>
          </w:tcPr>
          <w:p w14:paraId="4668CAE6" w14:textId="77777777" w:rsidR="005F0ACC" w:rsidRPr="008D1466" w:rsidRDefault="005F0ACC" w:rsidP="00740457">
            <w:pPr>
              <w:pStyle w:val="afffd"/>
            </w:pPr>
            <w:r w:rsidRPr="008D1466">
              <w:t>间接传输，通过绑定表寻找网络短地址</w:t>
            </w:r>
          </w:p>
        </w:tc>
      </w:tr>
      <w:tr w:rsidR="005F0ACC" w:rsidRPr="008D1466" w14:paraId="5C38C0E3" w14:textId="77777777" w:rsidTr="007615AA">
        <w:tc>
          <w:tcPr>
            <w:tcW w:w="704" w:type="dxa"/>
          </w:tcPr>
          <w:p w14:paraId="5DB2303D" w14:textId="77777777" w:rsidR="005F0ACC" w:rsidRPr="008D1466" w:rsidRDefault="005F0ACC" w:rsidP="00740457">
            <w:pPr>
              <w:pStyle w:val="afffd"/>
            </w:pPr>
            <w:r w:rsidRPr="008D1466">
              <w:rPr>
                <w:rFonts w:hint="eastAsia"/>
              </w:rPr>
              <w:t>3</w:t>
            </w:r>
          </w:p>
        </w:tc>
        <w:tc>
          <w:tcPr>
            <w:tcW w:w="2410" w:type="dxa"/>
          </w:tcPr>
          <w:p w14:paraId="17F18AC6" w14:textId="77777777" w:rsidR="005F0ACC" w:rsidRPr="008D1466" w:rsidRDefault="005F0ACC" w:rsidP="00740457">
            <w:pPr>
              <w:pStyle w:val="afffd"/>
            </w:pPr>
            <w:r w:rsidRPr="008D1466">
              <w:t>0xFFFD</w:t>
            </w:r>
          </w:p>
        </w:tc>
        <w:tc>
          <w:tcPr>
            <w:tcW w:w="5188" w:type="dxa"/>
          </w:tcPr>
          <w:p w14:paraId="28659603" w14:textId="77777777" w:rsidR="005F0ACC" w:rsidRPr="008D1466" w:rsidRDefault="005F0ACC" w:rsidP="00740457">
            <w:pPr>
              <w:pStyle w:val="afffd"/>
            </w:pPr>
            <w:r w:rsidRPr="008D1466">
              <w:t>对没</w:t>
            </w:r>
            <w:r w:rsidRPr="008D1466">
              <w:rPr>
                <w:rFonts w:hint="eastAsia"/>
              </w:rPr>
              <w:t>休眠</w:t>
            </w:r>
            <w:r w:rsidRPr="008D1466">
              <w:t>的设备广播</w:t>
            </w:r>
          </w:p>
        </w:tc>
      </w:tr>
      <w:tr w:rsidR="005F0ACC" w:rsidRPr="008D1466" w14:paraId="70E7018E" w14:textId="77777777" w:rsidTr="007615AA">
        <w:tc>
          <w:tcPr>
            <w:tcW w:w="704" w:type="dxa"/>
          </w:tcPr>
          <w:p w14:paraId="084CAF77" w14:textId="77777777" w:rsidR="005F0ACC" w:rsidRPr="008D1466" w:rsidRDefault="005F0ACC" w:rsidP="00740457">
            <w:pPr>
              <w:pStyle w:val="afffd"/>
            </w:pPr>
            <w:r w:rsidRPr="008D1466">
              <w:rPr>
                <w:rFonts w:hint="eastAsia"/>
              </w:rPr>
              <w:t>4</w:t>
            </w:r>
          </w:p>
        </w:tc>
        <w:tc>
          <w:tcPr>
            <w:tcW w:w="2410" w:type="dxa"/>
          </w:tcPr>
          <w:p w14:paraId="00F42A65" w14:textId="77777777" w:rsidR="005F0ACC" w:rsidRPr="008D1466" w:rsidRDefault="005F0ACC" w:rsidP="00740457">
            <w:pPr>
              <w:pStyle w:val="afffd"/>
            </w:pPr>
            <w:r w:rsidRPr="008D1466">
              <w:t>0xFFFC</w:t>
            </w:r>
          </w:p>
        </w:tc>
        <w:tc>
          <w:tcPr>
            <w:tcW w:w="5188" w:type="dxa"/>
          </w:tcPr>
          <w:p w14:paraId="320B2714" w14:textId="77777777" w:rsidR="005F0ACC" w:rsidRPr="008D1466" w:rsidRDefault="005F0ACC" w:rsidP="00740457">
            <w:pPr>
              <w:pStyle w:val="afffd"/>
            </w:pPr>
            <w:r w:rsidRPr="008D1466">
              <w:t>给协调器和路由器广播</w:t>
            </w:r>
          </w:p>
        </w:tc>
      </w:tr>
      <w:tr w:rsidR="005F0ACC" w:rsidRPr="008D1466" w14:paraId="687E376A" w14:textId="77777777" w:rsidTr="007615AA">
        <w:tc>
          <w:tcPr>
            <w:tcW w:w="704" w:type="dxa"/>
          </w:tcPr>
          <w:p w14:paraId="6933A160" w14:textId="77777777" w:rsidR="005F0ACC" w:rsidRPr="008D1466" w:rsidRDefault="005F0ACC" w:rsidP="00740457">
            <w:pPr>
              <w:pStyle w:val="afffd"/>
            </w:pPr>
            <w:r w:rsidRPr="008D1466">
              <w:rPr>
                <w:rFonts w:hint="eastAsia"/>
              </w:rPr>
              <w:t>5</w:t>
            </w:r>
          </w:p>
        </w:tc>
        <w:tc>
          <w:tcPr>
            <w:tcW w:w="2410" w:type="dxa"/>
          </w:tcPr>
          <w:p w14:paraId="7CC2E0F9" w14:textId="77777777" w:rsidR="005F0ACC" w:rsidRPr="008D1466" w:rsidRDefault="005F0ACC" w:rsidP="00740457">
            <w:pPr>
              <w:pStyle w:val="afffd"/>
            </w:pPr>
            <w:r w:rsidRPr="008D1466">
              <w:t>0x0000</w:t>
            </w:r>
          </w:p>
        </w:tc>
        <w:tc>
          <w:tcPr>
            <w:tcW w:w="5188" w:type="dxa"/>
          </w:tcPr>
          <w:p w14:paraId="5B3DAF62" w14:textId="77777777" w:rsidR="005F0ACC" w:rsidRPr="008D1466" w:rsidRDefault="005F0ACC" w:rsidP="00740457">
            <w:pPr>
              <w:pStyle w:val="afffd"/>
            </w:pPr>
            <w:r w:rsidRPr="008D1466">
              <w:t>给协调器通信</w:t>
            </w:r>
          </w:p>
        </w:tc>
      </w:tr>
      <w:tr w:rsidR="005F0ACC" w:rsidRPr="008D1466" w14:paraId="5D89DACA" w14:textId="77777777" w:rsidTr="007615AA">
        <w:tc>
          <w:tcPr>
            <w:tcW w:w="704" w:type="dxa"/>
          </w:tcPr>
          <w:p w14:paraId="4D20BE2A" w14:textId="77777777" w:rsidR="005F0ACC" w:rsidRPr="008D1466" w:rsidRDefault="005F0ACC" w:rsidP="00740457">
            <w:pPr>
              <w:pStyle w:val="afffd"/>
            </w:pPr>
            <w:r w:rsidRPr="008D1466">
              <w:rPr>
                <w:rFonts w:hint="eastAsia"/>
              </w:rPr>
              <w:t>6</w:t>
            </w:r>
          </w:p>
        </w:tc>
        <w:tc>
          <w:tcPr>
            <w:tcW w:w="2410" w:type="dxa"/>
          </w:tcPr>
          <w:p w14:paraId="7C2C373B" w14:textId="77777777" w:rsidR="005F0ACC" w:rsidRPr="008D1466" w:rsidRDefault="005F0ACC" w:rsidP="00740457">
            <w:pPr>
              <w:pStyle w:val="afffd"/>
            </w:pPr>
            <w:r w:rsidRPr="008D1466">
              <w:t>0x0001-0xFFFB</w:t>
            </w:r>
          </w:p>
        </w:tc>
        <w:tc>
          <w:tcPr>
            <w:tcW w:w="5188" w:type="dxa"/>
          </w:tcPr>
          <w:p w14:paraId="474FDACE" w14:textId="77777777" w:rsidR="005F0ACC" w:rsidRPr="008D1466" w:rsidRDefault="005F0ACC" w:rsidP="00740457">
            <w:pPr>
              <w:pStyle w:val="afffd"/>
            </w:pPr>
            <w:r w:rsidRPr="008D1466">
              <w:rPr>
                <w:rFonts w:hint="eastAsia"/>
              </w:rPr>
              <w:t>用户自</w:t>
            </w:r>
            <w:r w:rsidRPr="008D1466">
              <w:t>设定的目标地址</w:t>
            </w:r>
          </w:p>
        </w:tc>
      </w:tr>
    </w:tbl>
    <w:p w14:paraId="0C9B5BF1" w14:textId="77777777" w:rsidR="005F0ACC" w:rsidRPr="008D1466" w:rsidRDefault="005F0ACC" w:rsidP="008D1466">
      <w:pPr>
        <w:ind w:firstLine="480"/>
      </w:pPr>
    </w:p>
    <w:p w14:paraId="3F22D6E3" w14:textId="3E9613B4" w:rsidR="005F0ACC" w:rsidRPr="008D1466" w:rsidRDefault="00740457" w:rsidP="008D1466">
      <w:pPr>
        <w:ind w:firstLine="480"/>
      </w:pPr>
      <w:r>
        <w:rPr>
          <w:rFonts w:hint="eastAsia"/>
        </w:rPr>
        <w:t>5</w:t>
      </w:r>
      <w:r>
        <w:rPr>
          <w:rFonts w:hint="eastAsia"/>
        </w:rPr>
        <w:t>、</w:t>
      </w:r>
      <w:r w:rsidR="005F0ACC" w:rsidRPr="008D1466">
        <w:rPr>
          <w:rFonts w:hint="eastAsia"/>
        </w:rPr>
        <w:t>软件设计</w:t>
      </w:r>
    </w:p>
    <w:p w14:paraId="369A8DFE" w14:textId="77777777" w:rsidR="005F0ACC" w:rsidRPr="008D1466" w:rsidRDefault="005F0ACC" w:rsidP="008D1466">
      <w:pPr>
        <w:ind w:firstLine="480"/>
      </w:pPr>
      <w:r w:rsidRPr="008D1466">
        <w:rPr>
          <w:rFonts w:hint="eastAsia"/>
        </w:rPr>
        <w:t>本次实验有两部分代码，温湿传感器节点为代码及</w:t>
      </w:r>
      <w:r w:rsidRPr="008D1466">
        <w:rPr>
          <w:rFonts w:hint="eastAsia"/>
        </w:rPr>
        <w:t>TCP</w:t>
      </w:r>
      <w:r w:rsidRPr="008D1466">
        <w:rPr>
          <w:rFonts w:hint="eastAsia"/>
        </w:rPr>
        <w:t>客户端代码。温湿传感器节点采集的传感器数据通过无线传送到</w:t>
      </w:r>
      <w:r w:rsidRPr="008D1466">
        <w:rPr>
          <w:rFonts w:hint="eastAsia"/>
        </w:rPr>
        <w:t>TCP</w:t>
      </w:r>
      <w:r w:rsidRPr="008D1466">
        <w:rPr>
          <w:rFonts w:hint="eastAsia"/>
        </w:rPr>
        <w:t>客户端，</w:t>
      </w:r>
      <w:r w:rsidRPr="008D1466">
        <w:rPr>
          <w:rFonts w:hint="eastAsia"/>
        </w:rPr>
        <w:t>TCP</w:t>
      </w:r>
      <w:r w:rsidRPr="008D1466">
        <w:rPr>
          <w:rFonts w:hint="eastAsia"/>
        </w:rPr>
        <w:t>客户端将数据传送到</w:t>
      </w:r>
      <w:r w:rsidRPr="008D1466">
        <w:t>PC</w:t>
      </w:r>
      <w:r w:rsidRPr="008D1466">
        <w:rPr>
          <w:rFonts w:hint="eastAsia"/>
        </w:rPr>
        <w:t>机。</w:t>
      </w:r>
    </w:p>
    <w:p w14:paraId="624626B5" w14:textId="77777777" w:rsidR="005F0ACC" w:rsidRPr="008D1466" w:rsidRDefault="005F0ACC" w:rsidP="008D1466">
      <w:pPr>
        <w:ind w:firstLine="480"/>
      </w:pPr>
      <w:r w:rsidRPr="008D1466">
        <w:rPr>
          <w:rFonts w:hint="eastAsia"/>
        </w:rPr>
        <w:t>温湿传感器节点：</w:t>
      </w:r>
    </w:p>
    <w:tbl>
      <w:tblPr>
        <w:tblStyle w:val="afc"/>
        <w:tblW w:w="0" w:type="auto"/>
        <w:tblLook w:val="04A0" w:firstRow="1" w:lastRow="0" w:firstColumn="1" w:lastColumn="0" w:noHBand="0" w:noVBand="1"/>
      </w:tblPr>
      <w:tblGrid>
        <w:gridCol w:w="8494"/>
      </w:tblGrid>
      <w:tr w:rsidR="005F0ACC" w:rsidRPr="008D1466" w14:paraId="43649886" w14:textId="77777777" w:rsidTr="007615AA">
        <w:tc>
          <w:tcPr>
            <w:tcW w:w="9060" w:type="dxa"/>
            <w:shd w:val="clear" w:color="auto" w:fill="D9D9D9" w:themeFill="background1" w:themeFillShade="D9"/>
          </w:tcPr>
          <w:p w14:paraId="3847DB00" w14:textId="77777777" w:rsidR="005F0ACC" w:rsidRPr="008D1466" w:rsidRDefault="005F0ACC" w:rsidP="008D1466">
            <w:pPr>
              <w:ind w:firstLine="480"/>
            </w:pPr>
            <w:r w:rsidRPr="008D1466">
              <w:t>//==========================================================</w:t>
            </w:r>
          </w:p>
          <w:p w14:paraId="37A96265"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SHT20_Node()</w:t>
            </w:r>
          </w:p>
          <w:p w14:paraId="78309CE5" w14:textId="77777777" w:rsidR="005F0ACC" w:rsidRPr="008D1466" w:rsidRDefault="005F0ACC" w:rsidP="008D1466">
            <w:pPr>
              <w:ind w:firstLine="480"/>
            </w:pPr>
            <w:r w:rsidRPr="008D1466">
              <w:t>//</w:t>
            </w:r>
          </w:p>
          <w:p w14:paraId="7C000615"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温湿度节点</w:t>
            </w:r>
          </w:p>
          <w:p w14:paraId="27F64E70" w14:textId="77777777" w:rsidR="005F0ACC" w:rsidRPr="008D1466" w:rsidRDefault="005F0ACC" w:rsidP="008D1466">
            <w:pPr>
              <w:ind w:firstLine="480"/>
            </w:pPr>
            <w:r w:rsidRPr="008D1466">
              <w:t>//</w:t>
            </w:r>
          </w:p>
          <w:p w14:paraId="2F2BED70"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4340B7DB" w14:textId="77777777" w:rsidR="005F0ACC" w:rsidRPr="008D1466" w:rsidRDefault="005F0ACC" w:rsidP="008D1466">
            <w:pPr>
              <w:ind w:firstLine="480"/>
            </w:pPr>
            <w:r w:rsidRPr="008D1466">
              <w:t>//</w:t>
            </w:r>
          </w:p>
          <w:p w14:paraId="24DA220E"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5F59303A" w14:textId="77777777" w:rsidR="005F0ACC" w:rsidRPr="008D1466" w:rsidRDefault="005F0ACC" w:rsidP="008D1466">
            <w:pPr>
              <w:ind w:firstLine="480"/>
            </w:pPr>
            <w:r w:rsidRPr="008D1466">
              <w:t>//</w:t>
            </w:r>
          </w:p>
          <w:p w14:paraId="7B9C034C"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2B377FD5" w14:textId="77777777" w:rsidR="005F0ACC" w:rsidRPr="008D1466" w:rsidRDefault="005F0ACC" w:rsidP="008D1466">
            <w:pPr>
              <w:ind w:firstLine="480"/>
            </w:pPr>
            <w:r w:rsidRPr="008D1466">
              <w:t>//==========================================================</w:t>
            </w:r>
          </w:p>
          <w:p w14:paraId="0B2FE6B9" w14:textId="77777777" w:rsidR="005F0ACC" w:rsidRPr="008D1466" w:rsidRDefault="005F0ACC" w:rsidP="008D1466">
            <w:pPr>
              <w:ind w:firstLine="480"/>
            </w:pPr>
            <w:r w:rsidRPr="008D1466">
              <w:t>static void SHT20_Node(void)</w:t>
            </w:r>
          </w:p>
          <w:p w14:paraId="47B3009A" w14:textId="77777777" w:rsidR="005F0ACC" w:rsidRPr="008D1466" w:rsidRDefault="005F0ACC" w:rsidP="008D1466">
            <w:pPr>
              <w:ind w:firstLine="480"/>
            </w:pPr>
            <w:r w:rsidRPr="008D1466">
              <w:t>{</w:t>
            </w:r>
          </w:p>
          <w:p w14:paraId="392AF308" w14:textId="23A4B7EE" w:rsidR="005F0ACC" w:rsidRPr="008D1466" w:rsidRDefault="005F0ACC" w:rsidP="008D1466">
            <w:pPr>
              <w:ind w:firstLine="480"/>
            </w:pPr>
            <w:r w:rsidRPr="008D1466">
              <w:t>long int Number = NUMBER;</w:t>
            </w:r>
          </w:p>
          <w:p w14:paraId="3FBA40A4" w14:textId="77777777" w:rsidR="005F0ACC" w:rsidRPr="008D1466" w:rsidRDefault="005F0ACC" w:rsidP="008D1466">
            <w:pPr>
              <w:ind w:firstLine="480"/>
            </w:pPr>
          </w:p>
          <w:p w14:paraId="674E9909" w14:textId="0130FC3B" w:rsidR="005F0ACC" w:rsidRPr="008D1466" w:rsidRDefault="005F0ACC" w:rsidP="008D1466">
            <w:pPr>
              <w:ind w:firstLine="480"/>
            </w:pPr>
            <w:r w:rsidRPr="008D1466">
              <w:rPr>
                <w:rFonts w:hint="eastAsia"/>
              </w:rPr>
              <w:lastRenderedPageBreak/>
              <w:t>IIC_Init();           //</w:t>
            </w:r>
            <w:r w:rsidRPr="008D1466">
              <w:rPr>
                <w:rFonts w:hint="eastAsia"/>
              </w:rPr>
              <w:t>初始化</w:t>
            </w:r>
            <w:r w:rsidRPr="008D1466">
              <w:rPr>
                <w:rFonts w:hint="eastAsia"/>
              </w:rPr>
              <w:t xml:space="preserve">IIC </w:t>
            </w:r>
          </w:p>
          <w:p w14:paraId="4D51D6B8" w14:textId="4F4923F2" w:rsidR="005F0ACC" w:rsidRPr="008D1466" w:rsidRDefault="005F0ACC" w:rsidP="008D1466">
            <w:pPr>
              <w:ind w:firstLine="480"/>
            </w:pPr>
            <w:r w:rsidRPr="008D1466">
              <w:rPr>
                <w:rFonts w:hint="eastAsia"/>
              </w:rPr>
              <w:t>TM1640_Init();        //</w:t>
            </w:r>
            <w:r w:rsidRPr="008D1466">
              <w:rPr>
                <w:rFonts w:hint="eastAsia"/>
              </w:rPr>
              <w:t>初始化</w:t>
            </w:r>
            <w:r w:rsidRPr="008D1466">
              <w:rPr>
                <w:rFonts w:hint="eastAsia"/>
              </w:rPr>
              <w:t>TM1640</w:t>
            </w:r>
          </w:p>
          <w:p w14:paraId="57A732A0" w14:textId="77777777" w:rsidR="005F0ACC" w:rsidRPr="008D1466" w:rsidRDefault="005F0ACC" w:rsidP="008D1466">
            <w:pPr>
              <w:ind w:firstLine="480"/>
            </w:pPr>
            <w:r w:rsidRPr="008D1466">
              <w:t xml:space="preserve">  </w:t>
            </w:r>
          </w:p>
          <w:p w14:paraId="444DFF8A" w14:textId="77777777" w:rsidR="005F0ACC" w:rsidRPr="008D1466" w:rsidRDefault="005F0ACC" w:rsidP="008D1466">
            <w:pPr>
              <w:ind w:firstLine="480"/>
            </w:pPr>
            <w:r w:rsidRPr="008D1466">
              <w:t>#ifdef ASSY_EXP4618_CC2420</w:t>
            </w:r>
          </w:p>
          <w:p w14:paraId="7F511BAF" w14:textId="43F4E3D1" w:rsidR="005F0ACC" w:rsidRPr="008D1466" w:rsidRDefault="005F0ACC" w:rsidP="008D1466">
            <w:pPr>
              <w:ind w:firstLine="480"/>
            </w:pPr>
            <w:r w:rsidRPr="008D1466">
              <w:t>halLcdClearLine(1);</w:t>
            </w:r>
          </w:p>
          <w:p w14:paraId="659FFE82" w14:textId="24D49342" w:rsidR="005F0ACC" w:rsidRPr="008D1466" w:rsidRDefault="005F0ACC" w:rsidP="008D1466">
            <w:pPr>
              <w:ind w:firstLine="480"/>
            </w:pPr>
            <w:r w:rsidRPr="008D1466">
              <w:t>halLcdWriteSymbol(HAL_LCD_SYMBOL_RX, 1);</w:t>
            </w:r>
          </w:p>
          <w:p w14:paraId="45F3BDD5" w14:textId="77777777" w:rsidR="005F0ACC" w:rsidRPr="008D1466" w:rsidRDefault="005F0ACC" w:rsidP="008D1466">
            <w:pPr>
              <w:ind w:firstLine="480"/>
            </w:pPr>
            <w:r w:rsidRPr="008D1466">
              <w:t>#endif</w:t>
            </w:r>
          </w:p>
          <w:p w14:paraId="32C670D7" w14:textId="77777777" w:rsidR="005F0ACC" w:rsidRPr="008D1466" w:rsidRDefault="005F0ACC" w:rsidP="008D1466">
            <w:pPr>
              <w:ind w:firstLine="480"/>
            </w:pPr>
          </w:p>
          <w:p w14:paraId="01E3C77E" w14:textId="0A2205A6" w:rsidR="005F0ACC" w:rsidRPr="008D1466" w:rsidRDefault="005F0ACC" w:rsidP="008D1466">
            <w:pPr>
              <w:ind w:firstLine="480"/>
            </w:pPr>
            <w:r w:rsidRPr="008D1466">
              <w:rPr>
                <w:rFonts w:hint="eastAsia"/>
              </w:rPr>
              <w:t xml:space="preserve">// </w:t>
            </w:r>
            <w:r w:rsidRPr="008D1466">
              <w:rPr>
                <w:rFonts w:hint="eastAsia"/>
              </w:rPr>
              <w:t>设置本机地址</w:t>
            </w:r>
          </w:p>
          <w:p w14:paraId="1A68E905" w14:textId="563F6D65" w:rsidR="005F0ACC" w:rsidRPr="008D1466" w:rsidRDefault="005F0ACC" w:rsidP="008D1466">
            <w:pPr>
              <w:ind w:firstLine="480"/>
            </w:pPr>
            <w:r w:rsidRPr="008D1466">
              <w:t>basicRfConfig.myAddr = SHT20_ADDR;</w:t>
            </w:r>
          </w:p>
          <w:p w14:paraId="45C019CB" w14:textId="77777777" w:rsidR="005F0ACC" w:rsidRPr="008D1466" w:rsidRDefault="005F0ACC" w:rsidP="008D1466">
            <w:pPr>
              <w:ind w:firstLine="480"/>
            </w:pPr>
          </w:p>
          <w:p w14:paraId="75AA5B55" w14:textId="5A54AF74" w:rsidR="005F0ACC" w:rsidRPr="008D1466" w:rsidRDefault="005F0ACC" w:rsidP="008D1466">
            <w:pPr>
              <w:ind w:firstLine="480"/>
            </w:pPr>
            <w:r w:rsidRPr="008D1466">
              <w:t>if(basicRfInit(&amp;basicRfConfig)==FAILED)</w:t>
            </w:r>
          </w:p>
          <w:p w14:paraId="237EBCDF" w14:textId="7DDBE754" w:rsidR="005F0ACC" w:rsidRPr="008D1466" w:rsidRDefault="005F0ACC" w:rsidP="008D1466">
            <w:pPr>
              <w:ind w:firstLine="480"/>
            </w:pPr>
            <w:r w:rsidRPr="008D1466">
              <w:t>{</w:t>
            </w:r>
          </w:p>
          <w:p w14:paraId="50208D8E" w14:textId="77777777" w:rsidR="005F0ACC" w:rsidRPr="008D1466" w:rsidRDefault="005F0ACC" w:rsidP="008D1466">
            <w:pPr>
              <w:ind w:firstLine="480"/>
            </w:pPr>
            <w:r w:rsidRPr="008D1466">
              <w:t xml:space="preserve">      HAL_ASSERT(FALSE);</w:t>
            </w:r>
          </w:p>
          <w:p w14:paraId="0BE35290" w14:textId="78467AD2" w:rsidR="005F0ACC" w:rsidRPr="008D1466" w:rsidRDefault="005F0ACC" w:rsidP="008D1466">
            <w:pPr>
              <w:ind w:firstLine="480"/>
            </w:pPr>
            <w:r w:rsidRPr="008D1466">
              <w:t>}</w:t>
            </w:r>
          </w:p>
          <w:p w14:paraId="2AE306DA" w14:textId="77777777" w:rsidR="005F0ACC" w:rsidRPr="008D1466" w:rsidRDefault="005F0ACC" w:rsidP="008D1466">
            <w:pPr>
              <w:ind w:firstLine="480"/>
            </w:pPr>
          </w:p>
          <w:p w14:paraId="628A96EF" w14:textId="42E2CD7D" w:rsidR="005F0ACC" w:rsidRPr="008D1466" w:rsidRDefault="005F0ACC" w:rsidP="008D1466">
            <w:pPr>
              <w:ind w:firstLine="480"/>
            </w:pPr>
            <w:r w:rsidRPr="008D1466">
              <w:rPr>
                <w:rFonts w:hint="eastAsia"/>
              </w:rPr>
              <w:t>//</w:t>
            </w:r>
            <w:r w:rsidRPr="008D1466">
              <w:rPr>
                <w:rFonts w:hint="eastAsia"/>
              </w:rPr>
              <w:t>关闭接收</w:t>
            </w:r>
          </w:p>
          <w:p w14:paraId="79CD426F" w14:textId="11F2105A" w:rsidR="005F0ACC" w:rsidRPr="008D1466" w:rsidRDefault="005F0ACC" w:rsidP="008D1466">
            <w:pPr>
              <w:ind w:firstLine="480"/>
            </w:pPr>
            <w:r w:rsidRPr="008D1466">
              <w:t>basicRfReceiveOff();</w:t>
            </w:r>
          </w:p>
          <w:p w14:paraId="527AA6F1" w14:textId="77777777" w:rsidR="005F0ACC" w:rsidRPr="008D1466" w:rsidRDefault="005F0ACC" w:rsidP="008D1466">
            <w:pPr>
              <w:ind w:firstLine="480"/>
            </w:pPr>
          </w:p>
          <w:p w14:paraId="466346E3" w14:textId="0E69FB4E" w:rsidR="005F0ACC" w:rsidRPr="008D1466" w:rsidRDefault="005F0ACC" w:rsidP="008D1466">
            <w:pPr>
              <w:ind w:firstLine="480"/>
            </w:pPr>
            <w:r w:rsidRPr="008D1466">
              <w:t>// Main loop</w:t>
            </w:r>
          </w:p>
          <w:p w14:paraId="69A35C69" w14:textId="12DA9211" w:rsidR="005F0ACC" w:rsidRPr="008D1466" w:rsidRDefault="005F0ACC" w:rsidP="008D1466">
            <w:pPr>
              <w:ind w:firstLine="480"/>
            </w:pPr>
            <w:r w:rsidRPr="008D1466">
              <w:t>while (TRUE)</w:t>
            </w:r>
          </w:p>
          <w:p w14:paraId="3B1D2234" w14:textId="66224887" w:rsidR="005F0ACC" w:rsidRPr="008D1466" w:rsidRDefault="005F0ACC" w:rsidP="008D1466">
            <w:pPr>
              <w:ind w:firstLine="480"/>
            </w:pPr>
            <w:r w:rsidRPr="008D1466">
              <w:t>{</w:t>
            </w:r>
          </w:p>
          <w:p w14:paraId="67B5FA9B" w14:textId="77777777" w:rsidR="005F0ACC" w:rsidRPr="008D1466" w:rsidRDefault="005F0ACC" w:rsidP="008D1466">
            <w:pPr>
              <w:ind w:firstLine="480"/>
            </w:pPr>
            <w:r w:rsidRPr="008D1466">
              <w:rPr>
                <w:rFonts w:hint="eastAsia"/>
              </w:rPr>
              <w:t xml:space="preserve">        SHT2x_GetTempHumi(); </w:t>
            </w:r>
            <w:r w:rsidRPr="008D1466">
              <w:rPr>
                <w:rFonts w:hint="eastAsia"/>
              </w:rPr>
              <w:tab/>
              <w:t>//</w:t>
            </w:r>
            <w:r w:rsidRPr="008D1466">
              <w:rPr>
                <w:rFonts w:hint="eastAsia"/>
              </w:rPr>
              <w:t>获取温湿度值</w:t>
            </w:r>
          </w:p>
          <w:p w14:paraId="4B5C04B8" w14:textId="77777777" w:rsidR="005F0ACC" w:rsidRPr="008D1466" w:rsidRDefault="005F0ACC" w:rsidP="008D1466">
            <w:pPr>
              <w:ind w:firstLine="480"/>
            </w:pPr>
            <w:r w:rsidRPr="008D1466">
              <w:rPr>
                <w:rFonts w:hint="eastAsia"/>
              </w:rPr>
              <w:t xml:space="preserve">        send_LED_Display(0xC0,(uint16_t)g_sht2x_param.TEMP_HM,1);   //</w:t>
            </w:r>
            <w:r w:rsidRPr="008D1466">
              <w:rPr>
                <w:rFonts w:hint="eastAsia"/>
              </w:rPr>
              <w:t>显示温度</w:t>
            </w:r>
          </w:p>
          <w:p w14:paraId="242DDCB7" w14:textId="77777777" w:rsidR="005F0ACC" w:rsidRPr="008D1466" w:rsidRDefault="005F0ACC" w:rsidP="008D1466">
            <w:pPr>
              <w:ind w:firstLine="480"/>
            </w:pPr>
            <w:r w:rsidRPr="008D1466">
              <w:t xml:space="preserve">        Number = NUMBER/2;</w:t>
            </w:r>
          </w:p>
          <w:p w14:paraId="0E79121B" w14:textId="77777777" w:rsidR="005F0ACC" w:rsidRPr="008D1466" w:rsidRDefault="005F0ACC" w:rsidP="008D1466">
            <w:pPr>
              <w:ind w:firstLine="480"/>
            </w:pPr>
            <w:r w:rsidRPr="008D1466">
              <w:t xml:space="preserve">        while(Number--);</w:t>
            </w:r>
          </w:p>
          <w:p w14:paraId="55B83D12" w14:textId="77777777" w:rsidR="005F0ACC" w:rsidRPr="008D1466" w:rsidRDefault="005F0ACC" w:rsidP="008D1466">
            <w:pPr>
              <w:ind w:firstLine="480"/>
            </w:pPr>
            <w:r w:rsidRPr="008D1466">
              <w:rPr>
                <w:rFonts w:hint="eastAsia"/>
              </w:rPr>
              <w:t xml:space="preserve">        send_LED_Display(0xC0,(uint16_t)g_sht2x_param.HUMI_HM,2);  //</w:t>
            </w:r>
            <w:r w:rsidRPr="008D1466">
              <w:rPr>
                <w:rFonts w:hint="eastAsia"/>
              </w:rPr>
              <w:t>显示湿度</w:t>
            </w:r>
          </w:p>
          <w:p w14:paraId="180BBC46" w14:textId="77777777" w:rsidR="005F0ACC" w:rsidRPr="008D1466" w:rsidRDefault="005F0ACC" w:rsidP="008D1466">
            <w:pPr>
              <w:ind w:firstLine="480"/>
            </w:pPr>
            <w:r w:rsidRPr="008D1466">
              <w:t xml:space="preserve">        Number = NUMBER/2;</w:t>
            </w:r>
          </w:p>
          <w:p w14:paraId="15429004" w14:textId="77777777" w:rsidR="005F0ACC" w:rsidRPr="008D1466" w:rsidRDefault="005F0ACC" w:rsidP="008D1466">
            <w:pPr>
              <w:ind w:firstLine="480"/>
            </w:pPr>
            <w:r w:rsidRPr="008D1466">
              <w:t xml:space="preserve">        while(Number--);</w:t>
            </w:r>
          </w:p>
          <w:p w14:paraId="359BA0FA" w14:textId="77777777" w:rsidR="005F0ACC" w:rsidRPr="008D1466" w:rsidRDefault="005F0ACC" w:rsidP="008D1466">
            <w:pPr>
              <w:ind w:firstLine="480"/>
            </w:pPr>
          </w:p>
          <w:p w14:paraId="2E7B6127" w14:textId="228FA73D" w:rsidR="005F0ACC" w:rsidRPr="008D1466" w:rsidRDefault="005F0ACC" w:rsidP="008D1466">
            <w:pPr>
              <w:ind w:firstLine="480"/>
            </w:pPr>
            <w:r w:rsidRPr="008D1466">
              <w:t xml:space="preserve">        //</w:t>
            </w:r>
            <w:r w:rsidR="006272CD" w:rsidRPr="008D1466">
              <w:pgNum/>
            </w:r>
            <w:r w:rsidR="006272CD" w:rsidRPr="008D1466">
              <w:t>print</w:t>
            </w:r>
            <w:r w:rsidRPr="008D1466">
              <w:t xml:space="preserve">((char </w:t>
            </w:r>
            <w:r w:rsidRPr="008D1466">
              <w:lastRenderedPageBreak/>
              <w:t>*)pTxData,</w:t>
            </w:r>
            <w:r w:rsidR="006272CD" w:rsidRPr="008D1466">
              <w:t>”</w:t>
            </w:r>
            <w:r w:rsidRPr="008D1466">
              <w:t>Temp:%d,\tHumi:%d.\r\n</w:t>
            </w:r>
            <w:r w:rsidR="006272CD" w:rsidRPr="008D1466">
              <w:t>”</w:t>
            </w:r>
            <w:r w:rsidRPr="008D1466">
              <w:t>,(uint16_t)g_sht2x_param.TEMP_HM,(uint16_t)g_sht2x_param.HUMI_HM);</w:t>
            </w:r>
          </w:p>
          <w:p w14:paraId="4E4ACFD6" w14:textId="77777777" w:rsidR="005F0ACC" w:rsidRPr="008D1466" w:rsidRDefault="005F0ACC" w:rsidP="008D1466">
            <w:pPr>
              <w:ind w:firstLine="480"/>
            </w:pPr>
            <w:r w:rsidRPr="008D1466">
              <w:tab/>
            </w:r>
            <w:r w:rsidRPr="008D1466">
              <w:tab/>
              <w:t>pTxData[0] = g_sht2x_param.TEMP_HM;</w:t>
            </w:r>
          </w:p>
          <w:p w14:paraId="27142733" w14:textId="77777777" w:rsidR="005F0ACC" w:rsidRPr="008D1466" w:rsidRDefault="005F0ACC" w:rsidP="008D1466">
            <w:pPr>
              <w:ind w:firstLine="480"/>
            </w:pPr>
            <w:r w:rsidRPr="008D1466">
              <w:tab/>
            </w:r>
            <w:r w:rsidRPr="008D1466">
              <w:tab/>
              <w:t>pTxData[1] = g_sht2x_param.HUMI_HM;</w:t>
            </w:r>
          </w:p>
          <w:p w14:paraId="4B309CEE" w14:textId="77777777" w:rsidR="005F0ACC" w:rsidRPr="008D1466" w:rsidRDefault="005F0ACC" w:rsidP="008D1466">
            <w:pPr>
              <w:ind w:firstLine="480"/>
            </w:pPr>
            <w:r w:rsidRPr="008D1466">
              <w:rPr>
                <w:rFonts w:hint="eastAsia"/>
              </w:rPr>
              <w:t xml:space="preserve">        basicRfSendPacket(Coordinator_ADDR/*0xFFFF </w:t>
            </w:r>
            <w:r w:rsidRPr="008D1466">
              <w:rPr>
                <w:rFonts w:hint="eastAsia"/>
              </w:rPr>
              <w:t>广播地址</w:t>
            </w:r>
            <w:r w:rsidRPr="008D1466">
              <w:rPr>
                <w:rFonts w:hint="eastAsia"/>
              </w:rPr>
              <w:t>*/,pTxData,2);  //</w:t>
            </w:r>
            <w:r w:rsidRPr="008D1466">
              <w:rPr>
                <w:rFonts w:hint="eastAsia"/>
              </w:rPr>
              <w:t>发送温湿度数据到协调器节点</w:t>
            </w:r>
          </w:p>
          <w:p w14:paraId="2301224A" w14:textId="77777777" w:rsidR="005F0ACC" w:rsidRPr="008D1466" w:rsidRDefault="005F0ACC" w:rsidP="008D1466">
            <w:pPr>
              <w:ind w:firstLine="480"/>
            </w:pPr>
          </w:p>
          <w:p w14:paraId="7D8D43D3" w14:textId="77777777" w:rsidR="005F0ACC" w:rsidRPr="008D1466" w:rsidRDefault="005F0ACC" w:rsidP="008D1466">
            <w:pPr>
              <w:ind w:firstLine="480"/>
            </w:pPr>
            <w:r w:rsidRPr="008D1466">
              <w:t xml:space="preserve">        memset(pTxData,0,APP_PAYLOAD_LENGTH);</w:t>
            </w:r>
          </w:p>
          <w:p w14:paraId="2F6FF8C7" w14:textId="77777777" w:rsidR="005F0ACC" w:rsidRPr="008D1466" w:rsidRDefault="005F0ACC" w:rsidP="008D1466">
            <w:pPr>
              <w:ind w:firstLine="480"/>
            </w:pPr>
          </w:p>
          <w:p w14:paraId="75A7BF55" w14:textId="77777777" w:rsidR="005F0ACC" w:rsidRPr="008D1466" w:rsidRDefault="005F0ACC" w:rsidP="008D1466">
            <w:pPr>
              <w:ind w:firstLine="480"/>
            </w:pPr>
            <w:r w:rsidRPr="008D1466">
              <w:rPr>
                <w:rFonts w:hint="eastAsia"/>
              </w:rPr>
              <w:t xml:space="preserve">        // </w:t>
            </w:r>
            <w:r w:rsidRPr="008D1466">
              <w:rPr>
                <w:rFonts w:hint="eastAsia"/>
              </w:rPr>
              <w:t>让单片机进入睡眠状态。它会在中断中醒来</w:t>
            </w:r>
          </w:p>
          <w:p w14:paraId="3F64264D" w14:textId="77777777" w:rsidR="005F0ACC" w:rsidRPr="008D1466" w:rsidRDefault="005F0ACC" w:rsidP="008D1466">
            <w:pPr>
              <w:ind w:firstLine="480"/>
            </w:pPr>
            <w:r w:rsidRPr="008D1466">
              <w:t xml:space="preserve">        halIntOff();</w:t>
            </w:r>
          </w:p>
          <w:p w14:paraId="001E2CB9" w14:textId="77777777" w:rsidR="005F0ACC" w:rsidRPr="008D1466" w:rsidRDefault="005F0ACC" w:rsidP="008D1466">
            <w:pPr>
              <w:ind w:firstLine="480"/>
            </w:pPr>
            <w:r w:rsidRPr="008D1466">
              <w:t xml:space="preserve">        halMcuSetLowPowerMode(HAL_MCU_LPM_3); </w:t>
            </w:r>
          </w:p>
          <w:p w14:paraId="20A65308" w14:textId="77777777" w:rsidR="005F0ACC" w:rsidRPr="008D1466" w:rsidRDefault="005F0ACC" w:rsidP="008D1466">
            <w:pPr>
              <w:ind w:firstLine="480"/>
            </w:pPr>
            <w:r w:rsidRPr="008D1466">
              <w:t xml:space="preserve">        // interrupt enable</w:t>
            </w:r>
          </w:p>
          <w:p w14:paraId="27CC18A0" w14:textId="77777777" w:rsidR="005F0ACC" w:rsidRPr="008D1466" w:rsidRDefault="005F0ACC" w:rsidP="008D1466">
            <w:pPr>
              <w:ind w:firstLine="480"/>
            </w:pPr>
            <w:r w:rsidRPr="008D1466">
              <w:t xml:space="preserve">        halIntOn();</w:t>
            </w:r>
          </w:p>
          <w:p w14:paraId="5BD97542" w14:textId="7C0F9F41" w:rsidR="005F0ACC" w:rsidRPr="008D1466" w:rsidRDefault="005F0ACC" w:rsidP="008D1466">
            <w:pPr>
              <w:ind w:firstLine="480"/>
            </w:pPr>
            <w:r w:rsidRPr="008D1466">
              <w:t>}</w:t>
            </w:r>
          </w:p>
          <w:p w14:paraId="40745B97" w14:textId="77777777" w:rsidR="005F0ACC" w:rsidRPr="008D1466" w:rsidRDefault="005F0ACC" w:rsidP="008D1466">
            <w:pPr>
              <w:ind w:firstLine="480"/>
            </w:pPr>
            <w:r w:rsidRPr="008D1466">
              <w:t>}</w:t>
            </w:r>
          </w:p>
          <w:p w14:paraId="4AEA77F0" w14:textId="77777777" w:rsidR="005F0ACC" w:rsidRPr="008D1466" w:rsidRDefault="005F0ACC" w:rsidP="008D1466">
            <w:pPr>
              <w:ind w:firstLine="480"/>
            </w:pPr>
            <w:r w:rsidRPr="008D1466">
              <w:t>//==========================================================</w:t>
            </w:r>
          </w:p>
          <w:p w14:paraId="200801FD"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6E410B8B" w14:textId="77777777" w:rsidR="005F0ACC" w:rsidRPr="008D1466" w:rsidRDefault="005F0ACC" w:rsidP="008D1466">
            <w:pPr>
              <w:ind w:firstLine="480"/>
            </w:pPr>
            <w:r w:rsidRPr="008D1466">
              <w:t>//</w:t>
            </w:r>
          </w:p>
          <w:p w14:paraId="5064BC05"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438DF4A4" w14:textId="77777777" w:rsidR="005F0ACC" w:rsidRPr="008D1466" w:rsidRDefault="005F0ACC" w:rsidP="008D1466">
            <w:pPr>
              <w:ind w:firstLine="480"/>
            </w:pPr>
            <w:r w:rsidRPr="008D1466">
              <w:t>//</w:t>
            </w:r>
          </w:p>
          <w:p w14:paraId="37EF15D7"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6A259FE9" w14:textId="77777777" w:rsidR="005F0ACC" w:rsidRPr="008D1466" w:rsidRDefault="005F0ACC" w:rsidP="008D1466">
            <w:pPr>
              <w:ind w:firstLine="480"/>
            </w:pPr>
            <w:r w:rsidRPr="008D1466">
              <w:t>//</w:t>
            </w:r>
          </w:p>
          <w:p w14:paraId="4074A06F"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553BA6A7" w14:textId="77777777" w:rsidR="005F0ACC" w:rsidRPr="008D1466" w:rsidRDefault="005F0ACC" w:rsidP="008D1466">
            <w:pPr>
              <w:ind w:firstLine="480"/>
            </w:pPr>
            <w:r w:rsidRPr="008D1466">
              <w:t>//</w:t>
            </w:r>
          </w:p>
          <w:p w14:paraId="6C7536D2"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t xml:space="preserve">        </w:t>
            </w:r>
          </w:p>
          <w:p w14:paraId="67C5148B" w14:textId="77777777" w:rsidR="005F0ACC" w:rsidRPr="008D1466" w:rsidRDefault="005F0ACC" w:rsidP="008D1466">
            <w:pPr>
              <w:ind w:firstLine="480"/>
            </w:pPr>
            <w:r w:rsidRPr="008D1466">
              <w:t>//==========================================================</w:t>
            </w:r>
          </w:p>
          <w:p w14:paraId="0EB1F4E3" w14:textId="77777777" w:rsidR="005F0ACC" w:rsidRPr="008D1466" w:rsidRDefault="005F0ACC" w:rsidP="008D1466">
            <w:pPr>
              <w:ind w:firstLine="480"/>
            </w:pPr>
            <w:r w:rsidRPr="008D1466">
              <w:t>void main(void)</w:t>
            </w:r>
          </w:p>
          <w:p w14:paraId="5C0C5A84" w14:textId="77777777" w:rsidR="005F0ACC" w:rsidRPr="008D1466" w:rsidRDefault="005F0ACC" w:rsidP="008D1466">
            <w:pPr>
              <w:ind w:firstLine="480"/>
            </w:pPr>
            <w:r w:rsidRPr="008D1466">
              <w:t>{</w:t>
            </w:r>
          </w:p>
          <w:p w14:paraId="60F960AE" w14:textId="7E5D877B" w:rsidR="005F0ACC" w:rsidRPr="008D1466" w:rsidRDefault="005F0ACC" w:rsidP="008D1466">
            <w:pPr>
              <w:ind w:firstLine="480"/>
            </w:pPr>
            <w:r w:rsidRPr="008D1466">
              <w:rPr>
                <w:rFonts w:hint="eastAsia"/>
              </w:rPr>
              <w:t>uint8 appMode = NONE; //</w:t>
            </w:r>
            <w:r w:rsidRPr="008D1466">
              <w:rPr>
                <w:rFonts w:hint="eastAsia"/>
              </w:rPr>
              <w:t>不设置模块的模式</w:t>
            </w:r>
          </w:p>
          <w:p w14:paraId="59FECE2C" w14:textId="77777777" w:rsidR="005F0ACC" w:rsidRPr="008D1466" w:rsidRDefault="005F0ACC" w:rsidP="008D1466">
            <w:pPr>
              <w:ind w:firstLine="480"/>
            </w:pPr>
            <w:r w:rsidRPr="008D1466">
              <w:lastRenderedPageBreak/>
              <w:t xml:space="preserve">    </w:t>
            </w:r>
          </w:p>
          <w:p w14:paraId="1F385B75" w14:textId="65237816" w:rsidR="005F0ACC" w:rsidRPr="008D1466" w:rsidRDefault="005F0ACC" w:rsidP="008D1466">
            <w:pPr>
              <w:ind w:firstLine="480"/>
            </w:pPr>
            <w:r w:rsidRPr="008D1466">
              <w:rPr>
                <w:rFonts w:hint="eastAsia"/>
              </w:rPr>
              <w:t>Init_Uart0();         //</w:t>
            </w:r>
            <w:r w:rsidRPr="008D1466">
              <w:rPr>
                <w:rFonts w:hint="eastAsia"/>
              </w:rPr>
              <w:t>初始化串口</w:t>
            </w:r>
            <w:r w:rsidRPr="008D1466">
              <w:rPr>
                <w:rFonts w:hint="eastAsia"/>
              </w:rPr>
              <w:t>0</w:t>
            </w:r>
          </w:p>
          <w:p w14:paraId="50195971" w14:textId="77777777" w:rsidR="005F0ACC" w:rsidRPr="008D1466" w:rsidRDefault="005F0ACC" w:rsidP="008D1466">
            <w:pPr>
              <w:ind w:firstLine="480"/>
            </w:pPr>
            <w:r w:rsidRPr="008D1466">
              <w:t xml:space="preserve">    </w:t>
            </w:r>
          </w:p>
          <w:p w14:paraId="778917E4" w14:textId="1CC2CE51" w:rsidR="005F0ACC" w:rsidRPr="008D1466" w:rsidRDefault="005F0ACC" w:rsidP="008D1466">
            <w:pPr>
              <w:ind w:firstLine="480"/>
            </w:pPr>
            <w:r w:rsidRPr="008D1466">
              <w:t>// Config basicRF</w:t>
            </w:r>
          </w:p>
          <w:p w14:paraId="61668FD8" w14:textId="7871C999" w:rsidR="005F0ACC" w:rsidRPr="008D1466" w:rsidRDefault="005F0ACC" w:rsidP="008D1466">
            <w:pPr>
              <w:ind w:firstLine="480"/>
            </w:pPr>
            <w:r w:rsidRPr="008D1466">
              <w:t>basicRfConfig.panId = PAN_ID;</w:t>
            </w:r>
          </w:p>
          <w:p w14:paraId="36A941CA" w14:textId="404FDA0F" w:rsidR="005F0ACC" w:rsidRPr="008D1466" w:rsidRDefault="005F0ACC" w:rsidP="008D1466">
            <w:pPr>
              <w:ind w:firstLine="480"/>
            </w:pPr>
            <w:r w:rsidRPr="008D1466">
              <w:t>basicRfConfig.channel = RF_CHANNEL;</w:t>
            </w:r>
          </w:p>
          <w:p w14:paraId="164DA093" w14:textId="526D4571" w:rsidR="005F0ACC" w:rsidRPr="008D1466" w:rsidRDefault="005F0ACC" w:rsidP="008D1466">
            <w:pPr>
              <w:ind w:firstLine="480"/>
            </w:pPr>
            <w:r w:rsidRPr="008D1466">
              <w:t>basicRfConfig.ackRequest = TRUE;</w:t>
            </w:r>
          </w:p>
          <w:p w14:paraId="3B15F81A" w14:textId="77777777" w:rsidR="005F0ACC" w:rsidRPr="008D1466" w:rsidRDefault="005F0ACC" w:rsidP="008D1466">
            <w:pPr>
              <w:ind w:firstLine="480"/>
            </w:pPr>
            <w:r w:rsidRPr="008D1466">
              <w:rPr>
                <w:rFonts w:hint="eastAsia"/>
              </w:rPr>
              <w:t>#ifdef SECURITY_CCM //</w:t>
            </w:r>
            <w:r w:rsidRPr="008D1466">
              <w:rPr>
                <w:rFonts w:hint="eastAsia"/>
              </w:rPr>
              <w:t>密钥安全通信，本例程不加密</w:t>
            </w:r>
          </w:p>
          <w:p w14:paraId="54DBC8F9" w14:textId="450DF1A4" w:rsidR="005F0ACC" w:rsidRPr="008D1466" w:rsidRDefault="005F0ACC" w:rsidP="008D1466">
            <w:pPr>
              <w:ind w:firstLine="480"/>
            </w:pPr>
            <w:r w:rsidRPr="008D1466">
              <w:t xml:space="preserve">basicRfConfig.securityKey = key; </w:t>
            </w:r>
          </w:p>
          <w:p w14:paraId="0EB9D5E5" w14:textId="77777777" w:rsidR="005F0ACC" w:rsidRPr="008D1466" w:rsidRDefault="005F0ACC" w:rsidP="008D1466">
            <w:pPr>
              <w:ind w:firstLine="480"/>
            </w:pPr>
            <w:r w:rsidRPr="008D1466">
              <w:t>#endif</w:t>
            </w:r>
          </w:p>
          <w:p w14:paraId="0A4F7914" w14:textId="77777777" w:rsidR="005F0ACC" w:rsidRPr="008D1466" w:rsidRDefault="005F0ACC" w:rsidP="008D1466">
            <w:pPr>
              <w:ind w:firstLine="480"/>
            </w:pPr>
          </w:p>
          <w:p w14:paraId="25E4A14D" w14:textId="42FC0881" w:rsidR="005F0ACC" w:rsidRPr="008D1466" w:rsidRDefault="005F0ACC" w:rsidP="008D1466">
            <w:pPr>
              <w:ind w:firstLine="480"/>
            </w:pPr>
            <w:r w:rsidRPr="008D1466">
              <w:rPr>
                <w:rFonts w:hint="eastAsia"/>
              </w:rPr>
              <w:t xml:space="preserve">// Initalise board peripherals </w:t>
            </w:r>
            <w:r w:rsidRPr="008D1466">
              <w:rPr>
                <w:rFonts w:hint="eastAsia"/>
              </w:rPr>
              <w:t>初始化外围设备</w:t>
            </w:r>
          </w:p>
          <w:p w14:paraId="4F0CC0D1" w14:textId="59DF143A" w:rsidR="005F0ACC" w:rsidRPr="008D1466" w:rsidRDefault="005F0ACC" w:rsidP="008D1466">
            <w:pPr>
              <w:ind w:firstLine="480"/>
            </w:pPr>
            <w:r w:rsidRPr="008D1466">
              <w:t>halBoardInit();</w:t>
            </w:r>
          </w:p>
          <w:p w14:paraId="374DF475" w14:textId="5E17ED54" w:rsidR="005F0ACC" w:rsidRPr="008D1466" w:rsidRDefault="005F0ACC" w:rsidP="008D1466">
            <w:pPr>
              <w:ind w:firstLine="480"/>
            </w:pPr>
            <w:r w:rsidRPr="008D1466">
              <w:t>halJoystickInit();</w:t>
            </w:r>
          </w:p>
          <w:p w14:paraId="44A800E0" w14:textId="77777777" w:rsidR="005F0ACC" w:rsidRPr="008D1466" w:rsidRDefault="005F0ACC" w:rsidP="008D1466">
            <w:pPr>
              <w:ind w:firstLine="480"/>
            </w:pPr>
          </w:p>
          <w:p w14:paraId="7C365914" w14:textId="56F89DCF" w:rsidR="005F0ACC" w:rsidRPr="008D1466" w:rsidRDefault="005F0ACC" w:rsidP="008D1466">
            <w:pPr>
              <w:ind w:firstLine="480"/>
            </w:pPr>
            <w:r w:rsidRPr="008D1466">
              <w:rPr>
                <w:rFonts w:hint="eastAsia"/>
              </w:rPr>
              <w:t xml:space="preserve">// Initalise hal_rf </w:t>
            </w:r>
            <w:r w:rsidRPr="008D1466">
              <w:rPr>
                <w:rFonts w:hint="eastAsia"/>
              </w:rPr>
              <w:t>硬件抽象层的</w:t>
            </w:r>
            <w:r w:rsidRPr="008D1466">
              <w:rPr>
                <w:rFonts w:hint="eastAsia"/>
              </w:rPr>
              <w:t xml:space="preserve"> rf </w:t>
            </w:r>
            <w:r w:rsidRPr="008D1466">
              <w:rPr>
                <w:rFonts w:hint="eastAsia"/>
              </w:rPr>
              <w:t>进行初始化</w:t>
            </w:r>
          </w:p>
          <w:p w14:paraId="4C044DF3" w14:textId="1ACAF66D" w:rsidR="005F0ACC" w:rsidRPr="008D1466" w:rsidRDefault="005F0ACC" w:rsidP="008D1466">
            <w:pPr>
              <w:ind w:firstLine="480"/>
            </w:pPr>
            <w:r w:rsidRPr="008D1466">
              <w:t>if(halRfInit()==FAILED)</w:t>
            </w:r>
          </w:p>
          <w:p w14:paraId="5C2F3C84" w14:textId="775C8079" w:rsidR="005F0ACC" w:rsidRPr="008D1466" w:rsidRDefault="005F0ACC" w:rsidP="008D1466">
            <w:pPr>
              <w:ind w:firstLine="480"/>
            </w:pPr>
            <w:r w:rsidRPr="008D1466">
              <w:t>{</w:t>
            </w:r>
          </w:p>
          <w:p w14:paraId="1B317A9C" w14:textId="77777777" w:rsidR="005F0ACC" w:rsidRPr="008D1466" w:rsidRDefault="005F0ACC" w:rsidP="008D1466">
            <w:pPr>
              <w:ind w:firstLine="480"/>
            </w:pPr>
            <w:r w:rsidRPr="008D1466">
              <w:t xml:space="preserve">      HAL_ASSERT(FALSE);</w:t>
            </w:r>
          </w:p>
          <w:p w14:paraId="5439604D" w14:textId="32B989BC" w:rsidR="005F0ACC" w:rsidRPr="008D1466" w:rsidRDefault="005F0ACC" w:rsidP="008D1466">
            <w:pPr>
              <w:ind w:firstLine="480"/>
            </w:pPr>
            <w:r w:rsidRPr="008D1466">
              <w:t>}</w:t>
            </w:r>
          </w:p>
          <w:p w14:paraId="38305B91" w14:textId="77777777" w:rsidR="005F0ACC" w:rsidRPr="008D1466" w:rsidRDefault="005F0ACC" w:rsidP="008D1466">
            <w:pPr>
              <w:ind w:firstLine="480"/>
            </w:pPr>
          </w:p>
          <w:p w14:paraId="32358B3D" w14:textId="12E5BACE" w:rsidR="005F0ACC" w:rsidRPr="008D1466" w:rsidRDefault="005F0ACC" w:rsidP="008D1466">
            <w:pPr>
              <w:ind w:firstLine="480"/>
            </w:pPr>
            <w:r w:rsidRPr="008D1466">
              <w:rPr>
                <w:rFonts w:hint="eastAsia"/>
              </w:rPr>
              <w:t>/******</w:t>
            </w:r>
            <w:r w:rsidRPr="008D1466">
              <w:rPr>
                <w:rFonts w:hint="eastAsia"/>
              </w:rPr>
              <w:t>选择性下载程序，协调器节点和温湿度节点</w:t>
            </w:r>
            <w:r w:rsidRPr="008D1466">
              <w:rPr>
                <w:rFonts w:hint="eastAsia"/>
              </w:rPr>
              <w:t>******/</w:t>
            </w:r>
          </w:p>
          <w:p w14:paraId="4B2B7A87" w14:textId="77777777" w:rsidR="005F0ACC" w:rsidRPr="008D1466" w:rsidRDefault="005F0ACC" w:rsidP="008D1466">
            <w:pPr>
              <w:ind w:firstLine="480"/>
            </w:pPr>
          </w:p>
          <w:p w14:paraId="5E085EF0" w14:textId="123C2B95" w:rsidR="005F0ACC" w:rsidRPr="008D1466" w:rsidRDefault="005F0ACC" w:rsidP="008D1466">
            <w:pPr>
              <w:ind w:firstLine="480"/>
            </w:pPr>
            <w:r w:rsidRPr="008D1466">
              <w:rPr>
                <w:rFonts w:hint="eastAsia"/>
              </w:rPr>
              <w:t>SHT20_Node();       //</w:t>
            </w:r>
            <w:r w:rsidRPr="008D1466">
              <w:rPr>
                <w:rFonts w:hint="eastAsia"/>
              </w:rPr>
              <w:t>温湿度节点</w:t>
            </w:r>
          </w:p>
          <w:p w14:paraId="022F0B7C" w14:textId="2960B631" w:rsidR="005F0ACC" w:rsidRPr="008D1466" w:rsidRDefault="005F0ACC" w:rsidP="008D1466">
            <w:pPr>
              <w:ind w:firstLine="480"/>
            </w:pPr>
            <w:r w:rsidRPr="008D1466">
              <w:t>HAL_ASSERT(FALSE);</w:t>
            </w:r>
          </w:p>
          <w:p w14:paraId="61D855E8" w14:textId="77777777" w:rsidR="005F0ACC" w:rsidRPr="008D1466" w:rsidRDefault="005F0ACC" w:rsidP="008D1466">
            <w:pPr>
              <w:ind w:firstLine="480"/>
            </w:pPr>
            <w:r w:rsidRPr="008D1466">
              <w:t>}</w:t>
            </w:r>
          </w:p>
        </w:tc>
      </w:tr>
    </w:tbl>
    <w:p w14:paraId="053C2519" w14:textId="77777777" w:rsidR="005F0ACC" w:rsidRPr="008D1466" w:rsidRDefault="005F0ACC" w:rsidP="008D1466">
      <w:pPr>
        <w:ind w:firstLine="480"/>
      </w:pPr>
      <w:r w:rsidRPr="008D1466">
        <w:rPr>
          <w:rFonts w:hint="eastAsia"/>
        </w:rPr>
        <w:lastRenderedPageBreak/>
        <w:t>TCP</w:t>
      </w:r>
      <w:r w:rsidRPr="008D1466">
        <w:rPr>
          <w:rFonts w:hint="eastAsia"/>
        </w:rPr>
        <w:t>客户端节点：</w:t>
      </w:r>
    </w:p>
    <w:tbl>
      <w:tblPr>
        <w:tblStyle w:val="afc"/>
        <w:tblW w:w="0" w:type="auto"/>
        <w:tblInd w:w="-5" w:type="dxa"/>
        <w:tblLook w:val="04A0" w:firstRow="1" w:lastRow="0" w:firstColumn="1" w:lastColumn="0" w:noHBand="0" w:noVBand="1"/>
      </w:tblPr>
      <w:tblGrid>
        <w:gridCol w:w="8499"/>
      </w:tblGrid>
      <w:tr w:rsidR="005F0ACC" w:rsidRPr="008D1466" w14:paraId="62C2A615" w14:textId="77777777" w:rsidTr="007615AA">
        <w:tc>
          <w:tcPr>
            <w:tcW w:w="9065" w:type="dxa"/>
            <w:shd w:val="clear" w:color="auto" w:fill="D9D9D9" w:themeFill="background1" w:themeFillShade="D9"/>
          </w:tcPr>
          <w:p w14:paraId="6F67F071" w14:textId="78AD34BE" w:rsidR="005F0ACC" w:rsidRPr="008D1466" w:rsidRDefault="005F0ACC" w:rsidP="008D1466">
            <w:pPr>
              <w:ind w:firstLine="480"/>
            </w:pPr>
            <w:r w:rsidRPr="008D1466">
              <w:t>//=========================================================</w:t>
            </w:r>
          </w:p>
          <w:p w14:paraId="01802062"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void</w:t>
            </w:r>
            <w:r w:rsidRPr="008D1466">
              <w:t xml:space="preserve"> main(void)</w:t>
            </w:r>
          </w:p>
          <w:p w14:paraId="2B66F07F" w14:textId="77777777" w:rsidR="005F0ACC" w:rsidRPr="008D1466" w:rsidRDefault="005F0ACC" w:rsidP="008D1466">
            <w:pPr>
              <w:ind w:firstLine="480"/>
            </w:pPr>
            <w:r w:rsidRPr="008D1466">
              <w:t>//</w:t>
            </w:r>
          </w:p>
          <w:p w14:paraId="27250803"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主函数</w:t>
            </w:r>
          </w:p>
          <w:p w14:paraId="52B13231" w14:textId="77777777" w:rsidR="005F0ACC" w:rsidRPr="008D1466" w:rsidRDefault="005F0ACC" w:rsidP="008D1466">
            <w:pPr>
              <w:ind w:firstLine="480"/>
            </w:pPr>
            <w:r w:rsidRPr="008D1466">
              <w:lastRenderedPageBreak/>
              <w:t>//</w:t>
            </w:r>
          </w:p>
          <w:p w14:paraId="72DF74DA"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0192B8B3" w14:textId="77777777" w:rsidR="005F0ACC" w:rsidRPr="008D1466" w:rsidRDefault="005F0ACC" w:rsidP="008D1466">
            <w:pPr>
              <w:ind w:firstLine="480"/>
            </w:pPr>
            <w:r w:rsidRPr="008D1466">
              <w:t>//</w:t>
            </w:r>
          </w:p>
          <w:p w14:paraId="74C454E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2AFA5D17" w14:textId="77777777" w:rsidR="005F0ACC" w:rsidRPr="008D1466" w:rsidRDefault="005F0ACC" w:rsidP="008D1466">
            <w:pPr>
              <w:ind w:firstLine="480"/>
            </w:pPr>
            <w:r w:rsidRPr="008D1466">
              <w:t>//</w:t>
            </w:r>
          </w:p>
          <w:p w14:paraId="61D216B1"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53BD6E40" w14:textId="77777777" w:rsidR="005F0ACC" w:rsidRPr="008D1466" w:rsidRDefault="005F0ACC" w:rsidP="008D1466">
            <w:pPr>
              <w:ind w:firstLine="480"/>
            </w:pPr>
            <w:r w:rsidRPr="008D1466">
              <w:t>//==========================================================</w:t>
            </w:r>
          </w:p>
          <w:p w14:paraId="253B60F2" w14:textId="77777777" w:rsidR="005F0ACC" w:rsidRPr="008D1466" w:rsidRDefault="005F0ACC" w:rsidP="008D1466">
            <w:pPr>
              <w:ind w:firstLine="480"/>
            </w:pPr>
            <w:r w:rsidRPr="008D1466">
              <w:t>void main(void)</w:t>
            </w:r>
          </w:p>
          <w:p w14:paraId="7202F9A1" w14:textId="77777777" w:rsidR="005F0ACC" w:rsidRPr="008D1466" w:rsidRDefault="005F0ACC" w:rsidP="008D1466">
            <w:pPr>
              <w:ind w:firstLine="480"/>
            </w:pPr>
            <w:r w:rsidRPr="008D1466">
              <w:t>{</w:t>
            </w:r>
          </w:p>
          <w:p w14:paraId="772F8DE5" w14:textId="77777777" w:rsidR="005F0ACC" w:rsidRPr="008D1466" w:rsidRDefault="005F0ACC" w:rsidP="008D1466">
            <w:pPr>
              <w:ind w:firstLine="480"/>
            </w:pPr>
            <w:r w:rsidRPr="008D1466">
              <w:t xml:space="preserve">  </w:t>
            </w:r>
            <w:r w:rsidRPr="008D1466">
              <w:tab/>
              <w:t>uip_ipaddr_t ipaddr;</w:t>
            </w:r>
          </w:p>
          <w:p w14:paraId="7663867F" w14:textId="77777777" w:rsidR="005F0ACC" w:rsidRPr="008D1466" w:rsidRDefault="005F0ACC" w:rsidP="008D1466">
            <w:pPr>
              <w:ind w:firstLine="480"/>
            </w:pPr>
            <w:r w:rsidRPr="008D1466">
              <w:t xml:space="preserve">  </w:t>
            </w:r>
            <w:r w:rsidRPr="008D1466">
              <w:tab/>
              <w:t>System_clockInit();</w:t>
            </w:r>
          </w:p>
          <w:p w14:paraId="632B9D29" w14:textId="77777777" w:rsidR="005F0ACC" w:rsidRPr="008D1466" w:rsidRDefault="005F0ACC" w:rsidP="008D1466">
            <w:pPr>
              <w:ind w:firstLine="480"/>
            </w:pPr>
            <w:r w:rsidRPr="008D1466">
              <w:rPr>
                <w:rFonts w:hint="eastAsia"/>
              </w:rPr>
              <w:tab/>
              <w:t>UART_Init(UART_0);//</w:t>
            </w:r>
            <w:r w:rsidRPr="008D1466">
              <w:rPr>
                <w:rFonts w:hint="eastAsia"/>
              </w:rPr>
              <w:t>初始化串口</w:t>
            </w:r>
            <w:r w:rsidRPr="008D1466">
              <w:rPr>
                <w:rFonts w:hint="eastAsia"/>
              </w:rPr>
              <w:t>0</w:t>
            </w:r>
          </w:p>
          <w:p w14:paraId="1B3924CF" w14:textId="77777777" w:rsidR="005F0ACC" w:rsidRPr="008D1466" w:rsidRDefault="005F0ACC" w:rsidP="008D1466">
            <w:pPr>
              <w:ind w:firstLine="480"/>
            </w:pPr>
            <w:r w:rsidRPr="008D1466">
              <w:tab/>
            </w:r>
          </w:p>
          <w:p w14:paraId="7A45D6C9" w14:textId="77777777" w:rsidR="005F0ACC" w:rsidRPr="008D1466" w:rsidRDefault="005F0ACC" w:rsidP="008D1466">
            <w:pPr>
              <w:ind w:firstLine="480"/>
            </w:pPr>
            <w:r w:rsidRPr="008D1466">
              <w:rPr>
                <w:rFonts w:hint="eastAsia"/>
              </w:rPr>
              <w:tab/>
              <w:t>Rf_Init(RF_CHANNEL,PAN_ID,LOCAL_SHORT_ADDR);   //</w:t>
            </w:r>
            <w:r w:rsidRPr="008D1466">
              <w:rPr>
                <w:rFonts w:hint="eastAsia"/>
              </w:rPr>
              <w:t>初始化无线通信</w:t>
            </w:r>
          </w:p>
          <w:p w14:paraId="644DE90F" w14:textId="77777777" w:rsidR="005F0ACC" w:rsidRPr="008D1466" w:rsidRDefault="005F0ACC" w:rsidP="008D1466">
            <w:pPr>
              <w:ind w:firstLine="480"/>
            </w:pPr>
            <w:r w:rsidRPr="008D1466">
              <w:rPr>
                <w:rFonts w:hint="eastAsia"/>
              </w:rPr>
              <w:tab/>
              <w:t>TIM1_Init(); //</w:t>
            </w:r>
            <w:r w:rsidRPr="008D1466">
              <w:rPr>
                <w:rFonts w:hint="eastAsia"/>
              </w:rPr>
              <w:t>初始化定时器，中断周期</w:t>
            </w:r>
            <w:r w:rsidRPr="008D1466">
              <w:rPr>
                <w:rFonts w:hint="eastAsia"/>
              </w:rPr>
              <w:t xml:space="preserve">1000Hz </w:t>
            </w:r>
            <w:r w:rsidRPr="008D1466">
              <w:rPr>
                <w:rFonts w:hint="eastAsia"/>
              </w:rPr>
              <w:tab/>
            </w:r>
          </w:p>
          <w:p w14:paraId="1BF2D106" w14:textId="77777777" w:rsidR="005F0ACC" w:rsidRPr="008D1466" w:rsidRDefault="005F0ACC" w:rsidP="008D1466">
            <w:pPr>
              <w:ind w:firstLine="480"/>
            </w:pPr>
            <w:r w:rsidRPr="008D1466">
              <w:tab/>
            </w:r>
          </w:p>
          <w:p w14:paraId="4D498E39" w14:textId="56D68CDD" w:rsidR="005F0ACC" w:rsidRPr="008D1466" w:rsidRDefault="005F0ACC" w:rsidP="008D1466">
            <w:pPr>
              <w:ind w:firstLine="480"/>
            </w:pPr>
            <w:r w:rsidRPr="008D1466">
              <w:tab/>
              <w:t>printf(</w:t>
            </w:r>
            <w:r w:rsidR="006272CD" w:rsidRPr="008D1466">
              <w:t>“</w:t>
            </w:r>
            <w:r w:rsidRPr="008D1466">
              <w:t>this is uart0 print\r\n</w:t>
            </w:r>
            <w:r w:rsidR="006272CD" w:rsidRPr="008D1466">
              <w:t>”</w:t>
            </w:r>
            <w:r w:rsidRPr="008D1466">
              <w:t>);</w:t>
            </w:r>
          </w:p>
          <w:p w14:paraId="19E1FFA5" w14:textId="77777777" w:rsidR="005F0ACC" w:rsidRPr="008D1466" w:rsidRDefault="005F0ACC" w:rsidP="008D1466">
            <w:pPr>
              <w:ind w:firstLine="480"/>
            </w:pPr>
            <w:r w:rsidRPr="008D1466">
              <w:t xml:space="preserve">    </w:t>
            </w:r>
          </w:p>
          <w:p w14:paraId="0E1915BE" w14:textId="77777777" w:rsidR="005F0ACC" w:rsidRPr="008D1466" w:rsidRDefault="005F0ACC" w:rsidP="008D1466">
            <w:pPr>
              <w:ind w:firstLine="480"/>
            </w:pPr>
            <w:r w:rsidRPr="008D1466">
              <w:tab/>
              <w:t>SPI_Enc28j60_Init();</w:t>
            </w:r>
          </w:p>
          <w:p w14:paraId="7363C15C" w14:textId="7FE6CCED" w:rsidR="005F0ACC" w:rsidRPr="008D1466" w:rsidRDefault="005F0ACC" w:rsidP="008D1466">
            <w:pPr>
              <w:ind w:firstLine="480"/>
            </w:pPr>
            <w:r w:rsidRPr="008D1466">
              <w:rPr>
                <w:rFonts w:hint="eastAsia"/>
              </w:rPr>
              <w:t>uIP_Net_Init();//</w:t>
            </w:r>
            <w:r w:rsidRPr="008D1466">
              <w:rPr>
                <w:rFonts w:hint="eastAsia"/>
              </w:rPr>
              <w:t>初始化</w:t>
            </w:r>
            <w:r w:rsidRPr="008D1466">
              <w:rPr>
                <w:rFonts w:hint="eastAsia"/>
              </w:rPr>
              <w:t>UIP,</w:t>
            </w:r>
            <w:r w:rsidRPr="008D1466">
              <w:rPr>
                <w:rFonts w:hint="eastAsia"/>
              </w:rPr>
              <w:t>初始化芯片</w:t>
            </w:r>
          </w:p>
          <w:p w14:paraId="54FDCE1F" w14:textId="77777777" w:rsidR="005F0ACC" w:rsidRPr="008D1466" w:rsidRDefault="005F0ACC" w:rsidP="008D1466">
            <w:pPr>
              <w:ind w:firstLine="480"/>
            </w:pPr>
          </w:p>
          <w:p w14:paraId="27D96417" w14:textId="77777777" w:rsidR="005F0ACC" w:rsidRPr="008D1466" w:rsidRDefault="005F0ACC" w:rsidP="008D1466">
            <w:pPr>
              <w:ind w:firstLine="480"/>
            </w:pPr>
            <w:r w:rsidRPr="008D1466">
              <w:rPr>
                <w:rFonts w:hint="eastAsia"/>
              </w:rPr>
              <w:tab/>
              <w:t>uip_ipaddr(ipaddr, 192,168,3,33);</w:t>
            </w:r>
            <w:r w:rsidRPr="008D1466">
              <w:rPr>
                <w:rFonts w:hint="eastAsia"/>
              </w:rPr>
              <w:tab/>
            </w:r>
            <w:r w:rsidRPr="008D1466">
              <w:rPr>
                <w:rFonts w:hint="eastAsia"/>
              </w:rPr>
              <w:tab/>
              <w:t xml:space="preserve"> //</w:t>
            </w:r>
            <w:r w:rsidRPr="008D1466">
              <w:rPr>
                <w:rFonts w:hint="eastAsia"/>
              </w:rPr>
              <w:t>设置本地</w:t>
            </w:r>
            <w:r w:rsidRPr="008D1466">
              <w:rPr>
                <w:rFonts w:hint="eastAsia"/>
              </w:rPr>
              <w:t>IP</w:t>
            </w:r>
            <w:r w:rsidRPr="008D1466">
              <w:rPr>
                <w:rFonts w:hint="eastAsia"/>
              </w:rPr>
              <w:t>地址</w:t>
            </w:r>
          </w:p>
          <w:p w14:paraId="59E17E40" w14:textId="77777777" w:rsidR="005F0ACC" w:rsidRPr="008D1466" w:rsidRDefault="005F0ACC" w:rsidP="008D1466">
            <w:pPr>
              <w:ind w:firstLine="480"/>
            </w:pPr>
            <w:r w:rsidRPr="008D1466">
              <w:tab/>
              <w:t>uip_sethostaddr(ipaddr);</w:t>
            </w:r>
          </w:p>
          <w:p w14:paraId="3AB54A6C" w14:textId="77777777" w:rsidR="005F0ACC" w:rsidRPr="008D1466" w:rsidRDefault="005F0ACC" w:rsidP="008D1466">
            <w:pPr>
              <w:ind w:firstLine="480"/>
            </w:pPr>
            <w:r w:rsidRPr="008D1466">
              <w:rPr>
                <w:rFonts w:hint="eastAsia"/>
              </w:rPr>
              <w:tab/>
              <w:t>uip_ipaddr(ipaddr, 192,168,3,1);</w:t>
            </w:r>
            <w:r w:rsidRPr="008D1466">
              <w:rPr>
                <w:rFonts w:hint="eastAsia"/>
              </w:rPr>
              <w:tab/>
            </w:r>
            <w:r w:rsidRPr="008D1466">
              <w:rPr>
                <w:rFonts w:hint="eastAsia"/>
              </w:rPr>
              <w:tab/>
              <w:t xml:space="preserve"> //</w:t>
            </w:r>
            <w:r w:rsidRPr="008D1466">
              <w:rPr>
                <w:rFonts w:hint="eastAsia"/>
              </w:rPr>
              <w:t>设置默认路由器</w:t>
            </w:r>
            <w:r w:rsidRPr="008D1466">
              <w:rPr>
                <w:rFonts w:hint="eastAsia"/>
              </w:rPr>
              <w:t>IP</w:t>
            </w:r>
            <w:r w:rsidRPr="008D1466">
              <w:rPr>
                <w:rFonts w:hint="eastAsia"/>
              </w:rPr>
              <w:t>地址</w:t>
            </w:r>
            <w:r w:rsidRPr="008D1466">
              <w:rPr>
                <w:rFonts w:hint="eastAsia"/>
              </w:rPr>
              <w:t xml:space="preserve">  </w:t>
            </w:r>
            <w:r w:rsidRPr="008D1466">
              <w:rPr>
                <w:rFonts w:hint="eastAsia"/>
              </w:rPr>
              <w:t>网关</w:t>
            </w:r>
          </w:p>
          <w:p w14:paraId="57F4DDA9" w14:textId="77777777" w:rsidR="005F0ACC" w:rsidRPr="008D1466" w:rsidRDefault="005F0ACC" w:rsidP="008D1466">
            <w:pPr>
              <w:ind w:firstLine="480"/>
            </w:pPr>
            <w:r w:rsidRPr="008D1466">
              <w:tab/>
              <w:t>uip_setdraddr(ipaddr);</w:t>
            </w:r>
            <w:r w:rsidRPr="008D1466">
              <w:tab/>
            </w:r>
          </w:p>
          <w:p w14:paraId="67E880B9" w14:textId="77777777" w:rsidR="005F0ACC" w:rsidRPr="008D1466" w:rsidRDefault="005F0ACC" w:rsidP="008D1466">
            <w:pPr>
              <w:ind w:firstLine="480"/>
            </w:pPr>
            <w:r w:rsidRPr="008D1466">
              <w:rPr>
                <w:rFonts w:hint="eastAsia"/>
              </w:rPr>
              <w:tab/>
              <w:t>uip_ipaddr(ipaddr, 255,255,255,0);</w:t>
            </w:r>
            <w:r w:rsidRPr="008D1466">
              <w:rPr>
                <w:rFonts w:hint="eastAsia"/>
              </w:rPr>
              <w:tab/>
            </w:r>
            <w:r w:rsidRPr="008D1466">
              <w:rPr>
                <w:rFonts w:hint="eastAsia"/>
              </w:rPr>
              <w:tab/>
              <w:t xml:space="preserve"> //</w:t>
            </w:r>
            <w:r w:rsidRPr="008D1466">
              <w:rPr>
                <w:rFonts w:hint="eastAsia"/>
              </w:rPr>
              <w:t>设置网络掩码</w:t>
            </w:r>
          </w:p>
          <w:p w14:paraId="5D9F1B5D" w14:textId="77777777" w:rsidR="005F0ACC" w:rsidRPr="008D1466" w:rsidRDefault="005F0ACC" w:rsidP="008D1466">
            <w:pPr>
              <w:ind w:firstLine="480"/>
            </w:pPr>
            <w:r w:rsidRPr="008D1466">
              <w:tab/>
              <w:t>uip_setnetmask(ipaddr);</w:t>
            </w:r>
          </w:p>
          <w:p w14:paraId="3BE996AD" w14:textId="77777777" w:rsidR="005F0ACC" w:rsidRPr="008D1466" w:rsidRDefault="005F0ACC" w:rsidP="008D1466">
            <w:pPr>
              <w:ind w:firstLine="480"/>
            </w:pPr>
            <w:r w:rsidRPr="008D1466">
              <w:t xml:space="preserve">    </w:t>
            </w:r>
          </w:p>
          <w:p w14:paraId="0B46472A" w14:textId="77777777" w:rsidR="005F0ACC" w:rsidRPr="008D1466" w:rsidRDefault="005F0ACC" w:rsidP="008D1466">
            <w:pPr>
              <w:ind w:firstLine="480"/>
            </w:pPr>
            <w:r w:rsidRPr="008D1466">
              <w:t xml:space="preserve">#if TCP_Client_Test    </w:t>
            </w:r>
          </w:p>
          <w:p w14:paraId="2224C158" w14:textId="77777777" w:rsidR="005F0ACC" w:rsidRPr="008D1466" w:rsidRDefault="005F0ACC" w:rsidP="008D1466">
            <w:pPr>
              <w:ind w:firstLine="480"/>
            </w:pPr>
            <w:r w:rsidRPr="008D1466">
              <w:rPr>
                <w:rFonts w:hint="eastAsia"/>
              </w:rPr>
              <w:tab/>
              <w:t>uip_ipaddr(&amp;ipaddr,192,168,3,3);</w:t>
            </w:r>
            <w:r w:rsidRPr="008D1466">
              <w:rPr>
                <w:rFonts w:hint="eastAsia"/>
              </w:rPr>
              <w:tab/>
              <w:t>//</w:t>
            </w:r>
            <w:r w:rsidRPr="008D1466">
              <w:rPr>
                <w:rFonts w:hint="eastAsia"/>
              </w:rPr>
              <w:t>设置</w:t>
            </w:r>
            <w:r w:rsidRPr="008D1466">
              <w:rPr>
                <w:rFonts w:hint="eastAsia"/>
              </w:rPr>
              <w:t>IP</w:t>
            </w:r>
            <w:r w:rsidRPr="008D1466">
              <w:rPr>
                <w:rFonts w:hint="eastAsia"/>
              </w:rPr>
              <w:t>为</w:t>
            </w:r>
            <w:r w:rsidRPr="008D1466">
              <w:rPr>
                <w:rFonts w:hint="eastAsia"/>
              </w:rPr>
              <w:t xml:space="preserve">192.168.1.12 </w:t>
            </w:r>
          </w:p>
          <w:p w14:paraId="771A1173" w14:textId="5450ADB6" w:rsidR="005F0ACC" w:rsidRPr="008D1466" w:rsidRDefault="005F0ACC" w:rsidP="008D1466">
            <w:pPr>
              <w:ind w:firstLine="480"/>
            </w:pPr>
            <w:r w:rsidRPr="008D1466">
              <w:rPr>
                <w:rFonts w:hint="eastAsia"/>
              </w:rPr>
              <w:lastRenderedPageBreak/>
              <w:t>//</w:t>
            </w:r>
            <w:r w:rsidRPr="008D1466">
              <w:rPr>
                <w:rFonts w:hint="eastAsia"/>
              </w:rPr>
              <w:t>在</w:t>
            </w:r>
            <w:r w:rsidRPr="008D1466">
              <w:rPr>
                <w:rFonts w:hint="eastAsia"/>
              </w:rPr>
              <w:t xml:space="preserve">pxConnectServerConn </w:t>
            </w:r>
            <w:r w:rsidRPr="008D1466">
              <w:rPr>
                <w:rFonts w:hint="eastAsia"/>
              </w:rPr>
              <w:t>包括了用于本次连接服务器的本地端口号</w:t>
            </w:r>
            <w:r w:rsidRPr="008D1466">
              <w:rPr>
                <w:rFonts w:hint="eastAsia"/>
              </w:rPr>
              <w:t xml:space="preserve"> pxConnectServerConn-&gt;lport(local port)</w:t>
            </w:r>
          </w:p>
          <w:p w14:paraId="3E1C69BB" w14:textId="77777777" w:rsidR="005F0ACC" w:rsidRPr="008D1466" w:rsidRDefault="005F0ACC" w:rsidP="008D1466">
            <w:pPr>
              <w:ind w:firstLine="480"/>
            </w:pPr>
            <w:r w:rsidRPr="008D1466">
              <w:rPr>
                <w:rFonts w:hint="eastAsia"/>
              </w:rPr>
              <w:tab/>
              <w:t>pxConnectServerConn = uip_connect(&amp;ipaddr,htons(1400));//</w:t>
            </w:r>
            <w:r w:rsidRPr="008D1466">
              <w:rPr>
                <w:rFonts w:hint="eastAsia"/>
              </w:rPr>
              <w:t>创建一个</w:t>
            </w:r>
            <w:r w:rsidRPr="008D1466">
              <w:rPr>
                <w:rFonts w:hint="eastAsia"/>
              </w:rPr>
              <w:t xml:space="preserve">TCP Client </w:t>
            </w:r>
            <w:r w:rsidRPr="008D1466">
              <w:rPr>
                <w:rFonts w:hint="eastAsia"/>
              </w:rPr>
              <w:t>连接，远端</w:t>
            </w:r>
            <w:r w:rsidRPr="008D1466">
              <w:rPr>
                <w:rFonts w:hint="eastAsia"/>
              </w:rPr>
              <w:t>IP192.168.0.3,</w:t>
            </w:r>
            <w:r w:rsidRPr="008D1466">
              <w:rPr>
                <w:rFonts w:hint="eastAsia"/>
              </w:rPr>
              <w:t>端口是</w:t>
            </w:r>
            <w:r w:rsidRPr="008D1466">
              <w:rPr>
                <w:rFonts w:hint="eastAsia"/>
              </w:rPr>
              <w:t>1400</w:t>
            </w:r>
          </w:p>
          <w:p w14:paraId="6310F5A3" w14:textId="77777777" w:rsidR="005F0ACC" w:rsidRPr="008D1466" w:rsidRDefault="005F0ACC" w:rsidP="008D1466">
            <w:pPr>
              <w:ind w:firstLine="480"/>
            </w:pPr>
            <w:r w:rsidRPr="008D1466">
              <w:t xml:space="preserve">#endif    </w:t>
            </w:r>
          </w:p>
          <w:p w14:paraId="1CAC4BBA" w14:textId="362504A5" w:rsidR="005F0ACC" w:rsidRPr="008D1466" w:rsidRDefault="005F0ACC" w:rsidP="008D1466">
            <w:pPr>
              <w:ind w:firstLine="480"/>
            </w:pPr>
            <w:r w:rsidRPr="008D1466">
              <w:t>UIP_RunTimeCounter = HAL_GetTick()+50;</w:t>
            </w:r>
          </w:p>
          <w:p w14:paraId="18E1EC6C" w14:textId="45300C80" w:rsidR="005F0ACC" w:rsidRPr="008D1466" w:rsidRDefault="005F0ACC" w:rsidP="008D1466">
            <w:pPr>
              <w:ind w:firstLine="480"/>
            </w:pPr>
            <w:r w:rsidRPr="008D1466">
              <w:t xml:space="preserve">UIP_HanlderCounter = HAL_GetTick()+50;  </w:t>
            </w:r>
          </w:p>
          <w:p w14:paraId="2E37BA83" w14:textId="5F5C6D2E" w:rsidR="005F0ACC" w:rsidRPr="008D1466" w:rsidRDefault="005F0ACC" w:rsidP="008D1466">
            <w:pPr>
              <w:ind w:firstLine="480"/>
            </w:pPr>
            <w:r w:rsidRPr="008D1466">
              <w:t xml:space="preserve">uip_udp_client_send_counter = HAL_GetTick()+1000;    </w:t>
            </w:r>
          </w:p>
          <w:p w14:paraId="2AFAEDD0" w14:textId="77D56004" w:rsidR="005F0ACC" w:rsidRPr="008D1466" w:rsidRDefault="005F0ACC" w:rsidP="008D1466">
            <w:pPr>
              <w:ind w:firstLine="480"/>
            </w:pPr>
            <w:r w:rsidRPr="008D1466">
              <w:t>uip_tcp_client_send_counter = HAL_GetTick()+1000;</w:t>
            </w:r>
          </w:p>
          <w:p w14:paraId="7781FD35" w14:textId="77777777" w:rsidR="005F0ACC" w:rsidRPr="008D1466" w:rsidRDefault="005F0ACC" w:rsidP="008D1466">
            <w:pPr>
              <w:ind w:firstLine="480"/>
            </w:pPr>
          </w:p>
          <w:p w14:paraId="50DBC061" w14:textId="77777777" w:rsidR="005F0ACC" w:rsidRPr="008D1466" w:rsidRDefault="005F0ACC" w:rsidP="008D1466">
            <w:pPr>
              <w:ind w:firstLine="480"/>
            </w:pPr>
            <w:r w:rsidRPr="008D1466">
              <w:tab/>
              <w:t>while(1)</w:t>
            </w:r>
          </w:p>
          <w:p w14:paraId="19703942" w14:textId="77777777" w:rsidR="005F0ACC" w:rsidRPr="008D1466" w:rsidRDefault="005F0ACC" w:rsidP="008D1466">
            <w:pPr>
              <w:ind w:firstLine="480"/>
            </w:pPr>
            <w:r w:rsidRPr="008D1466">
              <w:tab/>
              <w:t>{</w:t>
            </w:r>
          </w:p>
          <w:p w14:paraId="015161A9" w14:textId="77777777" w:rsidR="005F0ACC" w:rsidRPr="008D1466" w:rsidRDefault="005F0ACC" w:rsidP="008D1466">
            <w:pPr>
              <w:ind w:firstLine="480"/>
            </w:pPr>
            <w:r w:rsidRPr="008D1466">
              <w:t xml:space="preserve">        if(HAL_GetTick() &gt; UIP_RunTimeCounter)</w:t>
            </w:r>
          </w:p>
          <w:p w14:paraId="2A1C4B37" w14:textId="77777777" w:rsidR="005F0ACC" w:rsidRPr="008D1466" w:rsidRDefault="005F0ACC" w:rsidP="008D1466">
            <w:pPr>
              <w:ind w:firstLine="480"/>
            </w:pPr>
            <w:r w:rsidRPr="008D1466">
              <w:t xml:space="preserve">        {//50ms</w:t>
            </w:r>
          </w:p>
          <w:p w14:paraId="1A7E4703" w14:textId="77777777" w:rsidR="005F0ACC" w:rsidRPr="008D1466" w:rsidRDefault="005F0ACC" w:rsidP="008D1466">
            <w:pPr>
              <w:ind w:firstLine="480"/>
            </w:pPr>
            <w:r w:rsidRPr="008D1466">
              <w:t xml:space="preserve">            UIP_RunTimeCounter = HAL_GetTick()+50;</w:t>
            </w:r>
          </w:p>
          <w:p w14:paraId="79770EBF" w14:textId="77777777" w:rsidR="005F0ACC" w:rsidRPr="008D1466" w:rsidRDefault="005F0ACC" w:rsidP="008D1466">
            <w:pPr>
              <w:ind w:firstLine="480"/>
            </w:pPr>
            <w:r w:rsidRPr="008D1466">
              <w:t xml:space="preserve">            uIP_RunTime++;</w:t>
            </w:r>
          </w:p>
          <w:p w14:paraId="677DB6F9" w14:textId="77777777" w:rsidR="005F0ACC" w:rsidRPr="008D1466" w:rsidRDefault="005F0ACC" w:rsidP="008D1466">
            <w:pPr>
              <w:ind w:firstLine="480"/>
            </w:pPr>
            <w:r w:rsidRPr="008D1466">
              <w:t xml:space="preserve">            if (uIP_RunTime == 0x80000000)</w:t>
            </w:r>
          </w:p>
          <w:p w14:paraId="5CE1612C" w14:textId="77777777" w:rsidR="005F0ACC" w:rsidRPr="008D1466" w:rsidRDefault="005F0ACC" w:rsidP="008D1466">
            <w:pPr>
              <w:ind w:firstLine="480"/>
            </w:pPr>
            <w:r w:rsidRPr="008D1466">
              <w:t xml:space="preserve">            {</w:t>
            </w:r>
          </w:p>
          <w:p w14:paraId="4D59B258" w14:textId="77777777" w:rsidR="005F0ACC" w:rsidRPr="008D1466" w:rsidRDefault="005F0ACC" w:rsidP="008D1466">
            <w:pPr>
              <w:ind w:firstLine="480"/>
            </w:pPr>
            <w:r w:rsidRPr="008D1466">
              <w:t xml:space="preserve">                uIP_RunTime=0;</w:t>
            </w:r>
          </w:p>
          <w:p w14:paraId="051BC040" w14:textId="77777777" w:rsidR="005F0ACC" w:rsidRPr="008D1466" w:rsidRDefault="005F0ACC" w:rsidP="008D1466">
            <w:pPr>
              <w:ind w:firstLine="480"/>
            </w:pPr>
            <w:r w:rsidRPr="008D1466">
              <w:t xml:space="preserve">            }</w:t>
            </w:r>
          </w:p>
          <w:p w14:paraId="14AB0868" w14:textId="77777777" w:rsidR="005F0ACC" w:rsidRPr="008D1466" w:rsidRDefault="005F0ACC" w:rsidP="008D1466">
            <w:pPr>
              <w:ind w:firstLine="480"/>
            </w:pPr>
          </w:p>
          <w:p w14:paraId="006E3741" w14:textId="77777777" w:rsidR="005F0ACC" w:rsidRPr="008D1466" w:rsidRDefault="005F0ACC" w:rsidP="008D1466">
            <w:pPr>
              <w:ind w:firstLine="480"/>
            </w:pPr>
            <w:r w:rsidRPr="008D1466">
              <w:t xml:space="preserve">            if((ENC28J60_INT) == 0)</w:t>
            </w:r>
          </w:p>
          <w:p w14:paraId="1F4A784E" w14:textId="77777777" w:rsidR="005F0ACC" w:rsidRPr="008D1466" w:rsidRDefault="005F0ACC" w:rsidP="008D1466">
            <w:pPr>
              <w:ind w:firstLine="480"/>
            </w:pPr>
            <w:r w:rsidRPr="008D1466">
              <w:t xml:space="preserve">            {</w:t>
            </w:r>
          </w:p>
          <w:p w14:paraId="06F60AF4" w14:textId="77777777" w:rsidR="005F0ACC" w:rsidRPr="008D1466" w:rsidRDefault="005F0ACC" w:rsidP="008D1466">
            <w:pPr>
              <w:ind w:firstLine="480"/>
            </w:pPr>
            <w:r w:rsidRPr="008D1466">
              <w:t xml:space="preserve">                rEIR = enc28j60ReadOp(ENC28J60_READ_CTRL_REG, EIR);</w:t>
            </w:r>
          </w:p>
          <w:p w14:paraId="280EDD9D" w14:textId="77777777" w:rsidR="005F0ACC" w:rsidRPr="008D1466" w:rsidRDefault="005F0ACC" w:rsidP="008D1466">
            <w:pPr>
              <w:ind w:firstLine="480"/>
            </w:pPr>
            <w:r w:rsidRPr="008D1466">
              <w:t xml:space="preserve">                if(rEIR&amp;0x10)</w:t>
            </w:r>
          </w:p>
          <w:p w14:paraId="5D589D3F" w14:textId="77777777" w:rsidR="005F0ACC" w:rsidRPr="008D1466" w:rsidRDefault="005F0ACC" w:rsidP="008D1466">
            <w:pPr>
              <w:ind w:firstLine="480"/>
            </w:pPr>
            <w:r w:rsidRPr="008D1466">
              <w:t xml:space="preserve">                {</w:t>
            </w:r>
          </w:p>
          <w:p w14:paraId="2B956DD7" w14:textId="77777777" w:rsidR="005F0ACC" w:rsidRPr="008D1466" w:rsidRDefault="005F0ACC" w:rsidP="008D1466">
            <w:pPr>
              <w:ind w:firstLine="480"/>
            </w:pPr>
          </w:p>
          <w:p w14:paraId="1EA39B23" w14:textId="77777777" w:rsidR="005F0ACC" w:rsidRPr="008D1466" w:rsidRDefault="005F0ACC" w:rsidP="008D1466">
            <w:pPr>
              <w:ind w:firstLine="480"/>
            </w:pPr>
            <w:r w:rsidRPr="008D1466">
              <w:t xml:space="preserve">                }</w:t>
            </w:r>
          </w:p>
          <w:p w14:paraId="058352E1" w14:textId="77777777" w:rsidR="005F0ACC" w:rsidRPr="008D1466" w:rsidRDefault="005F0ACC" w:rsidP="008D1466">
            <w:pPr>
              <w:ind w:firstLine="480"/>
            </w:pPr>
            <w:r w:rsidRPr="008D1466">
              <w:t xml:space="preserve">                ENC28J60_ReadPhy(PHIR);</w:t>
            </w:r>
          </w:p>
          <w:p w14:paraId="1A0F27F4" w14:textId="77777777" w:rsidR="005F0ACC" w:rsidRPr="008D1466" w:rsidRDefault="005F0ACC" w:rsidP="008D1466">
            <w:pPr>
              <w:ind w:firstLine="480"/>
            </w:pPr>
            <w:r w:rsidRPr="008D1466">
              <w:t xml:space="preserve">            }</w:t>
            </w:r>
          </w:p>
          <w:p w14:paraId="527C878B" w14:textId="77777777" w:rsidR="005F0ACC" w:rsidRPr="008D1466" w:rsidRDefault="005F0ACC" w:rsidP="008D1466">
            <w:pPr>
              <w:ind w:firstLine="480"/>
            </w:pPr>
            <w:r w:rsidRPr="008D1466">
              <w:t xml:space="preserve">        }//if(HAL_GetTick() &gt; UIP_RunTimeCounter)</w:t>
            </w:r>
          </w:p>
          <w:p w14:paraId="0E68B96A" w14:textId="77777777" w:rsidR="005F0ACC" w:rsidRPr="008D1466" w:rsidRDefault="005F0ACC" w:rsidP="008D1466">
            <w:pPr>
              <w:ind w:firstLine="480"/>
            </w:pPr>
            <w:r w:rsidRPr="008D1466">
              <w:t xml:space="preserve">        if(HAL_GetTick() &gt; UIP_HanlderCounter)</w:t>
            </w:r>
          </w:p>
          <w:p w14:paraId="629DC9C8" w14:textId="77777777" w:rsidR="005F0ACC" w:rsidRPr="008D1466" w:rsidRDefault="005F0ACC" w:rsidP="008D1466">
            <w:pPr>
              <w:ind w:firstLine="480"/>
            </w:pPr>
            <w:r w:rsidRPr="008D1466">
              <w:lastRenderedPageBreak/>
              <w:t xml:space="preserve">        {</w:t>
            </w:r>
          </w:p>
          <w:p w14:paraId="5A52F949" w14:textId="400FC9BD" w:rsidR="005F0ACC" w:rsidRPr="008D1466" w:rsidRDefault="005F0ACC" w:rsidP="008D1466">
            <w:pPr>
              <w:ind w:firstLine="480"/>
            </w:pPr>
            <w:r w:rsidRPr="008D1466">
              <w:t>UIP_HanlderCounter = HAL_GetTick()+10;</w:t>
            </w:r>
          </w:p>
          <w:p w14:paraId="3C325A7C" w14:textId="69A7EA8D" w:rsidR="005F0ACC" w:rsidRPr="008D1466" w:rsidRDefault="005F0ACC" w:rsidP="008D1466">
            <w:pPr>
              <w:ind w:firstLine="480"/>
            </w:pPr>
            <w:r w:rsidRPr="008D1466">
              <w:t>eth_poll();</w:t>
            </w:r>
          </w:p>
          <w:p w14:paraId="72C60F46" w14:textId="77777777" w:rsidR="005F0ACC" w:rsidRPr="008D1466" w:rsidRDefault="005F0ACC" w:rsidP="008D1466">
            <w:pPr>
              <w:ind w:firstLine="480"/>
            </w:pPr>
            <w:r w:rsidRPr="008D1466">
              <w:t xml:space="preserve">            UipPro();</w:t>
            </w:r>
            <w:r w:rsidRPr="008D1466">
              <w:tab/>
            </w:r>
          </w:p>
          <w:p w14:paraId="3344F488" w14:textId="77777777" w:rsidR="005F0ACC" w:rsidRPr="008D1466" w:rsidRDefault="005F0ACC" w:rsidP="008D1466">
            <w:pPr>
              <w:ind w:firstLine="480"/>
            </w:pPr>
            <w:r w:rsidRPr="008D1466">
              <w:t xml:space="preserve">        }</w:t>
            </w:r>
          </w:p>
          <w:p w14:paraId="7765C1DF" w14:textId="77777777" w:rsidR="005F0ACC" w:rsidRPr="008D1466" w:rsidRDefault="005F0ACC" w:rsidP="008D1466">
            <w:pPr>
              <w:ind w:firstLine="480"/>
            </w:pPr>
            <w:r w:rsidRPr="008D1466">
              <w:tab/>
            </w:r>
            <w:r w:rsidRPr="008D1466">
              <w:tab/>
            </w:r>
          </w:p>
          <w:p w14:paraId="15CB7842" w14:textId="77777777" w:rsidR="005F0ACC" w:rsidRPr="008D1466" w:rsidRDefault="005F0ACC" w:rsidP="008D1466">
            <w:pPr>
              <w:ind w:firstLine="480"/>
            </w:pPr>
            <w:r w:rsidRPr="008D1466">
              <w:tab/>
            </w:r>
            <w:r w:rsidRPr="008D1466">
              <w:tab/>
              <w:t>if(Rf_Receive(RxSensorData))</w:t>
            </w:r>
          </w:p>
          <w:p w14:paraId="39D13359" w14:textId="77777777" w:rsidR="005F0ACC" w:rsidRPr="008D1466" w:rsidRDefault="005F0ACC" w:rsidP="008D1466">
            <w:pPr>
              <w:ind w:firstLine="480"/>
            </w:pPr>
            <w:r w:rsidRPr="008D1466">
              <w:tab/>
            </w:r>
            <w:r w:rsidRPr="008D1466">
              <w:tab/>
              <w:t>{</w:t>
            </w:r>
          </w:p>
          <w:p w14:paraId="29ABC017" w14:textId="0C30FB6A" w:rsidR="005F0ACC" w:rsidRPr="008D1466" w:rsidRDefault="005F0ACC" w:rsidP="008D1466">
            <w:pPr>
              <w:ind w:firstLine="480"/>
            </w:pPr>
            <w:r w:rsidRPr="008D1466">
              <w:tab/>
            </w:r>
            <w:r w:rsidRPr="008D1466">
              <w:tab/>
            </w:r>
            <w:r w:rsidRPr="008D1466">
              <w:tab/>
            </w:r>
            <w:r w:rsidR="006272CD" w:rsidRPr="008D1466">
              <w:pgNum/>
            </w:r>
            <w:r w:rsidR="006272CD" w:rsidRPr="008D1466">
              <w:t>print</w:t>
            </w:r>
            <w:r w:rsidRPr="008D1466">
              <w:t>(&amp;uip_tcp_client_send_buf[0],(uint8_t*)</w:t>
            </w:r>
            <w:r w:rsidR="006272CD" w:rsidRPr="008D1466">
              <w:t>”</w:t>
            </w:r>
            <w:r w:rsidRPr="008D1466">
              <w:t>Temp=%d,Humidity=%d\r\n</w:t>
            </w:r>
            <w:r w:rsidR="006272CD" w:rsidRPr="008D1466">
              <w:t>”</w:t>
            </w:r>
            <w:r w:rsidRPr="008D1466">
              <w:t>,R</w:t>
            </w:r>
            <w:r w:rsidR="006272CD" w:rsidRPr="008D1466">
              <w:t>x</w:t>
            </w:r>
            <w:r w:rsidRPr="008D1466">
              <w:t>SensorData[0],RxSensorData[1]);</w:t>
            </w:r>
            <w:r w:rsidRPr="008D1466">
              <w:tab/>
            </w:r>
            <w:r w:rsidRPr="008D1466">
              <w:tab/>
            </w:r>
            <w:r w:rsidRPr="008D1466">
              <w:tab/>
            </w:r>
          </w:p>
          <w:p w14:paraId="3CF4F544" w14:textId="77777777" w:rsidR="005F0ACC" w:rsidRPr="008D1466" w:rsidRDefault="005F0ACC" w:rsidP="008D1466">
            <w:pPr>
              <w:ind w:firstLine="480"/>
            </w:pPr>
            <w:r w:rsidRPr="008D1466">
              <w:tab/>
            </w:r>
            <w:r w:rsidRPr="008D1466">
              <w:tab/>
              <w:t>}</w:t>
            </w:r>
          </w:p>
          <w:p w14:paraId="1C72136A" w14:textId="77777777" w:rsidR="005F0ACC" w:rsidRPr="008D1466" w:rsidRDefault="005F0ACC" w:rsidP="008D1466">
            <w:pPr>
              <w:ind w:firstLine="480"/>
            </w:pPr>
            <w:r w:rsidRPr="008D1466">
              <w:t>/*</w:t>
            </w:r>
          </w:p>
          <w:p w14:paraId="5F5F7796" w14:textId="77777777" w:rsidR="005F0ACC" w:rsidRPr="008D1466" w:rsidRDefault="005F0ACC" w:rsidP="008D1466">
            <w:pPr>
              <w:ind w:firstLine="480"/>
            </w:pPr>
            <w:r w:rsidRPr="008D1466">
              <w:rPr>
                <w:rFonts w:hint="eastAsia"/>
              </w:rPr>
              <w:t>void myudp_appcall(void) ;UDP</w:t>
            </w:r>
            <w:r w:rsidRPr="008D1466">
              <w:rPr>
                <w:rFonts w:hint="eastAsia"/>
              </w:rPr>
              <w:t>数据接收</w:t>
            </w:r>
            <w:r w:rsidRPr="008D1466">
              <w:rPr>
                <w:rFonts w:hint="eastAsia"/>
              </w:rPr>
              <w:t>uIP_AppCall.c</w:t>
            </w:r>
          </w:p>
          <w:p w14:paraId="6C7BAA87" w14:textId="77777777" w:rsidR="005F0ACC" w:rsidRPr="008D1466" w:rsidRDefault="005F0ACC" w:rsidP="008D1466">
            <w:pPr>
              <w:ind w:firstLine="480"/>
            </w:pPr>
            <w:r w:rsidRPr="008D1466">
              <w:rPr>
                <w:rFonts w:hint="eastAsia"/>
              </w:rPr>
              <w:t>void tcp_appcall(void)   ;UTCP</w:t>
            </w:r>
            <w:r w:rsidRPr="008D1466">
              <w:rPr>
                <w:rFonts w:hint="eastAsia"/>
              </w:rPr>
              <w:t>数据接收</w:t>
            </w:r>
            <w:r w:rsidRPr="008D1466">
              <w:rPr>
                <w:rFonts w:hint="eastAsia"/>
              </w:rPr>
              <w:t>uIP_AppCall.c</w:t>
            </w:r>
          </w:p>
          <w:p w14:paraId="5F49F29B" w14:textId="77777777" w:rsidR="005F0ACC" w:rsidRPr="008D1466" w:rsidRDefault="005F0ACC" w:rsidP="008D1466">
            <w:pPr>
              <w:ind w:firstLine="480"/>
            </w:pPr>
            <w:r w:rsidRPr="008D1466">
              <w:t>*/</w:t>
            </w:r>
          </w:p>
          <w:p w14:paraId="32ECFE00" w14:textId="77777777" w:rsidR="005F0ACC" w:rsidRPr="008D1466" w:rsidRDefault="005F0ACC" w:rsidP="008D1466">
            <w:pPr>
              <w:ind w:firstLine="480"/>
            </w:pPr>
            <w:r w:rsidRPr="008D1466">
              <w:t xml:space="preserve">#if TCP_Client_Test </w:t>
            </w:r>
          </w:p>
          <w:p w14:paraId="48D909BC" w14:textId="77777777" w:rsidR="005F0ACC" w:rsidRPr="008D1466" w:rsidRDefault="005F0ACC" w:rsidP="008D1466">
            <w:pPr>
              <w:ind w:firstLine="480"/>
            </w:pPr>
            <w:r w:rsidRPr="008D1466">
              <w:rPr>
                <w:rFonts w:hint="eastAsia"/>
              </w:rPr>
              <w:t xml:space="preserve">        //TCP</w:t>
            </w:r>
            <w:r w:rsidRPr="008D1466">
              <w:rPr>
                <w:rFonts w:hint="eastAsia"/>
              </w:rPr>
              <w:t>客户端主动发送</w:t>
            </w:r>
            <w:r w:rsidRPr="008D1466">
              <w:rPr>
                <w:rFonts w:hint="eastAsia"/>
              </w:rPr>
              <w:t xml:space="preserve">    </w:t>
            </w:r>
            <w:r w:rsidRPr="008D1466">
              <w:rPr>
                <w:rFonts w:hint="eastAsia"/>
              </w:rPr>
              <w:t>每</w:t>
            </w:r>
            <w:r w:rsidRPr="008D1466">
              <w:rPr>
                <w:rFonts w:hint="eastAsia"/>
              </w:rPr>
              <w:t>5000ms</w:t>
            </w:r>
            <w:r w:rsidRPr="008D1466">
              <w:rPr>
                <w:rFonts w:hint="eastAsia"/>
              </w:rPr>
              <w:t>发送一次数据</w:t>
            </w:r>
            <w:r w:rsidRPr="008D1466">
              <w:rPr>
                <w:rFonts w:hint="eastAsia"/>
              </w:rPr>
              <w:t xml:space="preserve">     </w:t>
            </w:r>
          </w:p>
          <w:p w14:paraId="495752EE" w14:textId="77777777" w:rsidR="005F0ACC" w:rsidRPr="008D1466" w:rsidRDefault="005F0ACC" w:rsidP="008D1466">
            <w:pPr>
              <w:ind w:firstLine="480"/>
            </w:pPr>
            <w:r w:rsidRPr="008D1466">
              <w:t xml:space="preserve">        if(HAL_GetTick() &gt; uip_tcp_client_send_counter)</w:t>
            </w:r>
          </w:p>
          <w:p w14:paraId="361541F0" w14:textId="77777777" w:rsidR="005F0ACC" w:rsidRPr="008D1466" w:rsidRDefault="005F0ACC" w:rsidP="008D1466">
            <w:pPr>
              <w:ind w:firstLine="480"/>
            </w:pPr>
            <w:r w:rsidRPr="008D1466">
              <w:t xml:space="preserve">        {</w:t>
            </w:r>
          </w:p>
          <w:p w14:paraId="688F66FB" w14:textId="77777777" w:rsidR="005F0ACC" w:rsidRPr="008D1466" w:rsidRDefault="005F0ACC" w:rsidP="008D1466">
            <w:pPr>
              <w:ind w:firstLine="480"/>
            </w:pPr>
            <w:r w:rsidRPr="008D1466">
              <w:t xml:space="preserve">            uip_tcp_client_send_counter = HAL_GetTick()+5000;</w:t>
            </w:r>
          </w:p>
          <w:p w14:paraId="606EA05F" w14:textId="77777777" w:rsidR="005F0ACC" w:rsidRPr="008D1466" w:rsidRDefault="005F0ACC" w:rsidP="008D1466">
            <w:pPr>
              <w:ind w:firstLine="480"/>
            </w:pPr>
            <w:r w:rsidRPr="008D1466">
              <w:tab/>
            </w:r>
            <w:r w:rsidRPr="008D1466">
              <w:tab/>
            </w:r>
            <w:r w:rsidRPr="008D1466">
              <w:tab/>
              <w:t xml:space="preserve">uip_tcp_client_send_len = strlen((const char*)&amp;uip_tcp_client_send_buf[0]);            </w:t>
            </w:r>
          </w:p>
          <w:p w14:paraId="0F0B39A7" w14:textId="77777777" w:rsidR="005F0ACC" w:rsidRPr="008D1466" w:rsidRDefault="005F0ACC" w:rsidP="008D1466">
            <w:pPr>
              <w:ind w:firstLine="480"/>
            </w:pPr>
            <w:r w:rsidRPr="008D1466">
              <w:t xml:space="preserve">        } </w:t>
            </w:r>
          </w:p>
          <w:p w14:paraId="3CAF66AD" w14:textId="77777777" w:rsidR="005F0ACC" w:rsidRPr="008D1466" w:rsidRDefault="005F0ACC" w:rsidP="008D1466">
            <w:pPr>
              <w:ind w:firstLine="480"/>
            </w:pPr>
            <w:r w:rsidRPr="008D1466">
              <w:t xml:space="preserve">#endif       </w:t>
            </w:r>
          </w:p>
          <w:p w14:paraId="3002DEBA" w14:textId="77777777" w:rsidR="005F0ACC" w:rsidRPr="008D1466" w:rsidRDefault="005F0ACC" w:rsidP="008D1466">
            <w:pPr>
              <w:ind w:firstLine="480"/>
            </w:pPr>
            <w:r w:rsidRPr="008D1466">
              <w:tab/>
              <w:t>}</w:t>
            </w:r>
          </w:p>
          <w:p w14:paraId="79276447" w14:textId="77777777" w:rsidR="005F0ACC" w:rsidRPr="008D1466" w:rsidRDefault="005F0ACC" w:rsidP="008D1466">
            <w:pPr>
              <w:ind w:firstLine="480"/>
            </w:pPr>
            <w:r w:rsidRPr="008D1466">
              <w:t>}</w:t>
            </w:r>
            <w:r w:rsidRPr="008D1466">
              <w:tab/>
            </w:r>
          </w:p>
          <w:p w14:paraId="773EE868" w14:textId="49A2E8ED" w:rsidR="005F0ACC" w:rsidRPr="008D1466" w:rsidRDefault="005F0ACC" w:rsidP="008D1466">
            <w:pPr>
              <w:ind w:firstLine="480"/>
            </w:pPr>
            <w:r w:rsidRPr="008D1466">
              <w:t>//=========================================================</w:t>
            </w:r>
          </w:p>
          <w:p w14:paraId="5C6A5DC6" w14:textId="587B5B3C"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void System_clockInit(void)</w:t>
            </w:r>
          </w:p>
          <w:p w14:paraId="779C6B2A"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初始化系统时钟</w:t>
            </w:r>
          </w:p>
          <w:p w14:paraId="46C81C39" w14:textId="77777777" w:rsidR="005F0ACC" w:rsidRPr="008D1466" w:rsidRDefault="005F0ACC" w:rsidP="008D1466">
            <w:pPr>
              <w:ind w:firstLine="480"/>
            </w:pPr>
            <w:r w:rsidRPr="008D1466">
              <w:t>//</w:t>
            </w:r>
          </w:p>
          <w:p w14:paraId="05EF9B31"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54214A2B" w14:textId="77777777" w:rsidR="005F0ACC" w:rsidRPr="008D1466" w:rsidRDefault="005F0ACC" w:rsidP="008D1466">
            <w:pPr>
              <w:ind w:firstLine="480"/>
            </w:pPr>
            <w:r w:rsidRPr="008D1466">
              <w:lastRenderedPageBreak/>
              <w:t>//</w:t>
            </w:r>
          </w:p>
          <w:p w14:paraId="1C272346"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2480EB21" w14:textId="77777777" w:rsidR="005F0ACC" w:rsidRPr="008D1466" w:rsidRDefault="005F0ACC" w:rsidP="008D1466">
            <w:pPr>
              <w:ind w:firstLine="480"/>
            </w:pPr>
            <w:r w:rsidRPr="008D1466">
              <w:t>//</w:t>
            </w:r>
          </w:p>
          <w:p w14:paraId="00C91B65"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r w:rsidRPr="008D1466">
              <w:rPr>
                <w:rFonts w:hint="eastAsia"/>
              </w:rPr>
              <w:t>定时器时钟</w:t>
            </w:r>
            <w:r w:rsidRPr="008D1466">
              <w:rPr>
                <w:rFonts w:hint="eastAsia"/>
              </w:rPr>
              <w:t>16MHz</w:t>
            </w:r>
            <w:r w:rsidRPr="008D1466">
              <w:rPr>
                <w:rFonts w:hint="eastAsia"/>
              </w:rPr>
              <w:t>，中断周期</w:t>
            </w:r>
            <w:r w:rsidRPr="008D1466">
              <w:rPr>
                <w:rFonts w:hint="eastAsia"/>
              </w:rPr>
              <w:t>1000HZ</w:t>
            </w:r>
          </w:p>
          <w:p w14:paraId="3E2CB354" w14:textId="77777777" w:rsidR="005F0ACC" w:rsidRPr="008D1466" w:rsidRDefault="005F0ACC" w:rsidP="008D1466">
            <w:pPr>
              <w:ind w:firstLine="480"/>
            </w:pPr>
            <w:r w:rsidRPr="008D1466">
              <w:t>//==========================================================</w:t>
            </w:r>
          </w:p>
          <w:p w14:paraId="53E87BDA" w14:textId="77777777" w:rsidR="005F0ACC" w:rsidRPr="008D1466" w:rsidRDefault="005F0ACC" w:rsidP="008D1466">
            <w:pPr>
              <w:ind w:firstLine="480"/>
            </w:pPr>
            <w:r w:rsidRPr="008D1466">
              <w:t>void System_clockInit(void)</w:t>
            </w:r>
          </w:p>
          <w:p w14:paraId="18E43370" w14:textId="77777777" w:rsidR="005F0ACC" w:rsidRPr="008D1466" w:rsidRDefault="005F0ACC" w:rsidP="008D1466">
            <w:pPr>
              <w:ind w:firstLine="480"/>
            </w:pPr>
            <w:r w:rsidRPr="008D1466">
              <w:t>{</w:t>
            </w:r>
          </w:p>
          <w:p w14:paraId="05960FFB" w14:textId="397CCBB1" w:rsidR="005F0ACC" w:rsidRPr="008D1466" w:rsidRDefault="005F0ACC" w:rsidP="008D1466">
            <w:pPr>
              <w:ind w:firstLine="480"/>
            </w:pPr>
            <w:r w:rsidRPr="008D1466">
              <w:rPr>
                <w:rFonts w:hint="eastAsia"/>
              </w:rPr>
              <w:t>CLKCONCMD &amp;= ~(1&lt;&lt;6);        /*</w:t>
            </w:r>
            <w:r w:rsidRPr="008D1466">
              <w:rPr>
                <w:rFonts w:hint="eastAsia"/>
              </w:rPr>
              <w:t>选择</w:t>
            </w:r>
            <w:r w:rsidRPr="008D1466">
              <w:rPr>
                <w:rFonts w:hint="eastAsia"/>
              </w:rPr>
              <w:t>32MHz</w:t>
            </w:r>
            <w:r w:rsidRPr="008D1466">
              <w:rPr>
                <w:rFonts w:hint="eastAsia"/>
              </w:rPr>
              <w:t>晶振</w:t>
            </w:r>
            <w:r w:rsidRPr="008D1466">
              <w:rPr>
                <w:rFonts w:hint="eastAsia"/>
              </w:rPr>
              <w:t xml:space="preserve">*/  </w:t>
            </w:r>
          </w:p>
          <w:p w14:paraId="68EFBDD0" w14:textId="2B80BF9D" w:rsidR="005F0ACC" w:rsidRPr="008D1466" w:rsidRDefault="005F0ACC" w:rsidP="008D1466">
            <w:pPr>
              <w:ind w:firstLine="480"/>
            </w:pPr>
            <w:r w:rsidRPr="008D1466">
              <w:rPr>
                <w:rFonts w:hint="eastAsia"/>
              </w:rPr>
              <w:t>while(!(CLKCONSTA &amp; (1&lt;&lt;6))); /*</w:t>
            </w:r>
            <w:r w:rsidRPr="008D1466">
              <w:rPr>
                <w:rFonts w:hint="eastAsia"/>
              </w:rPr>
              <w:t>等待晶振稳定</w:t>
            </w:r>
            <w:r w:rsidRPr="008D1466">
              <w:rPr>
                <w:rFonts w:hint="eastAsia"/>
              </w:rPr>
              <w:t xml:space="preserve">*/  </w:t>
            </w:r>
          </w:p>
          <w:p w14:paraId="5051C627" w14:textId="4346FA59" w:rsidR="005F0ACC" w:rsidRPr="008D1466" w:rsidRDefault="005F0ACC" w:rsidP="008D1466">
            <w:pPr>
              <w:ind w:firstLine="480"/>
            </w:pPr>
            <w:r w:rsidRPr="008D1466">
              <w:rPr>
                <w:rFonts w:hint="eastAsia"/>
              </w:rPr>
              <w:t xml:space="preserve">CLKCONCMD &amp;= ~0x47;/* </w:t>
            </w:r>
            <w:r w:rsidRPr="008D1466">
              <w:rPr>
                <w:rFonts w:hint="eastAsia"/>
              </w:rPr>
              <w:t>不分频</w:t>
            </w:r>
            <w:r w:rsidRPr="008D1466">
              <w:rPr>
                <w:rFonts w:hint="eastAsia"/>
              </w:rPr>
              <w:t>,</w:t>
            </w:r>
            <w:r w:rsidRPr="008D1466">
              <w:rPr>
                <w:rFonts w:hint="eastAsia"/>
              </w:rPr>
              <w:t>系统时钟</w:t>
            </w:r>
            <w:r w:rsidRPr="008D1466">
              <w:rPr>
                <w:rFonts w:hint="eastAsia"/>
              </w:rPr>
              <w:t>32MHZ</w:t>
            </w:r>
            <w:r w:rsidRPr="008D1466">
              <w:rPr>
                <w:rFonts w:hint="eastAsia"/>
              </w:rPr>
              <w:t>，定时器时钟</w:t>
            </w:r>
            <w:r w:rsidRPr="008D1466">
              <w:rPr>
                <w:rFonts w:hint="eastAsia"/>
              </w:rPr>
              <w:t xml:space="preserve">16MHZ*/             </w:t>
            </w:r>
          </w:p>
          <w:p w14:paraId="6C2BAE17" w14:textId="77777777" w:rsidR="005F0ACC" w:rsidRPr="008D1466" w:rsidRDefault="005F0ACC" w:rsidP="008D1466">
            <w:pPr>
              <w:ind w:firstLine="480"/>
            </w:pPr>
            <w:r w:rsidRPr="008D1466">
              <w:t>}</w:t>
            </w:r>
          </w:p>
        </w:tc>
      </w:tr>
    </w:tbl>
    <w:p w14:paraId="606A6C09" w14:textId="77777777" w:rsidR="005F0ACC" w:rsidRPr="008D1466" w:rsidRDefault="005F0ACC" w:rsidP="008D1466">
      <w:pPr>
        <w:ind w:firstLine="480"/>
      </w:pPr>
    </w:p>
    <w:p w14:paraId="6DBF9180" w14:textId="22A1C4E3" w:rsidR="005F0ACC" w:rsidRPr="008D1466" w:rsidRDefault="006272CD" w:rsidP="00740457">
      <w:pPr>
        <w:pStyle w:val="3"/>
        <w:ind w:firstLine="562"/>
      </w:pPr>
      <w:bookmarkStart w:id="395" w:name="_Toc45184570"/>
      <w:r w:rsidRPr="008D1466">
        <w:t xml:space="preserve">5.1.6 </w:t>
      </w:r>
      <w:r w:rsidR="005F0ACC" w:rsidRPr="008D1466">
        <w:rPr>
          <w:rFonts w:hint="eastAsia"/>
        </w:rPr>
        <w:t>实验步骤</w:t>
      </w:r>
      <w:bookmarkEnd w:id="395"/>
    </w:p>
    <w:p w14:paraId="693DBB7B" w14:textId="77777777" w:rsidR="005F0ACC" w:rsidRPr="008D1466" w:rsidRDefault="005F0ACC" w:rsidP="008D1466">
      <w:pPr>
        <w:ind w:firstLine="480"/>
      </w:pPr>
      <w:r w:rsidRPr="008D1466">
        <w:rPr>
          <w:rFonts w:hint="eastAsia"/>
        </w:rPr>
        <w:t>将温湿度模块、</w:t>
      </w:r>
      <w:r w:rsidRPr="008D1466">
        <w:rPr>
          <w:rFonts w:hint="eastAsia"/>
        </w:rPr>
        <w:t>IPV</w:t>
      </w:r>
      <w:r w:rsidRPr="008D1466">
        <w:t>4</w:t>
      </w:r>
      <w:r w:rsidRPr="008D1466">
        <w:rPr>
          <w:rFonts w:hint="eastAsia"/>
        </w:rPr>
        <w:t>分别安装于两个底座上。如下图。确认温湿度传感器节点及</w:t>
      </w:r>
      <w:r w:rsidRPr="008D1466">
        <w:rPr>
          <w:rFonts w:hint="eastAsia"/>
        </w:rPr>
        <w:t>TCP</w:t>
      </w:r>
      <w:r w:rsidRPr="008D1466">
        <w:rPr>
          <w:rFonts w:hint="eastAsia"/>
        </w:rPr>
        <w:t>客户端节点。</w:t>
      </w:r>
    </w:p>
    <w:p w14:paraId="004E51C0" w14:textId="77777777" w:rsidR="005F0ACC" w:rsidRPr="008D1466" w:rsidRDefault="005F0ACC" w:rsidP="00740457">
      <w:pPr>
        <w:pStyle w:val="af4"/>
      </w:pPr>
      <w:r w:rsidRPr="008D1466">
        <w:rPr>
          <w:noProof/>
        </w:rPr>
        <w:drawing>
          <wp:inline distT="0" distB="0" distL="0" distR="0" wp14:anchorId="63CA5993" wp14:editId="64DB5124">
            <wp:extent cx="3815155" cy="2078355"/>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822058" cy="2082116"/>
                    </a:xfrm>
                    <a:prstGeom prst="rect">
                      <a:avLst/>
                    </a:prstGeom>
                  </pic:spPr>
                </pic:pic>
              </a:graphicData>
            </a:graphic>
          </wp:inline>
        </w:drawing>
      </w:r>
    </w:p>
    <w:p w14:paraId="57A2F416" w14:textId="1A73409D" w:rsidR="005F0ACC" w:rsidRPr="008D1466" w:rsidRDefault="005F0ACC" w:rsidP="00740457">
      <w:pPr>
        <w:pStyle w:val="af4"/>
      </w:pPr>
      <w:r w:rsidRPr="008D1466">
        <w:rPr>
          <w:rFonts w:hint="eastAsia"/>
        </w:rPr>
        <w:t>图</w:t>
      </w:r>
      <w:r w:rsidRPr="008D1466">
        <w:rPr>
          <w:rFonts w:hint="eastAsia"/>
        </w:rPr>
        <w:t xml:space="preserve"> </w:t>
      </w:r>
      <w:r w:rsidR="00964BA9" w:rsidRPr="008D1466">
        <w:t>5.</w:t>
      </w:r>
      <w:r w:rsidRPr="008D1466">
        <w:rPr>
          <w:rFonts w:hint="eastAsia"/>
        </w:rPr>
        <w:t>1</w:t>
      </w:r>
      <w:r w:rsidRPr="008D1466">
        <w:t>.3</w:t>
      </w:r>
      <w:r w:rsidRPr="008D1466">
        <w:rPr>
          <w:rFonts w:hint="eastAsia"/>
        </w:rPr>
        <w:t>搭建环境</w:t>
      </w:r>
    </w:p>
    <w:p w14:paraId="217AD8D2" w14:textId="684F60FD" w:rsidR="005F0ACC" w:rsidRPr="008D1466" w:rsidRDefault="005F0ACC" w:rsidP="008D1466">
      <w:pPr>
        <w:ind w:firstLine="480"/>
      </w:pPr>
      <w:r w:rsidRPr="008D1466">
        <w:rPr>
          <w:rFonts w:hint="eastAsia"/>
        </w:rPr>
        <w:t>将</w:t>
      </w:r>
      <w:r w:rsidRPr="008D1466">
        <w:rPr>
          <w:rFonts w:hint="eastAsia"/>
        </w:rPr>
        <w:t>CC</w:t>
      </w:r>
      <w:r w:rsidRPr="008D1466">
        <w:t>Debugger</w:t>
      </w:r>
      <w:r w:rsidRPr="008D1466">
        <w:rPr>
          <w:rFonts w:hint="eastAsia"/>
        </w:rPr>
        <w:t>仿真器连接温湿度传感器节点。如下图</w:t>
      </w:r>
      <w:r w:rsidR="00964BA9" w:rsidRPr="008D1466">
        <w:t>5.</w:t>
      </w:r>
      <w:r w:rsidRPr="008D1466">
        <w:rPr>
          <w:rFonts w:hint="eastAsia"/>
        </w:rPr>
        <w:t>1</w:t>
      </w:r>
      <w:r w:rsidRPr="008D1466">
        <w:t>.</w:t>
      </w:r>
      <w:r w:rsidR="00964BA9" w:rsidRPr="008D1466">
        <w:t>4</w:t>
      </w:r>
      <w:r w:rsidRPr="008D1466">
        <w:rPr>
          <w:rFonts w:hint="eastAsia"/>
        </w:rPr>
        <w:t>，注意仿真器接法。</w:t>
      </w:r>
    </w:p>
    <w:p w14:paraId="00DCB693" w14:textId="77777777" w:rsidR="005F0ACC" w:rsidRPr="008D1466" w:rsidRDefault="005F0ACC" w:rsidP="00740457">
      <w:pPr>
        <w:pStyle w:val="af4"/>
      </w:pPr>
      <w:r w:rsidRPr="008D1466">
        <w:rPr>
          <w:noProof/>
        </w:rPr>
        <w:lastRenderedPageBreak/>
        <w:drawing>
          <wp:inline distT="0" distB="0" distL="0" distR="0" wp14:anchorId="4CC4ABC4" wp14:editId="2FFE684E">
            <wp:extent cx="2957729" cy="2396837"/>
            <wp:effectExtent l="0" t="0" r="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972551" cy="2408848"/>
                    </a:xfrm>
                    <a:prstGeom prst="rect">
                      <a:avLst/>
                    </a:prstGeom>
                  </pic:spPr>
                </pic:pic>
              </a:graphicData>
            </a:graphic>
          </wp:inline>
        </w:drawing>
      </w:r>
    </w:p>
    <w:p w14:paraId="2E54E76A" w14:textId="423972C5" w:rsidR="005F0ACC" w:rsidRPr="008D1466" w:rsidRDefault="005F0ACC" w:rsidP="00740457">
      <w:pPr>
        <w:pStyle w:val="af4"/>
      </w:pPr>
      <w:r w:rsidRPr="008D1466">
        <w:rPr>
          <w:rFonts w:hint="eastAsia"/>
        </w:rPr>
        <w:t>图</w:t>
      </w:r>
      <w:r w:rsidR="00964BA9" w:rsidRPr="008D1466">
        <w:t>5.</w:t>
      </w:r>
      <w:r w:rsidRPr="008D1466">
        <w:t xml:space="preserve">1.4  </w:t>
      </w:r>
      <w:r w:rsidR="00740457">
        <w:rPr>
          <w:rFonts w:hint="eastAsia"/>
        </w:rPr>
        <w:t>CC</w:t>
      </w:r>
      <w:r w:rsidR="00740457">
        <w:t xml:space="preserve"> </w:t>
      </w:r>
      <w:r w:rsidR="00740457">
        <w:rPr>
          <w:rFonts w:hint="eastAsia"/>
        </w:rPr>
        <w:t>Debugger</w:t>
      </w:r>
      <w:r w:rsidR="00740457">
        <w:rPr>
          <w:rFonts w:hint="eastAsia"/>
        </w:rPr>
        <w:t>连接</w:t>
      </w:r>
      <w:r w:rsidR="00740457">
        <w:rPr>
          <w:rFonts w:hint="eastAsia"/>
        </w:rPr>
        <w:t>CC</w:t>
      </w:r>
      <w:r w:rsidR="00740457">
        <w:t>2530</w:t>
      </w:r>
      <w:r w:rsidR="00740457">
        <w:rPr>
          <w:rFonts w:hint="eastAsia"/>
        </w:rPr>
        <w:t>底座</w:t>
      </w:r>
    </w:p>
    <w:p w14:paraId="0A3EA853" w14:textId="5C1445DF" w:rsidR="005F0ACC" w:rsidRPr="008D1466" w:rsidRDefault="005F0ACC" w:rsidP="00740457">
      <w:pPr>
        <w:ind w:firstLine="480"/>
        <w:jc w:val="left"/>
      </w:pPr>
      <w:r w:rsidRPr="008D1466">
        <w:rPr>
          <w:rFonts w:hint="eastAsia"/>
        </w:rPr>
        <w:t>打开目录：</w:t>
      </w:r>
      <w:r w:rsidRPr="008D1466">
        <w:t>CC2530_IPV4_TCP_Client\CC2530_SH20_BasicRf\ide</w:t>
      </w:r>
      <w:r w:rsidRPr="008D1466">
        <w:rPr>
          <w:rFonts w:hint="eastAsia"/>
        </w:rPr>
        <w:t>，找到</w:t>
      </w:r>
      <w:r w:rsidRPr="008D1466">
        <w:t xml:space="preserve">cc2530_sw_examples </w:t>
      </w:r>
      <w:r w:rsidRPr="008D1466">
        <w:rPr>
          <w:rFonts w:hint="eastAsia"/>
        </w:rPr>
        <w:t>IAR</w:t>
      </w:r>
      <w:r w:rsidRPr="008D1466">
        <w:rPr>
          <w:rFonts w:hint="eastAsia"/>
        </w:rPr>
        <w:t>工程文件，如下图</w:t>
      </w:r>
      <w:r w:rsidR="00964BA9" w:rsidRPr="008D1466">
        <w:t>5.</w:t>
      </w:r>
      <w:r w:rsidRPr="008D1466">
        <w:rPr>
          <w:rFonts w:hint="eastAsia"/>
        </w:rPr>
        <w:t>1</w:t>
      </w:r>
      <w:r w:rsidRPr="008D1466">
        <w:t>.5</w:t>
      </w:r>
      <w:r w:rsidRPr="008D1466">
        <w:rPr>
          <w:rFonts w:hint="eastAsia"/>
        </w:rPr>
        <w:t>。双击启动工程。</w:t>
      </w:r>
    </w:p>
    <w:p w14:paraId="20CC3CD4" w14:textId="77777777" w:rsidR="005F0ACC" w:rsidRPr="008D1466" w:rsidRDefault="005F0ACC" w:rsidP="00740457">
      <w:pPr>
        <w:pStyle w:val="af4"/>
      </w:pPr>
      <w:r w:rsidRPr="008D1466">
        <w:rPr>
          <w:noProof/>
        </w:rPr>
        <w:drawing>
          <wp:inline distT="0" distB="0" distL="0" distR="0" wp14:anchorId="4DF4339B" wp14:editId="2C6C8EC9">
            <wp:extent cx="4200814" cy="900836"/>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222634" cy="905515"/>
                    </a:xfrm>
                    <a:prstGeom prst="rect">
                      <a:avLst/>
                    </a:prstGeom>
                  </pic:spPr>
                </pic:pic>
              </a:graphicData>
            </a:graphic>
          </wp:inline>
        </w:drawing>
      </w:r>
    </w:p>
    <w:p w14:paraId="5646437B" w14:textId="2E03F30D" w:rsidR="005F0ACC" w:rsidRPr="008D1466" w:rsidRDefault="005F0ACC" w:rsidP="00740457">
      <w:pPr>
        <w:pStyle w:val="af4"/>
      </w:pPr>
      <w:r w:rsidRPr="008D1466">
        <w:rPr>
          <w:rFonts w:hint="eastAsia"/>
        </w:rPr>
        <w:t>图</w:t>
      </w:r>
      <w:r w:rsidR="00964BA9" w:rsidRPr="008D1466">
        <w:t>5.</w:t>
      </w:r>
      <w:r w:rsidRPr="008D1466">
        <w:rPr>
          <w:rFonts w:hint="eastAsia"/>
        </w:rPr>
        <w:t>1</w:t>
      </w:r>
      <w:r w:rsidRPr="008D1466">
        <w:t xml:space="preserve">.5 </w:t>
      </w:r>
      <w:r w:rsidRPr="008D1466">
        <w:rPr>
          <w:rFonts w:hint="eastAsia"/>
        </w:rPr>
        <w:t>打开工程</w:t>
      </w:r>
    </w:p>
    <w:p w14:paraId="60979931" w14:textId="77777777" w:rsidR="005F0ACC" w:rsidRPr="008D1466" w:rsidRDefault="005F0ACC" w:rsidP="008D1466">
      <w:pPr>
        <w:ind w:firstLine="480"/>
      </w:pPr>
      <w:r w:rsidRPr="008D1466">
        <w:rPr>
          <w:rFonts w:hint="eastAsia"/>
        </w:rPr>
        <w:t>等待工程启动完毕，打开</w:t>
      </w:r>
      <w:r w:rsidRPr="008D1466">
        <w:rPr>
          <w:rFonts w:hint="eastAsia"/>
        </w:rPr>
        <w:t>ma</w:t>
      </w:r>
      <w:r w:rsidRPr="008D1466">
        <w:t>in.c</w:t>
      </w:r>
      <w:r w:rsidRPr="008D1466">
        <w:rPr>
          <w:rFonts w:hint="eastAsia"/>
        </w:rPr>
        <w:t>，如下图</w:t>
      </w:r>
      <w:r w:rsidRPr="008D1466">
        <w:rPr>
          <w:rFonts w:hint="eastAsia"/>
        </w:rPr>
        <w:t>1</w:t>
      </w:r>
      <w:r w:rsidRPr="008D1466">
        <w:t>.6</w:t>
      </w:r>
      <w:r w:rsidRPr="008D1466">
        <w:rPr>
          <w:rFonts w:hint="eastAsia"/>
        </w:rPr>
        <w:t>，修改</w:t>
      </w:r>
      <w:r w:rsidRPr="008D1466">
        <w:rPr>
          <w:rFonts w:hint="eastAsia"/>
        </w:rPr>
        <w:t>RF</w:t>
      </w:r>
      <w:r w:rsidRPr="008D1466">
        <w:t xml:space="preserve">_CHANNEL </w:t>
      </w:r>
      <w:r w:rsidRPr="008D1466">
        <w:rPr>
          <w:rFonts w:hint="eastAsia"/>
        </w:rPr>
        <w:t>的值，以修改通信信道，避免与他人信道冲突</w:t>
      </w:r>
      <w:r w:rsidRPr="008D1466">
        <w:rPr>
          <w:rFonts w:hint="eastAsia"/>
        </w:rPr>
        <w:t>,</w:t>
      </w:r>
      <w:r w:rsidRPr="008D1466">
        <w:rPr>
          <w:rFonts w:hint="eastAsia"/>
        </w:rPr>
        <w:t>或者修改协调器网络短地址或者温湿度传感器网络短地址。</w:t>
      </w:r>
      <w:r w:rsidRPr="008D1466">
        <w:t xml:space="preserve"> </w:t>
      </w:r>
      <w:r w:rsidRPr="008D1466">
        <w:rPr>
          <w:rFonts w:hint="eastAsia"/>
        </w:rPr>
        <w:t>具体分类看实验原理第</w:t>
      </w:r>
      <w:r w:rsidRPr="008D1466">
        <w:rPr>
          <w:rFonts w:hint="eastAsia"/>
        </w:rPr>
        <w:t>4</w:t>
      </w:r>
      <w:r w:rsidRPr="008D1466">
        <w:rPr>
          <w:rFonts w:hint="eastAsia"/>
        </w:rPr>
        <w:t>条。</w:t>
      </w:r>
      <w:r w:rsidRPr="008D1466">
        <w:rPr>
          <w:rFonts w:hint="eastAsia"/>
        </w:rPr>
        <w:t xml:space="preserve"> </w:t>
      </w:r>
      <w:r w:rsidRPr="008D1466">
        <w:rPr>
          <w:rFonts w:hint="eastAsia"/>
        </w:rPr>
        <w:t>修改完成后保存。</w:t>
      </w:r>
    </w:p>
    <w:p w14:paraId="32DCC451" w14:textId="77777777" w:rsidR="005F0ACC" w:rsidRPr="008D1466" w:rsidRDefault="005F0ACC" w:rsidP="00740457">
      <w:pPr>
        <w:pStyle w:val="af4"/>
      </w:pPr>
      <w:r w:rsidRPr="008D1466">
        <w:rPr>
          <w:noProof/>
        </w:rPr>
        <w:drawing>
          <wp:inline distT="0" distB="0" distL="0" distR="0" wp14:anchorId="5BAE87D0" wp14:editId="519D2BC0">
            <wp:extent cx="4145395" cy="2045275"/>
            <wp:effectExtent l="0" t="0" r="762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154024" cy="2049532"/>
                    </a:xfrm>
                    <a:prstGeom prst="rect">
                      <a:avLst/>
                    </a:prstGeom>
                  </pic:spPr>
                </pic:pic>
              </a:graphicData>
            </a:graphic>
          </wp:inline>
        </w:drawing>
      </w:r>
    </w:p>
    <w:p w14:paraId="5A643742" w14:textId="013924B8" w:rsidR="005F0ACC" w:rsidRPr="008D1466" w:rsidRDefault="005F0ACC" w:rsidP="00740457">
      <w:pPr>
        <w:pStyle w:val="af4"/>
      </w:pPr>
      <w:r w:rsidRPr="008D1466">
        <w:rPr>
          <w:rFonts w:hint="eastAsia"/>
        </w:rPr>
        <w:t>图</w:t>
      </w:r>
      <w:r w:rsidR="00964BA9" w:rsidRPr="008D1466">
        <w:t>5.</w:t>
      </w:r>
      <w:r w:rsidRPr="008D1466">
        <w:rPr>
          <w:rFonts w:hint="eastAsia"/>
        </w:rPr>
        <w:t>1</w:t>
      </w:r>
      <w:r w:rsidRPr="008D1466">
        <w:t>.6</w:t>
      </w:r>
      <w:r w:rsidR="00740457">
        <w:t xml:space="preserve"> </w:t>
      </w:r>
      <w:r w:rsidR="00740457">
        <w:rPr>
          <w:rFonts w:hint="eastAsia"/>
        </w:rPr>
        <w:t>修改</w:t>
      </w:r>
      <w:r w:rsidR="00740457">
        <w:rPr>
          <w:rFonts w:hint="eastAsia"/>
        </w:rPr>
        <w:t>R</w:t>
      </w:r>
      <w:r w:rsidR="00740457">
        <w:t>F_CHANNEL</w:t>
      </w:r>
      <w:r w:rsidR="00740457">
        <w:rPr>
          <w:rFonts w:hint="eastAsia"/>
        </w:rPr>
        <w:t>参数</w:t>
      </w:r>
    </w:p>
    <w:p w14:paraId="51A8C507" w14:textId="6D04BE0F" w:rsidR="005F0ACC" w:rsidRPr="008D1466" w:rsidRDefault="005F0ACC" w:rsidP="008D1466">
      <w:pPr>
        <w:ind w:firstLine="480"/>
      </w:pPr>
      <w:r w:rsidRPr="008D1466">
        <w:rPr>
          <w:rFonts w:hint="eastAsia"/>
        </w:rPr>
        <w:t>分别点击“</w:t>
      </w:r>
      <w:r w:rsidRPr="008D1466">
        <w:rPr>
          <w:rFonts w:hint="eastAsia"/>
        </w:rPr>
        <w:t>co</w:t>
      </w:r>
      <w:r w:rsidRPr="008D1466">
        <w:t>mpile</w:t>
      </w:r>
      <w:r w:rsidRPr="008D1466">
        <w:rPr>
          <w:rFonts w:hint="eastAsia"/>
        </w:rPr>
        <w:t>”按钮、</w:t>
      </w:r>
      <w:r w:rsidR="006272CD" w:rsidRPr="008D1466">
        <w:rPr>
          <w:rFonts w:hint="eastAsia"/>
        </w:rPr>
        <w:t>“</w:t>
      </w:r>
      <w:r w:rsidRPr="008D1466">
        <w:rPr>
          <w:rFonts w:hint="eastAsia"/>
        </w:rPr>
        <w:t>make</w:t>
      </w:r>
      <w:r w:rsidRPr="008D1466">
        <w:rPr>
          <w:rFonts w:hint="eastAsia"/>
        </w:rPr>
        <w:t>“按钮编译工程如图</w:t>
      </w:r>
      <w:r w:rsidR="00964BA9" w:rsidRPr="008D1466">
        <w:t>5.</w:t>
      </w:r>
      <w:r w:rsidRPr="008D1466">
        <w:t>1</w:t>
      </w:r>
      <w:r w:rsidR="00964BA9" w:rsidRPr="008D1466">
        <w:t>.</w:t>
      </w:r>
      <w:r w:rsidRPr="008D1466">
        <w:t>7</w:t>
      </w:r>
      <w:r w:rsidRPr="008D1466">
        <w:rPr>
          <w:rFonts w:hint="eastAsia"/>
        </w:rPr>
        <w:t>，编译结果无警告无错误方可进入下一步如图</w:t>
      </w:r>
      <w:r w:rsidR="00964BA9" w:rsidRPr="008D1466">
        <w:t>5.1.</w:t>
      </w:r>
      <w:r w:rsidRPr="008D1466">
        <w:t>8</w:t>
      </w:r>
      <w:r w:rsidRPr="008D1466">
        <w:rPr>
          <w:rFonts w:hint="eastAsia"/>
        </w:rPr>
        <w:t>。</w:t>
      </w:r>
    </w:p>
    <w:p w14:paraId="529B8684" w14:textId="77777777" w:rsidR="005F0ACC" w:rsidRPr="008D1466" w:rsidRDefault="005F0ACC" w:rsidP="00740457">
      <w:pPr>
        <w:pStyle w:val="af4"/>
      </w:pPr>
      <w:r w:rsidRPr="008D1466">
        <w:rPr>
          <w:noProof/>
        </w:rPr>
        <w:drawing>
          <wp:inline distT="0" distB="0" distL="0" distR="0" wp14:anchorId="15A441E4" wp14:editId="598072D6">
            <wp:extent cx="2371816" cy="594133"/>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421447" cy="606566"/>
                    </a:xfrm>
                    <a:prstGeom prst="rect">
                      <a:avLst/>
                    </a:prstGeom>
                  </pic:spPr>
                </pic:pic>
              </a:graphicData>
            </a:graphic>
          </wp:inline>
        </w:drawing>
      </w:r>
    </w:p>
    <w:p w14:paraId="33846227" w14:textId="7367BAC8" w:rsidR="005F0ACC" w:rsidRPr="008D1466" w:rsidRDefault="005F0ACC" w:rsidP="00740457">
      <w:pPr>
        <w:pStyle w:val="af4"/>
      </w:pPr>
      <w:r w:rsidRPr="008D1466">
        <w:rPr>
          <w:rFonts w:hint="eastAsia"/>
        </w:rPr>
        <w:t>图</w:t>
      </w:r>
      <w:r w:rsidR="00740457">
        <w:rPr>
          <w:rFonts w:hint="eastAsia"/>
        </w:rPr>
        <w:t>5</w:t>
      </w:r>
      <w:r w:rsidR="00740457">
        <w:t>.</w:t>
      </w:r>
      <w:r w:rsidRPr="008D1466">
        <w:t>1</w:t>
      </w:r>
      <w:r w:rsidRPr="008D1466">
        <w:rPr>
          <w:rFonts w:hint="eastAsia"/>
        </w:rPr>
        <w:t>.</w:t>
      </w:r>
      <w:r w:rsidRPr="008D1466">
        <w:t xml:space="preserve">7 </w:t>
      </w:r>
      <w:r w:rsidRPr="008D1466">
        <w:rPr>
          <w:rFonts w:hint="eastAsia"/>
        </w:rPr>
        <w:t>编译工程</w:t>
      </w:r>
    </w:p>
    <w:p w14:paraId="78B630BB" w14:textId="77777777" w:rsidR="005F0ACC" w:rsidRPr="008D1466" w:rsidRDefault="005F0ACC" w:rsidP="00740457">
      <w:pPr>
        <w:pStyle w:val="af4"/>
      </w:pPr>
      <w:r w:rsidRPr="008D1466">
        <w:rPr>
          <w:noProof/>
        </w:rPr>
        <w:lastRenderedPageBreak/>
        <w:drawing>
          <wp:inline distT="0" distB="0" distL="0" distR="0" wp14:anchorId="2FC25F9F" wp14:editId="4EDB3578">
            <wp:extent cx="2610341" cy="1110258"/>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648885" cy="1126652"/>
                    </a:xfrm>
                    <a:prstGeom prst="rect">
                      <a:avLst/>
                    </a:prstGeom>
                  </pic:spPr>
                </pic:pic>
              </a:graphicData>
            </a:graphic>
          </wp:inline>
        </w:drawing>
      </w:r>
    </w:p>
    <w:p w14:paraId="0078697A" w14:textId="0C66F3A9" w:rsidR="005F0ACC" w:rsidRPr="008D1466" w:rsidRDefault="005F0ACC" w:rsidP="00740457">
      <w:pPr>
        <w:pStyle w:val="af4"/>
      </w:pPr>
      <w:r w:rsidRPr="008D1466">
        <w:rPr>
          <w:rFonts w:hint="eastAsia"/>
        </w:rPr>
        <w:t>图</w:t>
      </w:r>
      <w:r w:rsidR="00964BA9" w:rsidRPr="008D1466">
        <w:t>5.</w:t>
      </w:r>
      <w:r w:rsidRPr="008D1466">
        <w:t xml:space="preserve">1.8 </w:t>
      </w:r>
      <w:r w:rsidRPr="008D1466">
        <w:rPr>
          <w:rFonts w:hint="eastAsia"/>
        </w:rPr>
        <w:t>编译结果</w:t>
      </w:r>
    </w:p>
    <w:p w14:paraId="26732465" w14:textId="6251A6E3" w:rsidR="005F0ACC" w:rsidRPr="008D1466" w:rsidRDefault="005F0ACC" w:rsidP="008D1466">
      <w:pPr>
        <w:ind w:firstLine="480"/>
      </w:pPr>
      <w:r w:rsidRPr="008D1466">
        <w:rPr>
          <w:rFonts w:hint="eastAsia"/>
        </w:rPr>
        <w:t>轻按</w:t>
      </w:r>
      <w:r w:rsidRPr="008D1466">
        <w:rPr>
          <w:rFonts w:hint="eastAsia"/>
        </w:rPr>
        <w:t>CC</w:t>
      </w:r>
      <w:r w:rsidRPr="008D1466">
        <w:t>Debugger</w:t>
      </w:r>
      <w:r w:rsidRPr="008D1466">
        <w:rPr>
          <w:rFonts w:hint="eastAsia"/>
        </w:rPr>
        <w:t>复位按键，指示灯变绿，表示连接正常。如下图</w:t>
      </w:r>
      <w:r w:rsidR="00964BA9" w:rsidRPr="008D1466">
        <w:t>5.</w:t>
      </w:r>
      <w:r w:rsidRPr="008D1466">
        <w:t>1.9</w:t>
      </w:r>
      <w:r w:rsidRPr="008D1466">
        <w:rPr>
          <w:rFonts w:hint="eastAsia"/>
        </w:rPr>
        <w:t>。</w:t>
      </w:r>
    </w:p>
    <w:p w14:paraId="2A47FD94" w14:textId="77777777" w:rsidR="005F0ACC" w:rsidRPr="008D1466" w:rsidRDefault="005F0ACC" w:rsidP="00740457">
      <w:pPr>
        <w:pStyle w:val="af4"/>
      </w:pPr>
      <w:r w:rsidRPr="008D1466">
        <w:rPr>
          <w:noProof/>
        </w:rPr>
        <w:drawing>
          <wp:inline distT="0" distB="0" distL="0" distR="0" wp14:anchorId="4A9F2D36" wp14:editId="57964AAE">
            <wp:extent cx="1473786" cy="1665704"/>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487967" cy="1681731"/>
                    </a:xfrm>
                    <a:prstGeom prst="rect">
                      <a:avLst/>
                    </a:prstGeom>
                  </pic:spPr>
                </pic:pic>
              </a:graphicData>
            </a:graphic>
          </wp:inline>
        </w:drawing>
      </w:r>
    </w:p>
    <w:p w14:paraId="26D7CF4D" w14:textId="3F82795A" w:rsidR="005F0ACC" w:rsidRPr="008D1466" w:rsidRDefault="005F0ACC" w:rsidP="00740457">
      <w:pPr>
        <w:pStyle w:val="af4"/>
      </w:pPr>
      <w:r w:rsidRPr="008D1466">
        <w:rPr>
          <w:rFonts w:hint="eastAsia"/>
        </w:rPr>
        <w:t>图</w:t>
      </w:r>
      <w:r w:rsidR="00964BA9" w:rsidRPr="008D1466">
        <w:t>5.</w:t>
      </w:r>
      <w:r w:rsidRPr="008D1466">
        <w:t xml:space="preserve">1.9 </w:t>
      </w:r>
      <w:r w:rsidRPr="008D1466">
        <w:rPr>
          <w:rFonts w:hint="eastAsia"/>
        </w:rPr>
        <w:t>设置仿真器</w:t>
      </w:r>
    </w:p>
    <w:p w14:paraId="40388577" w14:textId="3BF7B672" w:rsidR="005F0ACC" w:rsidRPr="008D1466" w:rsidRDefault="005F0ACC" w:rsidP="008D1466">
      <w:pPr>
        <w:ind w:firstLine="480"/>
      </w:pPr>
      <w:r w:rsidRPr="008D1466">
        <w:rPr>
          <w:rFonts w:hint="eastAsia"/>
        </w:rPr>
        <w:t>点击下载程序按钮如图</w:t>
      </w:r>
      <w:r w:rsidR="00964BA9" w:rsidRPr="008D1466">
        <w:t>5.</w:t>
      </w:r>
      <w:r w:rsidRPr="008D1466">
        <w:t>1.10</w:t>
      </w:r>
      <w:r w:rsidRPr="008D1466">
        <w:rPr>
          <w:rFonts w:hint="eastAsia"/>
        </w:rPr>
        <w:t>。等待下载完成退出下载调试模式如图</w:t>
      </w:r>
      <w:r w:rsidR="00964BA9" w:rsidRPr="008D1466">
        <w:t>5.</w:t>
      </w:r>
      <w:r w:rsidRPr="008D1466">
        <w:t>1</w:t>
      </w:r>
      <w:r w:rsidR="00964BA9" w:rsidRPr="008D1466">
        <w:t>.</w:t>
      </w:r>
      <w:r w:rsidRPr="008D1466">
        <w:t>11</w:t>
      </w:r>
    </w:p>
    <w:p w14:paraId="5365092C" w14:textId="77777777" w:rsidR="005F0ACC" w:rsidRPr="008D1466" w:rsidRDefault="005F0ACC" w:rsidP="00740457">
      <w:pPr>
        <w:pStyle w:val="af4"/>
      </w:pPr>
      <w:r w:rsidRPr="008D1466">
        <w:rPr>
          <w:noProof/>
        </w:rPr>
        <w:drawing>
          <wp:inline distT="0" distB="0" distL="0" distR="0" wp14:anchorId="3BBBDBCA" wp14:editId="30EBA169">
            <wp:extent cx="2935560" cy="771525"/>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2970578" cy="780728"/>
                    </a:xfrm>
                    <a:prstGeom prst="rect">
                      <a:avLst/>
                    </a:prstGeom>
                  </pic:spPr>
                </pic:pic>
              </a:graphicData>
            </a:graphic>
          </wp:inline>
        </w:drawing>
      </w:r>
    </w:p>
    <w:p w14:paraId="661DC489" w14:textId="0A978652" w:rsidR="005F0ACC" w:rsidRPr="008D1466" w:rsidRDefault="005F0ACC" w:rsidP="00740457">
      <w:pPr>
        <w:pStyle w:val="af4"/>
      </w:pPr>
      <w:r w:rsidRPr="008D1466">
        <w:rPr>
          <w:rFonts w:hint="eastAsia"/>
        </w:rPr>
        <w:t>图</w:t>
      </w:r>
      <w:r w:rsidR="00964BA9" w:rsidRPr="008D1466">
        <w:t>5.</w:t>
      </w:r>
      <w:r w:rsidRPr="008D1466">
        <w:t xml:space="preserve">1.10 </w:t>
      </w:r>
      <w:r w:rsidRPr="008D1466">
        <w:rPr>
          <w:rFonts w:hint="eastAsia"/>
        </w:rPr>
        <w:t>下载程序</w:t>
      </w:r>
    </w:p>
    <w:p w14:paraId="1F0996A9" w14:textId="77777777" w:rsidR="005F0ACC" w:rsidRPr="008D1466" w:rsidRDefault="005F0ACC" w:rsidP="00740457">
      <w:pPr>
        <w:pStyle w:val="af4"/>
      </w:pPr>
      <w:r w:rsidRPr="008D1466">
        <w:rPr>
          <w:noProof/>
        </w:rPr>
        <w:drawing>
          <wp:inline distT="0" distB="0" distL="0" distR="0" wp14:anchorId="5A9C087E" wp14:editId="2EFEB153">
            <wp:extent cx="2365863" cy="762507"/>
            <wp:effectExtent l="0" t="0" r="0"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388665" cy="769856"/>
                    </a:xfrm>
                    <a:prstGeom prst="rect">
                      <a:avLst/>
                    </a:prstGeom>
                  </pic:spPr>
                </pic:pic>
              </a:graphicData>
            </a:graphic>
          </wp:inline>
        </w:drawing>
      </w:r>
    </w:p>
    <w:p w14:paraId="4DE59188" w14:textId="5FC54EDD" w:rsidR="005F0ACC" w:rsidRPr="008D1466" w:rsidRDefault="005F0ACC" w:rsidP="00740457">
      <w:pPr>
        <w:pStyle w:val="af4"/>
      </w:pPr>
      <w:r w:rsidRPr="008D1466">
        <w:rPr>
          <w:rFonts w:hint="eastAsia"/>
        </w:rPr>
        <w:t>图</w:t>
      </w:r>
      <w:r w:rsidR="00964BA9" w:rsidRPr="008D1466">
        <w:t>5.</w:t>
      </w:r>
      <w:r w:rsidRPr="008D1466">
        <w:t>1</w:t>
      </w:r>
      <w:r w:rsidR="00964BA9" w:rsidRPr="008D1466">
        <w:t>.</w:t>
      </w:r>
      <w:r w:rsidRPr="008D1466">
        <w:t xml:space="preserve">11 </w:t>
      </w:r>
      <w:r w:rsidRPr="008D1466">
        <w:rPr>
          <w:rFonts w:hint="eastAsia"/>
        </w:rPr>
        <w:t>下载调试界面</w:t>
      </w:r>
    </w:p>
    <w:p w14:paraId="7B0CFAD3" w14:textId="77777777" w:rsidR="005F0ACC" w:rsidRPr="008D1466" w:rsidRDefault="005F0ACC" w:rsidP="008D1466">
      <w:pPr>
        <w:ind w:firstLine="480"/>
      </w:pPr>
      <w:r w:rsidRPr="008D1466">
        <w:rPr>
          <w:rFonts w:hint="eastAsia"/>
        </w:rPr>
        <w:t>到此，温湿度传感器程序下载完毕。</w:t>
      </w:r>
    </w:p>
    <w:p w14:paraId="3BFF6A7D" w14:textId="3B7F4645" w:rsidR="005F0ACC" w:rsidRPr="008D1466" w:rsidRDefault="005F0ACC" w:rsidP="008D1466">
      <w:pPr>
        <w:ind w:firstLine="480"/>
      </w:pPr>
      <w:r w:rsidRPr="008D1466">
        <w:rPr>
          <w:rFonts w:hint="eastAsia"/>
        </w:rPr>
        <w:t>将</w:t>
      </w:r>
      <w:r w:rsidRPr="008D1466">
        <w:rPr>
          <w:rFonts w:hint="eastAsia"/>
        </w:rPr>
        <w:t>CC</w:t>
      </w:r>
      <w:r w:rsidRPr="008D1466">
        <w:t>Debugger</w:t>
      </w:r>
      <w:r w:rsidRPr="008D1466">
        <w:rPr>
          <w:rFonts w:hint="eastAsia"/>
        </w:rPr>
        <w:t>仿真器连接到</w:t>
      </w:r>
      <w:r w:rsidRPr="008D1466">
        <w:rPr>
          <w:rFonts w:hint="eastAsia"/>
        </w:rPr>
        <w:t>TCP</w:t>
      </w:r>
      <w:r w:rsidRPr="008D1466">
        <w:rPr>
          <w:rFonts w:hint="eastAsia"/>
        </w:rPr>
        <w:t>客户端节点。如下图</w:t>
      </w:r>
      <w:r w:rsidR="00964BA9" w:rsidRPr="008D1466">
        <w:t>5.</w:t>
      </w:r>
      <w:r w:rsidRPr="008D1466">
        <w:rPr>
          <w:rFonts w:hint="eastAsia"/>
        </w:rPr>
        <w:t>1</w:t>
      </w:r>
      <w:r w:rsidRPr="008D1466">
        <w:t>.12</w:t>
      </w:r>
      <w:r w:rsidRPr="008D1466">
        <w:rPr>
          <w:rFonts w:hint="eastAsia"/>
        </w:rPr>
        <w:t>，注意仿真器接法。</w:t>
      </w:r>
    </w:p>
    <w:p w14:paraId="50A4FE5F" w14:textId="77777777" w:rsidR="005F0ACC" w:rsidRPr="008D1466" w:rsidRDefault="005F0ACC" w:rsidP="00740457">
      <w:pPr>
        <w:pStyle w:val="af4"/>
      </w:pPr>
      <w:r w:rsidRPr="008D1466">
        <w:rPr>
          <w:noProof/>
        </w:rPr>
        <w:drawing>
          <wp:inline distT="0" distB="0" distL="0" distR="0" wp14:anchorId="7BE59809" wp14:editId="32069E23">
            <wp:extent cx="3262821" cy="2071370"/>
            <wp:effectExtent l="0" t="0" r="0" b="50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271484" cy="2076869"/>
                    </a:xfrm>
                    <a:prstGeom prst="rect">
                      <a:avLst/>
                    </a:prstGeom>
                  </pic:spPr>
                </pic:pic>
              </a:graphicData>
            </a:graphic>
          </wp:inline>
        </w:drawing>
      </w:r>
    </w:p>
    <w:p w14:paraId="64BF6EDB" w14:textId="0948A53E" w:rsidR="005F0ACC" w:rsidRPr="008D1466" w:rsidRDefault="005F0ACC" w:rsidP="00740457">
      <w:pPr>
        <w:pStyle w:val="af4"/>
      </w:pPr>
      <w:r w:rsidRPr="008D1466">
        <w:rPr>
          <w:rFonts w:hint="eastAsia"/>
        </w:rPr>
        <w:t>图</w:t>
      </w:r>
      <w:r w:rsidR="00964BA9" w:rsidRPr="008D1466">
        <w:t>5.</w:t>
      </w:r>
      <w:r w:rsidRPr="008D1466">
        <w:t>1.12</w:t>
      </w:r>
      <w:r w:rsidR="00740457">
        <w:t xml:space="preserve"> </w:t>
      </w:r>
      <w:r w:rsidR="00740457">
        <w:rPr>
          <w:rFonts w:hint="eastAsia"/>
        </w:rPr>
        <w:t>CC</w:t>
      </w:r>
      <w:r w:rsidR="00740457">
        <w:t xml:space="preserve"> </w:t>
      </w:r>
      <w:r w:rsidR="00740457">
        <w:rPr>
          <w:rFonts w:hint="eastAsia"/>
        </w:rPr>
        <w:t>Debugger</w:t>
      </w:r>
      <w:r w:rsidR="00740457">
        <w:rPr>
          <w:rFonts w:hint="eastAsia"/>
        </w:rPr>
        <w:t>连接</w:t>
      </w:r>
      <w:r w:rsidR="00740457">
        <w:rPr>
          <w:rFonts w:hint="eastAsia"/>
        </w:rPr>
        <w:t>TCP</w:t>
      </w:r>
      <w:r w:rsidR="00740457">
        <w:rPr>
          <w:rFonts w:hint="eastAsia"/>
        </w:rPr>
        <w:t>客户端节点</w:t>
      </w:r>
    </w:p>
    <w:p w14:paraId="1F0CBA6D" w14:textId="3C08EB24" w:rsidR="005F0ACC" w:rsidRPr="008D1466" w:rsidRDefault="005F0ACC" w:rsidP="008D1466">
      <w:pPr>
        <w:ind w:firstLine="480"/>
      </w:pPr>
      <w:r w:rsidRPr="008D1466">
        <w:rPr>
          <w:rFonts w:hint="eastAsia"/>
        </w:rPr>
        <w:t>打开目录：</w:t>
      </w:r>
      <w:r w:rsidRPr="008D1466">
        <w:t>CC2530_IPV4_TCP_Client\CC2530_uIP_IPV4_TCP_Client</w:t>
      </w:r>
      <w:r w:rsidRPr="008D1466">
        <w:rPr>
          <w:rFonts w:hint="eastAsia"/>
        </w:rPr>
        <w:t>，找到</w:t>
      </w:r>
      <w:r w:rsidRPr="008D1466">
        <w:rPr>
          <w:rFonts w:hint="eastAsia"/>
        </w:rPr>
        <w:lastRenderedPageBreak/>
        <w:t>pro</w:t>
      </w:r>
      <w:r w:rsidRPr="008D1466">
        <w:t xml:space="preserve">ject  </w:t>
      </w:r>
      <w:r w:rsidRPr="008D1466">
        <w:rPr>
          <w:rFonts w:hint="eastAsia"/>
        </w:rPr>
        <w:t>IAR</w:t>
      </w:r>
      <w:r w:rsidRPr="008D1466">
        <w:rPr>
          <w:rFonts w:hint="eastAsia"/>
        </w:rPr>
        <w:t>工程文件，如下图</w:t>
      </w:r>
      <w:r w:rsidR="00740457">
        <w:rPr>
          <w:rFonts w:hint="eastAsia"/>
        </w:rPr>
        <w:t>5</w:t>
      </w:r>
      <w:r w:rsidR="00740457">
        <w:t>.</w:t>
      </w:r>
      <w:r w:rsidRPr="008D1466">
        <w:rPr>
          <w:rFonts w:hint="eastAsia"/>
        </w:rPr>
        <w:t>1</w:t>
      </w:r>
      <w:r w:rsidRPr="008D1466">
        <w:t>.13</w:t>
      </w:r>
      <w:r w:rsidRPr="008D1466">
        <w:rPr>
          <w:rFonts w:hint="eastAsia"/>
        </w:rPr>
        <w:t>。双击启动工程。</w:t>
      </w:r>
    </w:p>
    <w:p w14:paraId="4658AC88" w14:textId="77777777" w:rsidR="005F0ACC" w:rsidRPr="008D1466" w:rsidRDefault="005F0ACC" w:rsidP="00740457">
      <w:pPr>
        <w:pStyle w:val="af4"/>
      </w:pPr>
      <w:r w:rsidRPr="008D1466">
        <w:rPr>
          <w:noProof/>
        </w:rPr>
        <w:drawing>
          <wp:inline distT="0" distB="0" distL="0" distR="0" wp14:anchorId="42ED6AC6" wp14:editId="29260167">
            <wp:extent cx="4231429" cy="1188720"/>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277207" cy="1201580"/>
                    </a:xfrm>
                    <a:prstGeom prst="rect">
                      <a:avLst/>
                    </a:prstGeom>
                  </pic:spPr>
                </pic:pic>
              </a:graphicData>
            </a:graphic>
          </wp:inline>
        </w:drawing>
      </w:r>
    </w:p>
    <w:p w14:paraId="52DFBB71" w14:textId="2FD53C77" w:rsidR="005F0ACC" w:rsidRPr="008D1466" w:rsidRDefault="005F0ACC" w:rsidP="00740457">
      <w:pPr>
        <w:pStyle w:val="af4"/>
      </w:pPr>
      <w:r w:rsidRPr="008D1466">
        <w:rPr>
          <w:rFonts w:hint="eastAsia"/>
        </w:rPr>
        <w:t>图</w:t>
      </w:r>
      <w:r w:rsidR="00740457">
        <w:rPr>
          <w:rFonts w:hint="eastAsia"/>
        </w:rPr>
        <w:t>5</w:t>
      </w:r>
      <w:r w:rsidR="00740457">
        <w:t>.</w:t>
      </w:r>
      <w:r w:rsidRPr="008D1466">
        <w:rPr>
          <w:rFonts w:hint="eastAsia"/>
        </w:rPr>
        <w:t>1</w:t>
      </w:r>
      <w:r w:rsidRPr="008D1466">
        <w:t xml:space="preserve">.13 </w:t>
      </w:r>
      <w:r w:rsidRPr="008D1466">
        <w:rPr>
          <w:rFonts w:hint="eastAsia"/>
        </w:rPr>
        <w:t>打开工程</w:t>
      </w:r>
    </w:p>
    <w:p w14:paraId="242D1A38" w14:textId="7D3E4870" w:rsidR="005F0ACC" w:rsidRPr="008D1466" w:rsidRDefault="005F0ACC" w:rsidP="008D1466">
      <w:pPr>
        <w:ind w:firstLine="480"/>
      </w:pPr>
      <w:r w:rsidRPr="008D1466">
        <w:rPr>
          <w:rFonts w:hint="eastAsia"/>
        </w:rPr>
        <w:t>等待工程启动完毕，打开</w:t>
      </w:r>
      <w:r w:rsidRPr="008D1466">
        <w:rPr>
          <w:rFonts w:hint="eastAsia"/>
        </w:rPr>
        <w:t>ma</w:t>
      </w:r>
      <w:r w:rsidRPr="008D1466">
        <w:t>in.c</w:t>
      </w:r>
      <w:r w:rsidRPr="008D1466">
        <w:rPr>
          <w:rFonts w:hint="eastAsia"/>
        </w:rPr>
        <w:t>，如下图</w:t>
      </w:r>
      <w:r w:rsidR="00740457">
        <w:rPr>
          <w:rFonts w:hint="eastAsia"/>
        </w:rPr>
        <w:t>5</w:t>
      </w:r>
      <w:r w:rsidR="00740457">
        <w:t>.</w:t>
      </w:r>
      <w:r w:rsidRPr="008D1466">
        <w:rPr>
          <w:rFonts w:hint="eastAsia"/>
        </w:rPr>
        <w:t>1</w:t>
      </w:r>
      <w:r w:rsidRPr="008D1466">
        <w:t>.14</w:t>
      </w:r>
      <w:r w:rsidRPr="008D1466">
        <w:rPr>
          <w:rFonts w:hint="eastAsia"/>
        </w:rPr>
        <w:t>，修改</w:t>
      </w:r>
      <w:r w:rsidRPr="008D1466">
        <w:rPr>
          <w:rFonts w:hint="eastAsia"/>
        </w:rPr>
        <w:t>RF</w:t>
      </w:r>
      <w:r w:rsidRPr="008D1466">
        <w:t xml:space="preserve">_CHANNEL </w:t>
      </w:r>
      <w:r w:rsidRPr="008D1466">
        <w:rPr>
          <w:rFonts w:hint="eastAsia"/>
        </w:rPr>
        <w:t>的值，以修改通信信道，避免与他人信道冲突</w:t>
      </w:r>
      <w:r w:rsidRPr="008D1466">
        <w:rPr>
          <w:rFonts w:hint="eastAsia"/>
        </w:rPr>
        <w:t>,</w:t>
      </w:r>
      <w:r w:rsidRPr="008D1466">
        <w:rPr>
          <w:rFonts w:hint="eastAsia"/>
        </w:rPr>
        <w:t>或者修改协调器网络短地址或者温湿度传感器网络短地址。</w:t>
      </w:r>
      <w:r w:rsidRPr="008D1466">
        <w:t xml:space="preserve"> </w:t>
      </w:r>
      <w:r w:rsidRPr="008D1466">
        <w:rPr>
          <w:rFonts w:hint="eastAsia"/>
        </w:rPr>
        <w:t>具体分类看实验原理第</w:t>
      </w:r>
      <w:r w:rsidRPr="008D1466">
        <w:rPr>
          <w:rFonts w:hint="eastAsia"/>
        </w:rPr>
        <w:t>4</w:t>
      </w:r>
      <w:r w:rsidRPr="008D1466">
        <w:rPr>
          <w:rFonts w:hint="eastAsia"/>
        </w:rPr>
        <w:t>条。</w:t>
      </w:r>
      <w:r w:rsidRPr="008D1466">
        <w:rPr>
          <w:rFonts w:hint="eastAsia"/>
        </w:rPr>
        <w:t xml:space="preserve"> </w:t>
      </w:r>
      <w:r w:rsidRPr="008D1466">
        <w:rPr>
          <w:rFonts w:hint="eastAsia"/>
        </w:rPr>
        <w:t>修改完成后保存。</w:t>
      </w:r>
      <w:r w:rsidRPr="008D1466">
        <w:rPr>
          <w:rFonts w:hint="eastAsia"/>
        </w:rPr>
        <w:t>PAN</w:t>
      </w:r>
      <w:r w:rsidRPr="008D1466">
        <w:t>_ID</w:t>
      </w:r>
      <w:r w:rsidRPr="008D1466">
        <w:rPr>
          <w:rFonts w:hint="eastAsia"/>
        </w:rPr>
        <w:t>、</w:t>
      </w:r>
      <w:r w:rsidRPr="008D1466">
        <w:rPr>
          <w:rFonts w:hint="eastAsia"/>
        </w:rPr>
        <w:t>RF</w:t>
      </w:r>
      <w:r w:rsidRPr="008D1466">
        <w:t>_CHANNEL</w:t>
      </w:r>
      <w:r w:rsidRPr="008D1466">
        <w:rPr>
          <w:rFonts w:hint="eastAsia"/>
        </w:rPr>
        <w:t>需与步骤</w:t>
      </w:r>
      <w:r w:rsidRPr="008D1466">
        <w:rPr>
          <w:rFonts w:hint="eastAsia"/>
        </w:rPr>
        <w:t>4</w:t>
      </w:r>
      <w:r w:rsidRPr="008D1466">
        <w:rPr>
          <w:rFonts w:hint="eastAsia"/>
        </w:rPr>
        <w:t>的设置一致，</w:t>
      </w:r>
      <w:r w:rsidRPr="008D1466">
        <w:rPr>
          <w:rFonts w:hint="eastAsia"/>
        </w:rPr>
        <w:t>LOCAL</w:t>
      </w:r>
      <w:r w:rsidRPr="008D1466">
        <w:t>_SHORT_ADD</w:t>
      </w:r>
      <w:r w:rsidRPr="008D1466">
        <w:rPr>
          <w:rFonts w:hint="eastAsia"/>
        </w:rPr>
        <w:t>R</w:t>
      </w:r>
      <w:r w:rsidRPr="008D1466">
        <w:t xml:space="preserve"> </w:t>
      </w:r>
      <w:r w:rsidRPr="008D1466">
        <w:rPr>
          <w:rFonts w:hint="eastAsia"/>
        </w:rPr>
        <w:t>需与</w:t>
      </w:r>
      <w:r w:rsidRPr="008D1466">
        <w:rPr>
          <w:rFonts w:hint="eastAsia"/>
        </w:rPr>
        <w:t>C</w:t>
      </w:r>
      <w:r w:rsidRPr="008D1466">
        <w:t>oordinator_ADDR</w:t>
      </w:r>
      <w:r w:rsidRPr="008D1466">
        <w:rPr>
          <w:rFonts w:hint="eastAsia"/>
        </w:rPr>
        <w:t>一致。</w:t>
      </w:r>
    </w:p>
    <w:p w14:paraId="71539342" w14:textId="77777777" w:rsidR="005F0ACC" w:rsidRPr="008D1466" w:rsidRDefault="005F0ACC" w:rsidP="00740457">
      <w:pPr>
        <w:pStyle w:val="af4"/>
      </w:pPr>
      <w:r w:rsidRPr="008D1466">
        <w:rPr>
          <w:noProof/>
        </w:rPr>
        <w:drawing>
          <wp:inline distT="0" distB="0" distL="0" distR="0" wp14:anchorId="32108D3B" wp14:editId="4006EED8">
            <wp:extent cx="4989830" cy="2575236"/>
            <wp:effectExtent l="0" t="0" r="127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995151" cy="2577982"/>
                    </a:xfrm>
                    <a:prstGeom prst="rect">
                      <a:avLst/>
                    </a:prstGeom>
                  </pic:spPr>
                </pic:pic>
              </a:graphicData>
            </a:graphic>
          </wp:inline>
        </w:drawing>
      </w:r>
    </w:p>
    <w:p w14:paraId="2E453EAB" w14:textId="133908DB" w:rsidR="005F0ACC" w:rsidRPr="008D1466" w:rsidRDefault="005F0ACC" w:rsidP="00740457">
      <w:pPr>
        <w:pStyle w:val="af4"/>
      </w:pPr>
      <w:r w:rsidRPr="008D1466">
        <w:rPr>
          <w:rFonts w:hint="eastAsia"/>
        </w:rPr>
        <w:t>图</w:t>
      </w:r>
      <w:r w:rsidR="00740457">
        <w:rPr>
          <w:rFonts w:hint="eastAsia"/>
        </w:rPr>
        <w:t>5</w:t>
      </w:r>
      <w:r w:rsidR="00740457">
        <w:t>.</w:t>
      </w:r>
      <w:r w:rsidRPr="008D1466">
        <w:rPr>
          <w:rFonts w:hint="eastAsia"/>
        </w:rPr>
        <w:t>1</w:t>
      </w:r>
      <w:r w:rsidRPr="008D1466">
        <w:t>.14</w:t>
      </w:r>
      <w:r w:rsidR="00740457">
        <w:t xml:space="preserve"> </w:t>
      </w:r>
      <w:r w:rsidR="00740457">
        <w:rPr>
          <w:rFonts w:hint="eastAsia"/>
        </w:rPr>
        <w:t>配置</w:t>
      </w:r>
      <w:r w:rsidR="00740457">
        <w:rPr>
          <w:rFonts w:hint="eastAsia"/>
        </w:rPr>
        <w:t>LOCAL_SHORT_ADDR</w:t>
      </w:r>
      <w:r w:rsidR="00740457">
        <w:rPr>
          <w:rFonts w:hint="eastAsia"/>
        </w:rPr>
        <w:t>参数</w:t>
      </w:r>
    </w:p>
    <w:p w14:paraId="3181EAFB" w14:textId="65CE51E8" w:rsidR="005F0ACC" w:rsidRPr="008D1466" w:rsidRDefault="005F0ACC" w:rsidP="008D1466">
      <w:pPr>
        <w:ind w:firstLine="480"/>
      </w:pPr>
      <w:r w:rsidRPr="008D1466">
        <w:rPr>
          <w:rFonts w:hint="eastAsia"/>
        </w:rPr>
        <w:t>根据计算机网卡信息修改代码中本机</w:t>
      </w:r>
      <w:r w:rsidRPr="008D1466">
        <w:rPr>
          <w:rFonts w:hint="eastAsia"/>
        </w:rPr>
        <w:t>IP</w:t>
      </w:r>
      <w:r w:rsidRPr="008D1466">
        <w:rPr>
          <w:rFonts w:hint="eastAsia"/>
        </w:rPr>
        <w:t>及服务器</w:t>
      </w:r>
      <w:r w:rsidRPr="008D1466">
        <w:t>IP</w:t>
      </w:r>
      <w:r w:rsidRPr="008D1466">
        <w:rPr>
          <w:rFonts w:hint="eastAsia"/>
        </w:rPr>
        <w:t>与端口如下图</w:t>
      </w:r>
      <w:r w:rsidR="00740457">
        <w:rPr>
          <w:rFonts w:hint="eastAsia"/>
        </w:rPr>
        <w:t>5</w:t>
      </w:r>
      <w:r w:rsidR="00740457">
        <w:t>.</w:t>
      </w:r>
      <w:r w:rsidRPr="008D1466">
        <w:rPr>
          <w:rFonts w:hint="eastAsia"/>
        </w:rPr>
        <w:t>1</w:t>
      </w:r>
      <w:r w:rsidRPr="008D1466">
        <w:t>.15</w:t>
      </w:r>
    </w:p>
    <w:p w14:paraId="60207640" w14:textId="77777777" w:rsidR="005F0ACC" w:rsidRPr="008D1466" w:rsidRDefault="005F0ACC" w:rsidP="00740457">
      <w:pPr>
        <w:pStyle w:val="af4"/>
      </w:pPr>
      <w:r w:rsidRPr="008D1466">
        <w:rPr>
          <w:noProof/>
        </w:rPr>
        <w:drawing>
          <wp:inline distT="0" distB="0" distL="0" distR="0" wp14:anchorId="6505A936" wp14:editId="2539672B">
            <wp:extent cx="5401310" cy="2573215"/>
            <wp:effectExtent l="0" t="0" r="889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404793" cy="2574874"/>
                    </a:xfrm>
                    <a:prstGeom prst="rect">
                      <a:avLst/>
                    </a:prstGeom>
                  </pic:spPr>
                </pic:pic>
              </a:graphicData>
            </a:graphic>
          </wp:inline>
        </w:drawing>
      </w:r>
    </w:p>
    <w:p w14:paraId="586551A3" w14:textId="594F0DE4" w:rsidR="005F0ACC" w:rsidRPr="008D1466" w:rsidRDefault="005F0ACC" w:rsidP="00740457">
      <w:pPr>
        <w:pStyle w:val="af4"/>
      </w:pPr>
      <w:r w:rsidRPr="008D1466">
        <w:rPr>
          <w:rFonts w:hint="eastAsia"/>
        </w:rPr>
        <w:t>图</w:t>
      </w:r>
      <w:r w:rsidR="00740457">
        <w:rPr>
          <w:rFonts w:hint="eastAsia"/>
        </w:rPr>
        <w:t>5</w:t>
      </w:r>
      <w:r w:rsidR="00740457">
        <w:t>.</w:t>
      </w:r>
      <w:r w:rsidRPr="008D1466">
        <w:rPr>
          <w:rFonts w:hint="eastAsia"/>
        </w:rPr>
        <w:t>1</w:t>
      </w:r>
      <w:r w:rsidRPr="008D1466">
        <w:t>.15</w:t>
      </w:r>
      <w:r w:rsidR="00740457">
        <w:t xml:space="preserve"> </w:t>
      </w:r>
      <w:r w:rsidR="00740457">
        <w:rPr>
          <w:rFonts w:hint="eastAsia"/>
        </w:rPr>
        <w:t>修改</w:t>
      </w:r>
      <w:r w:rsidR="00740457">
        <w:rPr>
          <w:rFonts w:hint="eastAsia"/>
        </w:rPr>
        <w:t>IP</w:t>
      </w:r>
      <w:r w:rsidR="00740457">
        <w:rPr>
          <w:rFonts w:hint="eastAsia"/>
        </w:rPr>
        <w:t>地址</w:t>
      </w:r>
    </w:p>
    <w:p w14:paraId="41F9B2A1" w14:textId="77777777" w:rsidR="005F0ACC" w:rsidRPr="008D1466" w:rsidRDefault="005F0ACC" w:rsidP="008D1466">
      <w:pPr>
        <w:ind w:firstLine="480"/>
      </w:pPr>
      <w:r w:rsidRPr="008D1466">
        <w:rPr>
          <w:rFonts w:hint="eastAsia"/>
        </w:rPr>
        <w:lastRenderedPageBreak/>
        <w:t>参考步骤</w:t>
      </w:r>
      <w:r w:rsidRPr="008D1466">
        <w:t>5~7</w:t>
      </w:r>
      <w:r w:rsidRPr="008D1466">
        <w:rPr>
          <w:rFonts w:hint="eastAsia"/>
        </w:rPr>
        <w:t>，完成程序编译与下载。</w:t>
      </w:r>
    </w:p>
    <w:p w14:paraId="2346B138" w14:textId="77777777" w:rsidR="005F0ACC" w:rsidRPr="008D1466" w:rsidRDefault="005F0ACC" w:rsidP="008D1466">
      <w:pPr>
        <w:ind w:firstLine="480"/>
      </w:pPr>
      <w:r w:rsidRPr="008D1466">
        <w:rPr>
          <w:rFonts w:hint="eastAsia"/>
        </w:rPr>
        <w:t>到此，</w:t>
      </w:r>
      <w:r w:rsidRPr="008D1466">
        <w:rPr>
          <w:rFonts w:hint="eastAsia"/>
        </w:rPr>
        <w:t>TCP</w:t>
      </w:r>
      <w:r w:rsidRPr="008D1466">
        <w:rPr>
          <w:rFonts w:hint="eastAsia"/>
        </w:rPr>
        <w:t>客户端节点完成程序下载。本次实验的所有代码也下载完成。</w:t>
      </w:r>
    </w:p>
    <w:p w14:paraId="6A0965F1" w14:textId="77777777" w:rsidR="005F0ACC" w:rsidRPr="008D1466" w:rsidRDefault="005F0ACC" w:rsidP="008D1466">
      <w:pPr>
        <w:ind w:firstLine="480"/>
      </w:pPr>
      <w:r w:rsidRPr="008D1466">
        <w:rPr>
          <w:rFonts w:hint="eastAsia"/>
        </w:rPr>
        <w:t>打开网络调试助手</w:t>
      </w:r>
      <w:r w:rsidRPr="008D1466">
        <w:rPr>
          <w:noProof/>
        </w:rPr>
        <w:drawing>
          <wp:inline distT="0" distB="0" distL="0" distR="0" wp14:anchorId="26379B57" wp14:editId="3FB97C87">
            <wp:extent cx="404340" cy="372110"/>
            <wp:effectExtent l="0" t="0" r="0" b="889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08874" cy="376283"/>
                    </a:xfrm>
                    <a:prstGeom prst="rect">
                      <a:avLst/>
                    </a:prstGeom>
                  </pic:spPr>
                </pic:pic>
              </a:graphicData>
            </a:graphic>
          </wp:inline>
        </w:drawing>
      </w:r>
      <w:r w:rsidRPr="008D1466">
        <w:rPr>
          <w:rFonts w:hint="eastAsia"/>
        </w:rPr>
        <w:t>，设置协议类型为</w:t>
      </w:r>
      <w:r w:rsidRPr="008D1466">
        <w:rPr>
          <w:rFonts w:hint="eastAsia"/>
        </w:rPr>
        <w:t>T</w:t>
      </w:r>
      <w:r w:rsidRPr="008D1466">
        <w:t xml:space="preserve">CP </w:t>
      </w:r>
      <w:r w:rsidRPr="008D1466">
        <w:rPr>
          <w:rFonts w:hint="eastAsia"/>
        </w:rPr>
        <w:t>S</w:t>
      </w:r>
      <w:r w:rsidRPr="008D1466">
        <w:t>erver</w:t>
      </w:r>
      <w:r w:rsidRPr="008D1466">
        <w:rPr>
          <w:rFonts w:hint="eastAsia"/>
        </w:rPr>
        <w:t>。</w:t>
      </w:r>
    </w:p>
    <w:p w14:paraId="0598BC06" w14:textId="77777777" w:rsidR="005F0ACC" w:rsidRPr="008D1466" w:rsidRDefault="005F0ACC" w:rsidP="008D1466">
      <w:pPr>
        <w:ind w:firstLine="480"/>
      </w:pPr>
      <w:r w:rsidRPr="008D1466">
        <w:rPr>
          <w:rFonts w:hint="eastAsia"/>
        </w:rPr>
        <w:t>其中“本地主机地址”，“本地主机端口”需要与步骤</w:t>
      </w:r>
      <w:r w:rsidRPr="008D1466">
        <w:rPr>
          <w:rFonts w:hint="eastAsia"/>
        </w:rPr>
        <w:t>1</w:t>
      </w:r>
      <w:r w:rsidRPr="008D1466">
        <w:t>2</w:t>
      </w:r>
      <w:r w:rsidRPr="008D1466">
        <w:rPr>
          <w:rFonts w:hint="eastAsia"/>
        </w:rPr>
        <w:t>中的设置的一致</w:t>
      </w:r>
    </w:p>
    <w:p w14:paraId="4F71F41E" w14:textId="77777777" w:rsidR="005F0ACC" w:rsidRPr="008D1466" w:rsidRDefault="005F0ACC" w:rsidP="00740457">
      <w:pPr>
        <w:pStyle w:val="af4"/>
      </w:pPr>
      <w:r w:rsidRPr="008D1466">
        <w:rPr>
          <w:noProof/>
        </w:rPr>
        <w:drawing>
          <wp:inline distT="0" distB="0" distL="0" distR="0" wp14:anchorId="79C03119" wp14:editId="5D289280">
            <wp:extent cx="4291184" cy="374142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305661" cy="3754042"/>
                    </a:xfrm>
                    <a:prstGeom prst="rect">
                      <a:avLst/>
                    </a:prstGeom>
                  </pic:spPr>
                </pic:pic>
              </a:graphicData>
            </a:graphic>
          </wp:inline>
        </w:drawing>
      </w:r>
    </w:p>
    <w:p w14:paraId="61AEF6BE" w14:textId="6C40C75D" w:rsidR="005F0ACC" w:rsidRPr="008D1466" w:rsidRDefault="005F0ACC" w:rsidP="00740457">
      <w:pPr>
        <w:pStyle w:val="af4"/>
      </w:pPr>
      <w:r w:rsidRPr="008D1466">
        <w:rPr>
          <w:rFonts w:hint="eastAsia"/>
        </w:rPr>
        <w:t>图</w:t>
      </w:r>
      <w:r w:rsidR="00964BA9" w:rsidRPr="008D1466">
        <w:t>5.</w:t>
      </w:r>
      <w:r w:rsidRPr="008D1466">
        <w:rPr>
          <w:rFonts w:hint="eastAsia"/>
        </w:rPr>
        <w:t>1</w:t>
      </w:r>
      <w:r w:rsidRPr="008D1466">
        <w:t xml:space="preserve">.16 </w:t>
      </w:r>
      <w:r w:rsidRPr="008D1466">
        <w:rPr>
          <w:rFonts w:hint="eastAsia"/>
        </w:rPr>
        <w:t>设置参数</w:t>
      </w:r>
    </w:p>
    <w:p w14:paraId="103CBAAE" w14:textId="27D4A793" w:rsidR="005F0ACC" w:rsidRPr="008D1466" w:rsidRDefault="005F0ACC" w:rsidP="008D1466">
      <w:pPr>
        <w:ind w:firstLine="480"/>
      </w:pPr>
      <w:r w:rsidRPr="008D1466">
        <w:rPr>
          <w:rFonts w:hint="eastAsia"/>
        </w:rPr>
        <w:t>连接网线，设备上电。如下图</w:t>
      </w:r>
      <w:r w:rsidR="00964BA9" w:rsidRPr="008D1466">
        <w:t>5.</w:t>
      </w:r>
      <w:r w:rsidRPr="008D1466">
        <w:rPr>
          <w:rFonts w:hint="eastAsia"/>
        </w:rPr>
        <w:t>1</w:t>
      </w:r>
      <w:r w:rsidRPr="008D1466">
        <w:t>.17</w:t>
      </w:r>
      <w:r w:rsidRPr="008D1466">
        <w:rPr>
          <w:rFonts w:hint="eastAsia"/>
        </w:rPr>
        <w:t>。</w:t>
      </w:r>
    </w:p>
    <w:p w14:paraId="04D26F05" w14:textId="77777777" w:rsidR="005F0ACC" w:rsidRPr="008D1466" w:rsidRDefault="005F0ACC" w:rsidP="00740457">
      <w:pPr>
        <w:pStyle w:val="af4"/>
      </w:pPr>
      <w:r w:rsidRPr="008D1466">
        <w:rPr>
          <w:noProof/>
        </w:rPr>
        <w:drawing>
          <wp:inline distT="0" distB="0" distL="0" distR="0" wp14:anchorId="7889339B" wp14:editId="428DABDB">
            <wp:extent cx="4410710" cy="3069990"/>
            <wp:effectExtent l="0" t="0" r="889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415025" cy="3072993"/>
                    </a:xfrm>
                    <a:prstGeom prst="rect">
                      <a:avLst/>
                    </a:prstGeom>
                  </pic:spPr>
                </pic:pic>
              </a:graphicData>
            </a:graphic>
          </wp:inline>
        </w:drawing>
      </w:r>
    </w:p>
    <w:p w14:paraId="17F9C313" w14:textId="7A21377D" w:rsidR="005F0ACC" w:rsidRPr="008D1466" w:rsidRDefault="005F0ACC" w:rsidP="00740457">
      <w:pPr>
        <w:pStyle w:val="af4"/>
      </w:pPr>
      <w:r w:rsidRPr="008D1466">
        <w:rPr>
          <w:rFonts w:hint="eastAsia"/>
        </w:rPr>
        <w:t>图</w:t>
      </w:r>
      <w:r w:rsidR="00964BA9" w:rsidRPr="008D1466">
        <w:t>5.</w:t>
      </w:r>
      <w:r w:rsidRPr="008D1466">
        <w:rPr>
          <w:rFonts w:hint="eastAsia"/>
        </w:rPr>
        <w:t>1</w:t>
      </w:r>
      <w:r w:rsidRPr="008D1466">
        <w:t>.17</w:t>
      </w:r>
      <w:r w:rsidR="00740457">
        <w:t xml:space="preserve"> </w:t>
      </w:r>
      <w:r w:rsidR="00740457">
        <w:rPr>
          <w:rFonts w:hint="eastAsia"/>
        </w:rPr>
        <w:t>设备连接</w:t>
      </w:r>
    </w:p>
    <w:p w14:paraId="63BD627A" w14:textId="77777777" w:rsidR="005F0ACC" w:rsidRPr="008D1466" w:rsidRDefault="005F0ACC" w:rsidP="008D1466">
      <w:pPr>
        <w:ind w:firstLine="480"/>
      </w:pPr>
      <w:r w:rsidRPr="008D1466">
        <w:rPr>
          <w:rFonts w:hint="eastAsia"/>
        </w:rPr>
        <w:lastRenderedPageBreak/>
        <w:t>服务器节点切记不可以用</w:t>
      </w:r>
      <w:r w:rsidRPr="008D1466">
        <w:rPr>
          <w:rFonts w:hint="eastAsia"/>
        </w:rPr>
        <w:t>CC</w:t>
      </w:r>
      <w:r w:rsidRPr="008D1466">
        <w:t>Debugger</w:t>
      </w:r>
      <w:r w:rsidRPr="008D1466">
        <w:rPr>
          <w:rFonts w:hint="eastAsia"/>
        </w:rPr>
        <w:t>进行供电</w:t>
      </w:r>
      <w:r w:rsidRPr="008D1466">
        <w:rPr>
          <w:rFonts w:hint="eastAsia"/>
        </w:rPr>
        <w:t>(</w:t>
      </w:r>
      <w:r w:rsidRPr="008D1466">
        <w:t>CCDebugger</w:t>
      </w:r>
      <w:r w:rsidRPr="008D1466">
        <w:rPr>
          <w:rFonts w:hint="eastAsia"/>
        </w:rPr>
        <w:t>供电电流较小</w:t>
      </w:r>
      <w:r w:rsidRPr="008D1466">
        <w:t>)</w:t>
      </w:r>
      <w:r w:rsidRPr="008D1466">
        <w:rPr>
          <w:rFonts w:hint="eastAsia"/>
        </w:rPr>
        <w:t>。可用电池、或者</w:t>
      </w:r>
      <w:r w:rsidRPr="008D1466">
        <w:rPr>
          <w:rFonts w:hint="eastAsia"/>
        </w:rPr>
        <w:t>USB</w:t>
      </w:r>
      <w:r w:rsidRPr="008D1466">
        <w:rPr>
          <w:rFonts w:hint="eastAsia"/>
        </w:rPr>
        <w:t>线进行供电。</w:t>
      </w:r>
    </w:p>
    <w:p w14:paraId="7377D376" w14:textId="26DE0AE4" w:rsidR="005F0ACC" w:rsidRPr="008D1466" w:rsidRDefault="005F0ACC" w:rsidP="008D1466">
      <w:pPr>
        <w:ind w:firstLine="480"/>
      </w:pPr>
      <w:r w:rsidRPr="008D1466">
        <w:rPr>
          <w:rFonts w:hint="eastAsia"/>
        </w:rPr>
        <w:t>观察数据，如下图</w:t>
      </w:r>
      <w:r w:rsidR="00964BA9" w:rsidRPr="008D1466">
        <w:t>5.</w:t>
      </w:r>
      <w:r w:rsidRPr="008D1466">
        <w:rPr>
          <w:rFonts w:hint="eastAsia"/>
        </w:rPr>
        <w:t>1</w:t>
      </w:r>
      <w:r w:rsidRPr="008D1466">
        <w:t>.18</w:t>
      </w:r>
      <w:r w:rsidRPr="008D1466">
        <w:rPr>
          <w:rFonts w:hint="eastAsia"/>
        </w:rPr>
        <w:t>。</w:t>
      </w:r>
    </w:p>
    <w:p w14:paraId="56F83A58" w14:textId="77777777" w:rsidR="005F0ACC" w:rsidRPr="008D1466" w:rsidRDefault="005F0ACC" w:rsidP="00740457">
      <w:pPr>
        <w:pStyle w:val="af4"/>
      </w:pPr>
      <w:r w:rsidRPr="008D1466">
        <w:rPr>
          <w:noProof/>
        </w:rPr>
        <w:drawing>
          <wp:inline distT="0" distB="0" distL="0" distR="0" wp14:anchorId="5006D5C9" wp14:editId="31446912">
            <wp:extent cx="4361185" cy="3794760"/>
            <wp:effectExtent l="0" t="0" r="127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384394" cy="3814955"/>
                    </a:xfrm>
                    <a:prstGeom prst="rect">
                      <a:avLst/>
                    </a:prstGeom>
                  </pic:spPr>
                </pic:pic>
              </a:graphicData>
            </a:graphic>
          </wp:inline>
        </w:drawing>
      </w:r>
    </w:p>
    <w:p w14:paraId="0BE33224" w14:textId="757E56B7" w:rsidR="005F0ACC" w:rsidRPr="008D1466" w:rsidRDefault="005F0ACC" w:rsidP="00740457">
      <w:pPr>
        <w:pStyle w:val="af4"/>
      </w:pPr>
      <w:r w:rsidRPr="008D1466">
        <w:rPr>
          <w:rFonts w:hint="eastAsia"/>
        </w:rPr>
        <w:t>图</w:t>
      </w:r>
      <w:r w:rsidR="00964BA9" w:rsidRPr="008D1466">
        <w:t>5.</w:t>
      </w:r>
      <w:r w:rsidRPr="008D1466">
        <w:rPr>
          <w:rFonts w:hint="eastAsia"/>
        </w:rPr>
        <w:t>1</w:t>
      </w:r>
      <w:r w:rsidRPr="008D1466">
        <w:t xml:space="preserve">.18 </w:t>
      </w:r>
      <w:r w:rsidRPr="008D1466">
        <w:rPr>
          <w:rFonts w:hint="eastAsia"/>
        </w:rPr>
        <w:t>显示实验数据</w:t>
      </w:r>
    </w:p>
    <w:p w14:paraId="45F7B444" w14:textId="77777777" w:rsidR="00740457" w:rsidRDefault="00740457" w:rsidP="00740457">
      <w:pPr>
        <w:pStyle w:val="2"/>
      </w:pPr>
      <w:r>
        <w:br w:type="page"/>
      </w:r>
    </w:p>
    <w:p w14:paraId="4890BD91" w14:textId="765F6D79" w:rsidR="005F0ACC" w:rsidRPr="008D1466" w:rsidRDefault="00B16541" w:rsidP="00740457">
      <w:pPr>
        <w:pStyle w:val="2"/>
      </w:pPr>
      <w:bookmarkStart w:id="396" w:name="_Toc45184571"/>
      <w:r w:rsidRPr="008D1466">
        <w:lastRenderedPageBreak/>
        <w:t xml:space="preserve">5.2 </w:t>
      </w:r>
      <w:r w:rsidR="005F0ACC" w:rsidRPr="008D1466">
        <w:rPr>
          <w:rFonts w:hint="eastAsia"/>
        </w:rPr>
        <w:t>IPV</w:t>
      </w:r>
      <w:r w:rsidR="005F0ACC" w:rsidRPr="008D1466">
        <w:t>4 UDP</w:t>
      </w:r>
      <w:r w:rsidR="005F0ACC" w:rsidRPr="008D1466">
        <w:t>客户端</w:t>
      </w:r>
      <w:r w:rsidR="005F0ACC" w:rsidRPr="008D1466">
        <w:rPr>
          <w:rFonts w:hint="eastAsia"/>
        </w:rPr>
        <w:t>实验</w:t>
      </w:r>
      <w:bookmarkEnd w:id="396"/>
    </w:p>
    <w:p w14:paraId="73C52D07" w14:textId="56F09200" w:rsidR="005F0ACC" w:rsidRPr="008D1466" w:rsidRDefault="006272CD" w:rsidP="00740457">
      <w:pPr>
        <w:pStyle w:val="3"/>
        <w:ind w:firstLine="562"/>
      </w:pPr>
      <w:bookmarkStart w:id="397" w:name="_Toc45184572"/>
      <w:r w:rsidRPr="008D1466">
        <w:t xml:space="preserve">5.2.1 </w:t>
      </w:r>
      <w:r w:rsidR="005F0ACC" w:rsidRPr="008D1466">
        <w:rPr>
          <w:rFonts w:hint="eastAsia"/>
        </w:rPr>
        <w:t>实验内容</w:t>
      </w:r>
      <w:bookmarkEnd w:id="397"/>
    </w:p>
    <w:p w14:paraId="6E5D5F13" w14:textId="7F2ED20F" w:rsidR="005F0ACC" w:rsidRPr="008D1466" w:rsidRDefault="005F0ACC" w:rsidP="008D1466">
      <w:pPr>
        <w:ind w:firstLine="480"/>
      </w:pPr>
      <w:r w:rsidRPr="008D1466">
        <w:rPr>
          <w:rFonts w:hint="eastAsia"/>
        </w:rPr>
        <w:t xml:space="preserve"> </w:t>
      </w:r>
      <w:r w:rsidR="00740457">
        <w:t>1</w:t>
      </w:r>
      <w:r w:rsidR="00740457">
        <w:rPr>
          <w:rFonts w:hint="eastAsia"/>
        </w:rPr>
        <w:t>、</w:t>
      </w:r>
      <w:r w:rsidRPr="008D1466">
        <w:rPr>
          <w:rFonts w:hint="eastAsia"/>
        </w:rPr>
        <w:t>建立一个温湿度传感器节点。一个</w:t>
      </w:r>
      <w:r w:rsidRPr="008D1466">
        <w:rPr>
          <w:rFonts w:hint="eastAsia"/>
        </w:rPr>
        <w:t>UDP</w:t>
      </w:r>
      <w:r w:rsidRPr="008D1466">
        <w:rPr>
          <w:rFonts w:hint="eastAsia"/>
        </w:rPr>
        <w:t>客户端。</w:t>
      </w:r>
    </w:p>
    <w:p w14:paraId="0F154DB9" w14:textId="7244357E" w:rsidR="005F0ACC" w:rsidRPr="008D1466" w:rsidRDefault="005F0ACC" w:rsidP="008D1466">
      <w:pPr>
        <w:ind w:firstLine="480"/>
      </w:pPr>
      <w:r w:rsidRPr="008D1466">
        <w:rPr>
          <w:rFonts w:hint="eastAsia"/>
        </w:rPr>
        <w:t xml:space="preserve"> </w:t>
      </w:r>
      <w:r w:rsidR="00740457">
        <w:t>2</w:t>
      </w:r>
      <w:r w:rsidR="00740457">
        <w:rPr>
          <w:rFonts w:hint="eastAsia"/>
        </w:rPr>
        <w:t>、</w:t>
      </w:r>
      <w:r w:rsidRPr="008D1466">
        <w:rPr>
          <w:rFonts w:hint="eastAsia"/>
        </w:rPr>
        <w:t>温湿度节点采集传感器数据，传送到</w:t>
      </w:r>
      <w:r w:rsidRPr="008D1466">
        <w:rPr>
          <w:rFonts w:hint="eastAsia"/>
        </w:rPr>
        <w:t>UDP</w:t>
      </w:r>
      <w:r w:rsidRPr="008D1466">
        <w:rPr>
          <w:rFonts w:hint="eastAsia"/>
        </w:rPr>
        <w:t>客户端</w:t>
      </w:r>
      <w:r w:rsidRPr="008D1466">
        <w:rPr>
          <w:rFonts w:hint="eastAsia"/>
        </w:rPr>
        <w:t>,</w:t>
      </w:r>
      <w:r w:rsidRPr="008D1466">
        <w:rPr>
          <w:rFonts w:hint="eastAsia"/>
        </w:rPr>
        <w:t>再传服务器端。</w:t>
      </w:r>
    </w:p>
    <w:p w14:paraId="3F536263" w14:textId="10C02C89" w:rsidR="005F0ACC" w:rsidRPr="008D1466" w:rsidRDefault="006272CD" w:rsidP="00740457">
      <w:pPr>
        <w:pStyle w:val="3"/>
        <w:ind w:firstLine="562"/>
      </w:pPr>
      <w:bookmarkStart w:id="398" w:name="_Toc45184573"/>
      <w:r w:rsidRPr="008D1466">
        <w:rPr>
          <w:rFonts w:hint="eastAsia"/>
        </w:rPr>
        <w:t>5</w:t>
      </w:r>
      <w:r w:rsidRPr="008D1466">
        <w:t xml:space="preserve">.2.2 </w:t>
      </w:r>
      <w:r w:rsidR="005F0ACC" w:rsidRPr="008D1466">
        <w:rPr>
          <w:rFonts w:hint="eastAsia"/>
        </w:rPr>
        <w:t>实验目的</w:t>
      </w:r>
      <w:bookmarkEnd w:id="398"/>
    </w:p>
    <w:p w14:paraId="7CF241EF" w14:textId="4C0C2630" w:rsidR="005F0ACC" w:rsidRPr="008D1466" w:rsidRDefault="00740457" w:rsidP="008D1466">
      <w:pPr>
        <w:ind w:firstLine="480"/>
      </w:pPr>
      <w:r>
        <w:rPr>
          <w:rFonts w:hint="eastAsia"/>
        </w:rPr>
        <w:t>1</w:t>
      </w:r>
      <w:r>
        <w:rPr>
          <w:rFonts w:hint="eastAsia"/>
        </w:rPr>
        <w:t>、</w:t>
      </w:r>
      <w:r w:rsidR="005F0ACC" w:rsidRPr="008D1466">
        <w:rPr>
          <w:rFonts w:hint="eastAsia"/>
        </w:rPr>
        <w:t>掌握</w:t>
      </w:r>
      <w:r w:rsidR="005F0ACC" w:rsidRPr="008D1466">
        <w:rPr>
          <w:rFonts w:hint="eastAsia"/>
        </w:rPr>
        <w:t>IPV</w:t>
      </w:r>
      <w:r w:rsidR="005F0ACC" w:rsidRPr="008D1466">
        <w:t>4 UDP</w:t>
      </w:r>
      <w:r w:rsidR="005F0ACC" w:rsidRPr="008D1466">
        <w:t>客户端</w:t>
      </w:r>
      <w:r w:rsidR="005F0ACC" w:rsidRPr="008D1466">
        <w:rPr>
          <w:rFonts w:hint="eastAsia"/>
        </w:rPr>
        <w:t>的建立。</w:t>
      </w:r>
    </w:p>
    <w:p w14:paraId="74D86316" w14:textId="4BF148D4" w:rsidR="005F0ACC" w:rsidRPr="008D1466" w:rsidRDefault="00740457" w:rsidP="008D1466">
      <w:pPr>
        <w:ind w:firstLine="480"/>
      </w:pPr>
      <w:r>
        <w:rPr>
          <w:rFonts w:hint="eastAsia"/>
        </w:rPr>
        <w:t>2</w:t>
      </w:r>
      <w:r>
        <w:rPr>
          <w:rFonts w:hint="eastAsia"/>
        </w:rPr>
        <w:t>、</w:t>
      </w:r>
      <w:r w:rsidR="005F0ACC" w:rsidRPr="008D1466">
        <w:rPr>
          <w:rFonts w:hint="eastAsia"/>
        </w:rPr>
        <w:t>掌握基于</w:t>
      </w:r>
      <w:r w:rsidR="005F0ACC" w:rsidRPr="008D1466">
        <w:t>UDP</w:t>
      </w:r>
      <w:r w:rsidR="005F0ACC" w:rsidRPr="008D1466">
        <w:rPr>
          <w:rFonts w:hint="eastAsia"/>
        </w:rPr>
        <w:t>的传感器数据采集与控制的基本模型。</w:t>
      </w:r>
    </w:p>
    <w:p w14:paraId="2C5E272C" w14:textId="21B0876E" w:rsidR="005F0ACC" w:rsidRPr="008D1466" w:rsidRDefault="006272CD" w:rsidP="00740457">
      <w:pPr>
        <w:pStyle w:val="3"/>
        <w:ind w:firstLine="562"/>
      </w:pPr>
      <w:bookmarkStart w:id="399" w:name="_Toc45184574"/>
      <w:r w:rsidRPr="008D1466">
        <w:rPr>
          <w:rFonts w:hint="eastAsia"/>
        </w:rPr>
        <w:t>5</w:t>
      </w:r>
      <w:r w:rsidRPr="008D1466">
        <w:t xml:space="preserve">.2.3 </w:t>
      </w:r>
      <w:r w:rsidR="005F0ACC" w:rsidRPr="008D1466">
        <w:rPr>
          <w:rFonts w:hint="eastAsia"/>
        </w:rPr>
        <w:t>实验环境</w:t>
      </w:r>
      <w:bookmarkEnd w:id="399"/>
    </w:p>
    <w:p w14:paraId="33119748" w14:textId="77777777" w:rsidR="005F0ACC" w:rsidRPr="008D1466" w:rsidRDefault="005F0ACC" w:rsidP="008D1466">
      <w:pPr>
        <w:ind w:firstLine="480"/>
      </w:pPr>
      <w:r w:rsidRPr="008D1466">
        <w:rPr>
          <w:rFonts w:hint="eastAsia"/>
        </w:rPr>
        <w:t>实验所需要硬件及软件如下图所示：</w:t>
      </w:r>
    </w:p>
    <w:p w14:paraId="44E565E5" w14:textId="77777777" w:rsidR="005F0ACC" w:rsidRPr="008D1466" w:rsidRDefault="005F0ACC" w:rsidP="00740457">
      <w:pPr>
        <w:pStyle w:val="af4"/>
      </w:pPr>
      <w:r w:rsidRPr="008D1466">
        <w:rPr>
          <w:noProof/>
        </w:rPr>
        <w:drawing>
          <wp:inline distT="0" distB="0" distL="0" distR="0" wp14:anchorId="194FD74E" wp14:editId="27039C7C">
            <wp:extent cx="5230678" cy="4077184"/>
            <wp:effectExtent l="0" t="0" r="8255"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401693" cy="4210486"/>
                    </a:xfrm>
                    <a:prstGeom prst="rect">
                      <a:avLst/>
                    </a:prstGeom>
                  </pic:spPr>
                </pic:pic>
              </a:graphicData>
            </a:graphic>
          </wp:inline>
        </w:drawing>
      </w:r>
    </w:p>
    <w:p w14:paraId="2F82D9A2" w14:textId="263E1906" w:rsidR="005F0ACC" w:rsidRPr="008D1466" w:rsidRDefault="005F0ACC" w:rsidP="00740457">
      <w:pPr>
        <w:pStyle w:val="af4"/>
      </w:pPr>
      <w:r w:rsidRPr="008D1466">
        <w:rPr>
          <w:rFonts w:hint="eastAsia"/>
        </w:rPr>
        <w:t>图</w:t>
      </w:r>
      <w:r w:rsidRPr="008D1466">
        <w:rPr>
          <w:rFonts w:hint="eastAsia"/>
        </w:rPr>
        <w:t xml:space="preserve"> </w:t>
      </w:r>
      <w:r w:rsidR="009443EF" w:rsidRPr="008D1466">
        <w:t>5.2</w:t>
      </w:r>
      <w:r w:rsidRPr="008D1466">
        <w:t xml:space="preserve">.1 </w:t>
      </w:r>
      <w:r w:rsidRPr="008D1466">
        <w:rPr>
          <w:rFonts w:hint="eastAsia"/>
        </w:rPr>
        <w:t>底座、</w:t>
      </w:r>
      <w:r w:rsidRPr="008D1466">
        <w:rPr>
          <w:rFonts w:hint="eastAsia"/>
        </w:rPr>
        <w:t>USB</w:t>
      </w:r>
      <w:r w:rsidRPr="008D1466">
        <w:rPr>
          <w:rFonts w:hint="eastAsia"/>
        </w:rPr>
        <w:t>转</w:t>
      </w:r>
      <w:r w:rsidRPr="008D1466">
        <w:rPr>
          <w:rFonts w:hint="eastAsia"/>
        </w:rPr>
        <w:t>TT</w:t>
      </w:r>
      <w:r w:rsidRPr="008D1466">
        <w:t>L</w:t>
      </w:r>
      <w:r w:rsidRPr="008D1466">
        <w:rPr>
          <w:rFonts w:hint="eastAsia"/>
        </w:rPr>
        <w:t>串口线和仿真器</w:t>
      </w:r>
    </w:p>
    <w:p w14:paraId="49E3F4B7" w14:textId="77777777" w:rsidR="005F0ACC" w:rsidRPr="008D1466" w:rsidRDefault="005F0ACC" w:rsidP="00740457">
      <w:pPr>
        <w:pStyle w:val="af4"/>
      </w:pPr>
      <w:r w:rsidRPr="008D1466">
        <w:rPr>
          <w:noProof/>
        </w:rPr>
        <w:lastRenderedPageBreak/>
        <w:drawing>
          <wp:inline distT="0" distB="0" distL="0" distR="0" wp14:anchorId="50971005" wp14:editId="4E4E7AE3">
            <wp:extent cx="3183890" cy="2376860"/>
            <wp:effectExtent l="0" t="0" r="0" b="444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193319" cy="2383899"/>
                    </a:xfrm>
                    <a:prstGeom prst="rect">
                      <a:avLst/>
                    </a:prstGeom>
                  </pic:spPr>
                </pic:pic>
              </a:graphicData>
            </a:graphic>
          </wp:inline>
        </w:drawing>
      </w:r>
    </w:p>
    <w:p w14:paraId="492FFAA7" w14:textId="25BCFCB0" w:rsidR="005F0ACC" w:rsidRPr="008D1466" w:rsidRDefault="005F0ACC" w:rsidP="00740457">
      <w:pPr>
        <w:pStyle w:val="af4"/>
      </w:pPr>
      <w:r w:rsidRPr="008D1466">
        <w:rPr>
          <w:rFonts w:hint="eastAsia"/>
        </w:rPr>
        <w:t>图</w:t>
      </w:r>
      <w:r w:rsidRPr="008D1466">
        <w:rPr>
          <w:rFonts w:hint="eastAsia"/>
        </w:rPr>
        <w:t xml:space="preserve"> </w:t>
      </w:r>
      <w:r w:rsidR="009443EF" w:rsidRPr="008D1466">
        <w:t>5.2.</w:t>
      </w:r>
      <w:r w:rsidRPr="008D1466">
        <w:t xml:space="preserve">.2 </w:t>
      </w:r>
      <w:r w:rsidRPr="008D1466">
        <w:rPr>
          <w:rFonts w:hint="eastAsia"/>
        </w:rPr>
        <w:t>实验模块</w:t>
      </w:r>
    </w:p>
    <w:p w14:paraId="50AFC144" w14:textId="605C2DDA" w:rsidR="005F0ACC" w:rsidRPr="008D1466" w:rsidRDefault="005F0ACC" w:rsidP="00740457">
      <w:pPr>
        <w:pStyle w:val="af4"/>
      </w:pPr>
      <w:r w:rsidRPr="008D1466">
        <w:rPr>
          <w:rFonts w:hint="eastAsia"/>
        </w:rPr>
        <w:t>表</w:t>
      </w:r>
      <w:r w:rsidRPr="008D1466">
        <w:rPr>
          <w:rFonts w:hint="eastAsia"/>
        </w:rPr>
        <w:t xml:space="preserve"> </w:t>
      </w:r>
      <w:r w:rsidR="009443EF" w:rsidRPr="008D1466">
        <w:t>5.2.</w:t>
      </w:r>
      <w:r w:rsidRPr="008D1466">
        <w:t xml:space="preserve">.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2997"/>
        <w:gridCol w:w="849"/>
        <w:gridCol w:w="3963"/>
      </w:tblGrid>
      <w:tr w:rsidR="005F0ACC" w:rsidRPr="008D1466" w14:paraId="25E6B7F5" w14:textId="77777777" w:rsidTr="007615AA">
        <w:trPr>
          <w:jc w:val="center"/>
        </w:trPr>
        <w:tc>
          <w:tcPr>
            <w:tcW w:w="403" w:type="pct"/>
            <w:shd w:val="clear" w:color="auto" w:fill="BFBFBF" w:themeFill="background1" w:themeFillShade="BF"/>
          </w:tcPr>
          <w:p w14:paraId="01963D6D" w14:textId="77777777" w:rsidR="005F0ACC" w:rsidRPr="008D1466" w:rsidRDefault="005F0ACC" w:rsidP="00740457">
            <w:pPr>
              <w:pStyle w:val="afffd"/>
            </w:pPr>
            <w:r w:rsidRPr="008D1466">
              <w:rPr>
                <w:rFonts w:hint="eastAsia"/>
              </w:rPr>
              <w:t>序号</w:t>
            </w:r>
          </w:p>
        </w:tc>
        <w:tc>
          <w:tcPr>
            <w:tcW w:w="1764" w:type="pct"/>
            <w:shd w:val="clear" w:color="auto" w:fill="BFBFBF" w:themeFill="background1" w:themeFillShade="BF"/>
          </w:tcPr>
          <w:p w14:paraId="7BBF2B67" w14:textId="77777777" w:rsidR="005F0ACC" w:rsidRPr="008D1466" w:rsidRDefault="005F0ACC" w:rsidP="00740457">
            <w:pPr>
              <w:pStyle w:val="afffd"/>
            </w:pPr>
            <w:r w:rsidRPr="008D1466">
              <w:rPr>
                <w:rFonts w:hint="eastAsia"/>
              </w:rPr>
              <w:t>名称</w:t>
            </w:r>
          </w:p>
        </w:tc>
        <w:tc>
          <w:tcPr>
            <w:tcW w:w="500" w:type="pct"/>
            <w:shd w:val="clear" w:color="auto" w:fill="BFBFBF" w:themeFill="background1" w:themeFillShade="BF"/>
          </w:tcPr>
          <w:p w14:paraId="6FF10015" w14:textId="77777777" w:rsidR="005F0ACC" w:rsidRPr="008D1466" w:rsidRDefault="005F0ACC" w:rsidP="00740457">
            <w:pPr>
              <w:pStyle w:val="afffd"/>
            </w:pPr>
            <w:r w:rsidRPr="008D1466">
              <w:rPr>
                <w:rFonts w:hint="eastAsia"/>
              </w:rPr>
              <w:t>数量</w:t>
            </w:r>
          </w:p>
        </w:tc>
        <w:tc>
          <w:tcPr>
            <w:tcW w:w="2333" w:type="pct"/>
            <w:shd w:val="clear" w:color="auto" w:fill="BFBFBF" w:themeFill="background1" w:themeFillShade="BF"/>
          </w:tcPr>
          <w:p w14:paraId="0B9D2024" w14:textId="77777777" w:rsidR="005F0ACC" w:rsidRPr="008D1466" w:rsidRDefault="005F0ACC" w:rsidP="00740457">
            <w:pPr>
              <w:pStyle w:val="afffd"/>
            </w:pPr>
            <w:r w:rsidRPr="008D1466">
              <w:rPr>
                <w:rFonts w:hint="eastAsia"/>
              </w:rPr>
              <w:t>备注</w:t>
            </w:r>
          </w:p>
        </w:tc>
      </w:tr>
      <w:tr w:rsidR="005F0ACC" w:rsidRPr="008D1466" w14:paraId="1ECF014B" w14:textId="77777777" w:rsidTr="007615AA">
        <w:trPr>
          <w:jc w:val="center"/>
        </w:trPr>
        <w:tc>
          <w:tcPr>
            <w:tcW w:w="403" w:type="pct"/>
            <w:vAlign w:val="center"/>
          </w:tcPr>
          <w:p w14:paraId="1F2BF24B" w14:textId="77777777" w:rsidR="005F0ACC" w:rsidRPr="008D1466" w:rsidRDefault="005F0ACC" w:rsidP="00740457">
            <w:pPr>
              <w:pStyle w:val="afffd"/>
            </w:pPr>
            <w:r w:rsidRPr="008D1466">
              <w:rPr>
                <w:rFonts w:hint="eastAsia"/>
              </w:rPr>
              <w:t>1</w:t>
            </w:r>
          </w:p>
        </w:tc>
        <w:tc>
          <w:tcPr>
            <w:tcW w:w="1764" w:type="pct"/>
            <w:vAlign w:val="center"/>
          </w:tcPr>
          <w:p w14:paraId="73FAFB3D" w14:textId="77777777" w:rsidR="005F0ACC" w:rsidRPr="008D1466" w:rsidRDefault="005F0ACC" w:rsidP="00740457">
            <w:pPr>
              <w:pStyle w:val="afffd"/>
            </w:pPr>
            <w:r w:rsidRPr="008D1466">
              <w:t>PC</w:t>
            </w:r>
            <w:r w:rsidRPr="008D1466">
              <w:t>机</w:t>
            </w:r>
          </w:p>
        </w:tc>
        <w:tc>
          <w:tcPr>
            <w:tcW w:w="500" w:type="pct"/>
            <w:vAlign w:val="center"/>
          </w:tcPr>
          <w:p w14:paraId="7E8544BF" w14:textId="77777777" w:rsidR="005F0ACC" w:rsidRPr="008D1466" w:rsidRDefault="005F0ACC" w:rsidP="00740457">
            <w:pPr>
              <w:pStyle w:val="afffd"/>
            </w:pPr>
            <w:r w:rsidRPr="008D1466">
              <w:rPr>
                <w:rFonts w:hint="eastAsia"/>
              </w:rPr>
              <w:t>1</w:t>
            </w:r>
            <w:r w:rsidRPr="008D1466">
              <w:rPr>
                <w:rFonts w:hint="eastAsia"/>
              </w:rPr>
              <w:t>台</w:t>
            </w:r>
          </w:p>
        </w:tc>
        <w:tc>
          <w:tcPr>
            <w:tcW w:w="2333" w:type="pct"/>
          </w:tcPr>
          <w:p w14:paraId="59AB61AD" w14:textId="77777777" w:rsidR="005F0ACC" w:rsidRPr="008D1466" w:rsidRDefault="005F0ACC" w:rsidP="00740457">
            <w:pPr>
              <w:pStyle w:val="afffd"/>
            </w:pPr>
            <w:r w:rsidRPr="008D1466">
              <w:rPr>
                <w:rFonts w:hint="eastAsia"/>
              </w:rPr>
              <w:t>PC</w:t>
            </w:r>
            <w:r w:rsidRPr="008D1466">
              <w:rPr>
                <w:rFonts w:hint="eastAsia"/>
              </w:rPr>
              <w:t>机安装有</w:t>
            </w:r>
            <w:r w:rsidRPr="008D1466">
              <w:t>CC Debugger</w:t>
            </w:r>
            <w:r w:rsidRPr="008D1466">
              <w:rPr>
                <w:rFonts w:hint="eastAsia"/>
              </w:rPr>
              <w:t>驱动，</w:t>
            </w:r>
            <w:r w:rsidRPr="008D1466">
              <w:rPr>
                <w:rFonts w:hint="eastAsia"/>
              </w:rPr>
              <w:t>VM</w:t>
            </w:r>
            <w:r w:rsidRPr="008D1466">
              <w:t>ware</w:t>
            </w:r>
            <w:r w:rsidRPr="008D1466">
              <w:rPr>
                <w:rFonts w:hint="eastAsia"/>
              </w:rPr>
              <w:t>、</w:t>
            </w:r>
            <w:r w:rsidRPr="008D1466">
              <w:t>InstantContiki2.6</w:t>
            </w:r>
            <w:r w:rsidRPr="008D1466">
              <w:rPr>
                <w:rFonts w:hint="eastAsia"/>
              </w:rPr>
              <w:t>镜像。</w:t>
            </w:r>
          </w:p>
        </w:tc>
      </w:tr>
      <w:tr w:rsidR="005F0ACC" w:rsidRPr="008D1466" w14:paraId="0E8F41F0" w14:textId="77777777" w:rsidTr="007615AA">
        <w:trPr>
          <w:jc w:val="center"/>
        </w:trPr>
        <w:tc>
          <w:tcPr>
            <w:tcW w:w="403" w:type="pct"/>
            <w:vAlign w:val="center"/>
          </w:tcPr>
          <w:p w14:paraId="06714CC0" w14:textId="77777777" w:rsidR="005F0ACC" w:rsidRPr="008D1466" w:rsidRDefault="005F0ACC" w:rsidP="00740457">
            <w:pPr>
              <w:pStyle w:val="afffd"/>
            </w:pPr>
            <w:r w:rsidRPr="008D1466">
              <w:rPr>
                <w:rFonts w:hint="eastAsia"/>
              </w:rPr>
              <w:t>2</w:t>
            </w:r>
          </w:p>
        </w:tc>
        <w:tc>
          <w:tcPr>
            <w:tcW w:w="1764" w:type="pct"/>
            <w:vAlign w:val="center"/>
          </w:tcPr>
          <w:p w14:paraId="439A258F" w14:textId="77777777" w:rsidR="005F0ACC" w:rsidRPr="008D1466" w:rsidRDefault="005F0ACC" w:rsidP="00740457">
            <w:pPr>
              <w:pStyle w:val="afffd"/>
            </w:pPr>
            <w:r w:rsidRPr="008D1466">
              <w:rPr>
                <w:rFonts w:hint="eastAsia"/>
              </w:rPr>
              <w:t>底座模块</w:t>
            </w:r>
          </w:p>
        </w:tc>
        <w:tc>
          <w:tcPr>
            <w:tcW w:w="500" w:type="pct"/>
            <w:vAlign w:val="center"/>
          </w:tcPr>
          <w:p w14:paraId="0B9FC78D" w14:textId="77777777" w:rsidR="005F0ACC" w:rsidRPr="008D1466" w:rsidRDefault="005F0ACC" w:rsidP="00740457">
            <w:pPr>
              <w:pStyle w:val="afffd"/>
            </w:pPr>
            <w:r w:rsidRPr="008D1466">
              <w:t>2</w:t>
            </w:r>
            <w:r w:rsidRPr="008D1466">
              <w:rPr>
                <w:rFonts w:hint="eastAsia"/>
              </w:rPr>
              <w:t>个</w:t>
            </w:r>
          </w:p>
        </w:tc>
        <w:tc>
          <w:tcPr>
            <w:tcW w:w="2333" w:type="pct"/>
          </w:tcPr>
          <w:p w14:paraId="0BB73595" w14:textId="77777777" w:rsidR="005F0ACC" w:rsidRPr="008D1466" w:rsidRDefault="005F0ACC" w:rsidP="00740457">
            <w:pPr>
              <w:pStyle w:val="afffd"/>
            </w:pPr>
          </w:p>
        </w:tc>
      </w:tr>
      <w:tr w:rsidR="005F0ACC" w:rsidRPr="008D1466" w14:paraId="1A20BDD5" w14:textId="77777777" w:rsidTr="007615AA">
        <w:trPr>
          <w:jc w:val="center"/>
        </w:trPr>
        <w:tc>
          <w:tcPr>
            <w:tcW w:w="403" w:type="pct"/>
            <w:vAlign w:val="center"/>
          </w:tcPr>
          <w:p w14:paraId="28E15F7E" w14:textId="77777777" w:rsidR="005F0ACC" w:rsidRPr="008D1466" w:rsidRDefault="005F0ACC" w:rsidP="00740457">
            <w:pPr>
              <w:pStyle w:val="afffd"/>
            </w:pPr>
            <w:r w:rsidRPr="008D1466">
              <w:rPr>
                <w:rFonts w:hint="eastAsia"/>
              </w:rPr>
              <w:t>3</w:t>
            </w:r>
          </w:p>
        </w:tc>
        <w:tc>
          <w:tcPr>
            <w:tcW w:w="1764" w:type="pct"/>
            <w:vAlign w:val="center"/>
          </w:tcPr>
          <w:p w14:paraId="69192D4D" w14:textId="77777777" w:rsidR="005F0ACC" w:rsidRPr="008D1466" w:rsidRDefault="005F0ACC" w:rsidP="00740457">
            <w:pPr>
              <w:pStyle w:val="afffd"/>
            </w:pPr>
            <w:r w:rsidRPr="008D1466">
              <w:rPr>
                <w:rFonts w:hint="eastAsia"/>
              </w:rPr>
              <w:t>I</w:t>
            </w:r>
            <w:r w:rsidRPr="008D1466">
              <w:t>PV4</w:t>
            </w:r>
            <w:r w:rsidRPr="008D1466">
              <w:rPr>
                <w:rFonts w:hint="eastAsia"/>
              </w:rPr>
              <w:t>模块</w:t>
            </w:r>
          </w:p>
        </w:tc>
        <w:tc>
          <w:tcPr>
            <w:tcW w:w="500" w:type="pct"/>
            <w:vAlign w:val="center"/>
          </w:tcPr>
          <w:p w14:paraId="05EBDC96" w14:textId="77777777" w:rsidR="005F0ACC" w:rsidRPr="008D1466" w:rsidRDefault="005F0ACC" w:rsidP="00740457">
            <w:pPr>
              <w:pStyle w:val="afffd"/>
            </w:pPr>
            <w:r w:rsidRPr="008D1466">
              <w:rPr>
                <w:rFonts w:hint="eastAsia"/>
              </w:rPr>
              <w:t>1</w:t>
            </w:r>
            <w:r w:rsidRPr="008D1466">
              <w:rPr>
                <w:rFonts w:hint="eastAsia"/>
              </w:rPr>
              <w:t>个</w:t>
            </w:r>
          </w:p>
        </w:tc>
        <w:tc>
          <w:tcPr>
            <w:tcW w:w="2333" w:type="pct"/>
          </w:tcPr>
          <w:p w14:paraId="447A1266" w14:textId="77777777" w:rsidR="005F0ACC" w:rsidRPr="008D1466" w:rsidRDefault="005F0ACC" w:rsidP="00740457">
            <w:pPr>
              <w:pStyle w:val="afffd"/>
            </w:pPr>
          </w:p>
        </w:tc>
      </w:tr>
      <w:tr w:rsidR="005F0ACC" w:rsidRPr="008D1466" w14:paraId="0DC7ABC2" w14:textId="77777777" w:rsidTr="007615AA">
        <w:trPr>
          <w:jc w:val="center"/>
        </w:trPr>
        <w:tc>
          <w:tcPr>
            <w:tcW w:w="403" w:type="pct"/>
            <w:vAlign w:val="center"/>
          </w:tcPr>
          <w:p w14:paraId="751F41A2" w14:textId="77777777" w:rsidR="005F0ACC" w:rsidRPr="008D1466" w:rsidRDefault="005F0ACC" w:rsidP="00740457">
            <w:pPr>
              <w:pStyle w:val="afffd"/>
            </w:pPr>
            <w:r w:rsidRPr="008D1466">
              <w:rPr>
                <w:rFonts w:hint="eastAsia"/>
              </w:rPr>
              <w:t>4</w:t>
            </w:r>
          </w:p>
        </w:tc>
        <w:tc>
          <w:tcPr>
            <w:tcW w:w="1764" w:type="pct"/>
            <w:vAlign w:val="center"/>
          </w:tcPr>
          <w:p w14:paraId="4B25D8F7" w14:textId="77777777" w:rsidR="005F0ACC" w:rsidRPr="008D1466" w:rsidRDefault="005F0ACC" w:rsidP="00740457">
            <w:pPr>
              <w:pStyle w:val="afffd"/>
            </w:pPr>
            <w:r w:rsidRPr="008D1466">
              <w:rPr>
                <w:rFonts w:hint="eastAsia"/>
              </w:rPr>
              <w:t>温湿度模块</w:t>
            </w:r>
          </w:p>
        </w:tc>
        <w:tc>
          <w:tcPr>
            <w:tcW w:w="500" w:type="pct"/>
            <w:vAlign w:val="center"/>
          </w:tcPr>
          <w:p w14:paraId="060151FA" w14:textId="77777777" w:rsidR="005F0ACC" w:rsidRPr="008D1466" w:rsidRDefault="005F0ACC" w:rsidP="00740457">
            <w:pPr>
              <w:pStyle w:val="afffd"/>
            </w:pPr>
            <w:r w:rsidRPr="008D1466">
              <w:rPr>
                <w:rFonts w:hint="eastAsia"/>
              </w:rPr>
              <w:t>1</w:t>
            </w:r>
            <w:r w:rsidRPr="008D1466">
              <w:rPr>
                <w:rFonts w:hint="eastAsia"/>
              </w:rPr>
              <w:t>个</w:t>
            </w:r>
          </w:p>
        </w:tc>
        <w:tc>
          <w:tcPr>
            <w:tcW w:w="2333" w:type="pct"/>
          </w:tcPr>
          <w:p w14:paraId="7BB299EA" w14:textId="77777777" w:rsidR="005F0ACC" w:rsidRPr="008D1466" w:rsidRDefault="005F0ACC" w:rsidP="00740457">
            <w:pPr>
              <w:pStyle w:val="afffd"/>
            </w:pPr>
          </w:p>
        </w:tc>
      </w:tr>
      <w:tr w:rsidR="005F0ACC" w:rsidRPr="008D1466" w14:paraId="60278B63" w14:textId="77777777" w:rsidTr="007615AA">
        <w:trPr>
          <w:jc w:val="center"/>
        </w:trPr>
        <w:tc>
          <w:tcPr>
            <w:tcW w:w="403" w:type="pct"/>
            <w:vAlign w:val="center"/>
          </w:tcPr>
          <w:p w14:paraId="4014EDCB" w14:textId="77777777" w:rsidR="005F0ACC" w:rsidRPr="008D1466" w:rsidRDefault="005F0ACC" w:rsidP="00740457">
            <w:pPr>
              <w:pStyle w:val="afffd"/>
            </w:pPr>
            <w:r w:rsidRPr="008D1466">
              <w:rPr>
                <w:rFonts w:hint="eastAsia"/>
              </w:rPr>
              <w:t>5</w:t>
            </w:r>
          </w:p>
        </w:tc>
        <w:tc>
          <w:tcPr>
            <w:tcW w:w="1764" w:type="pct"/>
            <w:vAlign w:val="center"/>
          </w:tcPr>
          <w:p w14:paraId="7DF3670C" w14:textId="77777777" w:rsidR="005F0ACC" w:rsidRPr="008D1466" w:rsidRDefault="005F0ACC" w:rsidP="00740457">
            <w:pPr>
              <w:pStyle w:val="afffd"/>
            </w:pPr>
            <w:r w:rsidRPr="008D1466">
              <w:rPr>
                <w:rFonts w:hint="eastAsia"/>
              </w:rPr>
              <w:t>交叉网线</w:t>
            </w:r>
            <w:r w:rsidRPr="008D1466">
              <w:t xml:space="preserve"> </w:t>
            </w:r>
          </w:p>
        </w:tc>
        <w:tc>
          <w:tcPr>
            <w:tcW w:w="500" w:type="pct"/>
            <w:vAlign w:val="center"/>
          </w:tcPr>
          <w:p w14:paraId="7DC5438C" w14:textId="77777777" w:rsidR="005F0ACC" w:rsidRPr="008D1466" w:rsidRDefault="005F0ACC" w:rsidP="00740457">
            <w:pPr>
              <w:pStyle w:val="afffd"/>
            </w:pPr>
            <w:r w:rsidRPr="008D1466">
              <w:rPr>
                <w:rFonts w:hint="eastAsia"/>
              </w:rPr>
              <w:t>1</w:t>
            </w:r>
            <w:r w:rsidRPr="008D1466">
              <w:rPr>
                <w:rFonts w:hint="eastAsia"/>
              </w:rPr>
              <w:t>个</w:t>
            </w:r>
          </w:p>
        </w:tc>
        <w:tc>
          <w:tcPr>
            <w:tcW w:w="2333" w:type="pct"/>
          </w:tcPr>
          <w:p w14:paraId="13BD4C5F" w14:textId="77777777" w:rsidR="005F0ACC" w:rsidRPr="008D1466" w:rsidRDefault="005F0ACC" w:rsidP="00740457">
            <w:pPr>
              <w:pStyle w:val="afffd"/>
            </w:pPr>
          </w:p>
        </w:tc>
      </w:tr>
      <w:tr w:rsidR="005F0ACC" w:rsidRPr="008D1466" w14:paraId="0C8A42FB" w14:textId="77777777" w:rsidTr="007615AA">
        <w:trPr>
          <w:jc w:val="center"/>
        </w:trPr>
        <w:tc>
          <w:tcPr>
            <w:tcW w:w="403" w:type="pct"/>
            <w:vAlign w:val="center"/>
          </w:tcPr>
          <w:p w14:paraId="681B3B9D" w14:textId="77777777" w:rsidR="005F0ACC" w:rsidRPr="008D1466" w:rsidRDefault="005F0ACC" w:rsidP="00740457">
            <w:pPr>
              <w:pStyle w:val="afffd"/>
            </w:pPr>
            <w:r w:rsidRPr="008D1466">
              <w:rPr>
                <w:rFonts w:hint="eastAsia"/>
              </w:rPr>
              <w:t>6</w:t>
            </w:r>
          </w:p>
        </w:tc>
        <w:tc>
          <w:tcPr>
            <w:tcW w:w="1764" w:type="pct"/>
            <w:vAlign w:val="center"/>
          </w:tcPr>
          <w:p w14:paraId="77CAF064" w14:textId="77777777" w:rsidR="005F0ACC" w:rsidRPr="008D1466" w:rsidRDefault="005F0ACC" w:rsidP="00740457">
            <w:pPr>
              <w:pStyle w:val="afffd"/>
            </w:pPr>
            <w:r w:rsidRPr="008D1466">
              <w:t>CC Debugger</w:t>
            </w:r>
            <w:r w:rsidRPr="008D1466">
              <w:t>下载器</w:t>
            </w:r>
          </w:p>
        </w:tc>
        <w:tc>
          <w:tcPr>
            <w:tcW w:w="500" w:type="pct"/>
            <w:vAlign w:val="center"/>
          </w:tcPr>
          <w:p w14:paraId="3F751DEB" w14:textId="77777777" w:rsidR="005F0ACC" w:rsidRPr="008D1466" w:rsidRDefault="005F0ACC" w:rsidP="00740457">
            <w:pPr>
              <w:pStyle w:val="afffd"/>
            </w:pPr>
            <w:r w:rsidRPr="008D1466">
              <w:rPr>
                <w:rFonts w:hint="eastAsia"/>
              </w:rPr>
              <w:t>1</w:t>
            </w:r>
            <w:r w:rsidRPr="008D1466">
              <w:rPr>
                <w:rFonts w:hint="eastAsia"/>
              </w:rPr>
              <w:t>个</w:t>
            </w:r>
          </w:p>
        </w:tc>
        <w:tc>
          <w:tcPr>
            <w:tcW w:w="2333" w:type="pct"/>
          </w:tcPr>
          <w:p w14:paraId="0B09A84D" w14:textId="77777777" w:rsidR="005F0ACC" w:rsidRPr="008D1466" w:rsidRDefault="005F0ACC" w:rsidP="00740457">
            <w:pPr>
              <w:pStyle w:val="afffd"/>
            </w:pPr>
          </w:p>
        </w:tc>
      </w:tr>
      <w:tr w:rsidR="005F0ACC" w:rsidRPr="008D1466" w14:paraId="165A148F" w14:textId="77777777" w:rsidTr="007615AA">
        <w:trPr>
          <w:jc w:val="center"/>
        </w:trPr>
        <w:tc>
          <w:tcPr>
            <w:tcW w:w="403" w:type="pct"/>
            <w:vAlign w:val="center"/>
          </w:tcPr>
          <w:p w14:paraId="2F3842B8" w14:textId="77777777" w:rsidR="005F0ACC" w:rsidRPr="008D1466" w:rsidRDefault="005F0ACC" w:rsidP="00740457">
            <w:pPr>
              <w:pStyle w:val="afffd"/>
            </w:pPr>
            <w:r w:rsidRPr="008D1466">
              <w:rPr>
                <w:rFonts w:hint="eastAsia"/>
              </w:rPr>
              <w:t>7</w:t>
            </w:r>
          </w:p>
        </w:tc>
        <w:tc>
          <w:tcPr>
            <w:tcW w:w="1764" w:type="pct"/>
            <w:vAlign w:val="center"/>
          </w:tcPr>
          <w:p w14:paraId="1C6454C7" w14:textId="77777777" w:rsidR="005F0ACC" w:rsidRPr="008D1466" w:rsidRDefault="005F0ACC" w:rsidP="00740457">
            <w:pPr>
              <w:pStyle w:val="afffd"/>
            </w:pPr>
            <w:r w:rsidRPr="008D1466">
              <w:t>CC Debugger</w:t>
            </w:r>
            <w:r w:rsidRPr="008D1466">
              <w:t>下载器</w:t>
            </w:r>
            <w:r w:rsidRPr="008D1466">
              <w:rPr>
                <w:rFonts w:hint="eastAsia"/>
              </w:rPr>
              <w:t>连接线</w:t>
            </w:r>
          </w:p>
        </w:tc>
        <w:tc>
          <w:tcPr>
            <w:tcW w:w="500" w:type="pct"/>
            <w:vAlign w:val="center"/>
          </w:tcPr>
          <w:p w14:paraId="50151827" w14:textId="77777777" w:rsidR="005F0ACC" w:rsidRPr="008D1466" w:rsidRDefault="005F0ACC" w:rsidP="00740457">
            <w:pPr>
              <w:pStyle w:val="afffd"/>
            </w:pPr>
            <w:r w:rsidRPr="008D1466">
              <w:rPr>
                <w:rFonts w:hint="eastAsia"/>
              </w:rPr>
              <w:t>1</w:t>
            </w:r>
            <w:r w:rsidRPr="008D1466">
              <w:rPr>
                <w:rFonts w:hint="eastAsia"/>
              </w:rPr>
              <w:t>根</w:t>
            </w:r>
          </w:p>
        </w:tc>
        <w:tc>
          <w:tcPr>
            <w:tcW w:w="2333" w:type="pct"/>
          </w:tcPr>
          <w:p w14:paraId="544C8368" w14:textId="77777777" w:rsidR="005F0ACC" w:rsidRPr="008D1466" w:rsidRDefault="005F0ACC" w:rsidP="00740457">
            <w:pPr>
              <w:pStyle w:val="afffd"/>
            </w:pPr>
          </w:p>
        </w:tc>
      </w:tr>
      <w:tr w:rsidR="005F0ACC" w:rsidRPr="008D1466" w14:paraId="24EF76CE" w14:textId="77777777" w:rsidTr="007615AA">
        <w:trPr>
          <w:jc w:val="center"/>
        </w:trPr>
        <w:tc>
          <w:tcPr>
            <w:tcW w:w="403" w:type="pct"/>
            <w:vAlign w:val="center"/>
          </w:tcPr>
          <w:p w14:paraId="18D37B62" w14:textId="77777777" w:rsidR="005F0ACC" w:rsidRPr="008D1466" w:rsidRDefault="005F0ACC" w:rsidP="00740457">
            <w:pPr>
              <w:pStyle w:val="afffd"/>
            </w:pPr>
            <w:r w:rsidRPr="008D1466">
              <w:rPr>
                <w:rFonts w:hint="eastAsia"/>
              </w:rPr>
              <w:t>8</w:t>
            </w:r>
          </w:p>
        </w:tc>
        <w:tc>
          <w:tcPr>
            <w:tcW w:w="1764" w:type="pct"/>
            <w:vAlign w:val="center"/>
          </w:tcPr>
          <w:p w14:paraId="04311262" w14:textId="77777777" w:rsidR="005F0ACC" w:rsidRPr="008D1466" w:rsidRDefault="005F0ACC" w:rsidP="00740457">
            <w:pPr>
              <w:pStyle w:val="afffd"/>
            </w:pPr>
            <w:r w:rsidRPr="008D1466">
              <w:rPr>
                <w:rFonts w:hint="eastAsia"/>
              </w:rPr>
              <w:t>实验代码</w:t>
            </w:r>
          </w:p>
        </w:tc>
        <w:tc>
          <w:tcPr>
            <w:tcW w:w="500" w:type="pct"/>
            <w:vAlign w:val="center"/>
          </w:tcPr>
          <w:p w14:paraId="699ADA6B" w14:textId="77777777" w:rsidR="005F0ACC" w:rsidRPr="008D1466" w:rsidRDefault="005F0ACC" w:rsidP="00740457">
            <w:pPr>
              <w:pStyle w:val="afffd"/>
            </w:pPr>
            <w:r w:rsidRPr="008D1466">
              <w:t>1</w:t>
            </w:r>
            <w:r w:rsidRPr="008D1466">
              <w:rPr>
                <w:rFonts w:hint="eastAsia"/>
              </w:rPr>
              <w:t>份</w:t>
            </w:r>
          </w:p>
        </w:tc>
        <w:tc>
          <w:tcPr>
            <w:tcW w:w="2333" w:type="pct"/>
          </w:tcPr>
          <w:p w14:paraId="74BA2A23" w14:textId="77777777" w:rsidR="005F0ACC" w:rsidRPr="008D1466" w:rsidRDefault="005F0ACC" w:rsidP="00740457">
            <w:pPr>
              <w:pStyle w:val="afffd"/>
            </w:pPr>
          </w:p>
        </w:tc>
      </w:tr>
    </w:tbl>
    <w:p w14:paraId="47416D25" w14:textId="3AFD33B2" w:rsidR="005F0ACC" w:rsidRPr="008D1466" w:rsidRDefault="006272CD" w:rsidP="00740457">
      <w:pPr>
        <w:pStyle w:val="3"/>
        <w:ind w:firstLine="562"/>
      </w:pPr>
      <w:bookmarkStart w:id="400" w:name="_Toc45184575"/>
      <w:r w:rsidRPr="008D1466">
        <w:rPr>
          <w:rFonts w:hint="eastAsia"/>
        </w:rPr>
        <w:t>5</w:t>
      </w:r>
      <w:r w:rsidRPr="008D1466">
        <w:t xml:space="preserve">.2.4 </w:t>
      </w:r>
      <w:r w:rsidR="005F0ACC" w:rsidRPr="008D1466">
        <w:rPr>
          <w:rFonts w:hint="eastAsia"/>
        </w:rPr>
        <w:t>实验要求</w:t>
      </w:r>
      <w:bookmarkEnd w:id="400"/>
    </w:p>
    <w:p w14:paraId="34050CD1" w14:textId="0F2223A1" w:rsidR="005F0ACC" w:rsidRPr="008D1466" w:rsidRDefault="00740457" w:rsidP="008D1466">
      <w:pPr>
        <w:ind w:firstLine="480"/>
      </w:pPr>
      <w:r>
        <w:rPr>
          <w:rFonts w:hint="eastAsia"/>
        </w:rPr>
        <w:t>1</w:t>
      </w:r>
      <w:r>
        <w:rPr>
          <w:rFonts w:hint="eastAsia"/>
        </w:rPr>
        <w:t>、</w:t>
      </w:r>
      <w:r w:rsidR="005F0ACC" w:rsidRPr="008D1466">
        <w:rPr>
          <w:rFonts w:hint="eastAsia"/>
        </w:rPr>
        <w:t>了解</w:t>
      </w:r>
      <w:r w:rsidR="005F0ACC" w:rsidRPr="008D1466">
        <w:rPr>
          <w:rFonts w:hint="eastAsia"/>
        </w:rPr>
        <w:t>TCP</w:t>
      </w:r>
      <w:r w:rsidR="005F0ACC" w:rsidRPr="008D1466">
        <w:t>/IP TCP</w:t>
      </w:r>
      <w:r w:rsidR="005F0ACC" w:rsidRPr="008D1466">
        <w:rPr>
          <w:rFonts w:hint="eastAsia"/>
        </w:rPr>
        <w:t>通信的特点。</w:t>
      </w:r>
    </w:p>
    <w:p w14:paraId="40C988BD" w14:textId="18975E3E" w:rsidR="005F0ACC" w:rsidRPr="008D1466" w:rsidRDefault="00740457" w:rsidP="008D1466">
      <w:pPr>
        <w:ind w:firstLine="480"/>
      </w:pPr>
      <w:r>
        <w:rPr>
          <w:rFonts w:hint="eastAsia"/>
        </w:rPr>
        <w:t>2</w:t>
      </w:r>
      <w:r>
        <w:rPr>
          <w:rFonts w:hint="eastAsia"/>
        </w:rPr>
        <w:t>、</w:t>
      </w:r>
      <w:r w:rsidR="005F0ACC" w:rsidRPr="008D1466">
        <w:rPr>
          <w:rFonts w:hint="eastAsia"/>
        </w:rPr>
        <w:t>掌握服务器节点的数据接收、控制流程。</w:t>
      </w:r>
    </w:p>
    <w:p w14:paraId="0E8F9A32" w14:textId="375BFF5C" w:rsidR="005F0ACC" w:rsidRPr="008D1466" w:rsidRDefault="00740457" w:rsidP="008D1466">
      <w:pPr>
        <w:ind w:firstLine="480"/>
      </w:pPr>
      <w:r>
        <w:rPr>
          <w:rFonts w:hint="eastAsia"/>
        </w:rPr>
        <w:t>3</w:t>
      </w:r>
      <w:r>
        <w:rPr>
          <w:rFonts w:hint="eastAsia"/>
        </w:rPr>
        <w:t>、</w:t>
      </w:r>
      <w:r w:rsidR="005F0ACC" w:rsidRPr="008D1466">
        <w:rPr>
          <w:rFonts w:hint="eastAsia"/>
        </w:rPr>
        <w:t>熟悉基于</w:t>
      </w:r>
      <w:r w:rsidR="005F0ACC" w:rsidRPr="008D1466">
        <w:t>TCP</w:t>
      </w:r>
      <w:r w:rsidR="005F0ACC" w:rsidRPr="008D1466">
        <w:rPr>
          <w:rFonts w:hint="eastAsia"/>
        </w:rPr>
        <w:t>通信的传感器数据采集、硬件控制编程特点。</w:t>
      </w:r>
    </w:p>
    <w:p w14:paraId="361B3A58" w14:textId="1AD32D3C" w:rsidR="005F0ACC" w:rsidRPr="008D1466" w:rsidRDefault="00740457" w:rsidP="008D1466">
      <w:pPr>
        <w:ind w:firstLine="480"/>
      </w:pPr>
      <w:r>
        <w:rPr>
          <w:rFonts w:hint="eastAsia"/>
        </w:rPr>
        <w:t>4</w:t>
      </w:r>
      <w:r>
        <w:rPr>
          <w:rFonts w:hint="eastAsia"/>
        </w:rPr>
        <w:t>、</w:t>
      </w:r>
      <w:r w:rsidR="005F0ACC" w:rsidRPr="008D1466">
        <w:rPr>
          <w:rFonts w:hint="eastAsia"/>
        </w:rPr>
        <w:t>了解网络协议栈功能。</w:t>
      </w:r>
    </w:p>
    <w:p w14:paraId="4D9A1510" w14:textId="094DB40F" w:rsidR="005F0ACC" w:rsidRPr="008D1466" w:rsidRDefault="00740457" w:rsidP="008D1466">
      <w:pPr>
        <w:ind w:firstLine="480"/>
      </w:pPr>
      <w:r>
        <w:rPr>
          <w:rFonts w:hint="eastAsia"/>
        </w:rPr>
        <w:t>5</w:t>
      </w:r>
      <w:r>
        <w:rPr>
          <w:rFonts w:hint="eastAsia"/>
        </w:rPr>
        <w:t>、</w:t>
      </w:r>
      <w:r w:rsidR="005F0ACC" w:rsidRPr="008D1466">
        <w:rPr>
          <w:rFonts w:hint="eastAsia"/>
        </w:rPr>
        <w:t>了解</w:t>
      </w:r>
      <w:r w:rsidR="005F0ACC" w:rsidRPr="008D1466">
        <w:rPr>
          <w:rFonts w:hint="eastAsia"/>
        </w:rPr>
        <w:t>ISO</w:t>
      </w:r>
      <w:r w:rsidR="005F0ACC" w:rsidRPr="008D1466">
        <w:rPr>
          <w:rFonts w:hint="eastAsia"/>
        </w:rPr>
        <w:t>网络</w:t>
      </w:r>
      <w:r w:rsidR="005F0ACC" w:rsidRPr="008D1466">
        <w:rPr>
          <w:rFonts w:hint="eastAsia"/>
        </w:rPr>
        <w:t>7</w:t>
      </w:r>
      <w:r w:rsidR="005F0ACC" w:rsidRPr="008D1466">
        <w:rPr>
          <w:rFonts w:hint="eastAsia"/>
        </w:rPr>
        <w:t>层架构含义。</w:t>
      </w:r>
    </w:p>
    <w:p w14:paraId="2B26F183" w14:textId="4C048261" w:rsidR="005F0ACC" w:rsidRPr="008D1466" w:rsidRDefault="006272CD" w:rsidP="00740457">
      <w:pPr>
        <w:pStyle w:val="3"/>
        <w:ind w:firstLine="562"/>
      </w:pPr>
      <w:bookmarkStart w:id="401" w:name="_Toc45184576"/>
      <w:r w:rsidRPr="008D1466">
        <w:rPr>
          <w:rFonts w:hint="eastAsia"/>
        </w:rPr>
        <w:t>5</w:t>
      </w:r>
      <w:r w:rsidRPr="008D1466">
        <w:t xml:space="preserve">.2.5 </w:t>
      </w:r>
      <w:r w:rsidR="005F0ACC" w:rsidRPr="008D1466">
        <w:rPr>
          <w:rFonts w:hint="eastAsia"/>
        </w:rPr>
        <w:t>实验原理</w:t>
      </w:r>
      <w:bookmarkEnd w:id="401"/>
    </w:p>
    <w:p w14:paraId="100BFB3F" w14:textId="4D91DF26" w:rsidR="005F0ACC" w:rsidRPr="008D1466" w:rsidRDefault="00740457" w:rsidP="008D1466">
      <w:pPr>
        <w:ind w:firstLine="480"/>
      </w:pPr>
      <w:r>
        <w:t>1</w:t>
      </w:r>
      <w:r>
        <w:rPr>
          <w:rFonts w:hint="eastAsia"/>
        </w:rPr>
        <w:t>、</w:t>
      </w:r>
      <w:r w:rsidR="005F0ACC" w:rsidRPr="008D1466">
        <w:t>u</w:t>
      </w:r>
      <w:r w:rsidR="005F0ACC" w:rsidRPr="008D1466">
        <w:rPr>
          <w:rFonts w:hint="eastAsia"/>
        </w:rPr>
        <w:t>IP</w:t>
      </w:r>
      <w:r w:rsidR="005F0ACC" w:rsidRPr="008D1466">
        <w:rPr>
          <w:rFonts w:hint="eastAsia"/>
        </w:rPr>
        <w:t>网络协议</w:t>
      </w:r>
    </w:p>
    <w:p w14:paraId="36B24C65" w14:textId="77777777" w:rsidR="005F0ACC" w:rsidRPr="008D1466" w:rsidRDefault="005F0ACC" w:rsidP="008D1466">
      <w:pPr>
        <w:ind w:firstLine="480"/>
      </w:pPr>
      <w:r w:rsidRPr="008D1466">
        <w:rPr>
          <w:rFonts w:hint="eastAsia"/>
        </w:rPr>
        <w:t>uIP</w:t>
      </w:r>
      <w:r w:rsidRPr="008D1466">
        <w:rPr>
          <w:rFonts w:hint="eastAsia"/>
        </w:rPr>
        <w:t>是一个简单好用的嵌入式网络协议栈，易于移植且消耗的内存空间较少，非常适合学习和使用。</w:t>
      </w:r>
    </w:p>
    <w:p w14:paraId="7129947B" w14:textId="0D98A09B" w:rsidR="005F0ACC" w:rsidRPr="008D1466" w:rsidRDefault="005F0ACC" w:rsidP="008D1466">
      <w:pPr>
        <w:ind w:firstLine="480"/>
      </w:pPr>
      <w:r w:rsidRPr="008D1466">
        <w:rPr>
          <w:rFonts w:hint="eastAsia"/>
        </w:rPr>
        <w:t xml:space="preserve">uIP </w:t>
      </w:r>
      <w:r w:rsidRPr="008D1466">
        <w:rPr>
          <w:rFonts w:hint="eastAsia"/>
        </w:rPr>
        <w:t>是一个小型的符合</w:t>
      </w:r>
      <w:r w:rsidRPr="008D1466">
        <w:rPr>
          <w:rFonts w:hint="eastAsia"/>
        </w:rPr>
        <w:t xml:space="preserve">RFC </w:t>
      </w:r>
      <w:r w:rsidRPr="008D1466">
        <w:rPr>
          <w:rFonts w:hint="eastAsia"/>
        </w:rPr>
        <w:t>规范的</w:t>
      </w:r>
      <w:r w:rsidRPr="008D1466">
        <w:rPr>
          <w:rFonts w:hint="eastAsia"/>
        </w:rPr>
        <w:t xml:space="preserve"> TCP/IP </w:t>
      </w:r>
      <w:r w:rsidRPr="008D1466">
        <w:rPr>
          <w:rFonts w:hint="eastAsia"/>
        </w:rPr>
        <w:t>协议栈，使得相对计算机低性能的</w:t>
      </w:r>
      <w:r w:rsidRPr="008D1466">
        <w:rPr>
          <w:rFonts w:hint="eastAsia"/>
        </w:rPr>
        <w:t>MCU</w:t>
      </w:r>
      <w:r w:rsidRPr="008D1466">
        <w:rPr>
          <w:rFonts w:hint="eastAsia"/>
        </w:rPr>
        <w:t>可以直接和</w:t>
      </w:r>
      <w:r w:rsidRPr="008D1466">
        <w:rPr>
          <w:rFonts w:hint="eastAsia"/>
        </w:rPr>
        <w:t>Internet</w:t>
      </w:r>
      <w:r w:rsidRPr="008D1466">
        <w:rPr>
          <w:rFonts w:hint="eastAsia"/>
        </w:rPr>
        <w:t>通信或者其他计算机进行通信。</w:t>
      </w:r>
      <w:r w:rsidRPr="008D1466">
        <w:rPr>
          <w:rFonts w:hint="eastAsia"/>
        </w:rPr>
        <w:t>uIP</w:t>
      </w:r>
      <w:r w:rsidRPr="008D1466">
        <w:rPr>
          <w:rFonts w:hint="eastAsia"/>
        </w:rPr>
        <w:t>包含了</w:t>
      </w:r>
      <w:r w:rsidRPr="008D1466">
        <w:rPr>
          <w:rFonts w:hint="eastAsia"/>
        </w:rPr>
        <w:t xml:space="preserve">IPv4 </w:t>
      </w:r>
      <w:r w:rsidRPr="008D1466">
        <w:rPr>
          <w:rFonts w:hint="eastAsia"/>
        </w:rPr>
        <w:t>和</w:t>
      </w:r>
      <w:r w:rsidRPr="008D1466">
        <w:rPr>
          <w:rFonts w:hint="eastAsia"/>
        </w:rPr>
        <w:t xml:space="preserve"> I</w:t>
      </w:r>
      <w:r w:rsidR="006272CD" w:rsidRPr="008D1466">
        <w:t>p</w:t>
      </w:r>
      <w:r w:rsidRPr="008D1466">
        <w:rPr>
          <w:rFonts w:hint="eastAsia"/>
        </w:rPr>
        <w:t xml:space="preserve">v6 </w:t>
      </w:r>
      <w:r w:rsidRPr="008D1466">
        <w:rPr>
          <w:rFonts w:hint="eastAsia"/>
        </w:rPr>
        <w:t>两种协议栈版本，支持</w:t>
      </w:r>
      <w:r w:rsidRPr="008D1466">
        <w:rPr>
          <w:rFonts w:hint="eastAsia"/>
        </w:rPr>
        <w:t xml:space="preserve"> TCP</w:t>
      </w:r>
      <w:r w:rsidRPr="008D1466">
        <w:rPr>
          <w:rFonts w:hint="eastAsia"/>
        </w:rPr>
        <w:t>、</w:t>
      </w:r>
      <w:r w:rsidRPr="008D1466">
        <w:rPr>
          <w:rFonts w:hint="eastAsia"/>
        </w:rPr>
        <w:t>UDP</w:t>
      </w:r>
      <w:r w:rsidRPr="008D1466">
        <w:rPr>
          <w:rFonts w:hint="eastAsia"/>
        </w:rPr>
        <w:t>、</w:t>
      </w:r>
      <w:r w:rsidRPr="008D1466">
        <w:rPr>
          <w:rFonts w:hint="eastAsia"/>
        </w:rPr>
        <w:t>ICMP</w:t>
      </w:r>
      <w:r w:rsidRPr="008D1466">
        <w:rPr>
          <w:rFonts w:hint="eastAsia"/>
        </w:rPr>
        <w:t>等协议，但是编译时只能二选一，</w:t>
      </w:r>
      <w:r w:rsidRPr="008D1466">
        <w:rPr>
          <w:rFonts w:hint="eastAsia"/>
        </w:rPr>
        <w:lastRenderedPageBreak/>
        <w:t>不可以同时使用。</w:t>
      </w:r>
    </w:p>
    <w:p w14:paraId="6332320F" w14:textId="167B89DC" w:rsidR="005F0ACC" w:rsidRPr="008D1466" w:rsidRDefault="005F0ACC" w:rsidP="008D1466">
      <w:pPr>
        <w:ind w:firstLine="480"/>
      </w:pPr>
      <w:r w:rsidRPr="008D1466">
        <w:rPr>
          <w:rFonts w:hint="eastAsia"/>
        </w:rPr>
        <w:t>uIP</w:t>
      </w:r>
      <w:r w:rsidRPr="008D1466">
        <w:rPr>
          <w:rFonts w:hint="eastAsia"/>
        </w:rPr>
        <w:t>的</w:t>
      </w:r>
      <w:r w:rsidRPr="008D1466">
        <w:rPr>
          <w:rFonts w:hint="eastAsia"/>
        </w:rPr>
        <w:t>TCP/IP</w:t>
      </w:r>
      <w:r w:rsidRPr="008D1466">
        <w:rPr>
          <w:rFonts w:hint="eastAsia"/>
        </w:rPr>
        <w:t>协议栈是为能够在对内存具有严格要求的智能体和其他网络嵌入式设备运行而设计的。</w:t>
      </w:r>
      <w:r w:rsidRPr="008D1466">
        <w:rPr>
          <w:rFonts w:hint="eastAsia"/>
        </w:rPr>
        <w:t>uIP</w:t>
      </w:r>
      <w:r w:rsidRPr="008D1466">
        <w:rPr>
          <w:rFonts w:hint="eastAsia"/>
        </w:rPr>
        <w:t>的第一版在</w:t>
      </w:r>
      <w:r w:rsidRPr="008D1466">
        <w:rPr>
          <w:rFonts w:hint="eastAsia"/>
        </w:rPr>
        <w:t>2001</w:t>
      </w:r>
      <w:r w:rsidRPr="008D1466">
        <w:rPr>
          <w:rFonts w:hint="eastAsia"/>
        </w:rPr>
        <w:t>年</w:t>
      </w:r>
      <w:r w:rsidRPr="008D1466">
        <w:rPr>
          <w:rFonts w:hint="eastAsia"/>
        </w:rPr>
        <w:t>9</w:t>
      </w:r>
      <w:r w:rsidRPr="008D1466">
        <w:rPr>
          <w:rFonts w:hint="eastAsia"/>
        </w:rPr>
        <w:t>月发布，只有</w:t>
      </w:r>
      <w:r w:rsidRPr="008D1466">
        <w:rPr>
          <w:rFonts w:hint="eastAsia"/>
        </w:rPr>
        <w:t>I</w:t>
      </w:r>
      <w:r w:rsidR="006272CD" w:rsidRPr="008D1466">
        <w:t>p</w:t>
      </w:r>
      <w:r w:rsidRPr="008D1466">
        <w:rPr>
          <w:rFonts w:hint="eastAsia"/>
        </w:rPr>
        <w:t>v4</w:t>
      </w:r>
      <w:r w:rsidRPr="008D1466">
        <w:rPr>
          <w:rFonts w:hint="eastAsia"/>
        </w:rPr>
        <w:t>的通信功能，但在</w:t>
      </w:r>
      <w:r w:rsidRPr="008D1466">
        <w:rPr>
          <w:rFonts w:hint="eastAsia"/>
        </w:rPr>
        <w:t>2008</w:t>
      </w:r>
      <w:r w:rsidRPr="008D1466">
        <w:rPr>
          <w:rFonts w:hint="eastAsia"/>
        </w:rPr>
        <w:t>年思科系统扩充了</w:t>
      </w:r>
      <w:r w:rsidRPr="008D1466">
        <w:rPr>
          <w:rFonts w:hint="eastAsia"/>
        </w:rPr>
        <w:t>uIP</w:t>
      </w:r>
      <w:r w:rsidRPr="008D1466">
        <w:rPr>
          <w:rFonts w:hint="eastAsia"/>
        </w:rPr>
        <w:t>的</w:t>
      </w:r>
      <w:r w:rsidRPr="008D1466">
        <w:rPr>
          <w:rFonts w:hint="eastAsia"/>
        </w:rPr>
        <w:t>I</w:t>
      </w:r>
      <w:r w:rsidR="006272CD" w:rsidRPr="008D1466">
        <w:t>p</w:t>
      </w:r>
      <w:r w:rsidRPr="008D1466">
        <w:rPr>
          <w:rFonts w:hint="eastAsia"/>
        </w:rPr>
        <w:t>v6</w:t>
      </w:r>
      <w:r w:rsidRPr="008D1466">
        <w:rPr>
          <w:rFonts w:hint="eastAsia"/>
        </w:rPr>
        <w:t>功能，该</w:t>
      </w:r>
      <w:r w:rsidRPr="008D1466">
        <w:rPr>
          <w:rFonts w:hint="eastAsia"/>
        </w:rPr>
        <w:t>uIPv6</w:t>
      </w:r>
      <w:r w:rsidRPr="008D1466">
        <w:rPr>
          <w:rFonts w:hint="eastAsia"/>
        </w:rPr>
        <w:t>栈是第一个符合所有</w:t>
      </w:r>
      <w:r w:rsidRPr="008D1466">
        <w:rPr>
          <w:rFonts w:hint="eastAsia"/>
        </w:rPr>
        <w:t>I</w:t>
      </w:r>
      <w:r w:rsidR="006272CD" w:rsidRPr="008D1466">
        <w:t>p</w:t>
      </w:r>
      <w:r w:rsidRPr="008D1466">
        <w:rPr>
          <w:rFonts w:hint="eastAsia"/>
        </w:rPr>
        <w:t>v6</w:t>
      </w:r>
      <w:r w:rsidRPr="008D1466">
        <w:rPr>
          <w:rFonts w:hint="eastAsia"/>
        </w:rPr>
        <w:t>要求的。</w:t>
      </w:r>
      <w:r w:rsidRPr="008D1466">
        <w:rPr>
          <w:rFonts w:hint="eastAsia"/>
        </w:rPr>
        <w:t>uIP</w:t>
      </w:r>
      <w:r w:rsidRPr="008D1466">
        <w:rPr>
          <w:rFonts w:hint="eastAsia"/>
        </w:rPr>
        <w:t>的代码大小是几千字节，内存占用小于</w:t>
      </w:r>
      <w:r w:rsidRPr="008D1466">
        <w:rPr>
          <w:rFonts w:hint="eastAsia"/>
        </w:rPr>
        <w:t>2KB</w:t>
      </w:r>
      <w:r w:rsidRPr="008D1466">
        <w:rPr>
          <w:rFonts w:hint="eastAsia"/>
        </w:rPr>
        <w:t>。</w:t>
      </w:r>
      <w:r w:rsidRPr="008D1466">
        <w:rPr>
          <w:rFonts w:hint="eastAsia"/>
        </w:rPr>
        <w:t>I</w:t>
      </w:r>
      <w:r w:rsidR="006272CD" w:rsidRPr="008D1466">
        <w:t>p</w:t>
      </w:r>
      <w:r w:rsidRPr="008D1466">
        <w:rPr>
          <w:rFonts w:hint="eastAsia"/>
        </w:rPr>
        <w:t>v6</w:t>
      </w:r>
      <w:r w:rsidRPr="008D1466">
        <w:rPr>
          <w:rFonts w:hint="eastAsia"/>
        </w:rPr>
        <w:t>比</w:t>
      </w:r>
      <w:r w:rsidRPr="008D1466">
        <w:rPr>
          <w:rFonts w:hint="eastAsia"/>
        </w:rPr>
        <w:t>I</w:t>
      </w:r>
      <w:r w:rsidR="006272CD" w:rsidRPr="008D1466">
        <w:t>p</w:t>
      </w:r>
      <w:r w:rsidRPr="008D1466">
        <w:rPr>
          <w:rFonts w:hint="eastAsia"/>
        </w:rPr>
        <w:t>v4</w:t>
      </w:r>
      <w:r w:rsidRPr="008D1466">
        <w:rPr>
          <w:rFonts w:hint="eastAsia"/>
        </w:rPr>
        <w:t>要求略高。</w:t>
      </w:r>
    </w:p>
    <w:p w14:paraId="17B76190" w14:textId="7F16EA34" w:rsidR="005F0ACC" w:rsidRPr="008D1466" w:rsidRDefault="00740457" w:rsidP="008D1466">
      <w:pPr>
        <w:ind w:firstLine="480"/>
      </w:pPr>
      <w:r>
        <w:t>2</w:t>
      </w:r>
      <w:r>
        <w:rPr>
          <w:rFonts w:hint="eastAsia"/>
        </w:rPr>
        <w:t>、</w:t>
      </w:r>
      <w:r w:rsidR="005F0ACC" w:rsidRPr="008D1466">
        <w:t>UDP</w:t>
      </w:r>
      <w:r w:rsidR="005F0ACC" w:rsidRPr="008D1466">
        <w:rPr>
          <w:rFonts w:hint="eastAsia"/>
        </w:rPr>
        <w:t>通信与</w:t>
      </w:r>
      <w:r w:rsidR="005F0ACC" w:rsidRPr="008D1466">
        <w:rPr>
          <w:rFonts w:hint="eastAsia"/>
        </w:rPr>
        <w:t>TCP</w:t>
      </w:r>
      <w:r w:rsidR="005F0ACC" w:rsidRPr="008D1466">
        <w:rPr>
          <w:rFonts w:hint="eastAsia"/>
        </w:rPr>
        <w:t>通信的特点</w:t>
      </w:r>
    </w:p>
    <w:p w14:paraId="71268B4E" w14:textId="77777777" w:rsidR="005F0ACC" w:rsidRPr="008D1466" w:rsidRDefault="005F0ACC" w:rsidP="008D1466">
      <w:pPr>
        <w:ind w:firstLine="480"/>
      </w:pPr>
      <w:r w:rsidRPr="008D1466">
        <w:rPr>
          <w:rFonts w:hint="eastAsia"/>
        </w:rPr>
        <w:t>TCP</w:t>
      </w:r>
      <w:r w:rsidRPr="008D1466">
        <w:rPr>
          <w:rFonts w:hint="eastAsia"/>
        </w:rPr>
        <w:t>是一种面向连接的、可靠的，基于字节流的传输层通信协议。为两台主机提供高可靠性的数据通信服务。它可以将源主机的数据无差错地传输到目标主机。当有数据要发送时，对应用进程送来的数据进行分片，以适合于在网络层中传输；当接收到网络层传来的分组时，它要对收到的分组进行确认，还要对丢失的分组设置超时重发等。为此</w:t>
      </w:r>
      <w:r w:rsidRPr="008D1466">
        <w:rPr>
          <w:rFonts w:hint="eastAsia"/>
        </w:rPr>
        <w:t>TCP</w:t>
      </w:r>
      <w:r w:rsidRPr="008D1466">
        <w:rPr>
          <w:rFonts w:hint="eastAsia"/>
        </w:rPr>
        <w:t>需要增加额外的许多开销，以便在数据传输过程中进行一些必要的控制，确保数据的可靠传输。因此，</w:t>
      </w:r>
      <w:r w:rsidRPr="008D1466">
        <w:rPr>
          <w:rFonts w:hint="eastAsia"/>
        </w:rPr>
        <w:t>TCP</w:t>
      </w:r>
      <w:r w:rsidRPr="008D1466">
        <w:rPr>
          <w:rFonts w:hint="eastAsia"/>
        </w:rPr>
        <w:t>传输的效率比较低。</w:t>
      </w:r>
    </w:p>
    <w:p w14:paraId="6EBB1FCD" w14:textId="77777777" w:rsidR="005F0ACC" w:rsidRPr="008D1466" w:rsidRDefault="005F0ACC" w:rsidP="008D1466">
      <w:pPr>
        <w:ind w:firstLine="480"/>
      </w:pPr>
      <w:r w:rsidRPr="008D1466">
        <w:rPr>
          <w:rFonts w:hint="eastAsia"/>
        </w:rPr>
        <w:t>TCP</w:t>
      </w:r>
      <w:r w:rsidRPr="008D1466">
        <w:rPr>
          <w:rFonts w:hint="eastAsia"/>
        </w:rPr>
        <w:t>最主要的特点如下。</w:t>
      </w:r>
    </w:p>
    <w:p w14:paraId="1BBFEE0A" w14:textId="420FA39A" w:rsidR="005F0ACC" w:rsidRPr="008D1466" w:rsidRDefault="00740457"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是面向连接的协议。</w:t>
      </w:r>
    </w:p>
    <w:p w14:paraId="2D1BC522" w14:textId="7CCBF2F7" w:rsidR="005F0ACC" w:rsidRPr="008D1466" w:rsidRDefault="00740457"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端到端的通信。每个</w:t>
      </w:r>
      <w:r w:rsidR="005F0ACC" w:rsidRPr="008D1466">
        <w:rPr>
          <w:rFonts w:hint="eastAsia"/>
        </w:rPr>
        <w:t>TCP</w:t>
      </w:r>
      <w:r w:rsidR="005F0ACC" w:rsidRPr="008D1466">
        <w:rPr>
          <w:rFonts w:hint="eastAsia"/>
        </w:rPr>
        <w:t>连接只能有两个端点，而且只能一对一通信，不能一点对多点直接通信。</w:t>
      </w:r>
    </w:p>
    <w:p w14:paraId="1D66787A" w14:textId="23BABC89" w:rsidR="005F0ACC" w:rsidRPr="008D1466" w:rsidRDefault="00740457"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高可靠性。通过</w:t>
      </w:r>
      <w:r w:rsidR="005F0ACC" w:rsidRPr="008D1466">
        <w:rPr>
          <w:rFonts w:hint="eastAsia"/>
        </w:rPr>
        <w:t>TCP</w:t>
      </w:r>
      <w:r w:rsidR="005F0ACC" w:rsidRPr="008D1466">
        <w:rPr>
          <w:rFonts w:hint="eastAsia"/>
        </w:rPr>
        <w:t>连接传送的数据，能保证数据无差错、不丢失、不重复地准确到达接收方，并且保证各数据到达的顺序与其发出的顺序相同。</w:t>
      </w:r>
    </w:p>
    <w:p w14:paraId="7F28B2F6" w14:textId="1FA3B838" w:rsidR="005F0ACC" w:rsidRPr="008D1466" w:rsidRDefault="00740457"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全双工方式传输。</w:t>
      </w:r>
    </w:p>
    <w:p w14:paraId="576694FB" w14:textId="1C5C2762" w:rsidR="005F0ACC" w:rsidRPr="008D1466" w:rsidRDefault="00740457"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数据以字节流的方式传输。</w:t>
      </w:r>
    </w:p>
    <w:p w14:paraId="156E46B7" w14:textId="0E4E5FF1" w:rsidR="005F0ACC" w:rsidRPr="008D1466" w:rsidRDefault="00740457"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5F0ACC" w:rsidRPr="008D1466">
        <w:rPr>
          <w:rFonts w:hint="eastAsia"/>
        </w:rPr>
        <w:t>传输的数据无消息边界。</w:t>
      </w:r>
    </w:p>
    <w:p w14:paraId="429B92AD" w14:textId="77777777" w:rsidR="005F0ACC" w:rsidRPr="008D1466" w:rsidRDefault="005F0ACC" w:rsidP="008D1466">
      <w:pPr>
        <w:ind w:firstLine="480"/>
      </w:pPr>
      <w:r w:rsidRPr="008D1466">
        <w:t xml:space="preserve"> </w:t>
      </w:r>
      <w:r w:rsidRPr="008D1466">
        <w:rPr>
          <w:rFonts w:hint="eastAsia"/>
        </w:rPr>
        <w:t>UDP</w:t>
      </w:r>
      <w:r w:rsidRPr="008D1466">
        <w:rPr>
          <w:rFonts w:hint="eastAsia"/>
        </w:rPr>
        <w:t>是一种简单的、面向数据报的无连接的协议，提供的是不一定可靠的传输服务。所谓“无连接”是指在正式通信前不必与对方先建立连接，不管对方状态如何都直接发送过去。这与发手机短信非常相似，只要知道对方的手机号就可以了，不要考虑对方手机处于什么状态。</w:t>
      </w:r>
      <w:r w:rsidRPr="008D1466">
        <w:rPr>
          <w:rFonts w:hint="eastAsia"/>
        </w:rPr>
        <w:t>UDP</w:t>
      </w:r>
      <w:r w:rsidRPr="008D1466">
        <w:rPr>
          <w:rFonts w:hint="eastAsia"/>
        </w:rPr>
        <w:t>虽然不能保证数据传输的可靠性，但数据传输的效率较高。</w:t>
      </w:r>
    </w:p>
    <w:p w14:paraId="6556D987" w14:textId="65CFC3F6" w:rsidR="005F0ACC" w:rsidRPr="008D1466" w:rsidRDefault="00080AA6" w:rsidP="008D1466">
      <w:pPr>
        <w:ind w:firstLine="480"/>
      </w:pPr>
      <w:r>
        <w:t>3</w:t>
      </w:r>
      <w:r>
        <w:rPr>
          <w:rFonts w:hint="eastAsia"/>
        </w:rPr>
        <w:t>、</w:t>
      </w:r>
      <w:r w:rsidR="005F0ACC" w:rsidRPr="008D1466">
        <w:rPr>
          <w:rFonts w:hint="eastAsia"/>
        </w:rPr>
        <w:t>UDP</w:t>
      </w:r>
      <w:r w:rsidR="005F0ACC" w:rsidRPr="008D1466">
        <w:rPr>
          <w:rFonts w:hint="eastAsia"/>
        </w:rPr>
        <w:t>与</w:t>
      </w:r>
      <w:r w:rsidR="005F0ACC" w:rsidRPr="008D1466">
        <w:rPr>
          <w:rFonts w:hint="eastAsia"/>
        </w:rPr>
        <w:t>TCP</w:t>
      </w:r>
      <w:r w:rsidR="005F0ACC" w:rsidRPr="008D1466">
        <w:rPr>
          <w:rFonts w:hint="eastAsia"/>
        </w:rPr>
        <w:t>的区别</w:t>
      </w:r>
      <w:r>
        <w:rPr>
          <w:rFonts w:hint="eastAsia"/>
        </w:rPr>
        <w:t>如下。</w:t>
      </w:r>
    </w:p>
    <w:p w14:paraId="4FE3F259" w14:textId="294B6418" w:rsidR="005F0ACC" w:rsidRPr="008D1466" w:rsidRDefault="00080AA6"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UDP</w:t>
      </w:r>
      <w:r w:rsidR="005F0ACC" w:rsidRPr="008D1466">
        <w:rPr>
          <w:rFonts w:hint="eastAsia"/>
        </w:rPr>
        <w:t>可靠性不如</w:t>
      </w:r>
      <w:r w:rsidR="005F0ACC" w:rsidRPr="008D1466">
        <w:rPr>
          <w:rFonts w:hint="eastAsia"/>
        </w:rPr>
        <w:t>TCP</w:t>
      </w:r>
    </w:p>
    <w:p w14:paraId="76D52628" w14:textId="77777777" w:rsidR="005F0ACC" w:rsidRPr="008D1466" w:rsidRDefault="005F0ACC" w:rsidP="008D1466">
      <w:pPr>
        <w:ind w:firstLine="480"/>
      </w:pPr>
      <w:r w:rsidRPr="008D1466">
        <w:rPr>
          <w:rFonts w:hint="eastAsia"/>
        </w:rPr>
        <w:t>TCP</w:t>
      </w:r>
      <w:r w:rsidRPr="008D1466">
        <w:rPr>
          <w:rFonts w:hint="eastAsia"/>
        </w:rPr>
        <w:t>包含了专门的传递保证机制，当数据接收方收到发送方传来的信息时，会自动向发送方发出确认消息；发送方只有在接收到该确认消息之后才继续传送</w:t>
      </w:r>
      <w:r w:rsidRPr="008D1466">
        <w:rPr>
          <w:rFonts w:hint="eastAsia"/>
        </w:rPr>
        <w:lastRenderedPageBreak/>
        <w:t>其他信息，否则将一直等待直到收到确认信息为止。与</w:t>
      </w:r>
      <w:r w:rsidRPr="008D1466">
        <w:rPr>
          <w:rFonts w:hint="eastAsia"/>
        </w:rPr>
        <w:t>TCP</w:t>
      </w:r>
      <w:r w:rsidRPr="008D1466">
        <w:rPr>
          <w:rFonts w:hint="eastAsia"/>
        </w:rPr>
        <w:t>不同，</w:t>
      </w:r>
      <w:r w:rsidRPr="008D1466">
        <w:rPr>
          <w:rFonts w:hint="eastAsia"/>
        </w:rPr>
        <w:t>UDP</w:t>
      </w:r>
      <w:r w:rsidRPr="008D1466">
        <w:rPr>
          <w:rFonts w:hint="eastAsia"/>
        </w:rPr>
        <w:t>并不提供数据传送的保证机制。如果在从发送方到接收方的传递过程中出现数据报的丢失，协议本身并不能做出任何检测或提示。因此，通常人们把</w:t>
      </w:r>
      <w:r w:rsidRPr="008D1466">
        <w:rPr>
          <w:rFonts w:hint="eastAsia"/>
        </w:rPr>
        <w:t>UDP</w:t>
      </w:r>
      <w:r w:rsidRPr="008D1466">
        <w:rPr>
          <w:rFonts w:hint="eastAsia"/>
        </w:rPr>
        <w:t>称为不可靠的传输协议。</w:t>
      </w:r>
    </w:p>
    <w:p w14:paraId="6A25C6F6" w14:textId="563B15AA" w:rsidR="005F0ACC" w:rsidRPr="008D1466" w:rsidRDefault="00080AA6"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UDP</w:t>
      </w:r>
      <w:r w:rsidR="005F0ACC" w:rsidRPr="008D1466">
        <w:rPr>
          <w:rFonts w:hint="eastAsia"/>
        </w:rPr>
        <w:t>不能保证有序传输</w:t>
      </w:r>
    </w:p>
    <w:p w14:paraId="464EC414" w14:textId="77777777" w:rsidR="005F0ACC" w:rsidRPr="008D1466" w:rsidRDefault="005F0ACC" w:rsidP="008D1466">
      <w:pPr>
        <w:ind w:firstLine="480"/>
      </w:pPr>
      <w:r w:rsidRPr="008D1466">
        <w:rPr>
          <w:rFonts w:hint="eastAsia"/>
        </w:rPr>
        <w:t>UDP</w:t>
      </w:r>
      <w:r w:rsidRPr="008D1466">
        <w:rPr>
          <w:rFonts w:hint="eastAsia"/>
        </w:rPr>
        <w:t>不能确保数据的发送和接收顺序。对于突发性的数据报，有可能会乱序。</w:t>
      </w:r>
    </w:p>
    <w:p w14:paraId="5E69CF70" w14:textId="6CA48FA5" w:rsidR="005F0ACC" w:rsidRPr="008D1466" w:rsidRDefault="00080AA6"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UDP</w:t>
      </w:r>
      <w:r w:rsidR="005F0ACC" w:rsidRPr="008D1466">
        <w:rPr>
          <w:rFonts w:hint="eastAsia"/>
        </w:rPr>
        <w:t>速度比</w:t>
      </w:r>
      <w:r w:rsidR="005F0ACC" w:rsidRPr="008D1466">
        <w:rPr>
          <w:rFonts w:hint="eastAsia"/>
        </w:rPr>
        <w:t>TCP</w:t>
      </w:r>
      <w:r w:rsidR="005F0ACC" w:rsidRPr="008D1466">
        <w:rPr>
          <w:rFonts w:hint="eastAsia"/>
        </w:rPr>
        <w:t>快</w:t>
      </w:r>
    </w:p>
    <w:p w14:paraId="1C47F12D" w14:textId="77777777" w:rsidR="005F0ACC" w:rsidRPr="008D1466" w:rsidRDefault="005F0ACC" w:rsidP="008D1466">
      <w:pPr>
        <w:ind w:firstLine="480"/>
      </w:pPr>
      <w:r w:rsidRPr="008D1466">
        <w:rPr>
          <w:rFonts w:hint="eastAsia"/>
        </w:rPr>
        <w:t>由于</w:t>
      </w:r>
      <w:r w:rsidRPr="008D1466">
        <w:rPr>
          <w:rFonts w:hint="eastAsia"/>
        </w:rPr>
        <w:t>UDP</w:t>
      </w:r>
      <w:r w:rsidRPr="008D1466">
        <w:rPr>
          <w:rFonts w:hint="eastAsia"/>
        </w:rPr>
        <w:t>不需要先与对方建立连接，也不需要传输确认，因此其数据传输速度比</w:t>
      </w:r>
      <w:r w:rsidRPr="008D1466">
        <w:rPr>
          <w:rFonts w:hint="eastAsia"/>
        </w:rPr>
        <w:t>TCP</w:t>
      </w:r>
      <w:r w:rsidRPr="008D1466">
        <w:rPr>
          <w:rFonts w:hint="eastAsia"/>
        </w:rPr>
        <w:t>快得多。对于强调传输性能而不是传输完整性的应用（比如网络音频播放、视频点播和网络会议等），使用</w:t>
      </w:r>
      <w:r w:rsidRPr="008D1466">
        <w:rPr>
          <w:rFonts w:hint="eastAsia"/>
        </w:rPr>
        <w:t>UDP</w:t>
      </w:r>
      <w:r w:rsidRPr="008D1466">
        <w:rPr>
          <w:rFonts w:hint="eastAsia"/>
        </w:rPr>
        <w:t>比较合适，因为它的传输速度快，使通过网络播放的视频音质好、画面清晰。</w:t>
      </w:r>
    </w:p>
    <w:p w14:paraId="0EFC1DFF" w14:textId="3E24C2BC" w:rsidR="005F0ACC" w:rsidRPr="008D1466" w:rsidRDefault="00080AA6"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UDP</w:t>
      </w:r>
      <w:r w:rsidR="005F0ACC" w:rsidRPr="008D1466">
        <w:rPr>
          <w:rFonts w:hint="eastAsia"/>
        </w:rPr>
        <w:t>有消息边界</w:t>
      </w:r>
    </w:p>
    <w:p w14:paraId="79178085" w14:textId="77777777" w:rsidR="005F0ACC" w:rsidRPr="008D1466" w:rsidRDefault="005F0ACC" w:rsidP="008D1466">
      <w:pPr>
        <w:ind w:firstLine="480"/>
      </w:pPr>
      <w:r w:rsidRPr="008D1466">
        <w:rPr>
          <w:rFonts w:hint="eastAsia"/>
        </w:rPr>
        <w:t>发送方</w:t>
      </w:r>
      <w:r w:rsidRPr="008D1466">
        <w:rPr>
          <w:rFonts w:hint="eastAsia"/>
        </w:rPr>
        <w:t>UDP</w:t>
      </w:r>
      <w:r w:rsidRPr="008D1466">
        <w:rPr>
          <w:rFonts w:hint="eastAsia"/>
        </w:rPr>
        <w:t>对应用程序交下来的报文，在添加首部后就向下直接交付给</w:t>
      </w:r>
      <w:r w:rsidRPr="008D1466">
        <w:rPr>
          <w:rFonts w:hint="eastAsia"/>
        </w:rPr>
        <w:t>IP</w:t>
      </w:r>
      <w:r w:rsidRPr="008D1466">
        <w:rPr>
          <w:rFonts w:hint="eastAsia"/>
        </w:rPr>
        <w:t>层。既不拆分，也不合并，而是保留这些报文的边界。使用</w:t>
      </w:r>
      <w:r w:rsidRPr="008D1466">
        <w:rPr>
          <w:rFonts w:hint="eastAsia"/>
        </w:rPr>
        <w:t>UDP</w:t>
      </w:r>
      <w:r w:rsidRPr="008D1466">
        <w:rPr>
          <w:rFonts w:hint="eastAsia"/>
        </w:rPr>
        <w:t>不需要考虑消息边界问题，这样使得</w:t>
      </w:r>
      <w:r w:rsidRPr="008D1466">
        <w:rPr>
          <w:rFonts w:hint="eastAsia"/>
        </w:rPr>
        <w:t>UDP</w:t>
      </w:r>
      <w:r w:rsidRPr="008D1466">
        <w:rPr>
          <w:rFonts w:hint="eastAsia"/>
        </w:rPr>
        <w:t>编程相比</w:t>
      </w:r>
      <w:r w:rsidRPr="008D1466">
        <w:rPr>
          <w:rFonts w:hint="eastAsia"/>
        </w:rPr>
        <w:t>TCP</w:t>
      </w:r>
      <w:r w:rsidRPr="008D1466">
        <w:rPr>
          <w:rFonts w:hint="eastAsia"/>
        </w:rPr>
        <w:t>，在对接收到的数据的处理方面要方便的多。在程序员看来，</w:t>
      </w:r>
      <w:r w:rsidRPr="008D1466">
        <w:rPr>
          <w:rFonts w:hint="eastAsia"/>
        </w:rPr>
        <w:t>UDP</w:t>
      </w:r>
      <w:r w:rsidRPr="008D1466">
        <w:rPr>
          <w:rFonts w:hint="eastAsia"/>
        </w:rPr>
        <w:t>套接字使用比</w:t>
      </w:r>
      <w:r w:rsidRPr="008D1466">
        <w:rPr>
          <w:rFonts w:hint="eastAsia"/>
        </w:rPr>
        <w:t>TCP</w:t>
      </w:r>
      <w:r w:rsidRPr="008D1466">
        <w:rPr>
          <w:rFonts w:hint="eastAsia"/>
        </w:rPr>
        <w:t>简单。</w:t>
      </w:r>
      <w:r w:rsidRPr="008D1466">
        <w:rPr>
          <w:rFonts w:hint="eastAsia"/>
        </w:rPr>
        <w:t>UDP</w:t>
      </w:r>
      <w:r w:rsidRPr="008D1466">
        <w:rPr>
          <w:rFonts w:hint="eastAsia"/>
        </w:rPr>
        <w:t>的这一特征也说明了它是一种面向报文的传输协议。</w:t>
      </w:r>
    </w:p>
    <w:p w14:paraId="15AA7A10" w14:textId="08D0E4DB" w:rsidR="005F0ACC" w:rsidRPr="008D1466" w:rsidRDefault="00080AA6"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UDP</w:t>
      </w:r>
      <w:r w:rsidR="005F0ACC" w:rsidRPr="008D1466">
        <w:rPr>
          <w:rFonts w:hint="eastAsia"/>
        </w:rPr>
        <w:t>可以一对多传输</w:t>
      </w:r>
    </w:p>
    <w:p w14:paraId="48196226" w14:textId="77777777" w:rsidR="005F0ACC" w:rsidRPr="008D1466" w:rsidRDefault="005F0ACC" w:rsidP="008D1466">
      <w:pPr>
        <w:ind w:firstLine="480"/>
      </w:pPr>
      <w:r w:rsidRPr="008D1466">
        <w:rPr>
          <w:rFonts w:hint="eastAsia"/>
        </w:rPr>
        <w:t>由于传输数据不建立连接，也就不需要维护连接状态（包括收发状态等），因此一台服务器可以同时向多个客户端传输相同的消息。利用</w:t>
      </w:r>
      <w:r w:rsidRPr="008D1466">
        <w:rPr>
          <w:rFonts w:hint="eastAsia"/>
        </w:rPr>
        <w:t>UDP</w:t>
      </w:r>
      <w:r w:rsidRPr="008D1466">
        <w:rPr>
          <w:rFonts w:hint="eastAsia"/>
        </w:rPr>
        <w:t>可以使用广播或组播的方式同时向子网上的所有客户进程发送消息，这一点也比</w:t>
      </w:r>
      <w:r w:rsidRPr="008D1466">
        <w:rPr>
          <w:rFonts w:hint="eastAsia"/>
        </w:rPr>
        <w:t>TCP</w:t>
      </w:r>
      <w:r w:rsidRPr="008D1466">
        <w:rPr>
          <w:rFonts w:hint="eastAsia"/>
        </w:rPr>
        <w:t>方便。</w:t>
      </w:r>
    </w:p>
    <w:p w14:paraId="10D71756" w14:textId="5973DA02" w:rsidR="005F0ACC" w:rsidRPr="008D1466" w:rsidRDefault="00080AA6" w:rsidP="008D1466">
      <w:pPr>
        <w:ind w:firstLine="480"/>
      </w:pPr>
      <w:r>
        <w:t>4</w:t>
      </w:r>
      <w:r>
        <w:rPr>
          <w:rFonts w:hint="eastAsia"/>
        </w:rPr>
        <w:t>、</w:t>
      </w:r>
      <w:r w:rsidR="005F0ACC" w:rsidRPr="008D1466">
        <w:t>ENC28J60</w:t>
      </w:r>
      <w:r w:rsidR="005F0ACC" w:rsidRPr="008D1466">
        <w:rPr>
          <w:rFonts w:hint="eastAsia"/>
        </w:rPr>
        <w:t>以太网控制器特性</w:t>
      </w:r>
    </w:p>
    <w:p w14:paraId="26A6F551" w14:textId="6BF9A9B1" w:rsidR="005F0ACC" w:rsidRPr="008D1466" w:rsidRDefault="00080AA6"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 xml:space="preserve">IEEE 802.3 </w:t>
      </w:r>
      <w:r w:rsidR="005F0ACC" w:rsidRPr="008D1466">
        <w:rPr>
          <w:rFonts w:hint="eastAsia"/>
        </w:rPr>
        <w:t>兼容的以太网控制器</w:t>
      </w:r>
    </w:p>
    <w:p w14:paraId="6E1DEB4E" w14:textId="04D1063A" w:rsidR="005F0ACC" w:rsidRPr="008D1466" w:rsidRDefault="00080AA6"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集成</w:t>
      </w:r>
      <w:r w:rsidR="005F0ACC" w:rsidRPr="008D1466">
        <w:rPr>
          <w:rFonts w:hint="eastAsia"/>
        </w:rPr>
        <w:t xml:space="preserve">MAC </w:t>
      </w:r>
      <w:r w:rsidR="005F0ACC" w:rsidRPr="008D1466">
        <w:rPr>
          <w:rFonts w:hint="eastAsia"/>
        </w:rPr>
        <w:t>和</w:t>
      </w:r>
      <w:r w:rsidR="005F0ACC" w:rsidRPr="008D1466">
        <w:rPr>
          <w:rFonts w:hint="eastAsia"/>
        </w:rPr>
        <w:t>10 BASE-T PHY</w:t>
      </w:r>
    </w:p>
    <w:p w14:paraId="0CD90919" w14:textId="0A851954" w:rsidR="005F0ACC" w:rsidRPr="008D1466" w:rsidRDefault="00080AA6"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接收器和冲突抑制电路</w:t>
      </w:r>
    </w:p>
    <w:p w14:paraId="7D3EBE00" w14:textId="006FFF16" w:rsidR="005F0ACC" w:rsidRPr="008D1466" w:rsidRDefault="00080AA6"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支持一个带自动极性检测和校正的</w:t>
      </w:r>
      <w:r w:rsidR="005F0ACC" w:rsidRPr="008D1466">
        <w:rPr>
          <w:rFonts w:hint="eastAsia"/>
        </w:rPr>
        <w:t xml:space="preserve">10BASE-T </w:t>
      </w:r>
      <w:r w:rsidR="005F0ACC" w:rsidRPr="008D1466">
        <w:rPr>
          <w:rFonts w:hint="eastAsia"/>
        </w:rPr>
        <w:t>端口</w:t>
      </w:r>
    </w:p>
    <w:p w14:paraId="6B0BEF7F" w14:textId="2761CED5" w:rsidR="005F0ACC" w:rsidRPr="008D1466" w:rsidRDefault="00080AA6"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支持全双工和半双工模式</w:t>
      </w:r>
    </w:p>
    <w:p w14:paraId="43EFD1C0" w14:textId="05CE9106" w:rsidR="005F0ACC" w:rsidRPr="008D1466" w:rsidRDefault="00080AA6"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5F0ACC" w:rsidRPr="008D1466">
        <w:rPr>
          <w:rFonts w:hint="eastAsia"/>
        </w:rPr>
        <w:t>可编程在发生冲突时自动重发</w:t>
      </w:r>
    </w:p>
    <w:p w14:paraId="624E7AE7" w14:textId="50990958" w:rsidR="005F0ACC" w:rsidRPr="008D1466" w:rsidRDefault="00080AA6" w:rsidP="008D1466">
      <w:pPr>
        <w:ind w:firstLine="480"/>
      </w:pPr>
      <w:r>
        <w:fldChar w:fldCharType="begin"/>
      </w:r>
      <w:r>
        <w:instrText xml:space="preserve"> </w:instrText>
      </w:r>
      <w:r>
        <w:rPr>
          <w:rFonts w:hint="eastAsia"/>
        </w:rPr>
        <w:instrText>= 7 \* GB3</w:instrText>
      </w:r>
      <w:r>
        <w:instrText xml:space="preserve"> </w:instrText>
      </w:r>
      <w:r>
        <w:fldChar w:fldCharType="separate"/>
      </w:r>
      <w:r>
        <w:rPr>
          <w:rFonts w:hint="eastAsia"/>
          <w:noProof/>
        </w:rPr>
        <w:t>⑦</w:t>
      </w:r>
      <w:r>
        <w:fldChar w:fldCharType="end"/>
      </w:r>
      <w:r w:rsidR="005F0ACC" w:rsidRPr="008D1466">
        <w:rPr>
          <w:rFonts w:hint="eastAsia"/>
        </w:rPr>
        <w:t>可编程填充和</w:t>
      </w:r>
      <w:r w:rsidR="005F0ACC" w:rsidRPr="008D1466">
        <w:rPr>
          <w:rFonts w:hint="eastAsia"/>
        </w:rPr>
        <w:t xml:space="preserve">CRC </w:t>
      </w:r>
      <w:r w:rsidR="005F0ACC" w:rsidRPr="008D1466">
        <w:rPr>
          <w:rFonts w:hint="eastAsia"/>
        </w:rPr>
        <w:t>生成</w:t>
      </w:r>
    </w:p>
    <w:p w14:paraId="77CDED0C" w14:textId="7959876E" w:rsidR="005F0ACC" w:rsidRPr="008D1466" w:rsidRDefault="00080AA6" w:rsidP="008D1466">
      <w:pPr>
        <w:ind w:firstLine="480"/>
      </w:pPr>
      <w:r>
        <w:fldChar w:fldCharType="begin"/>
      </w:r>
      <w:r>
        <w:instrText xml:space="preserve"> </w:instrText>
      </w:r>
      <w:r>
        <w:rPr>
          <w:rFonts w:hint="eastAsia"/>
        </w:rPr>
        <w:instrText>= 8 \* GB3</w:instrText>
      </w:r>
      <w:r>
        <w:instrText xml:space="preserve"> </w:instrText>
      </w:r>
      <w:r>
        <w:fldChar w:fldCharType="separate"/>
      </w:r>
      <w:r>
        <w:rPr>
          <w:rFonts w:hint="eastAsia"/>
          <w:noProof/>
        </w:rPr>
        <w:t>⑧</w:t>
      </w:r>
      <w:r>
        <w:fldChar w:fldCharType="end"/>
      </w:r>
      <w:r w:rsidR="005F0ACC" w:rsidRPr="008D1466">
        <w:rPr>
          <w:rFonts w:hint="eastAsia"/>
        </w:rPr>
        <w:t>可编程自动拒绝错误数据包</w:t>
      </w:r>
    </w:p>
    <w:p w14:paraId="320BCC3D" w14:textId="3EA8BCD0" w:rsidR="005F0ACC" w:rsidRPr="008D1466" w:rsidRDefault="00080AA6" w:rsidP="008D1466">
      <w:pPr>
        <w:ind w:firstLine="480"/>
      </w:pPr>
      <w:r>
        <w:lastRenderedPageBreak/>
        <w:fldChar w:fldCharType="begin"/>
      </w:r>
      <w:r>
        <w:instrText xml:space="preserve"> </w:instrText>
      </w:r>
      <w:r>
        <w:rPr>
          <w:rFonts w:hint="eastAsia"/>
        </w:rPr>
        <w:instrText>= 9 \* GB3</w:instrText>
      </w:r>
      <w:r>
        <w:instrText xml:space="preserve"> </w:instrText>
      </w:r>
      <w:r>
        <w:fldChar w:fldCharType="separate"/>
      </w:r>
      <w:r>
        <w:rPr>
          <w:rFonts w:hint="eastAsia"/>
          <w:noProof/>
        </w:rPr>
        <w:t>⑨</w:t>
      </w:r>
      <w:r>
        <w:fldChar w:fldCharType="end"/>
      </w:r>
      <w:r w:rsidR="005F0ACC" w:rsidRPr="008D1466">
        <w:rPr>
          <w:rFonts w:hint="eastAsia"/>
        </w:rPr>
        <w:t>最高速度可达</w:t>
      </w:r>
      <w:r w:rsidR="005F0ACC" w:rsidRPr="008D1466">
        <w:rPr>
          <w:rFonts w:hint="eastAsia"/>
        </w:rPr>
        <w:t xml:space="preserve">10 Mb/s </w:t>
      </w:r>
      <w:r w:rsidR="005F0ACC" w:rsidRPr="008D1466">
        <w:rPr>
          <w:rFonts w:hint="eastAsia"/>
        </w:rPr>
        <w:t>的</w:t>
      </w:r>
      <w:r w:rsidR="005F0ACC" w:rsidRPr="008D1466">
        <w:rPr>
          <w:rFonts w:hint="eastAsia"/>
        </w:rPr>
        <w:t xml:space="preserve">SPI </w:t>
      </w:r>
      <w:r w:rsidR="005F0ACC" w:rsidRPr="008D1466">
        <w:rPr>
          <w:rFonts w:hint="eastAsia"/>
        </w:rPr>
        <w:t>接口</w:t>
      </w:r>
    </w:p>
    <w:p w14:paraId="09A702C6" w14:textId="54D6765F" w:rsidR="005F0ACC" w:rsidRPr="008D1466" w:rsidRDefault="00080AA6" w:rsidP="008D1466">
      <w:pPr>
        <w:ind w:firstLine="480"/>
      </w:pPr>
      <w:r>
        <w:rPr>
          <w:rFonts w:hint="eastAsia"/>
        </w:rPr>
        <w:t>5</w:t>
      </w:r>
      <w:r>
        <w:rPr>
          <w:rFonts w:hint="eastAsia"/>
        </w:rPr>
        <w:t>、</w:t>
      </w:r>
      <w:r w:rsidR="005F0ACC" w:rsidRPr="008D1466">
        <w:rPr>
          <w:rFonts w:hint="eastAsia"/>
        </w:rPr>
        <w:t>无线地址分类</w:t>
      </w:r>
    </w:p>
    <w:p w14:paraId="67222BC3" w14:textId="77777777" w:rsidR="005F0ACC" w:rsidRPr="008D1466" w:rsidRDefault="005F0ACC" w:rsidP="008D1466">
      <w:pPr>
        <w:ind w:firstLine="480"/>
      </w:pPr>
      <w:r w:rsidRPr="008D1466">
        <w:rPr>
          <w:rFonts w:hint="eastAsia"/>
        </w:rPr>
        <w:t>CC</w:t>
      </w:r>
      <w:r w:rsidRPr="008D1466">
        <w:t>2530</w:t>
      </w:r>
      <w:r w:rsidRPr="008D1466">
        <w:rPr>
          <w:rFonts w:hint="eastAsia"/>
        </w:rPr>
        <w:t>内部集成无线传感模块，满足</w:t>
      </w:r>
      <w:r w:rsidRPr="008D1466">
        <w:rPr>
          <w:rFonts w:hint="eastAsia"/>
        </w:rPr>
        <w:t>8</w:t>
      </w:r>
      <w:r w:rsidRPr="008D1466">
        <w:t>02.15.4</w:t>
      </w:r>
      <w:r w:rsidRPr="008D1466">
        <w:rPr>
          <w:rFonts w:hint="eastAsia"/>
        </w:rPr>
        <w:t>MAC</w:t>
      </w:r>
      <w:r w:rsidRPr="008D1466">
        <w:rPr>
          <w:rFonts w:hint="eastAsia"/>
        </w:rPr>
        <w:t>协议，在通信过程中需要设置</w:t>
      </w:r>
      <w:r w:rsidRPr="008D1466">
        <w:rPr>
          <w:rFonts w:hint="eastAsia"/>
        </w:rPr>
        <w:t>PANID</w:t>
      </w:r>
      <w:r w:rsidRPr="008D1466">
        <w:t>,</w:t>
      </w:r>
      <w:r w:rsidRPr="008D1466">
        <w:rPr>
          <w:rFonts w:hint="eastAsia"/>
        </w:rPr>
        <w:t>网络短地址。网络短地址分类如表</w:t>
      </w:r>
      <w:r w:rsidRPr="008D1466">
        <w:rPr>
          <w:rFonts w:hint="eastAsia"/>
        </w:rPr>
        <w:t>1</w:t>
      </w:r>
      <w:r w:rsidRPr="008D1466">
        <w:t>-2</w:t>
      </w:r>
      <w:r w:rsidRPr="008D1466">
        <w:rPr>
          <w:rFonts w:hint="eastAsia"/>
        </w:rPr>
        <w:t>。</w:t>
      </w:r>
    </w:p>
    <w:p w14:paraId="24F5BCC5" w14:textId="77777777" w:rsidR="005F0ACC" w:rsidRPr="008D1466" w:rsidRDefault="005F0ACC" w:rsidP="00080AA6">
      <w:pPr>
        <w:pStyle w:val="af4"/>
      </w:pPr>
      <w:r w:rsidRPr="008D1466">
        <w:rPr>
          <w:rFonts w:hint="eastAsia"/>
        </w:rPr>
        <w:t>表</w:t>
      </w:r>
      <w:r w:rsidRPr="008D1466">
        <w:t>1</w:t>
      </w:r>
      <w:r w:rsidRPr="008D1466">
        <w:noBreakHyphen/>
        <w:t>2</w:t>
      </w:r>
      <w:r w:rsidRPr="008D1466">
        <w:rPr>
          <w:rFonts w:hint="eastAsia"/>
        </w:rPr>
        <w:t>网络地址类型</w:t>
      </w:r>
    </w:p>
    <w:tbl>
      <w:tblPr>
        <w:tblStyle w:val="afc"/>
        <w:tblW w:w="0" w:type="auto"/>
        <w:tblLook w:val="04A0" w:firstRow="1" w:lastRow="0" w:firstColumn="1" w:lastColumn="0" w:noHBand="0" w:noVBand="1"/>
      </w:tblPr>
      <w:tblGrid>
        <w:gridCol w:w="704"/>
        <w:gridCol w:w="2410"/>
        <w:gridCol w:w="5188"/>
      </w:tblGrid>
      <w:tr w:rsidR="005F0ACC" w:rsidRPr="008D1466" w14:paraId="5923F971" w14:textId="77777777" w:rsidTr="007615AA">
        <w:tc>
          <w:tcPr>
            <w:tcW w:w="704" w:type="dxa"/>
          </w:tcPr>
          <w:p w14:paraId="02579EBF" w14:textId="77777777" w:rsidR="005F0ACC" w:rsidRPr="008D1466" w:rsidRDefault="005F0ACC" w:rsidP="00080AA6">
            <w:pPr>
              <w:pStyle w:val="afffd"/>
            </w:pPr>
            <w:r w:rsidRPr="008D1466">
              <w:rPr>
                <w:rFonts w:hint="eastAsia"/>
              </w:rPr>
              <w:t>序号</w:t>
            </w:r>
          </w:p>
        </w:tc>
        <w:tc>
          <w:tcPr>
            <w:tcW w:w="2410" w:type="dxa"/>
          </w:tcPr>
          <w:p w14:paraId="7671BC4E" w14:textId="77777777" w:rsidR="005F0ACC" w:rsidRPr="008D1466" w:rsidRDefault="005F0ACC" w:rsidP="00080AA6">
            <w:pPr>
              <w:pStyle w:val="afffd"/>
            </w:pPr>
            <w:r w:rsidRPr="008D1466">
              <w:rPr>
                <w:rFonts w:hint="eastAsia"/>
              </w:rPr>
              <w:t>1</w:t>
            </w:r>
            <w:r w:rsidRPr="008D1466">
              <w:t>6</w:t>
            </w:r>
            <w:r w:rsidRPr="008D1466">
              <w:rPr>
                <w:rFonts w:hint="eastAsia"/>
              </w:rPr>
              <w:t>位地址分类</w:t>
            </w:r>
          </w:p>
        </w:tc>
        <w:tc>
          <w:tcPr>
            <w:tcW w:w="5188" w:type="dxa"/>
          </w:tcPr>
          <w:p w14:paraId="04520204" w14:textId="77777777" w:rsidR="005F0ACC" w:rsidRPr="008D1466" w:rsidRDefault="005F0ACC" w:rsidP="00080AA6">
            <w:pPr>
              <w:pStyle w:val="afffd"/>
            </w:pPr>
            <w:r w:rsidRPr="008D1466">
              <w:rPr>
                <w:rFonts w:hint="eastAsia"/>
              </w:rPr>
              <w:t>说明</w:t>
            </w:r>
          </w:p>
        </w:tc>
      </w:tr>
      <w:tr w:rsidR="005F0ACC" w:rsidRPr="008D1466" w14:paraId="61304A95" w14:textId="77777777" w:rsidTr="007615AA">
        <w:tc>
          <w:tcPr>
            <w:tcW w:w="704" w:type="dxa"/>
          </w:tcPr>
          <w:p w14:paraId="54254169" w14:textId="77777777" w:rsidR="005F0ACC" w:rsidRPr="008D1466" w:rsidRDefault="005F0ACC" w:rsidP="00080AA6">
            <w:pPr>
              <w:pStyle w:val="afffd"/>
            </w:pPr>
            <w:r w:rsidRPr="008D1466">
              <w:rPr>
                <w:rFonts w:hint="eastAsia"/>
              </w:rPr>
              <w:t>1</w:t>
            </w:r>
          </w:p>
        </w:tc>
        <w:tc>
          <w:tcPr>
            <w:tcW w:w="2410" w:type="dxa"/>
          </w:tcPr>
          <w:p w14:paraId="344B3F6C" w14:textId="77777777" w:rsidR="005F0ACC" w:rsidRPr="008D1466" w:rsidRDefault="005F0ACC" w:rsidP="00080AA6">
            <w:pPr>
              <w:pStyle w:val="afffd"/>
            </w:pPr>
            <w:r w:rsidRPr="008D1466">
              <w:t>0xFFFF</w:t>
            </w:r>
          </w:p>
        </w:tc>
        <w:tc>
          <w:tcPr>
            <w:tcW w:w="5188" w:type="dxa"/>
          </w:tcPr>
          <w:p w14:paraId="45CCE9C0" w14:textId="77777777" w:rsidR="005F0ACC" w:rsidRPr="008D1466" w:rsidRDefault="005F0ACC" w:rsidP="00080AA6">
            <w:pPr>
              <w:pStyle w:val="afffd"/>
            </w:pPr>
            <w:r w:rsidRPr="008D1466">
              <w:t>对所有设备广播，包括睡眠</w:t>
            </w:r>
          </w:p>
        </w:tc>
      </w:tr>
      <w:tr w:rsidR="005F0ACC" w:rsidRPr="008D1466" w14:paraId="7CF85C7E" w14:textId="77777777" w:rsidTr="007615AA">
        <w:tc>
          <w:tcPr>
            <w:tcW w:w="704" w:type="dxa"/>
          </w:tcPr>
          <w:p w14:paraId="14AA1C2F" w14:textId="77777777" w:rsidR="005F0ACC" w:rsidRPr="008D1466" w:rsidRDefault="005F0ACC" w:rsidP="00080AA6">
            <w:pPr>
              <w:pStyle w:val="afffd"/>
            </w:pPr>
            <w:r w:rsidRPr="008D1466">
              <w:rPr>
                <w:rFonts w:hint="eastAsia"/>
              </w:rPr>
              <w:t>2</w:t>
            </w:r>
          </w:p>
        </w:tc>
        <w:tc>
          <w:tcPr>
            <w:tcW w:w="2410" w:type="dxa"/>
          </w:tcPr>
          <w:p w14:paraId="5D07F9AF" w14:textId="77777777" w:rsidR="005F0ACC" w:rsidRPr="008D1466" w:rsidRDefault="005F0ACC" w:rsidP="00080AA6">
            <w:pPr>
              <w:pStyle w:val="afffd"/>
            </w:pPr>
            <w:r w:rsidRPr="008D1466">
              <w:t>0xFFFE</w:t>
            </w:r>
          </w:p>
        </w:tc>
        <w:tc>
          <w:tcPr>
            <w:tcW w:w="5188" w:type="dxa"/>
          </w:tcPr>
          <w:p w14:paraId="16029AC6" w14:textId="77777777" w:rsidR="005F0ACC" w:rsidRPr="008D1466" w:rsidRDefault="005F0ACC" w:rsidP="00080AA6">
            <w:pPr>
              <w:pStyle w:val="afffd"/>
            </w:pPr>
            <w:r w:rsidRPr="008D1466">
              <w:t>间接传输，通过绑定表寻找网络短地址</w:t>
            </w:r>
          </w:p>
        </w:tc>
      </w:tr>
      <w:tr w:rsidR="005F0ACC" w:rsidRPr="008D1466" w14:paraId="6258F2FF" w14:textId="77777777" w:rsidTr="007615AA">
        <w:tc>
          <w:tcPr>
            <w:tcW w:w="704" w:type="dxa"/>
          </w:tcPr>
          <w:p w14:paraId="5F014150" w14:textId="77777777" w:rsidR="005F0ACC" w:rsidRPr="008D1466" w:rsidRDefault="005F0ACC" w:rsidP="00080AA6">
            <w:pPr>
              <w:pStyle w:val="afffd"/>
            </w:pPr>
            <w:r w:rsidRPr="008D1466">
              <w:rPr>
                <w:rFonts w:hint="eastAsia"/>
              </w:rPr>
              <w:t>3</w:t>
            </w:r>
          </w:p>
        </w:tc>
        <w:tc>
          <w:tcPr>
            <w:tcW w:w="2410" w:type="dxa"/>
          </w:tcPr>
          <w:p w14:paraId="4E33777F" w14:textId="77777777" w:rsidR="005F0ACC" w:rsidRPr="008D1466" w:rsidRDefault="005F0ACC" w:rsidP="00080AA6">
            <w:pPr>
              <w:pStyle w:val="afffd"/>
            </w:pPr>
            <w:r w:rsidRPr="008D1466">
              <w:t>0xFFFD</w:t>
            </w:r>
          </w:p>
        </w:tc>
        <w:tc>
          <w:tcPr>
            <w:tcW w:w="5188" w:type="dxa"/>
          </w:tcPr>
          <w:p w14:paraId="277C3062" w14:textId="77777777" w:rsidR="005F0ACC" w:rsidRPr="008D1466" w:rsidRDefault="005F0ACC" w:rsidP="00080AA6">
            <w:pPr>
              <w:pStyle w:val="afffd"/>
            </w:pPr>
            <w:r w:rsidRPr="008D1466">
              <w:t>对没</w:t>
            </w:r>
            <w:r w:rsidRPr="008D1466">
              <w:rPr>
                <w:rFonts w:hint="eastAsia"/>
              </w:rPr>
              <w:t>休眠</w:t>
            </w:r>
            <w:r w:rsidRPr="008D1466">
              <w:t>的设备广播</w:t>
            </w:r>
          </w:p>
        </w:tc>
      </w:tr>
      <w:tr w:rsidR="005F0ACC" w:rsidRPr="008D1466" w14:paraId="7BEC1138" w14:textId="77777777" w:rsidTr="007615AA">
        <w:tc>
          <w:tcPr>
            <w:tcW w:w="704" w:type="dxa"/>
          </w:tcPr>
          <w:p w14:paraId="096F00D9" w14:textId="77777777" w:rsidR="005F0ACC" w:rsidRPr="008D1466" w:rsidRDefault="005F0ACC" w:rsidP="00080AA6">
            <w:pPr>
              <w:pStyle w:val="afffd"/>
            </w:pPr>
            <w:r w:rsidRPr="008D1466">
              <w:rPr>
                <w:rFonts w:hint="eastAsia"/>
              </w:rPr>
              <w:t>4</w:t>
            </w:r>
          </w:p>
        </w:tc>
        <w:tc>
          <w:tcPr>
            <w:tcW w:w="2410" w:type="dxa"/>
          </w:tcPr>
          <w:p w14:paraId="02804101" w14:textId="77777777" w:rsidR="005F0ACC" w:rsidRPr="008D1466" w:rsidRDefault="005F0ACC" w:rsidP="00080AA6">
            <w:pPr>
              <w:pStyle w:val="afffd"/>
            </w:pPr>
            <w:r w:rsidRPr="008D1466">
              <w:t>0xFFFC</w:t>
            </w:r>
          </w:p>
        </w:tc>
        <w:tc>
          <w:tcPr>
            <w:tcW w:w="5188" w:type="dxa"/>
          </w:tcPr>
          <w:p w14:paraId="0D4A715F" w14:textId="77777777" w:rsidR="005F0ACC" w:rsidRPr="008D1466" w:rsidRDefault="005F0ACC" w:rsidP="00080AA6">
            <w:pPr>
              <w:pStyle w:val="afffd"/>
            </w:pPr>
            <w:r w:rsidRPr="008D1466">
              <w:t>给协调器和路由器广播</w:t>
            </w:r>
          </w:p>
        </w:tc>
      </w:tr>
      <w:tr w:rsidR="005F0ACC" w:rsidRPr="008D1466" w14:paraId="7B917048" w14:textId="77777777" w:rsidTr="007615AA">
        <w:tc>
          <w:tcPr>
            <w:tcW w:w="704" w:type="dxa"/>
          </w:tcPr>
          <w:p w14:paraId="2A5D7BA9" w14:textId="77777777" w:rsidR="005F0ACC" w:rsidRPr="008D1466" w:rsidRDefault="005F0ACC" w:rsidP="00080AA6">
            <w:pPr>
              <w:pStyle w:val="afffd"/>
            </w:pPr>
            <w:r w:rsidRPr="008D1466">
              <w:rPr>
                <w:rFonts w:hint="eastAsia"/>
              </w:rPr>
              <w:t>5</w:t>
            </w:r>
          </w:p>
        </w:tc>
        <w:tc>
          <w:tcPr>
            <w:tcW w:w="2410" w:type="dxa"/>
          </w:tcPr>
          <w:p w14:paraId="5F5DC35B" w14:textId="77777777" w:rsidR="005F0ACC" w:rsidRPr="008D1466" w:rsidRDefault="005F0ACC" w:rsidP="00080AA6">
            <w:pPr>
              <w:pStyle w:val="afffd"/>
            </w:pPr>
            <w:r w:rsidRPr="008D1466">
              <w:t>0x0000</w:t>
            </w:r>
          </w:p>
        </w:tc>
        <w:tc>
          <w:tcPr>
            <w:tcW w:w="5188" w:type="dxa"/>
          </w:tcPr>
          <w:p w14:paraId="2B1C6668" w14:textId="77777777" w:rsidR="005F0ACC" w:rsidRPr="008D1466" w:rsidRDefault="005F0ACC" w:rsidP="00080AA6">
            <w:pPr>
              <w:pStyle w:val="afffd"/>
            </w:pPr>
            <w:r w:rsidRPr="008D1466">
              <w:t>给协调器通信</w:t>
            </w:r>
          </w:p>
        </w:tc>
      </w:tr>
      <w:tr w:rsidR="005F0ACC" w:rsidRPr="008D1466" w14:paraId="5B3116F9" w14:textId="77777777" w:rsidTr="007615AA">
        <w:tc>
          <w:tcPr>
            <w:tcW w:w="704" w:type="dxa"/>
          </w:tcPr>
          <w:p w14:paraId="158D6575" w14:textId="77777777" w:rsidR="005F0ACC" w:rsidRPr="008D1466" w:rsidRDefault="005F0ACC" w:rsidP="00080AA6">
            <w:pPr>
              <w:pStyle w:val="afffd"/>
            </w:pPr>
            <w:r w:rsidRPr="008D1466">
              <w:rPr>
                <w:rFonts w:hint="eastAsia"/>
              </w:rPr>
              <w:t>6</w:t>
            </w:r>
          </w:p>
        </w:tc>
        <w:tc>
          <w:tcPr>
            <w:tcW w:w="2410" w:type="dxa"/>
          </w:tcPr>
          <w:p w14:paraId="6C79F12C" w14:textId="77777777" w:rsidR="005F0ACC" w:rsidRPr="008D1466" w:rsidRDefault="005F0ACC" w:rsidP="00080AA6">
            <w:pPr>
              <w:pStyle w:val="afffd"/>
            </w:pPr>
            <w:r w:rsidRPr="008D1466">
              <w:t>0x0001-0xFFFB</w:t>
            </w:r>
          </w:p>
        </w:tc>
        <w:tc>
          <w:tcPr>
            <w:tcW w:w="5188" w:type="dxa"/>
          </w:tcPr>
          <w:p w14:paraId="1D26239E" w14:textId="77777777" w:rsidR="005F0ACC" w:rsidRPr="008D1466" w:rsidRDefault="005F0ACC" w:rsidP="00080AA6">
            <w:pPr>
              <w:pStyle w:val="afffd"/>
            </w:pPr>
            <w:r w:rsidRPr="008D1466">
              <w:rPr>
                <w:rFonts w:hint="eastAsia"/>
              </w:rPr>
              <w:t>用户自</w:t>
            </w:r>
            <w:r w:rsidRPr="008D1466">
              <w:t>设定的目标地址</w:t>
            </w:r>
          </w:p>
        </w:tc>
      </w:tr>
    </w:tbl>
    <w:p w14:paraId="32D3B510" w14:textId="015885B4" w:rsidR="005F0ACC" w:rsidRPr="008D1466" w:rsidRDefault="00080AA6" w:rsidP="008D1466">
      <w:pPr>
        <w:ind w:firstLine="480"/>
      </w:pPr>
      <w:r>
        <w:rPr>
          <w:rFonts w:hint="eastAsia"/>
        </w:rPr>
        <w:t>6</w:t>
      </w:r>
      <w:r>
        <w:rPr>
          <w:rFonts w:hint="eastAsia"/>
        </w:rPr>
        <w:t>、</w:t>
      </w:r>
      <w:r w:rsidR="005F0ACC" w:rsidRPr="008D1466">
        <w:rPr>
          <w:rFonts w:hint="eastAsia"/>
        </w:rPr>
        <w:t>软件设计</w:t>
      </w:r>
    </w:p>
    <w:p w14:paraId="7ED5F08A" w14:textId="77777777" w:rsidR="005F0ACC" w:rsidRPr="008D1466" w:rsidRDefault="005F0ACC" w:rsidP="008D1466">
      <w:pPr>
        <w:ind w:firstLine="480"/>
      </w:pPr>
      <w:r w:rsidRPr="008D1466">
        <w:rPr>
          <w:rFonts w:hint="eastAsia"/>
        </w:rPr>
        <w:t>本次实验有两部分代码，温湿传感器节点为代码及</w:t>
      </w:r>
      <w:r w:rsidRPr="008D1466">
        <w:rPr>
          <w:rFonts w:hint="eastAsia"/>
        </w:rPr>
        <w:t>UDP</w:t>
      </w:r>
      <w:r w:rsidRPr="008D1466">
        <w:rPr>
          <w:rFonts w:hint="eastAsia"/>
        </w:rPr>
        <w:t>客户端代码。温湿传感器节点采集的传感器数据通过无线传送到</w:t>
      </w:r>
      <w:r w:rsidRPr="008D1466">
        <w:rPr>
          <w:rFonts w:hint="eastAsia"/>
        </w:rPr>
        <w:t>UDP</w:t>
      </w:r>
      <w:r w:rsidRPr="008D1466">
        <w:rPr>
          <w:rFonts w:hint="eastAsia"/>
        </w:rPr>
        <w:t>客户端，</w:t>
      </w:r>
      <w:r w:rsidRPr="008D1466">
        <w:rPr>
          <w:rFonts w:hint="eastAsia"/>
        </w:rPr>
        <w:t>UDP</w:t>
      </w:r>
      <w:r w:rsidRPr="008D1466">
        <w:rPr>
          <w:rFonts w:hint="eastAsia"/>
        </w:rPr>
        <w:t>客户端将数据传送到</w:t>
      </w:r>
      <w:r w:rsidRPr="008D1466">
        <w:t>PC</w:t>
      </w:r>
      <w:r w:rsidRPr="008D1466">
        <w:rPr>
          <w:rFonts w:hint="eastAsia"/>
        </w:rPr>
        <w:t>机。</w:t>
      </w:r>
    </w:p>
    <w:p w14:paraId="7079D424" w14:textId="77777777" w:rsidR="005F0ACC" w:rsidRPr="008D1466" w:rsidRDefault="005F0ACC" w:rsidP="008D1466">
      <w:pPr>
        <w:ind w:firstLine="480"/>
      </w:pPr>
      <w:r w:rsidRPr="008D1466">
        <w:rPr>
          <w:rFonts w:hint="eastAsia"/>
        </w:rPr>
        <w:t>温湿传感器节点：</w:t>
      </w:r>
    </w:p>
    <w:tbl>
      <w:tblPr>
        <w:tblStyle w:val="afc"/>
        <w:tblW w:w="0" w:type="auto"/>
        <w:tblLook w:val="04A0" w:firstRow="1" w:lastRow="0" w:firstColumn="1" w:lastColumn="0" w:noHBand="0" w:noVBand="1"/>
      </w:tblPr>
      <w:tblGrid>
        <w:gridCol w:w="8494"/>
      </w:tblGrid>
      <w:tr w:rsidR="005F0ACC" w:rsidRPr="008D1466" w14:paraId="120493E7" w14:textId="77777777" w:rsidTr="007615AA">
        <w:tc>
          <w:tcPr>
            <w:tcW w:w="9060" w:type="dxa"/>
            <w:shd w:val="clear" w:color="auto" w:fill="D9D9D9" w:themeFill="background1" w:themeFillShade="D9"/>
          </w:tcPr>
          <w:p w14:paraId="0CCC6C95" w14:textId="77777777" w:rsidR="005F0ACC" w:rsidRPr="008D1466" w:rsidRDefault="005F0ACC" w:rsidP="008D1466">
            <w:pPr>
              <w:ind w:firstLine="480"/>
            </w:pPr>
            <w:r w:rsidRPr="008D1466">
              <w:t>//==========================================================</w:t>
            </w:r>
          </w:p>
          <w:p w14:paraId="196E3B37"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SHT20_Node()</w:t>
            </w:r>
          </w:p>
          <w:p w14:paraId="34E27177" w14:textId="77777777" w:rsidR="005F0ACC" w:rsidRPr="008D1466" w:rsidRDefault="005F0ACC" w:rsidP="008D1466">
            <w:pPr>
              <w:ind w:firstLine="480"/>
            </w:pPr>
            <w:r w:rsidRPr="008D1466">
              <w:t>//</w:t>
            </w:r>
          </w:p>
          <w:p w14:paraId="6E27BCD1"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温湿度节点</w:t>
            </w:r>
          </w:p>
          <w:p w14:paraId="05838EEC" w14:textId="77777777" w:rsidR="005F0ACC" w:rsidRPr="008D1466" w:rsidRDefault="005F0ACC" w:rsidP="008D1466">
            <w:pPr>
              <w:ind w:firstLine="480"/>
            </w:pPr>
            <w:r w:rsidRPr="008D1466">
              <w:t>//</w:t>
            </w:r>
          </w:p>
          <w:p w14:paraId="230EA3EA"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03B319FC" w14:textId="77777777" w:rsidR="005F0ACC" w:rsidRPr="008D1466" w:rsidRDefault="005F0ACC" w:rsidP="008D1466">
            <w:pPr>
              <w:ind w:firstLine="480"/>
            </w:pPr>
            <w:r w:rsidRPr="008D1466">
              <w:t>//</w:t>
            </w:r>
          </w:p>
          <w:p w14:paraId="08F88116"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407CE6BC" w14:textId="77777777" w:rsidR="005F0ACC" w:rsidRPr="008D1466" w:rsidRDefault="005F0ACC" w:rsidP="008D1466">
            <w:pPr>
              <w:ind w:firstLine="480"/>
            </w:pPr>
            <w:r w:rsidRPr="008D1466">
              <w:t>//</w:t>
            </w:r>
          </w:p>
          <w:p w14:paraId="12AC878D"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7FD8EA1C" w14:textId="77777777" w:rsidR="005F0ACC" w:rsidRPr="008D1466" w:rsidRDefault="005F0ACC" w:rsidP="008D1466">
            <w:pPr>
              <w:ind w:firstLine="480"/>
            </w:pPr>
            <w:r w:rsidRPr="008D1466">
              <w:t>//==========================================================</w:t>
            </w:r>
          </w:p>
          <w:p w14:paraId="3F9A35B9" w14:textId="77777777" w:rsidR="005F0ACC" w:rsidRPr="008D1466" w:rsidRDefault="005F0ACC" w:rsidP="008D1466">
            <w:pPr>
              <w:ind w:firstLine="480"/>
            </w:pPr>
            <w:r w:rsidRPr="008D1466">
              <w:t>static void SHT20_Node(void)</w:t>
            </w:r>
          </w:p>
          <w:p w14:paraId="1A0BD64C" w14:textId="77777777" w:rsidR="005F0ACC" w:rsidRPr="008D1466" w:rsidRDefault="005F0ACC" w:rsidP="008D1466">
            <w:pPr>
              <w:ind w:firstLine="480"/>
            </w:pPr>
            <w:r w:rsidRPr="008D1466">
              <w:t>{</w:t>
            </w:r>
          </w:p>
          <w:p w14:paraId="5328DE27" w14:textId="6C5743E5" w:rsidR="005F0ACC" w:rsidRPr="008D1466" w:rsidRDefault="005F0ACC" w:rsidP="008D1466">
            <w:pPr>
              <w:ind w:firstLine="480"/>
            </w:pPr>
            <w:r w:rsidRPr="008D1466">
              <w:t>long int Number = NUMBER;</w:t>
            </w:r>
          </w:p>
          <w:p w14:paraId="61DF4F04" w14:textId="77777777" w:rsidR="005F0ACC" w:rsidRPr="008D1466" w:rsidRDefault="005F0ACC" w:rsidP="008D1466">
            <w:pPr>
              <w:ind w:firstLine="480"/>
            </w:pPr>
          </w:p>
          <w:p w14:paraId="4EE725EB" w14:textId="6AD49CED" w:rsidR="005F0ACC" w:rsidRPr="008D1466" w:rsidRDefault="005F0ACC" w:rsidP="008D1466">
            <w:pPr>
              <w:ind w:firstLine="480"/>
            </w:pPr>
            <w:r w:rsidRPr="008D1466">
              <w:rPr>
                <w:rFonts w:hint="eastAsia"/>
              </w:rPr>
              <w:lastRenderedPageBreak/>
              <w:t>IIC_Init();           //</w:t>
            </w:r>
            <w:r w:rsidRPr="008D1466">
              <w:rPr>
                <w:rFonts w:hint="eastAsia"/>
              </w:rPr>
              <w:t>初始化</w:t>
            </w:r>
            <w:r w:rsidRPr="008D1466">
              <w:rPr>
                <w:rFonts w:hint="eastAsia"/>
              </w:rPr>
              <w:t xml:space="preserve">IIC </w:t>
            </w:r>
          </w:p>
          <w:p w14:paraId="14A67D91" w14:textId="7995304C" w:rsidR="005F0ACC" w:rsidRPr="008D1466" w:rsidRDefault="005F0ACC" w:rsidP="008D1466">
            <w:pPr>
              <w:ind w:firstLine="480"/>
            </w:pPr>
            <w:r w:rsidRPr="008D1466">
              <w:rPr>
                <w:rFonts w:hint="eastAsia"/>
              </w:rPr>
              <w:t>TM1640_Init();        //</w:t>
            </w:r>
            <w:r w:rsidRPr="008D1466">
              <w:rPr>
                <w:rFonts w:hint="eastAsia"/>
              </w:rPr>
              <w:t>初始化</w:t>
            </w:r>
            <w:r w:rsidRPr="008D1466">
              <w:rPr>
                <w:rFonts w:hint="eastAsia"/>
              </w:rPr>
              <w:t>TM1640</w:t>
            </w:r>
          </w:p>
          <w:p w14:paraId="522BEB4E" w14:textId="77777777" w:rsidR="005F0ACC" w:rsidRPr="008D1466" w:rsidRDefault="005F0ACC" w:rsidP="008D1466">
            <w:pPr>
              <w:ind w:firstLine="480"/>
            </w:pPr>
            <w:r w:rsidRPr="008D1466">
              <w:t xml:space="preserve">  </w:t>
            </w:r>
          </w:p>
          <w:p w14:paraId="79EF020C" w14:textId="77777777" w:rsidR="005F0ACC" w:rsidRPr="008D1466" w:rsidRDefault="005F0ACC" w:rsidP="008D1466">
            <w:pPr>
              <w:ind w:firstLine="480"/>
            </w:pPr>
            <w:r w:rsidRPr="008D1466">
              <w:t>#ifdef ASSY_EXP4618_CC2420</w:t>
            </w:r>
          </w:p>
          <w:p w14:paraId="612E8A15" w14:textId="6B6ACBB8" w:rsidR="005F0ACC" w:rsidRPr="008D1466" w:rsidRDefault="005F0ACC" w:rsidP="008D1466">
            <w:pPr>
              <w:ind w:firstLine="480"/>
            </w:pPr>
            <w:r w:rsidRPr="008D1466">
              <w:t>halLcdClearLine(1);</w:t>
            </w:r>
          </w:p>
          <w:p w14:paraId="51742E0E" w14:textId="7B163246" w:rsidR="005F0ACC" w:rsidRPr="008D1466" w:rsidRDefault="005F0ACC" w:rsidP="008D1466">
            <w:pPr>
              <w:ind w:firstLine="480"/>
            </w:pPr>
            <w:r w:rsidRPr="008D1466">
              <w:t>halLcdWriteSymbol(HAL_LCD_SYMBOL_RX, 1);</w:t>
            </w:r>
          </w:p>
          <w:p w14:paraId="7117B489" w14:textId="77777777" w:rsidR="005F0ACC" w:rsidRPr="008D1466" w:rsidRDefault="005F0ACC" w:rsidP="008D1466">
            <w:pPr>
              <w:ind w:firstLine="480"/>
            </w:pPr>
            <w:r w:rsidRPr="008D1466">
              <w:t>#endif</w:t>
            </w:r>
          </w:p>
          <w:p w14:paraId="3575E9BA" w14:textId="77777777" w:rsidR="005F0ACC" w:rsidRPr="008D1466" w:rsidRDefault="005F0ACC" w:rsidP="008D1466">
            <w:pPr>
              <w:ind w:firstLine="480"/>
            </w:pPr>
          </w:p>
          <w:p w14:paraId="07944516" w14:textId="1D939EF1" w:rsidR="005F0ACC" w:rsidRPr="008D1466" w:rsidRDefault="005F0ACC" w:rsidP="008D1466">
            <w:pPr>
              <w:ind w:firstLine="480"/>
            </w:pPr>
            <w:r w:rsidRPr="008D1466">
              <w:rPr>
                <w:rFonts w:hint="eastAsia"/>
              </w:rPr>
              <w:t xml:space="preserve">// </w:t>
            </w:r>
            <w:r w:rsidRPr="008D1466">
              <w:rPr>
                <w:rFonts w:hint="eastAsia"/>
              </w:rPr>
              <w:t>设置本机地址</w:t>
            </w:r>
          </w:p>
          <w:p w14:paraId="5E2B1F87" w14:textId="4345529A" w:rsidR="005F0ACC" w:rsidRPr="008D1466" w:rsidRDefault="005F0ACC" w:rsidP="008D1466">
            <w:pPr>
              <w:ind w:firstLine="480"/>
            </w:pPr>
            <w:r w:rsidRPr="008D1466">
              <w:t>basicRfConfig.myAddr = SHT20_ADDR;</w:t>
            </w:r>
          </w:p>
          <w:p w14:paraId="37656346" w14:textId="77777777" w:rsidR="005F0ACC" w:rsidRPr="008D1466" w:rsidRDefault="005F0ACC" w:rsidP="008D1466">
            <w:pPr>
              <w:ind w:firstLine="480"/>
            </w:pPr>
          </w:p>
          <w:p w14:paraId="479E371E" w14:textId="557EA99F" w:rsidR="005F0ACC" w:rsidRPr="008D1466" w:rsidRDefault="005F0ACC" w:rsidP="008D1466">
            <w:pPr>
              <w:ind w:firstLine="480"/>
            </w:pPr>
            <w:r w:rsidRPr="008D1466">
              <w:t>if(basicRfInit(&amp;basicRfConfig)==FAILED)</w:t>
            </w:r>
          </w:p>
          <w:p w14:paraId="1BB546B4" w14:textId="773E2422" w:rsidR="005F0ACC" w:rsidRPr="008D1466" w:rsidRDefault="005F0ACC" w:rsidP="008D1466">
            <w:pPr>
              <w:ind w:firstLine="480"/>
            </w:pPr>
            <w:r w:rsidRPr="008D1466">
              <w:t>{</w:t>
            </w:r>
          </w:p>
          <w:p w14:paraId="146621D6" w14:textId="77777777" w:rsidR="005F0ACC" w:rsidRPr="008D1466" w:rsidRDefault="005F0ACC" w:rsidP="008D1466">
            <w:pPr>
              <w:ind w:firstLine="480"/>
            </w:pPr>
            <w:r w:rsidRPr="008D1466">
              <w:t xml:space="preserve">      HAL_ASSERT(FALSE);</w:t>
            </w:r>
          </w:p>
          <w:p w14:paraId="2D2CDC4B" w14:textId="25FD115B" w:rsidR="005F0ACC" w:rsidRPr="008D1466" w:rsidRDefault="005F0ACC" w:rsidP="008D1466">
            <w:pPr>
              <w:ind w:firstLine="480"/>
            </w:pPr>
            <w:r w:rsidRPr="008D1466">
              <w:t>}</w:t>
            </w:r>
          </w:p>
          <w:p w14:paraId="2D0C0303" w14:textId="77777777" w:rsidR="005F0ACC" w:rsidRPr="008D1466" w:rsidRDefault="005F0ACC" w:rsidP="008D1466">
            <w:pPr>
              <w:ind w:firstLine="480"/>
            </w:pPr>
          </w:p>
          <w:p w14:paraId="40DC54CB" w14:textId="788FA433" w:rsidR="005F0ACC" w:rsidRPr="008D1466" w:rsidRDefault="005F0ACC" w:rsidP="008D1466">
            <w:pPr>
              <w:ind w:firstLine="480"/>
            </w:pPr>
            <w:r w:rsidRPr="008D1466">
              <w:rPr>
                <w:rFonts w:hint="eastAsia"/>
              </w:rPr>
              <w:t>//</w:t>
            </w:r>
            <w:r w:rsidRPr="008D1466">
              <w:rPr>
                <w:rFonts w:hint="eastAsia"/>
              </w:rPr>
              <w:t>关闭接收</w:t>
            </w:r>
          </w:p>
          <w:p w14:paraId="5FADCD41" w14:textId="399B380E" w:rsidR="005F0ACC" w:rsidRPr="008D1466" w:rsidRDefault="005F0ACC" w:rsidP="008D1466">
            <w:pPr>
              <w:ind w:firstLine="480"/>
            </w:pPr>
            <w:r w:rsidRPr="008D1466">
              <w:t>basicRfReceiveOff();</w:t>
            </w:r>
          </w:p>
          <w:p w14:paraId="29A82AD4" w14:textId="77777777" w:rsidR="005F0ACC" w:rsidRPr="008D1466" w:rsidRDefault="005F0ACC" w:rsidP="008D1466">
            <w:pPr>
              <w:ind w:firstLine="480"/>
            </w:pPr>
          </w:p>
          <w:p w14:paraId="337FD64A" w14:textId="12C250EC" w:rsidR="005F0ACC" w:rsidRPr="008D1466" w:rsidRDefault="005F0ACC" w:rsidP="008D1466">
            <w:pPr>
              <w:ind w:firstLine="480"/>
            </w:pPr>
            <w:r w:rsidRPr="008D1466">
              <w:t>// Main loop</w:t>
            </w:r>
          </w:p>
          <w:p w14:paraId="4A4CB577" w14:textId="43A72D6C" w:rsidR="005F0ACC" w:rsidRPr="008D1466" w:rsidRDefault="005F0ACC" w:rsidP="008D1466">
            <w:pPr>
              <w:ind w:firstLine="480"/>
            </w:pPr>
            <w:r w:rsidRPr="008D1466">
              <w:t>while (TRUE)</w:t>
            </w:r>
          </w:p>
          <w:p w14:paraId="7BDA753C" w14:textId="7F867135" w:rsidR="005F0ACC" w:rsidRPr="008D1466" w:rsidRDefault="005F0ACC" w:rsidP="008D1466">
            <w:pPr>
              <w:ind w:firstLine="480"/>
            </w:pPr>
            <w:r w:rsidRPr="008D1466">
              <w:t>{</w:t>
            </w:r>
          </w:p>
          <w:p w14:paraId="06D08B4B" w14:textId="77777777" w:rsidR="005F0ACC" w:rsidRPr="008D1466" w:rsidRDefault="005F0ACC" w:rsidP="008D1466">
            <w:pPr>
              <w:ind w:firstLine="480"/>
            </w:pPr>
            <w:r w:rsidRPr="008D1466">
              <w:rPr>
                <w:rFonts w:hint="eastAsia"/>
              </w:rPr>
              <w:t xml:space="preserve">        SHT2x_GetTempHumi(); </w:t>
            </w:r>
            <w:r w:rsidRPr="008D1466">
              <w:rPr>
                <w:rFonts w:hint="eastAsia"/>
              </w:rPr>
              <w:tab/>
              <w:t>//</w:t>
            </w:r>
            <w:r w:rsidRPr="008D1466">
              <w:rPr>
                <w:rFonts w:hint="eastAsia"/>
              </w:rPr>
              <w:t>获取温湿度值</w:t>
            </w:r>
          </w:p>
          <w:p w14:paraId="097C5F8A" w14:textId="77777777" w:rsidR="005F0ACC" w:rsidRPr="008D1466" w:rsidRDefault="005F0ACC" w:rsidP="008D1466">
            <w:pPr>
              <w:ind w:firstLine="480"/>
            </w:pPr>
            <w:r w:rsidRPr="008D1466">
              <w:rPr>
                <w:rFonts w:hint="eastAsia"/>
              </w:rPr>
              <w:t xml:space="preserve">        send_LED_Display(0xC0,(uint16_t)g_sht2x_param.TEMP_HM,1);   //</w:t>
            </w:r>
            <w:r w:rsidRPr="008D1466">
              <w:rPr>
                <w:rFonts w:hint="eastAsia"/>
              </w:rPr>
              <w:t>显示温度</w:t>
            </w:r>
          </w:p>
          <w:p w14:paraId="0369F9D1" w14:textId="77777777" w:rsidR="005F0ACC" w:rsidRPr="008D1466" w:rsidRDefault="005F0ACC" w:rsidP="008D1466">
            <w:pPr>
              <w:ind w:firstLine="480"/>
            </w:pPr>
            <w:r w:rsidRPr="008D1466">
              <w:t xml:space="preserve">        Number = NUMBER/2;</w:t>
            </w:r>
          </w:p>
          <w:p w14:paraId="13A181BF" w14:textId="77777777" w:rsidR="005F0ACC" w:rsidRPr="008D1466" w:rsidRDefault="005F0ACC" w:rsidP="008D1466">
            <w:pPr>
              <w:ind w:firstLine="480"/>
            </w:pPr>
            <w:r w:rsidRPr="008D1466">
              <w:t xml:space="preserve">        while(Number--);</w:t>
            </w:r>
          </w:p>
          <w:p w14:paraId="35FB466B" w14:textId="77777777" w:rsidR="005F0ACC" w:rsidRPr="008D1466" w:rsidRDefault="005F0ACC" w:rsidP="008D1466">
            <w:pPr>
              <w:ind w:firstLine="480"/>
            </w:pPr>
            <w:r w:rsidRPr="008D1466">
              <w:rPr>
                <w:rFonts w:hint="eastAsia"/>
              </w:rPr>
              <w:t xml:space="preserve">        send_LED_Display(0xC0,(uint16_t)g_sht2x_param.HUMI_HM,2);  //</w:t>
            </w:r>
            <w:r w:rsidRPr="008D1466">
              <w:rPr>
                <w:rFonts w:hint="eastAsia"/>
              </w:rPr>
              <w:t>显示湿度</w:t>
            </w:r>
          </w:p>
          <w:p w14:paraId="03C93C09" w14:textId="77777777" w:rsidR="005F0ACC" w:rsidRPr="008D1466" w:rsidRDefault="005F0ACC" w:rsidP="008D1466">
            <w:pPr>
              <w:ind w:firstLine="480"/>
            </w:pPr>
            <w:r w:rsidRPr="008D1466">
              <w:t xml:space="preserve">        Number = NUMBER/2;</w:t>
            </w:r>
          </w:p>
          <w:p w14:paraId="5A10CB7B" w14:textId="77777777" w:rsidR="005F0ACC" w:rsidRPr="008D1466" w:rsidRDefault="005F0ACC" w:rsidP="008D1466">
            <w:pPr>
              <w:ind w:firstLine="480"/>
            </w:pPr>
            <w:r w:rsidRPr="008D1466">
              <w:t xml:space="preserve">        while(Number--);</w:t>
            </w:r>
          </w:p>
          <w:p w14:paraId="515B1FF3" w14:textId="77777777" w:rsidR="005F0ACC" w:rsidRPr="008D1466" w:rsidRDefault="005F0ACC" w:rsidP="008D1466">
            <w:pPr>
              <w:ind w:firstLine="480"/>
            </w:pPr>
          </w:p>
          <w:p w14:paraId="2FE58731" w14:textId="05E0AB4E" w:rsidR="005F0ACC" w:rsidRPr="008D1466" w:rsidRDefault="005F0ACC" w:rsidP="008D1466">
            <w:pPr>
              <w:ind w:firstLine="480"/>
            </w:pPr>
            <w:r w:rsidRPr="008D1466">
              <w:t xml:space="preserve">        //</w:t>
            </w:r>
            <w:r w:rsidR="006272CD" w:rsidRPr="008D1466">
              <w:pgNum/>
            </w:r>
            <w:r w:rsidR="006272CD" w:rsidRPr="008D1466">
              <w:t>print</w:t>
            </w:r>
            <w:r w:rsidRPr="008D1466">
              <w:t xml:space="preserve">((char </w:t>
            </w:r>
            <w:r w:rsidRPr="008D1466">
              <w:lastRenderedPageBreak/>
              <w:t>*)pTxData,</w:t>
            </w:r>
            <w:r w:rsidR="006272CD" w:rsidRPr="008D1466">
              <w:t>”</w:t>
            </w:r>
            <w:r w:rsidRPr="008D1466">
              <w:t>Temp:%d,\tHumi:%d.\r\n</w:t>
            </w:r>
            <w:r w:rsidR="006272CD" w:rsidRPr="008D1466">
              <w:t>”</w:t>
            </w:r>
            <w:r w:rsidRPr="008D1466">
              <w:t>,(uint16_t)g_sht2x_param.TEMP_HM,(uint16_t)g_sht2x_param.HUMI_HM);</w:t>
            </w:r>
          </w:p>
          <w:p w14:paraId="13803B72" w14:textId="77777777" w:rsidR="005F0ACC" w:rsidRPr="008D1466" w:rsidRDefault="005F0ACC" w:rsidP="008D1466">
            <w:pPr>
              <w:ind w:firstLine="480"/>
            </w:pPr>
            <w:r w:rsidRPr="008D1466">
              <w:tab/>
            </w:r>
            <w:r w:rsidRPr="008D1466">
              <w:tab/>
              <w:t>pTxData[0] = g_sht2x_param.TEMP_HM;</w:t>
            </w:r>
          </w:p>
          <w:p w14:paraId="39753352" w14:textId="77777777" w:rsidR="005F0ACC" w:rsidRPr="008D1466" w:rsidRDefault="005F0ACC" w:rsidP="008D1466">
            <w:pPr>
              <w:ind w:firstLine="480"/>
            </w:pPr>
            <w:r w:rsidRPr="008D1466">
              <w:tab/>
            </w:r>
            <w:r w:rsidRPr="008D1466">
              <w:tab/>
              <w:t>pTxData[1] = g_sht2x_param.HUMI_HM;</w:t>
            </w:r>
          </w:p>
          <w:p w14:paraId="603E9F63" w14:textId="77777777" w:rsidR="005F0ACC" w:rsidRPr="008D1466" w:rsidRDefault="005F0ACC" w:rsidP="008D1466">
            <w:pPr>
              <w:ind w:firstLine="480"/>
            </w:pPr>
            <w:r w:rsidRPr="008D1466">
              <w:rPr>
                <w:rFonts w:hint="eastAsia"/>
              </w:rPr>
              <w:t xml:space="preserve">        basicRfSendPacket(Coordinator_ADDR/*0xFFFF </w:t>
            </w:r>
            <w:r w:rsidRPr="008D1466">
              <w:rPr>
                <w:rFonts w:hint="eastAsia"/>
              </w:rPr>
              <w:t>广播地址</w:t>
            </w:r>
            <w:r w:rsidRPr="008D1466">
              <w:rPr>
                <w:rFonts w:hint="eastAsia"/>
              </w:rPr>
              <w:t>*/,pTxData,2);  //</w:t>
            </w:r>
            <w:r w:rsidRPr="008D1466">
              <w:rPr>
                <w:rFonts w:hint="eastAsia"/>
              </w:rPr>
              <w:t>发送温湿度数据到协调器节点</w:t>
            </w:r>
          </w:p>
          <w:p w14:paraId="5D75878F" w14:textId="77777777" w:rsidR="005F0ACC" w:rsidRPr="008D1466" w:rsidRDefault="005F0ACC" w:rsidP="008D1466">
            <w:pPr>
              <w:ind w:firstLine="480"/>
            </w:pPr>
          </w:p>
          <w:p w14:paraId="00DE56B0" w14:textId="77777777" w:rsidR="005F0ACC" w:rsidRPr="008D1466" w:rsidRDefault="005F0ACC" w:rsidP="008D1466">
            <w:pPr>
              <w:ind w:firstLine="480"/>
            </w:pPr>
            <w:r w:rsidRPr="008D1466">
              <w:t xml:space="preserve">        memset(pTxData,0,APP_PAYLOAD_LENGTH);</w:t>
            </w:r>
          </w:p>
          <w:p w14:paraId="6CB05A54" w14:textId="77777777" w:rsidR="005F0ACC" w:rsidRPr="008D1466" w:rsidRDefault="005F0ACC" w:rsidP="008D1466">
            <w:pPr>
              <w:ind w:firstLine="480"/>
            </w:pPr>
          </w:p>
          <w:p w14:paraId="448631CB" w14:textId="77777777" w:rsidR="005F0ACC" w:rsidRPr="008D1466" w:rsidRDefault="005F0ACC" w:rsidP="008D1466">
            <w:pPr>
              <w:ind w:firstLine="480"/>
            </w:pPr>
            <w:r w:rsidRPr="008D1466">
              <w:rPr>
                <w:rFonts w:hint="eastAsia"/>
              </w:rPr>
              <w:t xml:space="preserve">        // </w:t>
            </w:r>
            <w:r w:rsidRPr="008D1466">
              <w:rPr>
                <w:rFonts w:hint="eastAsia"/>
              </w:rPr>
              <w:t>让单片机进入睡眠状态。它会在中断中醒来</w:t>
            </w:r>
          </w:p>
          <w:p w14:paraId="6B30FFB3" w14:textId="77777777" w:rsidR="005F0ACC" w:rsidRPr="008D1466" w:rsidRDefault="005F0ACC" w:rsidP="008D1466">
            <w:pPr>
              <w:ind w:firstLine="480"/>
            </w:pPr>
            <w:r w:rsidRPr="008D1466">
              <w:t xml:space="preserve">        halIntOff();</w:t>
            </w:r>
          </w:p>
          <w:p w14:paraId="51CE76C1" w14:textId="77777777" w:rsidR="005F0ACC" w:rsidRPr="008D1466" w:rsidRDefault="005F0ACC" w:rsidP="008D1466">
            <w:pPr>
              <w:ind w:firstLine="480"/>
            </w:pPr>
            <w:r w:rsidRPr="008D1466">
              <w:t xml:space="preserve">        halMcuSetLowPowerMode(HAL_MCU_LPM_3); </w:t>
            </w:r>
          </w:p>
          <w:p w14:paraId="78AEA659" w14:textId="77777777" w:rsidR="005F0ACC" w:rsidRPr="008D1466" w:rsidRDefault="005F0ACC" w:rsidP="008D1466">
            <w:pPr>
              <w:ind w:firstLine="480"/>
            </w:pPr>
            <w:r w:rsidRPr="008D1466">
              <w:t xml:space="preserve">        // interrupt enable</w:t>
            </w:r>
          </w:p>
          <w:p w14:paraId="5F30952C" w14:textId="77777777" w:rsidR="005F0ACC" w:rsidRPr="008D1466" w:rsidRDefault="005F0ACC" w:rsidP="008D1466">
            <w:pPr>
              <w:ind w:firstLine="480"/>
            </w:pPr>
            <w:r w:rsidRPr="008D1466">
              <w:t xml:space="preserve">        halIntOn();</w:t>
            </w:r>
          </w:p>
          <w:p w14:paraId="65D7A81A" w14:textId="1718886F" w:rsidR="005F0ACC" w:rsidRPr="008D1466" w:rsidRDefault="005F0ACC" w:rsidP="008D1466">
            <w:pPr>
              <w:ind w:firstLine="480"/>
            </w:pPr>
            <w:r w:rsidRPr="008D1466">
              <w:t>}</w:t>
            </w:r>
          </w:p>
          <w:p w14:paraId="1D58D599" w14:textId="77777777" w:rsidR="005F0ACC" w:rsidRPr="008D1466" w:rsidRDefault="005F0ACC" w:rsidP="008D1466">
            <w:pPr>
              <w:ind w:firstLine="480"/>
            </w:pPr>
            <w:r w:rsidRPr="008D1466">
              <w:t>}</w:t>
            </w:r>
          </w:p>
          <w:p w14:paraId="7407147D" w14:textId="77777777" w:rsidR="005F0ACC" w:rsidRPr="008D1466" w:rsidRDefault="005F0ACC" w:rsidP="008D1466">
            <w:pPr>
              <w:ind w:firstLine="480"/>
            </w:pPr>
            <w:r w:rsidRPr="008D1466">
              <w:t>//==========================================================</w:t>
            </w:r>
          </w:p>
          <w:p w14:paraId="4EA9EB4E"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67B4FEC1" w14:textId="77777777" w:rsidR="005F0ACC" w:rsidRPr="008D1466" w:rsidRDefault="005F0ACC" w:rsidP="008D1466">
            <w:pPr>
              <w:ind w:firstLine="480"/>
            </w:pPr>
            <w:r w:rsidRPr="008D1466">
              <w:t>//</w:t>
            </w:r>
          </w:p>
          <w:p w14:paraId="259E0FC7"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3BCFFAB8" w14:textId="77777777" w:rsidR="005F0ACC" w:rsidRPr="008D1466" w:rsidRDefault="005F0ACC" w:rsidP="008D1466">
            <w:pPr>
              <w:ind w:firstLine="480"/>
            </w:pPr>
            <w:r w:rsidRPr="008D1466">
              <w:t>//</w:t>
            </w:r>
          </w:p>
          <w:p w14:paraId="34D22BE0"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7DEA11B4" w14:textId="77777777" w:rsidR="005F0ACC" w:rsidRPr="008D1466" w:rsidRDefault="005F0ACC" w:rsidP="008D1466">
            <w:pPr>
              <w:ind w:firstLine="480"/>
            </w:pPr>
            <w:r w:rsidRPr="008D1466">
              <w:t>//</w:t>
            </w:r>
          </w:p>
          <w:p w14:paraId="17B624B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41AB8A46" w14:textId="77777777" w:rsidR="005F0ACC" w:rsidRPr="008D1466" w:rsidRDefault="005F0ACC" w:rsidP="008D1466">
            <w:pPr>
              <w:ind w:firstLine="480"/>
            </w:pPr>
            <w:r w:rsidRPr="008D1466">
              <w:t>//</w:t>
            </w:r>
          </w:p>
          <w:p w14:paraId="6CE47AB1"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t xml:space="preserve">        </w:t>
            </w:r>
          </w:p>
          <w:p w14:paraId="1443BB49" w14:textId="77777777" w:rsidR="005F0ACC" w:rsidRPr="008D1466" w:rsidRDefault="005F0ACC" w:rsidP="008D1466">
            <w:pPr>
              <w:ind w:firstLine="480"/>
            </w:pPr>
            <w:r w:rsidRPr="008D1466">
              <w:t>//==========================================================</w:t>
            </w:r>
          </w:p>
          <w:p w14:paraId="0574910D" w14:textId="77777777" w:rsidR="005F0ACC" w:rsidRPr="008D1466" w:rsidRDefault="005F0ACC" w:rsidP="008D1466">
            <w:pPr>
              <w:ind w:firstLine="480"/>
            </w:pPr>
            <w:r w:rsidRPr="008D1466">
              <w:t>void main(void)</w:t>
            </w:r>
          </w:p>
          <w:p w14:paraId="63ED55AB" w14:textId="77777777" w:rsidR="005F0ACC" w:rsidRPr="008D1466" w:rsidRDefault="005F0ACC" w:rsidP="008D1466">
            <w:pPr>
              <w:ind w:firstLine="480"/>
            </w:pPr>
            <w:r w:rsidRPr="008D1466">
              <w:t>{</w:t>
            </w:r>
          </w:p>
          <w:p w14:paraId="22FC78EF" w14:textId="2336CD89" w:rsidR="005F0ACC" w:rsidRPr="008D1466" w:rsidRDefault="005F0ACC" w:rsidP="008D1466">
            <w:pPr>
              <w:ind w:firstLine="480"/>
            </w:pPr>
            <w:r w:rsidRPr="008D1466">
              <w:rPr>
                <w:rFonts w:hint="eastAsia"/>
              </w:rPr>
              <w:t>uint8 appMode = NONE; //</w:t>
            </w:r>
            <w:r w:rsidRPr="008D1466">
              <w:rPr>
                <w:rFonts w:hint="eastAsia"/>
              </w:rPr>
              <w:t>不设置模块的模式</w:t>
            </w:r>
          </w:p>
          <w:p w14:paraId="4AB82D4F" w14:textId="77777777" w:rsidR="005F0ACC" w:rsidRPr="008D1466" w:rsidRDefault="005F0ACC" w:rsidP="008D1466">
            <w:pPr>
              <w:ind w:firstLine="480"/>
            </w:pPr>
            <w:r w:rsidRPr="008D1466">
              <w:lastRenderedPageBreak/>
              <w:t xml:space="preserve">    </w:t>
            </w:r>
          </w:p>
          <w:p w14:paraId="16AF0A4A" w14:textId="0877D7FD" w:rsidR="005F0ACC" w:rsidRPr="008D1466" w:rsidRDefault="005F0ACC" w:rsidP="008D1466">
            <w:pPr>
              <w:ind w:firstLine="480"/>
            </w:pPr>
            <w:r w:rsidRPr="008D1466">
              <w:rPr>
                <w:rFonts w:hint="eastAsia"/>
              </w:rPr>
              <w:t>Init_Uart0();         //</w:t>
            </w:r>
            <w:r w:rsidRPr="008D1466">
              <w:rPr>
                <w:rFonts w:hint="eastAsia"/>
              </w:rPr>
              <w:t>初始化串口</w:t>
            </w:r>
            <w:r w:rsidRPr="008D1466">
              <w:rPr>
                <w:rFonts w:hint="eastAsia"/>
              </w:rPr>
              <w:t>0</w:t>
            </w:r>
          </w:p>
          <w:p w14:paraId="542A8383" w14:textId="77777777" w:rsidR="005F0ACC" w:rsidRPr="008D1466" w:rsidRDefault="005F0ACC" w:rsidP="008D1466">
            <w:pPr>
              <w:ind w:firstLine="480"/>
            </w:pPr>
            <w:r w:rsidRPr="008D1466">
              <w:t xml:space="preserve">    </w:t>
            </w:r>
          </w:p>
          <w:p w14:paraId="7E040F21" w14:textId="78A5C8DE" w:rsidR="005F0ACC" w:rsidRPr="008D1466" w:rsidRDefault="005F0ACC" w:rsidP="008D1466">
            <w:pPr>
              <w:ind w:firstLine="480"/>
            </w:pPr>
            <w:r w:rsidRPr="008D1466">
              <w:t>// Config basicRF</w:t>
            </w:r>
          </w:p>
          <w:p w14:paraId="7CC55D52" w14:textId="0B17E330" w:rsidR="005F0ACC" w:rsidRPr="008D1466" w:rsidRDefault="005F0ACC" w:rsidP="008D1466">
            <w:pPr>
              <w:ind w:firstLine="480"/>
            </w:pPr>
            <w:r w:rsidRPr="008D1466">
              <w:t>basicRfConfig.panId = PAN_ID;</w:t>
            </w:r>
          </w:p>
          <w:p w14:paraId="3A9A0834" w14:textId="2E7369B4" w:rsidR="005F0ACC" w:rsidRPr="008D1466" w:rsidRDefault="005F0ACC" w:rsidP="008D1466">
            <w:pPr>
              <w:ind w:firstLine="480"/>
            </w:pPr>
            <w:r w:rsidRPr="008D1466">
              <w:t>basicRfConfig.channel = RF_CHANNEL;</w:t>
            </w:r>
          </w:p>
          <w:p w14:paraId="42397EA5" w14:textId="1CAAD9E3" w:rsidR="005F0ACC" w:rsidRPr="008D1466" w:rsidRDefault="005F0ACC" w:rsidP="008D1466">
            <w:pPr>
              <w:ind w:firstLine="480"/>
            </w:pPr>
            <w:r w:rsidRPr="008D1466">
              <w:t>basicRfConfig.ackRequest = TRUE;</w:t>
            </w:r>
          </w:p>
          <w:p w14:paraId="32BC4BEB" w14:textId="77777777" w:rsidR="005F0ACC" w:rsidRPr="008D1466" w:rsidRDefault="005F0ACC" w:rsidP="008D1466">
            <w:pPr>
              <w:ind w:firstLine="480"/>
            </w:pPr>
            <w:r w:rsidRPr="008D1466">
              <w:rPr>
                <w:rFonts w:hint="eastAsia"/>
              </w:rPr>
              <w:t>#ifdef SECURITY_CCM //</w:t>
            </w:r>
            <w:r w:rsidRPr="008D1466">
              <w:rPr>
                <w:rFonts w:hint="eastAsia"/>
              </w:rPr>
              <w:t>密钥安全通信，本例程不加密</w:t>
            </w:r>
          </w:p>
          <w:p w14:paraId="7CB95740" w14:textId="6175957B" w:rsidR="005F0ACC" w:rsidRPr="008D1466" w:rsidRDefault="005F0ACC" w:rsidP="008D1466">
            <w:pPr>
              <w:ind w:firstLine="480"/>
            </w:pPr>
            <w:r w:rsidRPr="008D1466">
              <w:t xml:space="preserve">basicRfConfig.securityKey = key; </w:t>
            </w:r>
          </w:p>
          <w:p w14:paraId="6D552D21" w14:textId="77777777" w:rsidR="005F0ACC" w:rsidRPr="008D1466" w:rsidRDefault="005F0ACC" w:rsidP="008D1466">
            <w:pPr>
              <w:ind w:firstLine="480"/>
            </w:pPr>
            <w:r w:rsidRPr="008D1466">
              <w:t>#endif</w:t>
            </w:r>
          </w:p>
          <w:p w14:paraId="77B146FE" w14:textId="77777777" w:rsidR="005F0ACC" w:rsidRPr="008D1466" w:rsidRDefault="005F0ACC" w:rsidP="008D1466">
            <w:pPr>
              <w:ind w:firstLine="480"/>
            </w:pPr>
          </w:p>
          <w:p w14:paraId="66FD6FCA" w14:textId="76F47C7A" w:rsidR="005F0ACC" w:rsidRPr="008D1466" w:rsidRDefault="005F0ACC" w:rsidP="008D1466">
            <w:pPr>
              <w:ind w:firstLine="480"/>
            </w:pPr>
            <w:r w:rsidRPr="008D1466">
              <w:rPr>
                <w:rFonts w:hint="eastAsia"/>
              </w:rPr>
              <w:t xml:space="preserve">// Initalise board peripherals </w:t>
            </w:r>
            <w:r w:rsidRPr="008D1466">
              <w:rPr>
                <w:rFonts w:hint="eastAsia"/>
              </w:rPr>
              <w:t>初始化外围设备</w:t>
            </w:r>
          </w:p>
          <w:p w14:paraId="23B6796B" w14:textId="1C584AA2" w:rsidR="005F0ACC" w:rsidRPr="008D1466" w:rsidRDefault="005F0ACC" w:rsidP="008D1466">
            <w:pPr>
              <w:ind w:firstLine="480"/>
            </w:pPr>
            <w:r w:rsidRPr="008D1466">
              <w:t>halBoardInit();</w:t>
            </w:r>
          </w:p>
          <w:p w14:paraId="2A5CB9F7" w14:textId="0233FB80" w:rsidR="005F0ACC" w:rsidRPr="008D1466" w:rsidRDefault="005F0ACC" w:rsidP="008D1466">
            <w:pPr>
              <w:ind w:firstLine="480"/>
            </w:pPr>
            <w:r w:rsidRPr="008D1466">
              <w:t>halJoystickInit();</w:t>
            </w:r>
          </w:p>
          <w:p w14:paraId="42570622" w14:textId="77777777" w:rsidR="005F0ACC" w:rsidRPr="008D1466" w:rsidRDefault="005F0ACC" w:rsidP="008D1466">
            <w:pPr>
              <w:ind w:firstLine="480"/>
            </w:pPr>
          </w:p>
          <w:p w14:paraId="1F93122E" w14:textId="1F441E64" w:rsidR="005F0ACC" w:rsidRPr="008D1466" w:rsidRDefault="005F0ACC" w:rsidP="008D1466">
            <w:pPr>
              <w:ind w:firstLine="480"/>
            </w:pPr>
            <w:r w:rsidRPr="008D1466">
              <w:rPr>
                <w:rFonts w:hint="eastAsia"/>
              </w:rPr>
              <w:t xml:space="preserve">// Initalise hal_rf </w:t>
            </w:r>
            <w:r w:rsidRPr="008D1466">
              <w:rPr>
                <w:rFonts w:hint="eastAsia"/>
              </w:rPr>
              <w:t>硬件抽象层的</w:t>
            </w:r>
            <w:r w:rsidRPr="008D1466">
              <w:rPr>
                <w:rFonts w:hint="eastAsia"/>
              </w:rPr>
              <w:t xml:space="preserve"> rf </w:t>
            </w:r>
            <w:r w:rsidRPr="008D1466">
              <w:rPr>
                <w:rFonts w:hint="eastAsia"/>
              </w:rPr>
              <w:t>进行初始化</w:t>
            </w:r>
          </w:p>
          <w:p w14:paraId="682D41A8" w14:textId="134EA159" w:rsidR="005F0ACC" w:rsidRPr="008D1466" w:rsidRDefault="005F0ACC" w:rsidP="008D1466">
            <w:pPr>
              <w:ind w:firstLine="480"/>
            </w:pPr>
            <w:r w:rsidRPr="008D1466">
              <w:t>if(halRfInit()==FAILED)</w:t>
            </w:r>
          </w:p>
          <w:p w14:paraId="2B3CA6CB" w14:textId="4A909498" w:rsidR="005F0ACC" w:rsidRPr="008D1466" w:rsidRDefault="005F0ACC" w:rsidP="008D1466">
            <w:pPr>
              <w:ind w:firstLine="480"/>
            </w:pPr>
            <w:r w:rsidRPr="008D1466">
              <w:t>{</w:t>
            </w:r>
          </w:p>
          <w:p w14:paraId="50D78EA4" w14:textId="77777777" w:rsidR="005F0ACC" w:rsidRPr="008D1466" w:rsidRDefault="005F0ACC" w:rsidP="008D1466">
            <w:pPr>
              <w:ind w:firstLine="480"/>
            </w:pPr>
            <w:r w:rsidRPr="008D1466">
              <w:t xml:space="preserve">      HAL_ASSERT(FALSE);</w:t>
            </w:r>
          </w:p>
          <w:p w14:paraId="7887FBB2" w14:textId="27A16D14" w:rsidR="005F0ACC" w:rsidRPr="008D1466" w:rsidRDefault="005F0ACC" w:rsidP="008D1466">
            <w:pPr>
              <w:ind w:firstLine="480"/>
            </w:pPr>
            <w:r w:rsidRPr="008D1466">
              <w:t>}</w:t>
            </w:r>
          </w:p>
          <w:p w14:paraId="13CFDEDE" w14:textId="77777777" w:rsidR="005F0ACC" w:rsidRPr="008D1466" w:rsidRDefault="005F0ACC" w:rsidP="008D1466">
            <w:pPr>
              <w:ind w:firstLine="480"/>
            </w:pPr>
          </w:p>
          <w:p w14:paraId="28A5A039" w14:textId="76E25448" w:rsidR="005F0ACC" w:rsidRPr="008D1466" w:rsidRDefault="005F0ACC" w:rsidP="008D1466">
            <w:pPr>
              <w:ind w:firstLine="480"/>
            </w:pPr>
            <w:r w:rsidRPr="008D1466">
              <w:rPr>
                <w:rFonts w:hint="eastAsia"/>
              </w:rPr>
              <w:t>/******</w:t>
            </w:r>
            <w:r w:rsidRPr="008D1466">
              <w:rPr>
                <w:rFonts w:hint="eastAsia"/>
              </w:rPr>
              <w:t>选择性下载程序，协调器节点和温湿度节点</w:t>
            </w:r>
            <w:r w:rsidRPr="008D1466">
              <w:rPr>
                <w:rFonts w:hint="eastAsia"/>
              </w:rPr>
              <w:t>******/</w:t>
            </w:r>
          </w:p>
          <w:p w14:paraId="75007FAC" w14:textId="77777777" w:rsidR="005F0ACC" w:rsidRPr="008D1466" w:rsidRDefault="005F0ACC" w:rsidP="008D1466">
            <w:pPr>
              <w:ind w:firstLine="480"/>
            </w:pPr>
          </w:p>
          <w:p w14:paraId="2F2EE8F0" w14:textId="63C83AF3" w:rsidR="005F0ACC" w:rsidRPr="008D1466" w:rsidRDefault="005F0ACC" w:rsidP="008D1466">
            <w:pPr>
              <w:ind w:firstLine="480"/>
            </w:pPr>
            <w:r w:rsidRPr="008D1466">
              <w:rPr>
                <w:rFonts w:hint="eastAsia"/>
              </w:rPr>
              <w:t>SHT20_Node();       //</w:t>
            </w:r>
            <w:r w:rsidRPr="008D1466">
              <w:rPr>
                <w:rFonts w:hint="eastAsia"/>
              </w:rPr>
              <w:t>温湿度节点</w:t>
            </w:r>
          </w:p>
          <w:p w14:paraId="35AB17FA" w14:textId="138A7298" w:rsidR="005F0ACC" w:rsidRPr="008D1466" w:rsidRDefault="005F0ACC" w:rsidP="008D1466">
            <w:pPr>
              <w:ind w:firstLine="480"/>
            </w:pPr>
            <w:r w:rsidRPr="008D1466">
              <w:t>HAL_ASSERT(FALSE);</w:t>
            </w:r>
          </w:p>
          <w:p w14:paraId="7FC3B506" w14:textId="77777777" w:rsidR="005F0ACC" w:rsidRPr="008D1466" w:rsidRDefault="005F0ACC" w:rsidP="008D1466">
            <w:pPr>
              <w:ind w:firstLine="480"/>
            </w:pPr>
            <w:r w:rsidRPr="008D1466">
              <w:t>}</w:t>
            </w:r>
          </w:p>
        </w:tc>
      </w:tr>
    </w:tbl>
    <w:p w14:paraId="54AACDF9" w14:textId="77777777" w:rsidR="005F0ACC" w:rsidRPr="008D1466" w:rsidRDefault="005F0ACC" w:rsidP="008D1466">
      <w:pPr>
        <w:ind w:firstLine="480"/>
      </w:pPr>
      <w:r w:rsidRPr="008D1466">
        <w:rPr>
          <w:rFonts w:hint="eastAsia"/>
        </w:rPr>
        <w:lastRenderedPageBreak/>
        <w:t>UDP</w:t>
      </w:r>
      <w:r w:rsidRPr="008D1466">
        <w:rPr>
          <w:rFonts w:hint="eastAsia"/>
        </w:rPr>
        <w:t>客户端节点：</w:t>
      </w:r>
    </w:p>
    <w:tbl>
      <w:tblPr>
        <w:tblStyle w:val="afc"/>
        <w:tblW w:w="0" w:type="auto"/>
        <w:tblInd w:w="-5" w:type="dxa"/>
        <w:tblLook w:val="04A0" w:firstRow="1" w:lastRow="0" w:firstColumn="1" w:lastColumn="0" w:noHBand="0" w:noVBand="1"/>
      </w:tblPr>
      <w:tblGrid>
        <w:gridCol w:w="8499"/>
      </w:tblGrid>
      <w:tr w:rsidR="005F0ACC" w:rsidRPr="008D1466" w14:paraId="5CDFF922" w14:textId="77777777" w:rsidTr="007615AA">
        <w:tc>
          <w:tcPr>
            <w:tcW w:w="9065" w:type="dxa"/>
            <w:shd w:val="clear" w:color="auto" w:fill="D9D9D9" w:themeFill="background1" w:themeFillShade="D9"/>
          </w:tcPr>
          <w:p w14:paraId="37ACA71E" w14:textId="77777777" w:rsidR="005F0ACC" w:rsidRPr="008D1466" w:rsidRDefault="005F0ACC" w:rsidP="008D1466">
            <w:pPr>
              <w:ind w:firstLine="480"/>
            </w:pPr>
            <w:r w:rsidRPr="008D1466">
              <w:t>void main(void)</w:t>
            </w:r>
          </w:p>
          <w:p w14:paraId="759405AF" w14:textId="77777777" w:rsidR="005F0ACC" w:rsidRPr="008D1466" w:rsidRDefault="005F0ACC" w:rsidP="008D1466">
            <w:pPr>
              <w:ind w:firstLine="480"/>
            </w:pPr>
            <w:r w:rsidRPr="008D1466">
              <w:t>{</w:t>
            </w:r>
          </w:p>
          <w:p w14:paraId="4AAAF7F8" w14:textId="77777777" w:rsidR="005F0ACC" w:rsidRPr="008D1466" w:rsidRDefault="005F0ACC" w:rsidP="008D1466">
            <w:pPr>
              <w:ind w:firstLine="480"/>
            </w:pPr>
            <w:r w:rsidRPr="008D1466">
              <w:t xml:space="preserve">  </w:t>
            </w:r>
            <w:r w:rsidRPr="008D1466">
              <w:tab/>
              <w:t>uip_ipaddr_t ipaddr;</w:t>
            </w:r>
          </w:p>
          <w:p w14:paraId="1BF7C66E" w14:textId="77777777" w:rsidR="005F0ACC" w:rsidRPr="008D1466" w:rsidRDefault="005F0ACC" w:rsidP="008D1466">
            <w:pPr>
              <w:ind w:firstLine="480"/>
            </w:pPr>
            <w:r w:rsidRPr="008D1466">
              <w:t xml:space="preserve">  </w:t>
            </w:r>
            <w:r w:rsidRPr="008D1466">
              <w:tab/>
              <w:t>System_clockInit();</w:t>
            </w:r>
          </w:p>
          <w:p w14:paraId="0B841B91" w14:textId="77777777" w:rsidR="005F0ACC" w:rsidRPr="008D1466" w:rsidRDefault="005F0ACC" w:rsidP="008D1466">
            <w:pPr>
              <w:ind w:firstLine="480"/>
            </w:pPr>
            <w:r w:rsidRPr="008D1466">
              <w:rPr>
                <w:rFonts w:hint="eastAsia"/>
              </w:rPr>
              <w:tab/>
              <w:t>UART_Init(UART_0);//</w:t>
            </w:r>
            <w:r w:rsidRPr="008D1466">
              <w:rPr>
                <w:rFonts w:hint="eastAsia"/>
              </w:rPr>
              <w:t>初始化串口</w:t>
            </w:r>
            <w:r w:rsidRPr="008D1466">
              <w:rPr>
                <w:rFonts w:hint="eastAsia"/>
              </w:rPr>
              <w:t>0</w:t>
            </w:r>
          </w:p>
          <w:p w14:paraId="66224697" w14:textId="77777777" w:rsidR="005F0ACC" w:rsidRPr="008D1466" w:rsidRDefault="005F0ACC" w:rsidP="008D1466">
            <w:pPr>
              <w:ind w:firstLine="480"/>
            </w:pPr>
            <w:r w:rsidRPr="008D1466">
              <w:lastRenderedPageBreak/>
              <w:tab/>
            </w:r>
          </w:p>
          <w:p w14:paraId="4BFB028B" w14:textId="77777777" w:rsidR="005F0ACC" w:rsidRPr="008D1466" w:rsidRDefault="005F0ACC" w:rsidP="008D1466">
            <w:pPr>
              <w:ind w:firstLine="480"/>
            </w:pPr>
            <w:r w:rsidRPr="008D1466">
              <w:rPr>
                <w:rFonts w:hint="eastAsia"/>
              </w:rPr>
              <w:tab/>
              <w:t>Rf_Init(RF_CHANNEL,PAN_ID,LOCAL_SHORT_ADDR);   //</w:t>
            </w:r>
            <w:r w:rsidRPr="008D1466">
              <w:rPr>
                <w:rFonts w:hint="eastAsia"/>
              </w:rPr>
              <w:t>初始化无线通信</w:t>
            </w:r>
          </w:p>
          <w:p w14:paraId="779D79B7" w14:textId="77777777" w:rsidR="005F0ACC" w:rsidRPr="008D1466" w:rsidRDefault="005F0ACC" w:rsidP="008D1466">
            <w:pPr>
              <w:ind w:firstLine="480"/>
            </w:pPr>
            <w:r w:rsidRPr="008D1466">
              <w:rPr>
                <w:rFonts w:hint="eastAsia"/>
              </w:rPr>
              <w:tab/>
              <w:t>TIM1_Init(); //</w:t>
            </w:r>
            <w:r w:rsidRPr="008D1466">
              <w:rPr>
                <w:rFonts w:hint="eastAsia"/>
              </w:rPr>
              <w:t>初始化定时器，中断周期</w:t>
            </w:r>
            <w:r w:rsidRPr="008D1466">
              <w:rPr>
                <w:rFonts w:hint="eastAsia"/>
              </w:rPr>
              <w:t xml:space="preserve">1000Hz </w:t>
            </w:r>
            <w:r w:rsidRPr="008D1466">
              <w:rPr>
                <w:rFonts w:hint="eastAsia"/>
              </w:rPr>
              <w:tab/>
            </w:r>
          </w:p>
          <w:p w14:paraId="6F535EE8" w14:textId="77777777" w:rsidR="005F0ACC" w:rsidRPr="008D1466" w:rsidRDefault="005F0ACC" w:rsidP="008D1466">
            <w:pPr>
              <w:ind w:firstLine="480"/>
            </w:pPr>
            <w:r w:rsidRPr="008D1466">
              <w:tab/>
            </w:r>
          </w:p>
          <w:p w14:paraId="6C6CED2E" w14:textId="366A5F69" w:rsidR="005F0ACC" w:rsidRPr="008D1466" w:rsidRDefault="005F0ACC" w:rsidP="008D1466">
            <w:pPr>
              <w:ind w:firstLine="480"/>
            </w:pPr>
            <w:r w:rsidRPr="008D1466">
              <w:tab/>
              <w:t>printf(</w:t>
            </w:r>
            <w:r w:rsidR="006272CD" w:rsidRPr="008D1466">
              <w:t>“</w:t>
            </w:r>
            <w:r w:rsidRPr="008D1466">
              <w:t>this is uart0 print\r\n</w:t>
            </w:r>
            <w:r w:rsidR="006272CD" w:rsidRPr="008D1466">
              <w:t>”</w:t>
            </w:r>
            <w:r w:rsidRPr="008D1466">
              <w:t>);</w:t>
            </w:r>
          </w:p>
          <w:p w14:paraId="29D3E424" w14:textId="77777777" w:rsidR="005F0ACC" w:rsidRPr="008D1466" w:rsidRDefault="005F0ACC" w:rsidP="008D1466">
            <w:pPr>
              <w:ind w:firstLine="480"/>
            </w:pPr>
            <w:r w:rsidRPr="008D1466">
              <w:t xml:space="preserve">    </w:t>
            </w:r>
          </w:p>
          <w:p w14:paraId="40E3F83E" w14:textId="77777777" w:rsidR="005F0ACC" w:rsidRPr="008D1466" w:rsidRDefault="005F0ACC" w:rsidP="008D1466">
            <w:pPr>
              <w:ind w:firstLine="480"/>
            </w:pPr>
            <w:r w:rsidRPr="008D1466">
              <w:tab/>
              <w:t>SPI_Enc28j60_Init();</w:t>
            </w:r>
          </w:p>
          <w:p w14:paraId="04B74116" w14:textId="29DB073A" w:rsidR="005F0ACC" w:rsidRPr="008D1466" w:rsidRDefault="005F0ACC" w:rsidP="008D1466">
            <w:pPr>
              <w:ind w:firstLine="480"/>
            </w:pPr>
            <w:r w:rsidRPr="008D1466">
              <w:rPr>
                <w:rFonts w:hint="eastAsia"/>
              </w:rPr>
              <w:t>uIP_Net_Init();//</w:t>
            </w:r>
            <w:r w:rsidRPr="008D1466">
              <w:rPr>
                <w:rFonts w:hint="eastAsia"/>
              </w:rPr>
              <w:t>初始化</w:t>
            </w:r>
            <w:r w:rsidRPr="008D1466">
              <w:rPr>
                <w:rFonts w:hint="eastAsia"/>
              </w:rPr>
              <w:t>UIP,</w:t>
            </w:r>
            <w:r w:rsidRPr="008D1466">
              <w:rPr>
                <w:rFonts w:hint="eastAsia"/>
              </w:rPr>
              <w:t>初始化芯片</w:t>
            </w:r>
          </w:p>
          <w:p w14:paraId="0548A550" w14:textId="77777777" w:rsidR="005F0ACC" w:rsidRPr="008D1466" w:rsidRDefault="005F0ACC" w:rsidP="008D1466">
            <w:pPr>
              <w:ind w:firstLine="480"/>
            </w:pPr>
          </w:p>
          <w:p w14:paraId="4EFAAA01" w14:textId="77777777" w:rsidR="005F0ACC" w:rsidRPr="008D1466" w:rsidRDefault="005F0ACC" w:rsidP="008D1466">
            <w:pPr>
              <w:ind w:firstLine="480"/>
            </w:pPr>
            <w:r w:rsidRPr="008D1466">
              <w:rPr>
                <w:rFonts w:hint="eastAsia"/>
              </w:rPr>
              <w:tab/>
              <w:t>uip_ipaddr(ipaddr, 192,168,3,33);</w:t>
            </w:r>
            <w:r w:rsidRPr="008D1466">
              <w:rPr>
                <w:rFonts w:hint="eastAsia"/>
              </w:rPr>
              <w:tab/>
            </w:r>
            <w:r w:rsidRPr="008D1466">
              <w:rPr>
                <w:rFonts w:hint="eastAsia"/>
              </w:rPr>
              <w:tab/>
              <w:t xml:space="preserve"> //</w:t>
            </w:r>
            <w:r w:rsidRPr="008D1466">
              <w:rPr>
                <w:rFonts w:hint="eastAsia"/>
              </w:rPr>
              <w:t>设置本地</w:t>
            </w:r>
            <w:r w:rsidRPr="008D1466">
              <w:rPr>
                <w:rFonts w:hint="eastAsia"/>
              </w:rPr>
              <w:t>IP</w:t>
            </w:r>
            <w:r w:rsidRPr="008D1466">
              <w:rPr>
                <w:rFonts w:hint="eastAsia"/>
              </w:rPr>
              <w:t>地址</w:t>
            </w:r>
          </w:p>
          <w:p w14:paraId="0158CE32" w14:textId="77777777" w:rsidR="005F0ACC" w:rsidRPr="008D1466" w:rsidRDefault="005F0ACC" w:rsidP="008D1466">
            <w:pPr>
              <w:ind w:firstLine="480"/>
            </w:pPr>
            <w:r w:rsidRPr="008D1466">
              <w:tab/>
              <w:t>uip_sethostaddr(ipaddr);</w:t>
            </w:r>
          </w:p>
          <w:p w14:paraId="46EB01DF" w14:textId="77777777" w:rsidR="005F0ACC" w:rsidRPr="008D1466" w:rsidRDefault="005F0ACC" w:rsidP="008D1466">
            <w:pPr>
              <w:ind w:firstLine="480"/>
            </w:pPr>
            <w:r w:rsidRPr="008D1466">
              <w:rPr>
                <w:rFonts w:hint="eastAsia"/>
              </w:rPr>
              <w:tab/>
              <w:t>uip_ipaddr(ipaddr, 192,168,3,1);</w:t>
            </w:r>
            <w:r w:rsidRPr="008D1466">
              <w:rPr>
                <w:rFonts w:hint="eastAsia"/>
              </w:rPr>
              <w:tab/>
            </w:r>
            <w:r w:rsidRPr="008D1466">
              <w:rPr>
                <w:rFonts w:hint="eastAsia"/>
              </w:rPr>
              <w:tab/>
              <w:t xml:space="preserve"> //</w:t>
            </w:r>
            <w:r w:rsidRPr="008D1466">
              <w:rPr>
                <w:rFonts w:hint="eastAsia"/>
              </w:rPr>
              <w:t>设置默认路由器</w:t>
            </w:r>
            <w:r w:rsidRPr="008D1466">
              <w:rPr>
                <w:rFonts w:hint="eastAsia"/>
              </w:rPr>
              <w:t>IP</w:t>
            </w:r>
            <w:r w:rsidRPr="008D1466">
              <w:rPr>
                <w:rFonts w:hint="eastAsia"/>
              </w:rPr>
              <w:t>地址</w:t>
            </w:r>
            <w:r w:rsidRPr="008D1466">
              <w:rPr>
                <w:rFonts w:hint="eastAsia"/>
              </w:rPr>
              <w:t xml:space="preserve">  </w:t>
            </w:r>
            <w:r w:rsidRPr="008D1466">
              <w:rPr>
                <w:rFonts w:hint="eastAsia"/>
              </w:rPr>
              <w:t>网关</w:t>
            </w:r>
          </w:p>
          <w:p w14:paraId="40B39A36" w14:textId="77777777" w:rsidR="005F0ACC" w:rsidRPr="008D1466" w:rsidRDefault="005F0ACC" w:rsidP="008D1466">
            <w:pPr>
              <w:ind w:firstLine="480"/>
            </w:pPr>
            <w:r w:rsidRPr="008D1466">
              <w:tab/>
              <w:t>uip_setdraddr(ipaddr);</w:t>
            </w:r>
            <w:r w:rsidRPr="008D1466">
              <w:tab/>
            </w:r>
          </w:p>
          <w:p w14:paraId="452FD286" w14:textId="77777777" w:rsidR="005F0ACC" w:rsidRPr="008D1466" w:rsidRDefault="005F0ACC" w:rsidP="008D1466">
            <w:pPr>
              <w:ind w:firstLine="480"/>
            </w:pPr>
            <w:r w:rsidRPr="008D1466">
              <w:rPr>
                <w:rFonts w:hint="eastAsia"/>
              </w:rPr>
              <w:tab/>
              <w:t>uip_ipaddr(ipaddr, 255,255,255,0);</w:t>
            </w:r>
            <w:r w:rsidRPr="008D1466">
              <w:rPr>
                <w:rFonts w:hint="eastAsia"/>
              </w:rPr>
              <w:tab/>
            </w:r>
            <w:r w:rsidRPr="008D1466">
              <w:rPr>
                <w:rFonts w:hint="eastAsia"/>
              </w:rPr>
              <w:tab/>
              <w:t xml:space="preserve"> //</w:t>
            </w:r>
            <w:r w:rsidRPr="008D1466">
              <w:rPr>
                <w:rFonts w:hint="eastAsia"/>
              </w:rPr>
              <w:t>设置网络掩码</w:t>
            </w:r>
          </w:p>
          <w:p w14:paraId="56AC2E67" w14:textId="77777777" w:rsidR="005F0ACC" w:rsidRPr="008D1466" w:rsidRDefault="005F0ACC" w:rsidP="008D1466">
            <w:pPr>
              <w:ind w:firstLine="480"/>
            </w:pPr>
            <w:r w:rsidRPr="008D1466">
              <w:tab/>
              <w:t>uip_setnetmask(ipaddr);</w:t>
            </w:r>
          </w:p>
          <w:p w14:paraId="267D0973" w14:textId="77777777" w:rsidR="005F0ACC" w:rsidRPr="008D1466" w:rsidRDefault="005F0ACC" w:rsidP="008D1466">
            <w:pPr>
              <w:ind w:firstLine="480"/>
            </w:pPr>
            <w:r w:rsidRPr="008D1466">
              <w:t xml:space="preserve">    </w:t>
            </w:r>
          </w:p>
          <w:p w14:paraId="25E04710" w14:textId="52B10BDE" w:rsidR="005F0ACC" w:rsidRPr="008D1466" w:rsidRDefault="005F0ACC" w:rsidP="008D1466">
            <w:pPr>
              <w:ind w:firstLine="480"/>
            </w:pPr>
            <w:r w:rsidRPr="008D1466">
              <w:rPr>
                <w:rFonts w:hint="eastAsia"/>
              </w:rPr>
              <w:t>uip_ipaddr(ipaddr,192,168,3,3);</w:t>
            </w:r>
            <w:r w:rsidRPr="008D1466">
              <w:rPr>
                <w:rFonts w:hint="eastAsia"/>
              </w:rPr>
              <w:tab/>
              <w:t>//</w:t>
            </w:r>
            <w:r w:rsidRPr="008D1466">
              <w:rPr>
                <w:rFonts w:hint="eastAsia"/>
              </w:rPr>
              <w:t>设置连接目标端的</w:t>
            </w:r>
            <w:r w:rsidRPr="008D1466">
              <w:rPr>
                <w:rFonts w:hint="eastAsia"/>
              </w:rPr>
              <w:t>IP</w:t>
            </w:r>
            <w:r w:rsidRPr="008D1466">
              <w:rPr>
                <w:rFonts w:hint="eastAsia"/>
              </w:rPr>
              <w:t>为</w:t>
            </w:r>
            <w:r w:rsidRPr="008D1466">
              <w:rPr>
                <w:rFonts w:hint="eastAsia"/>
              </w:rPr>
              <w:t>192.168.3.3</w:t>
            </w:r>
          </w:p>
          <w:p w14:paraId="2812F2D3" w14:textId="6D212EA5" w:rsidR="005F0ACC" w:rsidRPr="008D1466" w:rsidRDefault="005F0ACC" w:rsidP="008D1466">
            <w:pPr>
              <w:ind w:firstLine="480"/>
            </w:pPr>
            <w:r w:rsidRPr="008D1466">
              <w:rPr>
                <w:rFonts w:hint="eastAsia"/>
              </w:rPr>
              <w:t xml:space="preserve">pxUDP_Conn = uip_udp_new(&amp;ipaddr,htons(1200)); </w:t>
            </w:r>
            <w:r w:rsidRPr="008D1466">
              <w:rPr>
                <w:rFonts w:hint="eastAsia"/>
              </w:rPr>
              <w:tab/>
              <w:t>//</w:t>
            </w:r>
            <w:r w:rsidRPr="008D1466">
              <w:rPr>
                <w:rFonts w:hint="eastAsia"/>
              </w:rPr>
              <w:t>端口为</w:t>
            </w:r>
            <w:r w:rsidRPr="008D1466">
              <w:rPr>
                <w:rFonts w:hint="eastAsia"/>
              </w:rPr>
              <w:t>1200</w:t>
            </w:r>
          </w:p>
          <w:p w14:paraId="79FA6376" w14:textId="77777777" w:rsidR="005F0ACC" w:rsidRPr="008D1466" w:rsidRDefault="005F0ACC" w:rsidP="008D1466">
            <w:pPr>
              <w:ind w:firstLine="480"/>
            </w:pPr>
          </w:p>
          <w:p w14:paraId="15C6ABC4" w14:textId="2D075878" w:rsidR="005F0ACC" w:rsidRPr="008D1466" w:rsidRDefault="005F0ACC" w:rsidP="008D1466">
            <w:pPr>
              <w:ind w:firstLine="480"/>
            </w:pPr>
            <w:r w:rsidRPr="008D1466">
              <w:t>UIP_RunTimeCounter = HAL_GetTick()+50;</w:t>
            </w:r>
          </w:p>
          <w:p w14:paraId="01B84876" w14:textId="0DD9B60F" w:rsidR="005F0ACC" w:rsidRPr="008D1466" w:rsidRDefault="005F0ACC" w:rsidP="008D1466">
            <w:pPr>
              <w:ind w:firstLine="480"/>
            </w:pPr>
            <w:r w:rsidRPr="008D1466">
              <w:t xml:space="preserve">UIP_HanlderCounter = HAL_GetTick()+50;  </w:t>
            </w:r>
          </w:p>
          <w:p w14:paraId="15C08A92" w14:textId="742A1558" w:rsidR="005F0ACC" w:rsidRPr="008D1466" w:rsidRDefault="005F0ACC" w:rsidP="008D1466">
            <w:pPr>
              <w:ind w:firstLine="480"/>
            </w:pPr>
            <w:r w:rsidRPr="008D1466">
              <w:t xml:space="preserve">uip_udp_client_send_counter = HAL_GetTick()+1000;    </w:t>
            </w:r>
          </w:p>
          <w:p w14:paraId="1690C342" w14:textId="0D81BE25" w:rsidR="005F0ACC" w:rsidRPr="008D1466" w:rsidRDefault="005F0ACC" w:rsidP="008D1466">
            <w:pPr>
              <w:ind w:firstLine="480"/>
            </w:pPr>
            <w:r w:rsidRPr="008D1466">
              <w:t>uip_tcp_client_send_counter = HAL_GetTick()+1000;</w:t>
            </w:r>
          </w:p>
          <w:p w14:paraId="4A9F78A4" w14:textId="77777777" w:rsidR="005F0ACC" w:rsidRPr="008D1466" w:rsidRDefault="005F0ACC" w:rsidP="008D1466">
            <w:pPr>
              <w:ind w:firstLine="480"/>
            </w:pPr>
          </w:p>
          <w:p w14:paraId="62E41839" w14:textId="77777777" w:rsidR="005F0ACC" w:rsidRPr="008D1466" w:rsidRDefault="005F0ACC" w:rsidP="008D1466">
            <w:pPr>
              <w:ind w:firstLine="480"/>
            </w:pPr>
            <w:r w:rsidRPr="008D1466">
              <w:tab/>
              <w:t>while(1)</w:t>
            </w:r>
          </w:p>
          <w:p w14:paraId="63822B15" w14:textId="77777777" w:rsidR="005F0ACC" w:rsidRPr="008D1466" w:rsidRDefault="005F0ACC" w:rsidP="008D1466">
            <w:pPr>
              <w:ind w:firstLine="480"/>
            </w:pPr>
            <w:r w:rsidRPr="008D1466">
              <w:tab/>
              <w:t>{</w:t>
            </w:r>
          </w:p>
          <w:p w14:paraId="13BB9F72" w14:textId="77777777" w:rsidR="005F0ACC" w:rsidRPr="008D1466" w:rsidRDefault="005F0ACC" w:rsidP="008D1466">
            <w:pPr>
              <w:ind w:firstLine="480"/>
            </w:pPr>
            <w:r w:rsidRPr="008D1466">
              <w:t xml:space="preserve">        if(HAL_GetTick() &gt; UIP_RunTimeCounter)</w:t>
            </w:r>
          </w:p>
          <w:p w14:paraId="1FE09196" w14:textId="77777777" w:rsidR="005F0ACC" w:rsidRPr="008D1466" w:rsidRDefault="005F0ACC" w:rsidP="008D1466">
            <w:pPr>
              <w:ind w:firstLine="480"/>
            </w:pPr>
            <w:r w:rsidRPr="008D1466">
              <w:t xml:space="preserve">        {//50ms</w:t>
            </w:r>
          </w:p>
          <w:p w14:paraId="053DF1AD" w14:textId="77777777" w:rsidR="005F0ACC" w:rsidRPr="008D1466" w:rsidRDefault="005F0ACC" w:rsidP="008D1466">
            <w:pPr>
              <w:ind w:firstLine="480"/>
            </w:pPr>
            <w:r w:rsidRPr="008D1466">
              <w:t xml:space="preserve">            UIP_RunTimeCounter = HAL_GetTick()+50;</w:t>
            </w:r>
          </w:p>
          <w:p w14:paraId="346D2695" w14:textId="77777777" w:rsidR="005F0ACC" w:rsidRPr="008D1466" w:rsidRDefault="005F0ACC" w:rsidP="008D1466">
            <w:pPr>
              <w:ind w:firstLine="480"/>
            </w:pPr>
            <w:r w:rsidRPr="008D1466">
              <w:t xml:space="preserve">            uIP_RunTime++;</w:t>
            </w:r>
          </w:p>
          <w:p w14:paraId="5A6DE676" w14:textId="77777777" w:rsidR="005F0ACC" w:rsidRPr="008D1466" w:rsidRDefault="005F0ACC" w:rsidP="008D1466">
            <w:pPr>
              <w:ind w:firstLine="480"/>
            </w:pPr>
            <w:r w:rsidRPr="008D1466">
              <w:t xml:space="preserve">            if (uIP_RunTime == 0x80000000)</w:t>
            </w:r>
          </w:p>
          <w:p w14:paraId="452F2FE2" w14:textId="77777777" w:rsidR="005F0ACC" w:rsidRPr="008D1466" w:rsidRDefault="005F0ACC" w:rsidP="008D1466">
            <w:pPr>
              <w:ind w:firstLine="480"/>
            </w:pPr>
            <w:r w:rsidRPr="008D1466">
              <w:lastRenderedPageBreak/>
              <w:t xml:space="preserve">            {</w:t>
            </w:r>
          </w:p>
          <w:p w14:paraId="3E4CC3F9" w14:textId="77777777" w:rsidR="005F0ACC" w:rsidRPr="008D1466" w:rsidRDefault="005F0ACC" w:rsidP="008D1466">
            <w:pPr>
              <w:ind w:firstLine="480"/>
            </w:pPr>
            <w:r w:rsidRPr="008D1466">
              <w:t xml:space="preserve">                uIP_RunTime=0;</w:t>
            </w:r>
          </w:p>
          <w:p w14:paraId="2206FD41" w14:textId="77777777" w:rsidR="005F0ACC" w:rsidRPr="008D1466" w:rsidRDefault="005F0ACC" w:rsidP="008D1466">
            <w:pPr>
              <w:ind w:firstLine="480"/>
            </w:pPr>
            <w:r w:rsidRPr="008D1466">
              <w:t xml:space="preserve">            }</w:t>
            </w:r>
          </w:p>
          <w:p w14:paraId="012E5945" w14:textId="77777777" w:rsidR="005F0ACC" w:rsidRPr="008D1466" w:rsidRDefault="005F0ACC" w:rsidP="008D1466">
            <w:pPr>
              <w:ind w:firstLine="480"/>
            </w:pPr>
          </w:p>
          <w:p w14:paraId="6A235773" w14:textId="77777777" w:rsidR="005F0ACC" w:rsidRPr="008D1466" w:rsidRDefault="005F0ACC" w:rsidP="008D1466">
            <w:pPr>
              <w:ind w:firstLine="480"/>
            </w:pPr>
            <w:r w:rsidRPr="008D1466">
              <w:t xml:space="preserve">            if((ENC28J60_INT) == 0)</w:t>
            </w:r>
          </w:p>
          <w:p w14:paraId="68DEB722" w14:textId="77777777" w:rsidR="005F0ACC" w:rsidRPr="008D1466" w:rsidRDefault="005F0ACC" w:rsidP="008D1466">
            <w:pPr>
              <w:ind w:firstLine="480"/>
            </w:pPr>
            <w:r w:rsidRPr="008D1466">
              <w:t xml:space="preserve">            {</w:t>
            </w:r>
          </w:p>
          <w:p w14:paraId="43248F48" w14:textId="77777777" w:rsidR="005F0ACC" w:rsidRPr="008D1466" w:rsidRDefault="005F0ACC" w:rsidP="008D1466">
            <w:pPr>
              <w:ind w:firstLine="480"/>
            </w:pPr>
            <w:r w:rsidRPr="008D1466">
              <w:t xml:space="preserve">                rEIR = enc28j60ReadOp(ENC28J60_READ_CTRL_REG, EIR);</w:t>
            </w:r>
          </w:p>
          <w:p w14:paraId="6C99A7A1" w14:textId="77777777" w:rsidR="005F0ACC" w:rsidRPr="008D1466" w:rsidRDefault="005F0ACC" w:rsidP="008D1466">
            <w:pPr>
              <w:ind w:firstLine="480"/>
            </w:pPr>
            <w:r w:rsidRPr="008D1466">
              <w:t xml:space="preserve">                if(rEIR&amp;0x10)</w:t>
            </w:r>
          </w:p>
          <w:p w14:paraId="5DC0A999" w14:textId="77777777" w:rsidR="005F0ACC" w:rsidRPr="008D1466" w:rsidRDefault="005F0ACC" w:rsidP="008D1466">
            <w:pPr>
              <w:ind w:firstLine="480"/>
            </w:pPr>
            <w:r w:rsidRPr="008D1466">
              <w:t xml:space="preserve">                {</w:t>
            </w:r>
          </w:p>
          <w:p w14:paraId="433731D1" w14:textId="77777777" w:rsidR="005F0ACC" w:rsidRPr="008D1466" w:rsidRDefault="005F0ACC" w:rsidP="008D1466">
            <w:pPr>
              <w:ind w:firstLine="480"/>
            </w:pPr>
          </w:p>
          <w:p w14:paraId="377EF398" w14:textId="77777777" w:rsidR="005F0ACC" w:rsidRPr="008D1466" w:rsidRDefault="005F0ACC" w:rsidP="008D1466">
            <w:pPr>
              <w:ind w:firstLine="480"/>
            </w:pPr>
            <w:r w:rsidRPr="008D1466">
              <w:t xml:space="preserve">                }</w:t>
            </w:r>
          </w:p>
          <w:p w14:paraId="1C53F1CD" w14:textId="77777777" w:rsidR="005F0ACC" w:rsidRPr="008D1466" w:rsidRDefault="005F0ACC" w:rsidP="008D1466">
            <w:pPr>
              <w:ind w:firstLine="480"/>
            </w:pPr>
            <w:r w:rsidRPr="008D1466">
              <w:t xml:space="preserve">                ENC28J60_ReadPhy(PHIR);</w:t>
            </w:r>
          </w:p>
          <w:p w14:paraId="5B70084F" w14:textId="77777777" w:rsidR="005F0ACC" w:rsidRPr="008D1466" w:rsidRDefault="005F0ACC" w:rsidP="008D1466">
            <w:pPr>
              <w:ind w:firstLine="480"/>
            </w:pPr>
            <w:r w:rsidRPr="008D1466">
              <w:t xml:space="preserve">            }</w:t>
            </w:r>
          </w:p>
          <w:p w14:paraId="73FB996F" w14:textId="77777777" w:rsidR="005F0ACC" w:rsidRPr="008D1466" w:rsidRDefault="005F0ACC" w:rsidP="008D1466">
            <w:pPr>
              <w:ind w:firstLine="480"/>
            </w:pPr>
            <w:r w:rsidRPr="008D1466">
              <w:t xml:space="preserve">        }//if(HAL_GetTick() &gt; UIP_RunTimeCounter)</w:t>
            </w:r>
          </w:p>
          <w:p w14:paraId="163A3641" w14:textId="77777777" w:rsidR="005F0ACC" w:rsidRPr="008D1466" w:rsidRDefault="005F0ACC" w:rsidP="008D1466">
            <w:pPr>
              <w:ind w:firstLine="480"/>
            </w:pPr>
            <w:r w:rsidRPr="008D1466">
              <w:t xml:space="preserve">        if(HAL_GetTick() &gt; UIP_HanlderCounter)</w:t>
            </w:r>
          </w:p>
          <w:p w14:paraId="52402A10" w14:textId="77777777" w:rsidR="005F0ACC" w:rsidRPr="008D1466" w:rsidRDefault="005F0ACC" w:rsidP="008D1466">
            <w:pPr>
              <w:ind w:firstLine="480"/>
            </w:pPr>
            <w:r w:rsidRPr="008D1466">
              <w:t xml:space="preserve">        {</w:t>
            </w:r>
          </w:p>
          <w:p w14:paraId="029A8879" w14:textId="77777777" w:rsidR="005F0ACC" w:rsidRPr="008D1466" w:rsidRDefault="005F0ACC" w:rsidP="008D1466">
            <w:pPr>
              <w:ind w:firstLine="480"/>
            </w:pPr>
            <w:r w:rsidRPr="008D1466">
              <w:t xml:space="preserve">            UIP_HanlderCounter = HAL_GetTick()+10;</w:t>
            </w:r>
          </w:p>
          <w:p w14:paraId="7D724991" w14:textId="77777777" w:rsidR="005F0ACC" w:rsidRPr="008D1466" w:rsidRDefault="005F0ACC" w:rsidP="008D1466">
            <w:pPr>
              <w:ind w:firstLine="480"/>
            </w:pPr>
            <w:r w:rsidRPr="008D1466">
              <w:t xml:space="preserve">            eth_poll();</w:t>
            </w:r>
          </w:p>
          <w:p w14:paraId="247D480D" w14:textId="77777777" w:rsidR="005F0ACC" w:rsidRPr="008D1466" w:rsidRDefault="005F0ACC" w:rsidP="008D1466">
            <w:pPr>
              <w:ind w:firstLine="480"/>
            </w:pPr>
            <w:r w:rsidRPr="008D1466">
              <w:t xml:space="preserve">            UipPro();</w:t>
            </w:r>
            <w:r w:rsidRPr="008D1466">
              <w:tab/>
            </w:r>
          </w:p>
          <w:p w14:paraId="7541D563" w14:textId="77777777" w:rsidR="005F0ACC" w:rsidRPr="008D1466" w:rsidRDefault="005F0ACC" w:rsidP="008D1466">
            <w:pPr>
              <w:ind w:firstLine="480"/>
            </w:pPr>
            <w:r w:rsidRPr="008D1466">
              <w:t xml:space="preserve">        }</w:t>
            </w:r>
          </w:p>
          <w:p w14:paraId="79A43FC8" w14:textId="77777777" w:rsidR="005F0ACC" w:rsidRPr="008D1466" w:rsidRDefault="005F0ACC" w:rsidP="008D1466">
            <w:pPr>
              <w:ind w:firstLine="480"/>
            </w:pPr>
            <w:r w:rsidRPr="008D1466">
              <w:tab/>
            </w:r>
            <w:r w:rsidRPr="008D1466">
              <w:tab/>
            </w:r>
          </w:p>
          <w:p w14:paraId="2D2FCF92" w14:textId="77777777" w:rsidR="005F0ACC" w:rsidRPr="008D1466" w:rsidRDefault="005F0ACC" w:rsidP="008D1466">
            <w:pPr>
              <w:ind w:firstLine="480"/>
            </w:pPr>
            <w:r w:rsidRPr="008D1466">
              <w:tab/>
            </w:r>
            <w:r w:rsidRPr="008D1466">
              <w:tab/>
              <w:t>if(Rf_Receive(RxSensorData))</w:t>
            </w:r>
          </w:p>
          <w:p w14:paraId="1E3AEDE1" w14:textId="77777777" w:rsidR="005F0ACC" w:rsidRPr="008D1466" w:rsidRDefault="005F0ACC" w:rsidP="008D1466">
            <w:pPr>
              <w:ind w:firstLine="480"/>
            </w:pPr>
            <w:r w:rsidRPr="008D1466">
              <w:tab/>
            </w:r>
            <w:r w:rsidRPr="008D1466">
              <w:tab/>
              <w:t>{</w:t>
            </w:r>
          </w:p>
          <w:p w14:paraId="55C4A269" w14:textId="2DAF6819" w:rsidR="005F0ACC" w:rsidRPr="008D1466" w:rsidRDefault="005F0ACC" w:rsidP="008D1466">
            <w:pPr>
              <w:ind w:firstLine="480"/>
            </w:pPr>
            <w:r w:rsidRPr="008D1466">
              <w:tab/>
            </w:r>
            <w:r w:rsidRPr="008D1466">
              <w:tab/>
              <w:t xml:space="preserve">    printf(</w:t>
            </w:r>
            <w:r w:rsidR="006272CD" w:rsidRPr="008D1466">
              <w:t>“</w:t>
            </w:r>
            <w:r w:rsidRPr="008D1466">
              <w:t>get data\r\n</w:t>
            </w:r>
            <w:r w:rsidR="006272CD" w:rsidRPr="008D1466">
              <w:t>”</w:t>
            </w:r>
            <w:r w:rsidRPr="008D1466">
              <w:t>);</w:t>
            </w:r>
          </w:p>
          <w:p w14:paraId="73976F88" w14:textId="3BB27FD8" w:rsidR="005F0ACC" w:rsidRPr="008D1466" w:rsidRDefault="005F0ACC" w:rsidP="008D1466">
            <w:pPr>
              <w:ind w:firstLine="480"/>
            </w:pPr>
            <w:r w:rsidRPr="008D1466">
              <w:tab/>
            </w:r>
            <w:r w:rsidRPr="008D1466">
              <w:tab/>
            </w:r>
            <w:r w:rsidRPr="008D1466">
              <w:tab/>
            </w:r>
            <w:r w:rsidR="006272CD" w:rsidRPr="008D1466">
              <w:pgNum/>
            </w:r>
            <w:r w:rsidR="006272CD" w:rsidRPr="008D1466">
              <w:t>print</w:t>
            </w:r>
            <w:r w:rsidRPr="008D1466">
              <w:t>(&amp;uip_udp_client_send_buf[0],(uint8_t*)</w:t>
            </w:r>
            <w:r w:rsidR="006272CD" w:rsidRPr="008D1466">
              <w:t>”</w:t>
            </w:r>
            <w:r w:rsidRPr="008D1466">
              <w:t>Temp=%d,Humidity=%d\r\n</w:t>
            </w:r>
            <w:r w:rsidR="006272CD" w:rsidRPr="008D1466">
              <w:t>”</w:t>
            </w:r>
            <w:r w:rsidRPr="008D1466">
              <w:t>,R</w:t>
            </w:r>
            <w:r w:rsidR="006272CD" w:rsidRPr="008D1466">
              <w:t>x</w:t>
            </w:r>
            <w:r w:rsidRPr="008D1466">
              <w:t>SensorData[0],RxSensorData[1]);</w:t>
            </w:r>
            <w:r w:rsidRPr="008D1466">
              <w:tab/>
            </w:r>
            <w:r w:rsidRPr="008D1466">
              <w:tab/>
            </w:r>
            <w:r w:rsidRPr="008D1466">
              <w:tab/>
            </w:r>
          </w:p>
          <w:p w14:paraId="139EA8FF" w14:textId="77777777" w:rsidR="005F0ACC" w:rsidRPr="008D1466" w:rsidRDefault="005F0ACC" w:rsidP="008D1466">
            <w:pPr>
              <w:ind w:firstLine="480"/>
            </w:pPr>
            <w:r w:rsidRPr="008D1466">
              <w:tab/>
            </w:r>
            <w:r w:rsidRPr="008D1466">
              <w:tab/>
              <w:t>}</w:t>
            </w:r>
          </w:p>
          <w:p w14:paraId="48C60A64" w14:textId="77777777" w:rsidR="005F0ACC" w:rsidRPr="008D1466" w:rsidRDefault="005F0ACC" w:rsidP="008D1466">
            <w:pPr>
              <w:ind w:firstLine="480"/>
            </w:pPr>
            <w:r w:rsidRPr="008D1466">
              <w:t>/*</w:t>
            </w:r>
          </w:p>
          <w:p w14:paraId="70896A4E" w14:textId="77777777" w:rsidR="005F0ACC" w:rsidRPr="008D1466" w:rsidRDefault="005F0ACC" w:rsidP="008D1466">
            <w:pPr>
              <w:ind w:firstLine="480"/>
            </w:pPr>
            <w:r w:rsidRPr="008D1466">
              <w:rPr>
                <w:rFonts w:hint="eastAsia"/>
              </w:rPr>
              <w:t>void myudp_appcall(void) ;UDP</w:t>
            </w:r>
            <w:r w:rsidRPr="008D1466">
              <w:rPr>
                <w:rFonts w:hint="eastAsia"/>
              </w:rPr>
              <w:t>数据接收</w:t>
            </w:r>
            <w:r w:rsidRPr="008D1466">
              <w:rPr>
                <w:rFonts w:hint="eastAsia"/>
              </w:rPr>
              <w:t>uIP_AppCall.c</w:t>
            </w:r>
          </w:p>
          <w:p w14:paraId="62C01337" w14:textId="77777777" w:rsidR="005F0ACC" w:rsidRPr="008D1466" w:rsidRDefault="005F0ACC" w:rsidP="008D1466">
            <w:pPr>
              <w:ind w:firstLine="480"/>
            </w:pPr>
            <w:r w:rsidRPr="008D1466">
              <w:rPr>
                <w:rFonts w:hint="eastAsia"/>
              </w:rPr>
              <w:t>void tcp_appcall(void)   ;UDP</w:t>
            </w:r>
            <w:r w:rsidRPr="008D1466">
              <w:rPr>
                <w:rFonts w:hint="eastAsia"/>
              </w:rPr>
              <w:t>数据接收</w:t>
            </w:r>
            <w:r w:rsidRPr="008D1466">
              <w:rPr>
                <w:rFonts w:hint="eastAsia"/>
              </w:rPr>
              <w:t>uIP_AppCall.c</w:t>
            </w:r>
          </w:p>
          <w:p w14:paraId="7DAE1FEF" w14:textId="77777777" w:rsidR="005F0ACC" w:rsidRPr="008D1466" w:rsidRDefault="005F0ACC" w:rsidP="008D1466">
            <w:pPr>
              <w:ind w:firstLine="480"/>
            </w:pPr>
            <w:r w:rsidRPr="008D1466">
              <w:t xml:space="preserve">*/       </w:t>
            </w:r>
          </w:p>
          <w:p w14:paraId="1C0C16CD" w14:textId="77777777" w:rsidR="005F0ACC" w:rsidRPr="008D1466" w:rsidRDefault="005F0ACC" w:rsidP="008D1466">
            <w:pPr>
              <w:ind w:firstLine="480"/>
            </w:pPr>
            <w:r w:rsidRPr="008D1466">
              <w:lastRenderedPageBreak/>
              <w:t xml:space="preserve">        if(HAL_GetTick() &gt; uip_udp_client_send_counter)</w:t>
            </w:r>
          </w:p>
          <w:p w14:paraId="16D37D6F" w14:textId="77777777" w:rsidR="005F0ACC" w:rsidRPr="008D1466" w:rsidRDefault="005F0ACC" w:rsidP="008D1466">
            <w:pPr>
              <w:ind w:firstLine="480"/>
            </w:pPr>
            <w:r w:rsidRPr="008D1466">
              <w:t xml:space="preserve">        {</w:t>
            </w:r>
          </w:p>
          <w:p w14:paraId="4A7FBF53" w14:textId="77777777" w:rsidR="005F0ACC" w:rsidRPr="008D1466" w:rsidRDefault="005F0ACC" w:rsidP="008D1466">
            <w:pPr>
              <w:ind w:firstLine="480"/>
            </w:pPr>
            <w:r w:rsidRPr="008D1466">
              <w:t xml:space="preserve">            uip_udp_client_send_counter = HAL_GetTick()+5000;</w:t>
            </w:r>
          </w:p>
          <w:p w14:paraId="21DBAF3E" w14:textId="77777777" w:rsidR="005F0ACC" w:rsidRPr="008D1466" w:rsidRDefault="005F0ACC" w:rsidP="008D1466">
            <w:pPr>
              <w:ind w:firstLine="480"/>
            </w:pPr>
            <w:r w:rsidRPr="008D1466">
              <w:t xml:space="preserve">            uip_udp_client_send_len = strlen((const char*)&amp;uip_udp_client_send_buf[0]);</w:t>
            </w:r>
          </w:p>
          <w:p w14:paraId="03DE9A12" w14:textId="77777777" w:rsidR="005F0ACC" w:rsidRPr="008D1466" w:rsidRDefault="005F0ACC" w:rsidP="008D1466">
            <w:pPr>
              <w:ind w:firstLine="480"/>
            </w:pPr>
            <w:r w:rsidRPr="008D1466">
              <w:t xml:space="preserve">        }      </w:t>
            </w:r>
          </w:p>
          <w:p w14:paraId="0DC94F07" w14:textId="77777777" w:rsidR="005F0ACC" w:rsidRPr="008D1466" w:rsidRDefault="005F0ACC" w:rsidP="008D1466">
            <w:pPr>
              <w:ind w:firstLine="480"/>
            </w:pPr>
            <w:r w:rsidRPr="008D1466">
              <w:tab/>
              <w:t>}</w:t>
            </w:r>
          </w:p>
          <w:p w14:paraId="7EE972A4" w14:textId="77777777" w:rsidR="005F0ACC" w:rsidRPr="008D1466" w:rsidRDefault="005F0ACC" w:rsidP="008D1466">
            <w:pPr>
              <w:ind w:firstLine="480"/>
            </w:pPr>
            <w:r w:rsidRPr="008D1466">
              <w:t>}</w:t>
            </w:r>
            <w:r w:rsidRPr="008D1466">
              <w:tab/>
            </w:r>
          </w:p>
        </w:tc>
      </w:tr>
    </w:tbl>
    <w:p w14:paraId="2B3CB18E" w14:textId="256519F5" w:rsidR="005F0ACC" w:rsidRPr="008D1466" w:rsidRDefault="006272CD" w:rsidP="00080AA6">
      <w:pPr>
        <w:pStyle w:val="3"/>
        <w:ind w:firstLine="562"/>
      </w:pPr>
      <w:bookmarkStart w:id="402" w:name="_Toc45184577"/>
      <w:r w:rsidRPr="008D1466">
        <w:lastRenderedPageBreak/>
        <w:t xml:space="preserve">5.2.6 </w:t>
      </w:r>
      <w:r w:rsidR="005F0ACC" w:rsidRPr="008D1466">
        <w:rPr>
          <w:rFonts w:hint="eastAsia"/>
        </w:rPr>
        <w:t>实验步骤</w:t>
      </w:r>
      <w:bookmarkEnd w:id="402"/>
    </w:p>
    <w:p w14:paraId="52746DD3" w14:textId="77777777" w:rsidR="005F0ACC" w:rsidRPr="008D1466" w:rsidRDefault="005F0ACC" w:rsidP="008D1466">
      <w:pPr>
        <w:ind w:firstLine="480"/>
      </w:pPr>
      <w:r w:rsidRPr="008D1466">
        <w:rPr>
          <w:rFonts w:hint="eastAsia"/>
        </w:rPr>
        <w:t>将温湿度模块、</w:t>
      </w:r>
      <w:r w:rsidRPr="008D1466">
        <w:rPr>
          <w:rFonts w:hint="eastAsia"/>
        </w:rPr>
        <w:t>IPV</w:t>
      </w:r>
      <w:r w:rsidRPr="008D1466">
        <w:t>4</w:t>
      </w:r>
      <w:r w:rsidRPr="008D1466">
        <w:rPr>
          <w:rFonts w:hint="eastAsia"/>
        </w:rPr>
        <w:t>分别安装于两个底座上。如下图。确认温湿度传感器节点及</w:t>
      </w:r>
      <w:r w:rsidRPr="008D1466">
        <w:rPr>
          <w:rFonts w:hint="eastAsia"/>
        </w:rPr>
        <w:t>UDP</w:t>
      </w:r>
      <w:r w:rsidRPr="008D1466">
        <w:rPr>
          <w:rFonts w:hint="eastAsia"/>
        </w:rPr>
        <w:t>客户端节点。</w:t>
      </w:r>
    </w:p>
    <w:p w14:paraId="57A61E4E" w14:textId="77777777" w:rsidR="005F0ACC" w:rsidRPr="008D1466" w:rsidRDefault="005F0ACC" w:rsidP="00080AA6">
      <w:pPr>
        <w:pStyle w:val="af4"/>
      </w:pPr>
      <w:r w:rsidRPr="008D1466">
        <w:rPr>
          <w:noProof/>
        </w:rPr>
        <w:drawing>
          <wp:inline distT="0" distB="0" distL="0" distR="0" wp14:anchorId="33CD45F6" wp14:editId="6501ACA1">
            <wp:extent cx="4220210" cy="2262721"/>
            <wp:effectExtent l="0" t="0" r="8890" b="444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235675" cy="2271013"/>
                    </a:xfrm>
                    <a:prstGeom prst="rect">
                      <a:avLst/>
                    </a:prstGeom>
                  </pic:spPr>
                </pic:pic>
              </a:graphicData>
            </a:graphic>
          </wp:inline>
        </w:drawing>
      </w:r>
    </w:p>
    <w:p w14:paraId="1AE56A55" w14:textId="7BD5AEC7" w:rsidR="005F0ACC" w:rsidRPr="008D1466" w:rsidRDefault="005F0ACC" w:rsidP="00080AA6">
      <w:pPr>
        <w:pStyle w:val="af4"/>
      </w:pPr>
      <w:r w:rsidRPr="008D1466">
        <w:rPr>
          <w:rFonts w:hint="eastAsia"/>
        </w:rPr>
        <w:t>图</w:t>
      </w:r>
      <w:r w:rsidRPr="008D1466">
        <w:rPr>
          <w:rFonts w:hint="eastAsia"/>
        </w:rPr>
        <w:t xml:space="preserve"> </w:t>
      </w:r>
      <w:r w:rsidR="009443EF" w:rsidRPr="008D1466">
        <w:t>5.2.</w:t>
      </w:r>
      <w:r w:rsidRPr="008D1466">
        <w:t>.3</w:t>
      </w:r>
      <w:r w:rsidRPr="008D1466">
        <w:rPr>
          <w:rFonts w:hint="eastAsia"/>
        </w:rPr>
        <w:t>搭建环境</w:t>
      </w:r>
    </w:p>
    <w:p w14:paraId="6E2D0A1B" w14:textId="3FCAE7FA" w:rsidR="005F0ACC" w:rsidRPr="008D1466" w:rsidRDefault="005F0ACC" w:rsidP="008D1466">
      <w:pPr>
        <w:ind w:firstLine="480"/>
      </w:pPr>
      <w:r w:rsidRPr="008D1466">
        <w:rPr>
          <w:rFonts w:hint="eastAsia"/>
        </w:rPr>
        <w:t>将</w:t>
      </w:r>
      <w:r w:rsidRPr="008D1466">
        <w:rPr>
          <w:rFonts w:hint="eastAsia"/>
        </w:rPr>
        <w:t>CC</w:t>
      </w:r>
      <w:r w:rsidRPr="008D1466">
        <w:t>Debugger</w:t>
      </w:r>
      <w:r w:rsidRPr="008D1466">
        <w:rPr>
          <w:rFonts w:hint="eastAsia"/>
        </w:rPr>
        <w:t>仿真器连接温湿度传感器节点。如下图</w:t>
      </w:r>
      <w:r w:rsidR="009443EF" w:rsidRPr="008D1466">
        <w:t>5.2.</w:t>
      </w:r>
      <w:r w:rsidRPr="008D1466">
        <w:t>.4</w:t>
      </w:r>
      <w:r w:rsidRPr="008D1466">
        <w:rPr>
          <w:rFonts w:hint="eastAsia"/>
        </w:rPr>
        <w:t>，注意仿真器接法。</w:t>
      </w:r>
    </w:p>
    <w:p w14:paraId="50E995BC" w14:textId="77777777" w:rsidR="005F0ACC" w:rsidRPr="008D1466" w:rsidRDefault="005F0ACC" w:rsidP="00080AA6">
      <w:pPr>
        <w:pStyle w:val="af4"/>
      </w:pPr>
      <w:r w:rsidRPr="008D1466">
        <w:rPr>
          <w:noProof/>
        </w:rPr>
        <w:drawing>
          <wp:inline distT="0" distB="0" distL="0" distR="0" wp14:anchorId="0C489A85" wp14:editId="6CC5C5D9">
            <wp:extent cx="2769666" cy="2244437"/>
            <wp:effectExtent l="0" t="0" r="0" b="381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785672" cy="2257408"/>
                    </a:xfrm>
                    <a:prstGeom prst="rect">
                      <a:avLst/>
                    </a:prstGeom>
                  </pic:spPr>
                </pic:pic>
              </a:graphicData>
            </a:graphic>
          </wp:inline>
        </w:drawing>
      </w:r>
    </w:p>
    <w:p w14:paraId="2C2224BD" w14:textId="79109089" w:rsidR="005F0ACC" w:rsidRPr="008D1466" w:rsidRDefault="005F0ACC" w:rsidP="00080AA6">
      <w:pPr>
        <w:pStyle w:val="af4"/>
      </w:pPr>
      <w:r w:rsidRPr="008D1466">
        <w:rPr>
          <w:rFonts w:hint="eastAsia"/>
        </w:rPr>
        <w:t>图</w:t>
      </w:r>
      <w:r w:rsidR="009443EF" w:rsidRPr="008D1466">
        <w:t>5.2.</w:t>
      </w:r>
      <w:r w:rsidRPr="008D1466">
        <w:t xml:space="preserve">.4  </w:t>
      </w:r>
      <w:r w:rsidR="00080AA6">
        <w:rPr>
          <w:rFonts w:hint="eastAsia"/>
        </w:rPr>
        <w:t>CC</w:t>
      </w:r>
      <w:r w:rsidR="00080AA6">
        <w:t xml:space="preserve"> </w:t>
      </w:r>
      <w:r w:rsidR="00080AA6">
        <w:rPr>
          <w:rFonts w:hint="eastAsia"/>
        </w:rPr>
        <w:t>Debugger</w:t>
      </w:r>
      <w:r w:rsidR="00080AA6">
        <w:rPr>
          <w:rFonts w:hint="eastAsia"/>
        </w:rPr>
        <w:t>连接温湿度传感器节点</w:t>
      </w:r>
    </w:p>
    <w:p w14:paraId="34E83F87" w14:textId="020FC10A" w:rsidR="005F0ACC" w:rsidRPr="008D1466" w:rsidRDefault="005F0ACC" w:rsidP="00080AA6">
      <w:pPr>
        <w:ind w:firstLine="480"/>
        <w:jc w:val="left"/>
      </w:pPr>
      <w:r w:rsidRPr="008D1466">
        <w:rPr>
          <w:rFonts w:hint="eastAsia"/>
        </w:rPr>
        <w:lastRenderedPageBreak/>
        <w:t>打开目录：</w:t>
      </w:r>
      <w:r w:rsidRPr="008D1466">
        <w:t>CC2530_IPV4_UDP_Client\CC2530_SH20_BasicRf\ide</w:t>
      </w:r>
      <w:r w:rsidRPr="008D1466">
        <w:rPr>
          <w:rFonts w:hint="eastAsia"/>
        </w:rPr>
        <w:t>，找到</w:t>
      </w:r>
      <w:r w:rsidRPr="008D1466">
        <w:t xml:space="preserve">cc2530_sw_examples </w:t>
      </w:r>
      <w:r w:rsidRPr="008D1466">
        <w:rPr>
          <w:rFonts w:hint="eastAsia"/>
        </w:rPr>
        <w:t>IAR</w:t>
      </w:r>
      <w:r w:rsidRPr="008D1466">
        <w:rPr>
          <w:rFonts w:hint="eastAsia"/>
        </w:rPr>
        <w:t>工程文件，如下图</w:t>
      </w:r>
      <w:r w:rsidR="009443EF" w:rsidRPr="008D1466">
        <w:t>5.2.</w:t>
      </w:r>
      <w:r w:rsidRPr="008D1466">
        <w:t>.5</w:t>
      </w:r>
      <w:r w:rsidRPr="008D1466">
        <w:rPr>
          <w:rFonts w:hint="eastAsia"/>
        </w:rPr>
        <w:t>。双击启动工程。</w:t>
      </w:r>
    </w:p>
    <w:p w14:paraId="4CD9E1DA" w14:textId="77777777" w:rsidR="005F0ACC" w:rsidRPr="008D1466" w:rsidRDefault="005F0ACC" w:rsidP="00080AA6">
      <w:pPr>
        <w:pStyle w:val="af4"/>
      </w:pPr>
      <w:r w:rsidRPr="008D1466">
        <w:rPr>
          <w:noProof/>
        </w:rPr>
        <w:drawing>
          <wp:inline distT="0" distB="0" distL="0" distR="0" wp14:anchorId="759B4204" wp14:editId="2E1328C5">
            <wp:extent cx="3852557" cy="826155"/>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3883368" cy="832762"/>
                    </a:xfrm>
                    <a:prstGeom prst="rect">
                      <a:avLst/>
                    </a:prstGeom>
                  </pic:spPr>
                </pic:pic>
              </a:graphicData>
            </a:graphic>
          </wp:inline>
        </w:drawing>
      </w:r>
    </w:p>
    <w:p w14:paraId="5DBA50CB" w14:textId="76B73F71" w:rsidR="005F0ACC" w:rsidRPr="008D1466" w:rsidRDefault="005F0ACC" w:rsidP="00080AA6">
      <w:pPr>
        <w:pStyle w:val="af4"/>
      </w:pPr>
      <w:r w:rsidRPr="008D1466">
        <w:rPr>
          <w:rFonts w:hint="eastAsia"/>
        </w:rPr>
        <w:t>图</w:t>
      </w:r>
      <w:r w:rsidR="009443EF" w:rsidRPr="008D1466">
        <w:t>5.2.</w:t>
      </w:r>
      <w:r w:rsidRPr="008D1466">
        <w:t xml:space="preserve">.5 </w:t>
      </w:r>
      <w:r w:rsidRPr="008D1466">
        <w:rPr>
          <w:rFonts w:hint="eastAsia"/>
        </w:rPr>
        <w:t>打开工程</w:t>
      </w:r>
    </w:p>
    <w:p w14:paraId="4FBA6B77" w14:textId="4BCD55C8" w:rsidR="005F0ACC" w:rsidRPr="008D1466" w:rsidRDefault="005F0ACC" w:rsidP="008D1466">
      <w:pPr>
        <w:ind w:firstLine="480"/>
      </w:pPr>
      <w:r w:rsidRPr="008D1466">
        <w:rPr>
          <w:rFonts w:hint="eastAsia"/>
        </w:rPr>
        <w:t>等待工程启动完毕，打开</w:t>
      </w:r>
      <w:r w:rsidRPr="008D1466">
        <w:rPr>
          <w:rFonts w:hint="eastAsia"/>
        </w:rPr>
        <w:t>ma</w:t>
      </w:r>
      <w:r w:rsidRPr="008D1466">
        <w:t>in.c</w:t>
      </w:r>
      <w:r w:rsidRPr="008D1466">
        <w:rPr>
          <w:rFonts w:hint="eastAsia"/>
        </w:rPr>
        <w:t>，如下图</w:t>
      </w:r>
      <w:r w:rsidR="009443EF" w:rsidRPr="008D1466">
        <w:t>5.2.</w:t>
      </w:r>
      <w:r w:rsidRPr="008D1466">
        <w:t>.6</w:t>
      </w:r>
      <w:r w:rsidRPr="008D1466">
        <w:rPr>
          <w:rFonts w:hint="eastAsia"/>
        </w:rPr>
        <w:t>，修改</w:t>
      </w:r>
      <w:r w:rsidRPr="008D1466">
        <w:rPr>
          <w:rFonts w:hint="eastAsia"/>
        </w:rPr>
        <w:t>RF</w:t>
      </w:r>
      <w:r w:rsidRPr="008D1466">
        <w:t xml:space="preserve">_CHANNEL </w:t>
      </w:r>
      <w:r w:rsidRPr="008D1466">
        <w:rPr>
          <w:rFonts w:hint="eastAsia"/>
        </w:rPr>
        <w:t>的值，以修改通信信道，避免与他人信道冲突</w:t>
      </w:r>
      <w:r w:rsidRPr="008D1466">
        <w:rPr>
          <w:rFonts w:hint="eastAsia"/>
        </w:rPr>
        <w:t>,</w:t>
      </w:r>
      <w:r w:rsidRPr="008D1466">
        <w:rPr>
          <w:rFonts w:hint="eastAsia"/>
        </w:rPr>
        <w:t>或者修改协调器网络短地址或者温湿度传感器网络短地址。</w:t>
      </w:r>
      <w:r w:rsidRPr="008D1466">
        <w:t xml:space="preserve"> </w:t>
      </w:r>
      <w:r w:rsidRPr="008D1466">
        <w:rPr>
          <w:rFonts w:hint="eastAsia"/>
        </w:rPr>
        <w:t>具体分类看实验原理第</w:t>
      </w:r>
      <w:r w:rsidRPr="008D1466">
        <w:rPr>
          <w:rFonts w:hint="eastAsia"/>
        </w:rPr>
        <w:t>4</w:t>
      </w:r>
      <w:r w:rsidRPr="008D1466">
        <w:rPr>
          <w:rFonts w:hint="eastAsia"/>
        </w:rPr>
        <w:t>条。</w:t>
      </w:r>
      <w:r w:rsidRPr="008D1466">
        <w:rPr>
          <w:rFonts w:hint="eastAsia"/>
        </w:rPr>
        <w:t xml:space="preserve"> </w:t>
      </w:r>
      <w:r w:rsidRPr="008D1466">
        <w:rPr>
          <w:rFonts w:hint="eastAsia"/>
        </w:rPr>
        <w:t>修改完成后保存。</w:t>
      </w:r>
    </w:p>
    <w:p w14:paraId="3DB98767" w14:textId="77777777" w:rsidR="005F0ACC" w:rsidRPr="008D1466" w:rsidRDefault="005F0ACC" w:rsidP="00080AA6">
      <w:pPr>
        <w:pStyle w:val="af4"/>
      </w:pPr>
      <w:r w:rsidRPr="008D1466">
        <w:rPr>
          <w:noProof/>
        </w:rPr>
        <w:drawing>
          <wp:inline distT="0" distB="0" distL="0" distR="0" wp14:anchorId="250F0C94" wp14:editId="08C259EA">
            <wp:extent cx="3200400" cy="1579029"/>
            <wp:effectExtent l="0" t="0" r="0" b="254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216357" cy="1586902"/>
                    </a:xfrm>
                    <a:prstGeom prst="rect">
                      <a:avLst/>
                    </a:prstGeom>
                  </pic:spPr>
                </pic:pic>
              </a:graphicData>
            </a:graphic>
          </wp:inline>
        </w:drawing>
      </w:r>
    </w:p>
    <w:p w14:paraId="118C45B9" w14:textId="4CECE222" w:rsidR="005F0ACC" w:rsidRPr="008D1466" w:rsidRDefault="005F0ACC" w:rsidP="00080AA6">
      <w:pPr>
        <w:pStyle w:val="af4"/>
      </w:pPr>
      <w:r w:rsidRPr="008D1466">
        <w:rPr>
          <w:rFonts w:hint="eastAsia"/>
        </w:rPr>
        <w:t>图</w:t>
      </w:r>
      <w:r w:rsidR="009443EF" w:rsidRPr="008D1466">
        <w:t>5.2</w:t>
      </w:r>
      <w:r w:rsidRPr="008D1466">
        <w:t>.6</w:t>
      </w:r>
      <w:r w:rsidR="00080AA6">
        <w:t xml:space="preserve"> </w:t>
      </w:r>
      <w:r w:rsidR="00080AA6">
        <w:rPr>
          <w:rFonts w:hint="eastAsia"/>
        </w:rPr>
        <w:t>修改</w:t>
      </w:r>
      <w:r w:rsidR="00080AA6">
        <w:rPr>
          <w:rFonts w:hint="eastAsia"/>
        </w:rPr>
        <w:t>R</w:t>
      </w:r>
      <w:r w:rsidR="00080AA6">
        <w:t>F_CHANNEL</w:t>
      </w:r>
      <w:r w:rsidR="00080AA6">
        <w:rPr>
          <w:rFonts w:hint="eastAsia"/>
        </w:rPr>
        <w:t>值</w:t>
      </w:r>
    </w:p>
    <w:p w14:paraId="4D5B92BD" w14:textId="71718515" w:rsidR="005F0ACC" w:rsidRPr="008D1466" w:rsidRDefault="005F0ACC" w:rsidP="008D1466">
      <w:pPr>
        <w:ind w:firstLine="480"/>
      </w:pPr>
      <w:r w:rsidRPr="008D1466">
        <w:rPr>
          <w:rFonts w:hint="eastAsia"/>
        </w:rPr>
        <w:t>分别点击“</w:t>
      </w:r>
      <w:r w:rsidRPr="008D1466">
        <w:rPr>
          <w:rFonts w:hint="eastAsia"/>
        </w:rPr>
        <w:t>co</w:t>
      </w:r>
      <w:r w:rsidRPr="008D1466">
        <w:t>mpile</w:t>
      </w:r>
      <w:r w:rsidRPr="008D1466">
        <w:rPr>
          <w:rFonts w:hint="eastAsia"/>
        </w:rPr>
        <w:t>”按钮、</w:t>
      </w:r>
      <w:r w:rsidR="006272CD" w:rsidRPr="008D1466">
        <w:rPr>
          <w:rFonts w:hint="eastAsia"/>
        </w:rPr>
        <w:t>“</w:t>
      </w:r>
      <w:r w:rsidRPr="008D1466">
        <w:rPr>
          <w:rFonts w:hint="eastAsia"/>
        </w:rPr>
        <w:t>make</w:t>
      </w:r>
      <w:r w:rsidRPr="008D1466">
        <w:rPr>
          <w:rFonts w:hint="eastAsia"/>
        </w:rPr>
        <w:t>“按钮编译工程如图</w:t>
      </w:r>
      <w:r w:rsidR="009443EF" w:rsidRPr="008D1466">
        <w:t>5.2..</w:t>
      </w:r>
      <w:r w:rsidRPr="008D1466">
        <w:t>7</w:t>
      </w:r>
      <w:r w:rsidRPr="008D1466">
        <w:rPr>
          <w:rFonts w:hint="eastAsia"/>
        </w:rPr>
        <w:t>，编译结果无警告无错误方可进入下一步如图</w:t>
      </w:r>
      <w:r w:rsidR="009443EF" w:rsidRPr="008D1466">
        <w:t>5.2..</w:t>
      </w:r>
      <w:r w:rsidRPr="008D1466">
        <w:t>8</w:t>
      </w:r>
      <w:r w:rsidRPr="008D1466">
        <w:rPr>
          <w:rFonts w:hint="eastAsia"/>
        </w:rPr>
        <w:t>。</w:t>
      </w:r>
    </w:p>
    <w:p w14:paraId="4D192FE8" w14:textId="77777777" w:rsidR="005F0ACC" w:rsidRPr="008D1466" w:rsidRDefault="005F0ACC" w:rsidP="00080AA6">
      <w:pPr>
        <w:pStyle w:val="af4"/>
      </w:pPr>
      <w:r w:rsidRPr="008D1466">
        <w:rPr>
          <w:noProof/>
        </w:rPr>
        <w:drawing>
          <wp:inline distT="0" distB="0" distL="0" distR="0" wp14:anchorId="4F1BCAF1" wp14:editId="7845605B">
            <wp:extent cx="2371816" cy="594133"/>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421447" cy="606566"/>
                    </a:xfrm>
                    <a:prstGeom prst="rect">
                      <a:avLst/>
                    </a:prstGeom>
                  </pic:spPr>
                </pic:pic>
              </a:graphicData>
            </a:graphic>
          </wp:inline>
        </w:drawing>
      </w:r>
    </w:p>
    <w:p w14:paraId="5A4FA98D" w14:textId="0B11C370" w:rsidR="005F0ACC" w:rsidRPr="008D1466" w:rsidRDefault="005F0ACC" w:rsidP="00080AA6">
      <w:pPr>
        <w:pStyle w:val="af4"/>
      </w:pPr>
      <w:r w:rsidRPr="008D1466">
        <w:rPr>
          <w:rFonts w:hint="eastAsia"/>
        </w:rPr>
        <w:t>图</w:t>
      </w:r>
      <w:r w:rsidR="009443EF" w:rsidRPr="008D1466">
        <w:t>5.2</w:t>
      </w:r>
      <w:r w:rsidRPr="008D1466">
        <w:rPr>
          <w:rFonts w:hint="eastAsia"/>
        </w:rPr>
        <w:t>.</w:t>
      </w:r>
      <w:r w:rsidRPr="008D1466">
        <w:t xml:space="preserve">7 </w:t>
      </w:r>
      <w:r w:rsidRPr="008D1466">
        <w:rPr>
          <w:rFonts w:hint="eastAsia"/>
        </w:rPr>
        <w:t>编译工程</w:t>
      </w:r>
    </w:p>
    <w:p w14:paraId="3D2870FF" w14:textId="77777777" w:rsidR="005F0ACC" w:rsidRPr="008D1466" w:rsidRDefault="005F0ACC" w:rsidP="00080AA6">
      <w:pPr>
        <w:pStyle w:val="af4"/>
      </w:pPr>
      <w:r w:rsidRPr="008D1466">
        <w:rPr>
          <w:noProof/>
        </w:rPr>
        <w:drawing>
          <wp:inline distT="0" distB="0" distL="0" distR="0" wp14:anchorId="188E76FA" wp14:editId="22760419">
            <wp:extent cx="2343150" cy="996614"/>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380219" cy="1012381"/>
                    </a:xfrm>
                    <a:prstGeom prst="rect">
                      <a:avLst/>
                    </a:prstGeom>
                  </pic:spPr>
                </pic:pic>
              </a:graphicData>
            </a:graphic>
          </wp:inline>
        </w:drawing>
      </w:r>
    </w:p>
    <w:p w14:paraId="5383BA41" w14:textId="7D9EF453" w:rsidR="005F0ACC" w:rsidRPr="008D1466" w:rsidRDefault="005F0ACC" w:rsidP="00080AA6">
      <w:pPr>
        <w:pStyle w:val="af4"/>
      </w:pPr>
      <w:r w:rsidRPr="008D1466">
        <w:rPr>
          <w:rFonts w:hint="eastAsia"/>
        </w:rPr>
        <w:t>图</w:t>
      </w:r>
      <w:r w:rsidR="009443EF" w:rsidRPr="008D1466">
        <w:t>5.2</w:t>
      </w:r>
      <w:r w:rsidRPr="008D1466">
        <w:t xml:space="preserve">.8 </w:t>
      </w:r>
      <w:r w:rsidRPr="008D1466">
        <w:rPr>
          <w:rFonts w:hint="eastAsia"/>
        </w:rPr>
        <w:t>编译结果</w:t>
      </w:r>
    </w:p>
    <w:p w14:paraId="7F8D44B9" w14:textId="191602BC" w:rsidR="005F0ACC" w:rsidRPr="008D1466" w:rsidRDefault="005F0ACC" w:rsidP="008D1466">
      <w:pPr>
        <w:ind w:firstLine="480"/>
      </w:pPr>
      <w:r w:rsidRPr="008D1466">
        <w:rPr>
          <w:rFonts w:hint="eastAsia"/>
        </w:rPr>
        <w:t>轻按</w:t>
      </w:r>
      <w:r w:rsidRPr="008D1466">
        <w:rPr>
          <w:rFonts w:hint="eastAsia"/>
        </w:rPr>
        <w:t>CC</w:t>
      </w:r>
      <w:r w:rsidRPr="008D1466">
        <w:t>Debugger</w:t>
      </w:r>
      <w:r w:rsidRPr="008D1466">
        <w:rPr>
          <w:rFonts w:hint="eastAsia"/>
        </w:rPr>
        <w:t>复位按键，指示灯变绿，表示连接正常。如下图</w:t>
      </w:r>
      <w:r w:rsidR="009443EF" w:rsidRPr="008D1466">
        <w:t>5.2.</w:t>
      </w:r>
      <w:r w:rsidRPr="008D1466">
        <w:t>9</w:t>
      </w:r>
      <w:r w:rsidRPr="008D1466">
        <w:rPr>
          <w:rFonts w:hint="eastAsia"/>
        </w:rPr>
        <w:t>。</w:t>
      </w:r>
    </w:p>
    <w:p w14:paraId="699269BC" w14:textId="77777777" w:rsidR="005F0ACC" w:rsidRPr="008D1466" w:rsidRDefault="005F0ACC" w:rsidP="00080AA6">
      <w:pPr>
        <w:pStyle w:val="af4"/>
      </w:pPr>
      <w:r w:rsidRPr="008D1466">
        <w:rPr>
          <w:noProof/>
        </w:rPr>
        <w:drawing>
          <wp:inline distT="0" distB="0" distL="0" distR="0" wp14:anchorId="6D861D47" wp14:editId="4D1E2C8C">
            <wp:extent cx="1473786" cy="1665704"/>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487967" cy="1681731"/>
                    </a:xfrm>
                    <a:prstGeom prst="rect">
                      <a:avLst/>
                    </a:prstGeom>
                  </pic:spPr>
                </pic:pic>
              </a:graphicData>
            </a:graphic>
          </wp:inline>
        </w:drawing>
      </w:r>
    </w:p>
    <w:p w14:paraId="30EF4D4E" w14:textId="77777777" w:rsidR="005F0ACC" w:rsidRPr="008D1466" w:rsidRDefault="005F0ACC" w:rsidP="00080AA6">
      <w:pPr>
        <w:pStyle w:val="af4"/>
      </w:pPr>
      <w:r w:rsidRPr="008D1466">
        <w:rPr>
          <w:rFonts w:hint="eastAsia"/>
        </w:rPr>
        <w:t>图</w:t>
      </w:r>
      <w:r w:rsidRPr="008D1466">
        <w:t xml:space="preserve">1.9 </w:t>
      </w:r>
      <w:r w:rsidRPr="008D1466">
        <w:rPr>
          <w:rFonts w:hint="eastAsia"/>
        </w:rPr>
        <w:t>设置仿真器</w:t>
      </w:r>
    </w:p>
    <w:p w14:paraId="67757469" w14:textId="150D58A7" w:rsidR="005F0ACC" w:rsidRPr="008D1466" w:rsidRDefault="005F0ACC" w:rsidP="008D1466">
      <w:pPr>
        <w:ind w:firstLine="480"/>
      </w:pPr>
      <w:r w:rsidRPr="008D1466">
        <w:rPr>
          <w:rFonts w:hint="eastAsia"/>
        </w:rPr>
        <w:lastRenderedPageBreak/>
        <w:t>点击下载程序按钮如图</w:t>
      </w:r>
      <w:r w:rsidR="009443EF" w:rsidRPr="008D1466">
        <w:t>5.2.</w:t>
      </w:r>
      <w:r w:rsidRPr="008D1466">
        <w:t>10</w:t>
      </w:r>
      <w:r w:rsidRPr="008D1466">
        <w:rPr>
          <w:rFonts w:hint="eastAsia"/>
        </w:rPr>
        <w:t>。等待下载完成退出下载调试模式如图</w:t>
      </w:r>
      <w:r w:rsidR="009443EF" w:rsidRPr="008D1466">
        <w:t>5.2.</w:t>
      </w:r>
      <w:r w:rsidRPr="008D1466">
        <w:t>11</w:t>
      </w:r>
    </w:p>
    <w:p w14:paraId="1FFFE080" w14:textId="77777777" w:rsidR="005F0ACC" w:rsidRPr="008D1466" w:rsidRDefault="005F0ACC" w:rsidP="00080AA6">
      <w:pPr>
        <w:pStyle w:val="af4"/>
      </w:pPr>
      <w:r w:rsidRPr="008D1466">
        <w:rPr>
          <w:noProof/>
        </w:rPr>
        <w:drawing>
          <wp:inline distT="0" distB="0" distL="0" distR="0" wp14:anchorId="199FC52A" wp14:editId="215B889E">
            <wp:extent cx="2935560" cy="771525"/>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2970578" cy="780728"/>
                    </a:xfrm>
                    <a:prstGeom prst="rect">
                      <a:avLst/>
                    </a:prstGeom>
                  </pic:spPr>
                </pic:pic>
              </a:graphicData>
            </a:graphic>
          </wp:inline>
        </w:drawing>
      </w:r>
    </w:p>
    <w:p w14:paraId="365447BF" w14:textId="4877EBD2" w:rsidR="005F0ACC" w:rsidRPr="008D1466" w:rsidRDefault="005F0ACC" w:rsidP="00080AA6">
      <w:pPr>
        <w:pStyle w:val="af4"/>
      </w:pPr>
      <w:r w:rsidRPr="008D1466">
        <w:rPr>
          <w:rFonts w:hint="eastAsia"/>
        </w:rPr>
        <w:t>图</w:t>
      </w:r>
      <w:r w:rsidR="009443EF" w:rsidRPr="008D1466">
        <w:t>5.2.</w:t>
      </w:r>
      <w:r w:rsidRPr="008D1466">
        <w:t xml:space="preserve">10 </w:t>
      </w:r>
      <w:r w:rsidRPr="008D1466">
        <w:rPr>
          <w:rFonts w:hint="eastAsia"/>
        </w:rPr>
        <w:t>下载程序</w:t>
      </w:r>
    </w:p>
    <w:p w14:paraId="5A513B88" w14:textId="77777777" w:rsidR="005F0ACC" w:rsidRPr="008D1466" w:rsidRDefault="005F0ACC" w:rsidP="00080AA6">
      <w:pPr>
        <w:pStyle w:val="af4"/>
      </w:pPr>
      <w:r w:rsidRPr="008D1466">
        <w:rPr>
          <w:noProof/>
        </w:rPr>
        <w:drawing>
          <wp:inline distT="0" distB="0" distL="0" distR="0" wp14:anchorId="4F94DD41" wp14:editId="1CF8E7DF">
            <wp:extent cx="2365863" cy="762507"/>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388665" cy="769856"/>
                    </a:xfrm>
                    <a:prstGeom prst="rect">
                      <a:avLst/>
                    </a:prstGeom>
                  </pic:spPr>
                </pic:pic>
              </a:graphicData>
            </a:graphic>
          </wp:inline>
        </w:drawing>
      </w:r>
    </w:p>
    <w:p w14:paraId="7965C5BE" w14:textId="38C4543C" w:rsidR="005F0ACC" w:rsidRPr="008D1466" w:rsidRDefault="005F0ACC" w:rsidP="00080AA6">
      <w:pPr>
        <w:pStyle w:val="af4"/>
      </w:pPr>
      <w:r w:rsidRPr="008D1466">
        <w:rPr>
          <w:rFonts w:hint="eastAsia"/>
        </w:rPr>
        <w:t>图</w:t>
      </w:r>
      <w:r w:rsidR="009443EF" w:rsidRPr="008D1466">
        <w:t>5.2.</w:t>
      </w:r>
      <w:r w:rsidRPr="008D1466">
        <w:t xml:space="preserve">11 </w:t>
      </w:r>
      <w:r w:rsidRPr="008D1466">
        <w:rPr>
          <w:rFonts w:hint="eastAsia"/>
        </w:rPr>
        <w:t>下载调试界面</w:t>
      </w:r>
    </w:p>
    <w:p w14:paraId="505FF518" w14:textId="77777777" w:rsidR="005F0ACC" w:rsidRPr="008D1466" w:rsidRDefault="005F0ACC" w:rsidP="008D1466">
      <w:pPr>
        <w:ind w:firstLine="480"/>
      </w:pPr>
      <w:r w:rsidRPr="008D1466">
        <w:rPr>
          <w:rFonts w:hint="eastAsia"/>
        </w:rPr>
        <w:t>到此，温湿度传感器程序下载完毕。</w:t>
      </w:r>
    </w:p>
    <w:p w14:paraId="0C4A894A" w14:textId="77777777" w:rsidR="005F0ACC" w:rsidRPr="008D1466" w:rsidRDefault="005F0ACC" w:rsidP="008D1466">
      <w:pPr>
        <w:ind w:firstLine="480"/>
      </w:pPr>
      <w:r w:rsidRPr="008D1466">
        <w:rPr>
          <w:rFonts w:hint="eastAsia"/>
        </w:rPr>
        <w:t>将</w:t>
      </w:r>
      <w:r w:rsidRPr="008D1466">
        <w:rPr>
          <w:rFonts w:hint="eastAsia"/>
        </w:rPr>
        <w:t>CC</w:t>
      </w:r>
      <w:r w:rsidRPr="008D1466">
        <w:t>Debugger</w:t>
      </w:r>
      <w:r w:rsidRPr="008D1466">
        <w:rPr>
          <w:rFonts w:hint="eastAsia"/>
        </w:rPr>
        <w:t>仿真器连接到</w:t>
      </w:r>
      <w:r w:rsidRPr="008D1466">
        <w:rPr>
          <w:rFonts w:hint="eastAsia"/>
        </w:rPr>
        <w:t>UDP</w:t>
      </w:r>
      <w:r w:rsidRPr="008D1466">
        <w:rPr>
          <w:rFonts w:hint="eastAsia"/>
        </w:rPr>
        <w:t>客户端节点。如下图</w:t>
      </w:r>
      <w:r w:rsidRPr="008D1466">
        <w:rPr>
          <w:rFonts w:hint="eastAsia"/>
        </w:rPr>
        <w:t>1</w:t>
      </w:r>
      <w:r w:rsidRPr="008D1466">
        <w:t>.12</w:t>
      </w:r>
      <w:r w:rsidRPr="008D1466">
        <w:rPr>
          <w:rFonts w:hint="eastAsia"/>
        </w:rPr>
        <w:t>，注意仿真器接法。</w:t>
      </w:r>
    </w:p>
    <w:p w14:paraId="2281A11E" w14:textId="77777777" w:rsidR="005F0ACC" w:rsidRPr="008D1466" w:rsidRDefault="005F0ACC" w:rsidP="00080AA6">
      <w:pPr>
        <w:pStyle w:val="af4"/>
      </w:pPr>
      <w:r w:rsidRPr="008D1466">
        <w:rPr>
          <w:noProof/>
        </w:rPr>
        <w:drawing>
          <wp:inline distT="0" distB="0" distL="0" distR="0" wp14:anchorId="13E42703" wp14:editId="32B95F21">
            <wp:extent cx="3163570" cy="2008361"/>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177569" cy="2017248"/>
                    </a:xfrm>
                    <a:prstGeom prst="rect">
                      <a:avLst/>
                    </a:prstGeom>
                  </pic:spPr>
                </pic:pic>
              </a:graphicData>
            </a:graphic>
          </wp:inline>
        </w:drawing>
      </w:r>
    </w:p>
    <w:p w14:paraId="620ECF71" w14:textId="4A9CE6A4" w:rsidR="005F0ACC" w:rsidRPr="008D1466" w:rsidRDefault="005F0ACC" w:rsidP="00080AA6">
      <w:pPr>
        <w:pStyle w:val="af4"/>
      </w:pPr>
      <w:r w:rsidRPr="008D1466">
        <w:rPr>
          <w:rFonts w:hint="eastAsia"/>
        </w:rPr>
        <w:t>图</w:t>
      </w:r>
      <w:r w:rsidR="009443EF" w:rsidRPr="008D1466">
        <w:t>5.2.</w:t>
      </w:r>
      <w:r w:rsidRPr="008D1466">
        <w:t>12</w:t>
      </w:r>
      <w:r w:rsidR="00080AA6">
        <w:t xml:space="preserve"> </w:t>
      </w:r>
      <w:r w:rsidR="00080AA6">
        <w:rPr>
          <w:rFonts w:hint="eastAsia"/>
        </w:rPr>
        <w:t>CC</w:t>
      </w:r>
      <w:r w:rsidR="00080AA6">
        <w:t xml:space="preserve"> Debugger</w:t>
      </w:r>
      <w:r w:rsidR="00080AA6">
        <w:rPr>
          <w:rFonts w:hint="eastAsia"/>
        </w:rPr>
        <w:t>连接</w:t>
      </w:r>
      <w:r w:rsidR="00080AA6">
        <w:rPr>
          <w:rFonts w:hint="eastAsia"/>
        </w:rPr>
        <w:t>UDP</w:t>
      </w:r>
      <w:r w:rsidR="00080AA6">
        <w:rPr>
          <w:rFonts w:hint="eastAsia"/>
        </w:rPr>
        <w:t>客户端节点</w:t>
      </w:r>
    </w:p>
    <w:p w14:paraId="6D391031" w14:textId="147B86C3" w:rsidR="005F0ACC" w:rsidRPr="008D1466" w:rsidRDefault="005F0ACC" w:rsidP="008D1466">
      <w:pPr>
        <w:ind w:firstLine="480"/>
      </w:pPr>
      <w:r w:rsidRPr="008D1466">
        <w:rPr>
          <w:rFonts w:hint="eastAsia"/>
        </w:rPr>
        <w:t>打开目录：</w:t>
      </w:r>
      <w:r w:rsidRPr="008D1466">
        <w:t>CC2530_IPV4_UDP_Client\CC2530_uIP_IPV4_ UDP_Client</w:t>
      </w:r>
      <w:r w:rsidRPr="008D1466">
        <w:rPr>
          <w:rFonts w:hint="eastAsia"/>
        </w:rPr>
        <w:t>，找到</w:t>
      </w:r>
      <w:r w:rsidRPr="008D1466">
        <w:rPr>
          <w:rFonts w:hint="eastAsia"/>
        </w:rPr>
        <w:t>pro</w:t>
      </w:r>
      <w:r w:rsidRPr="008D1466">
        <w:t xml:space="preserve">ject  </w:t>
      </w:r>
      <w:r w:rsidRPr="008D1466">
        <w:rPr>
          <w:rFonts w:hint="eastAsia"/>
        </w:rPr>
        <w:t>IAR</w:t>
      </w:r>
      <w:r w:rsidRPr="008D1466">
        <w:rPr>
          <w:rFonts w:hint="eastAsia"/>
        </w:rPr>
        <w:t>工程文件，如下图</w:t>
      </w:r>
      <w:r w:rsidR="009443EF" w:rsidRPr="008D1466">
        <w:t>5.2.</w:t>
      </w:r>
      <w:r w:rsidRPr="008D1466">
        <w:t>13</w:t>
      </w:r>
      <w:r w:rsidRPr="008D1466">
        <w:rPr>
          <w:rFonts w:hint="eastAsia"/>
        </w:rPr>
        <w:t>。双击启动工程。</w:t>
      </w:r>
    </w:p>
    <w:p w14:paraId="412F2874" w14:textId="77777777" w:rsidR="005F0ACC" w:rsidRPr="008D1466" w:rsidRDefault="005F0ACC" w:rsidP="00080AA6">
      <w:pPr>
        <w:pStyle w:val="af4"/>
      </w:pPr>
      <w:r w:rsidRPr="008D1466">
        <w:rPr>
          <w:noProof/>
        </w:rPr>
        <w:drawing>
          <wp:inline distT="0" distB="0" distL="0" distR="0" wp14:anchorId="0C8341F1" wp14:editId="228582EF">
            <wp:extent cx="4231429" cy="118872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277207" cy="1201580"/>
                    </a:xfrm>
                    <a:prstGeom prst="rect">
                      <a:avLst/>
                    </a:prstGeom>
                  </pic:spPr>
                </pic:pic>
              </a:graphicData>
            </a:graphic>
          </wp:inline>
        </w:drawing>
      </w:r>
    </w:p>
    <w:p w14:paraId="492FBF55" w14:textId="342F9EA1" w:rsidR="005F0ACC" w:rsidRPr="008D1466" w:rsidRDefault="005F0ACC" w:rsidP="00080AA6">
      <w:pPr>
        <w:pStyle w:val="af4"/>
      </w:pPr>
      <w:r w:rsidRPr="008D1466">
        <w:rPr>
          <w:rFonts w:hint="eastAsia"/>
        </w:rPr>
        <w:t>图</w:t>
      </w:r>
      <w:r w:rsidR="009443EF" w:rsidRPr="008D1466">
        <w:t>5.2.</w:t>
      </w:r>
      <w:r w:rsidRPr="008D1466">
        <w:t xml:space="preserve">13 </w:t>
      </w:r>
      <w:r w:rsidRPr="008D1466">
        <w:rPr>
          <w:rFonts w:hint="eastAsia"/>
        </w:rPr>
        <w:t>打开工程</w:t>
      </w:r>
    </w:p>
    <w:p w14:paraId="47CC0DE0" w14:textId="77777777" w:rsidR="005F0ACC" w:rsidRPr="008D1466" w:rsidRDefault="005F0ACC" w:rsidP="008D1466">
      <w:pPr>
        <w:ind w:firstLine="480"/>
      </w:pPr>
      <w:r w:rsidRPr="008D1466">
        <w:rPr>
          <w:rFonts w:hint="eastAsia"/>
        </w:rPr>
        <w:t>等待工程启动完毕，打开</w:t>
      </w:r>
      <w:r w:rsidRPr="008D1466">
        <w:rPr>
          <w:rFonts w:hint="eastAsia"/>
        </w:rPr>
        <w:t>ma</w:t>
      </w:r>
      <w:r w:rsidRPr="008D1466">
        <w:t>in.c</w:t>
      </w:r>
      <w:r w:rsidRPr="008D1466">
        <w:rPr>
          <w:rFonts w:hint="eastAsia"/>
        </w:rPr>
        <w:t>，如下图</w:t>
      </w:r>
      <w:r w:rsidRPr="008D1466">
        <w:rPr>
          <w:rFonts w:hint="eastAsia"/>
        </w:rPr>
        <w:t>1</w:t>
      </w:r>
      <w:r w:rsidRPr="008D1466">
        <w:t>.14</w:t>
      </w:r>
      <w:r w:rsidRPr="008D1466">
        <w:rPr>
          <w:rFonts w:hint="eastAsia"/>
        </w:rPr>
        <w:t>，修改</w:t>
      </w:r>
      <w:r w:rsidRPr="008D1466">
        <w:rPr>
          <w:rFonts w:hint="eastAsia"/>
        </w:rPr>
        <w:t>RF</w:t>
      </w:r>
      <w:r w:rsidRPr="008D1466">
        <w:t xml:space="preserve">_CHANNEL </w:t>
      </w:r>
      <w:r w:rsidRPr="008D1466">
        <w:rPr>
          <w:rFonts w:hint="eastAsia"/>
        </w:rPr>
        <w:t>的值，以修改通信信道，避免与他人信道冲突</w:t>
      </w:r>
      <w:r w:rsidRPr="008D1466">
        <w:rPr>
          <w:rFonts w:hint="eastAsia"/>
        </w:rPr>
        <w:t>,</w:t>
      </w:r>
      <w:r w:rsidRPr="008D1466">
        <w:rPr>
          <w:rFonts w:hint="eastAsia"/>
        </w:rPr>
        <w:t>或者修改协调器网络短地址或者温湿度传感器网络短地址。</w:t>
      </w:r>
      <w:r w:rsidRPr="008D1466">
        <w:t xml:space="preserve"> </w:t>
      </w:r>
      <w:r w:rsidRPr="008D1466">
        <w:rPr>
          <w:rFonts w:hint="eastAsia"/>
        </w:rPr>
        <w:t>具体分类看实验原理第</w:t>
      </w:r>
      <w:r w:rsidRPr="008D1466">
        <w:rPr>
          <w:rFonts w:hint="eastAsia"/>
        </w:rPr>
        <w:t>4</w:t>
      </w:r>
      <w:r w:rsidRPr="008D1466">
        <w:rPr>
          <w:rFonts w:hint="eastAsia"/>
        </w:rPr>
        <w:t>条。</w:t>
      </w:r>
      <w:r w:rsidRPr="008D1466">
        <w:rPr>
          <w:rFonts w:hint="eastAsia"/>
        </w:rPr>
        <w:t xml:space="preserve"> </w:t>
      </w:r>
      <w:r w:rsidRPr="008D1466">
        <w:rPr>
          <w:rFonts w:hint="eastAsia"/>
        </w:rPr>
        <w:t>修改完成后保存。</w:t>
      </w:r>
      <w:r w:rsidRPr="008D1466">
        <w:rPr>
          <w:rFonts w:hint="eastAsia"/>
        </w:rPr>
        <w:t>PAN</w:t>
      </w:r>
      <w:r w:rsidRPr="008D1466">
        <w:t>_ID</w:t>
      </w:r>
      <w:r w:rsidRPr="008D1466">
        <w:rPr>
          <w:rFonts w:hint="eastAsia"/>
        </w:rPr>
        <w:t>、</w:t>
      </w:r>
      <w:r w:rsidRPr="008D1466">
        <w:rPr>
          <w:rFonts w:hint="eastAsia"/>
        </w:rPr>
        <w:t>RF</w:t>
      </w:r>
      <w:r w:rsidRPr="008D1466">
        <w:t>_CHANNEL</w:t>
      </w:r>
      <w:r w:rsidRPr="008D1466">
        <w:rPr>
          <w:rFonts w:hint="eastAsia"/>
        </w:rPr>
        <w:t>需与步骤</w:t>
      </w:r>
      <w:r w:rsidRPr="008D1466">
        <w:rPr>
          <w:rFonts w:hint="eastAsia"/>
        </w:rPr>
        <w:t>4</w:t>
      </w:r>
      <w:r w:rsidRPr="008D1466">
        <w:rPr>
          <w:rFonts w:hint="eastAsia"/>
        </w:rPr>
        <w:t>的设置一致，</w:t>
      </w:r>
      <w:r w:rsidRPr="008D1466">
        <w:rPr>
          <w:rFonts w:hint="eastAsia"/>
        </w:rPr>
        <w:t>LOCAL</w:t>
      </w:r>
      <w:r w:rsidRPr="008D1466">
        <w:t>_SHORT_ADD</w:t>
      </w:r>
      <w:r w:rsidRPr="008D1466">
        <w:rPr>
          <w:rFonts w:hint="eastAsia"/>
        </w:rPr>
        <w:t>R</w:t>
      </w:r>
      <w:r w:rsidRPr="008D1466">
        <w:t xml:space="preserve"> </w:t>
      </w:r>
      <w:r w:rsidRPr="008D1466">
        <w:rPr>
          <w:rFonts w:hint="eastAsia"/>
        </w:rPr>
        <w:t>需与</w:t>
      </w:r>
      <w:r w:rsidRPr="008D1466">
        <w:rPr>
          <w:rFonts w:hint="eastAsia"/>
        </w:rPr>
        <w:t>C</w:t>
      </w:r>
      <w:r w:rsidRPr="008D1466">
        <w:t>oordinator_ADDR</w:t>
      </w:r>
      <w:r w:rsidRPr="008D1466">
        <w:rPr>
          <w:rFonts w:hint="eastAsia"/>
        </w:rPr>
        <w:t>一致。</w:t>
      </w:r>
    </w:p>
    <w:p w14:paraId="7A3D16B9" w14:textId="77777777" w:rsidR="005F0ACC" w:rsidRPr="008D1466" w:rsidRDefault="005F0ACC" w:rsidP="008D1466">
      <w:pPr>
        <w:ind w:firstLine="480"/>
      </w:pPr>
    </w:p>
    <w:p w14:paraId="149DBAEF" w14:textId="77777777" w:rsidR="005F0ACC" w:rsidRPr="008D1466" w:rsidRDefault="005F0ACC" w:rsidP="00080AA6">
      <w:pPr>
        <w:pStyle w:val="af4"/>
      </w:pPr>
      <w:r w:rsidRPr="008D1466">
        <w:rPr>
          <w:noProof/>
        </w:rPr>
        <w:lastRenderedPageBreak/>
        <w:drawing>
          <wp:inline distT="0" distB="0" distL="0" distR="0" wp14:anchorId="76FCD021" wp14:editId="5BC982DD">
            <wp:extent cx="4532754" cy="2339340"/>
            <wp:effectExtent l="0" t="0" r="1270" b="381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542130" cy="2344179"/>
                    </a:xfrm>
                    <a:prstGeom prst="rect">
                      <a:avLst/>
                    </a:prstGeom>
                  </pic:spPr>
                </pic:pic>
              </a:graphicData>
            </a:graphic>
          </wp:inline>
        </w:drawing>
      </w:r>
    </w:p>
    <w:p w14:paraId="021922E4" w14:textId="56AE69EE" w:rsidR="005F0ACC" w:rsidRPr="008D1466" w:rsidRDefault="005F0ACC" w:rsidP="00080AA6">
      <w:pPr>
        <w:pStyle w:val="af4"/>
      </w:pPr>
      <w:r w:rsidRPr="008D1466">
        <w:rPr>
          <w:rFonts w:hint="eastAsia"/>
        </w:rPr>
        <w:t>图</w:t>
      </w:r>
      <w:r w:rsidR="00C01A18" w:rsidRPr="008D1466">
        <w:t>5.2.</w:t>
      </w:r>
      <w:r w:rsidRPr="008D1466">
        <w:t>14</w:t>
      </w:r>
      <w:r w:rsidR="00080AA6">
        <w:t xml:space="preserve"> </w:t>
      </w:r>
      <w:r w:rsidR="00080AA6">
        <w:rPr>
          <w:rFonts w:hint="eastAsia"/>
        </w:rPr>
        <w:t>修改</w:t>
      </w:r>
      <w:r w:rsidR="00080AA6">
        <w:rPr>
          <w:rFonts w:hint="eastAsia"/>
        </w:rPr>
        <w:t>L</w:t>
      </w:r>
      <w:r w:rsidR="00080AA6">
        <w:t>OCAL_SHORT_ADDR</w:t>
      </w:r>
    </w:p>
    <w:p w14:paraId="195C43EC" w14:textId="01764629" w:rsidR="005F0ACC" w:rsidRPr="008D1466" w:rsidRDefault="005F0ACC" w:rsidP="008D1466">
      <w:pPr>
        <w:ind w:firstLine="480"/>
      </w:pPr>
      <w:r w:rsidRPr="008D1466">
        <w:rPr>
          <w:rFonts w:hint="eastAsia"/>
        </w:rPr>
        <w:t>根据计算机网卡信息修改代码中本机</w:t>
      </w:r>
      <w:r w:rsidRPr="008D1466">
        <w:rPr>
          <w:rFonts w:hint="eastAsia"/>
        </w:rPr>
        <w:t>IP</w:t>
      </w:r>
      <w:r w:rsidRPr="008D1466">
        <w:rPr>
          <w:rFonts w:hint="eastAsia"/>
        </w:rPr>
        <w:t>及服务器</w:t>
      </w:r>
      <w:r w:rsidRPr="008D1466">
        <w:t>IP</w:t>
      </w:r>
      <w:r w:rsidRPr="008D1466">
        <w:rPr>
          <w:rFonts w:hint="eastAsia"/>
        </w:rPr>
        <w:t>与端口如下图</w:t>
      </w:r>
      <w:r w:rsidR="00C01A18" w:rsidRPr="008D1466">
        <w:t>5.2.</w:t>
      </w:r>
      <w:r w:rsidRPr="008D1466">
        <w:t>15</w:t>
      </w:r>
    </w:p>
    <w:p w14:paraId="03A665F8" w14:textId="77777777" w:rsidR="005F0ACC" w:rsidRPr="008D1466" w:rsidRDefault="005F0ACC" w:rsidP="00080AA6">
      <w:pPr>
        <w:pStyle w:val="af4"/>
      </w:pPr>
      <w:r w:rsidRPr="008D1466">
        <w:rPr>
          <w:noProof/>
        </w:rPr>
        <w:drawing>
          <wp:inline distT="0" distB="0" distL="0" distR="0" wp14:anchorId="5CAE424F" wp14:editId="2432AB5D">
            <wp:extent cx="5629910" cy="2261275"/>
            <wp:effectExtent l="0" t="0" r="8890" b="571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636488" cy="2263917"/>
                    </a:xfrm>
                    <a:prstGeom prst="rect">
                      <a:avLst/>
                    </a:prstGeom>
                  </pic:spPr>
                </pic:pic>
              </a:graphicData>
            </a:graphic>
          </wp:inline>
        </w:drawing>
      </w:r>
    </w:p>
    <w:p w14:paraId="21A28C2D" w14:textId="0C385B24" w:rsidR="005F0ACC" w:rsidRPr="008D1466" w:rsidRDefault="005F0ACC" w:rsidP="00080AA6">
      <w:pPr>
        <w:pStyle w:val="af4"/>
      </w:pPr>
      <w:r w:rsidRPr="008D1466">
        <w:rPr>
          <w:rFonts w:hint="eastAsia"/>
        </w:rPr>
        <w:t>图</w:t>
      </w:r>
      <w:r w:rsidR="00C01A18" w:rsidRPr="008D1466">
        <w:t>5.2.</w:t>
      </w:r>
      <w:r w:rsidRPr="008D1466">
        <w:t>15</w:t>
      </w:r>
      <w:r w:rsidR="00080AA6">
        <w:t xml:space="preserve"> </w:t>
      </w:r>
      <w:r w:rsidR="00080AA6">
        <w:rPr>
          <w:rFonts w:hint="eastAsia"/>
        </w:rPr>
        <w:t>修改</w:t>
      </w:r>
      <w:r w:rsidR="00080AA6">
        <w:rPr>
          <w:rFonts w:hint="eastAsia"/>
        </w:rPr>
        <w:t>IP</w:t>
      </w:r>
      <w:r w:rsidR="00080AA6">
        <w:rPr>
          <w:rFonts w:hint="eastAsia"/>
        </w:rPr>
        <w:t>地址</w:t>
      </w:r>
    </w:p>
    <w:p w14:paraId="73E84CD9" w14:textId="77777777" w:rsidR="005F0ACC" w:rsidRPr="008D1466" w:rsidRDefault="005F0ACC" w:rsidP="008D1466">
      <w:pPr>
        <w:ind w:firstLine="480"/>
      </w:pPr>
      <w:r w:rsidRPr="008D1466">
        <w:rPr>
          <w:rFonts w:hint="eastAsia"/>
        </w:rPr>
        <w:t>参考步骤</w:t>
      </w:r>
      <w:r w:rsidRPr="008D1466">
        <w:t>5~7</w:t>
      </w:r>
      <w:r w:rsidRPr="008D1466">
        <w:rPr>
          <w:rFonts w:hint="eastAsia"/>
        </w:rPr>
        <w:t>，完成程序编译与下载。</w:t>
      </w:r>
    </w:p>
    <w:p w14:paraId="31D90B02" w14:textId="77777777" w:rsidR="005F0ACC" w:rsidRPr="008D1466" w:rsidRDefault="005F0ACC" w:rsidP="008D1466">
      <w:pPr>
        <w:ind w:firstLine="480"/>
      </w:pPr>
      <w:r w:rsidRPr="008D1466">
        <w:rPr>
          <w:rFonts w:hint="eastAsia"/>
        </w:rPr>
        <w:t>到此，</w:t>
      </w:r>
      <w:r w:rsidRPr="008D1466">
        <w:rPr>
          <w:rFonts w:hint="eastAsia"/>
        </w:rPr>
        <w:t>UDP</w:t>
      </w:r>
      <w:r w:rsidRPr="008D1466">
        <w:rPr>
          <w:rFonts w:hint="eastAsia"/>
        </w:rPr>
        <w:t>客户端节点完成程序下载。本次实验的所有代码也下载完成。</w:t>
      </w:r>
    </w:p>
    <w:p w14:paraId="6E880E09" w14:textId="77777777" w:rsidR="005F0ACC" w:rsidRPr="008D1466" w:rsidRDefault="005F0ACC" w:rsidP="008D1466">
      <w:pPr>
        <w:ind w:firstLine="480"/>
      </w:pPr>
      <w:r w:rsidRPr="008D1466">
        <w:rPr>
          <w:rFonts w:hint="eastAsia"/>
        </w:rPr>
        <w:t>打开网络调试助手</w:t>
      </w:r>
      <w:r w:rsidRPr="008D1466">
        <w:rPr>
          <w:noProof/>
        </w:rPr>
        <w:drawing>
          <wp:inline distT="0" distB="0" distL="0" distR="0" wp14:anchorId="46E4E062" wp14:editId="3F8FE74C">
            <wp:extent cx="552450" cy="508414"/>
            <wp:effectExtent l="0" t="0" r="0" b="635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56628" cy="512259"/>
                    </a:xfrm>
                    <a:prstGeom prst="rect">
                      <a:avLst/>
                    </a:prstGeom>
                  </pic:spPr>
                </pic:pic>
              </a:graphicData>
            </a:graphic>
          </wp:inline>
        </w:drawing>
      </w:r>
      <w:r w:rsidRPr="008D1466">
        <w:rPr>
          <w:rFonts w:hint="eastAsia"/>
        </w:rPr>
        <w:t>，设置协议类型为</w:t>
      </w:r>
      <w:r w:rsidRPr="008D1466">
        <w:rPr>
          <w:rFonts w:hint="eastAsia"/>
        </w:rPr>
        <w:t>T</w:t>
      </w:r>
      <w:r w:rsidRPr="008D1466">
        <w:t xml:space="preserve">CP </w:t>
      </w:r>
      <w:r w:rsidRPr="008D1466">
        <w:rPr>
          <w:rFonts w:hint="eastAsia"/>
        </w:rPr>
        <w:t>S</w:t>
      </w:r>
      <w:r w:rsidRPr="008D1466">
        <w:t>erver</w:t>
      </w:r>
      <w:r w:rsidRPr="008D1466">
        <w:rPr>
          <w:rFonts w:hint="eastAsia"/>
        </w:rPr>
        <w:t>。</w:t>
      </w:r>
    </w:p>
    <w:p w14:paraId="748F65F4" w14:textId="77777777" w:rsidR="005F0ACC" w:rsidRPr="008D1466" w:rsidRDefault="005F0ACC" w:rsidP="008D1466">
      <w:pPr>
        <w:ind w:firstLine="480"/>
      </w:pPr>
      <w:r w:rsidRPr="008D1466">
        <w:rPr>
          <w:rFonts w:hint="eastAsia"/>
        </w:rPr>
        <w:t>其中“本地主机地址”，“本地主机端口”需要与步骤</w:t>
      </w:r>
      <w:r w:rsidRPr="008D1466">
        <w:rPr>
          <w:rFonts w:hint="eastAsia"/>
        </w:rPr>
        <w:t>1</w:t>
      </w:r>
      <w:r w:rsidRPr="008D1466">
        <w:t>2</w:t>
      </w:r>
      <w:r w:rsidRPr="008D1466">
        <w:rPr>
          <w:rFonts w:hint="eastAsia"/>
        </w:rPr>
        <w:t>中的设置的一致</w:t>
      </w:r>
    </w:p>
    <w:p w14:paraId="3C47370E" w14:textId="77777777" w:rsidR="005F0ACC" w:rsidRPr="008D1466" w:rsidRDefault="005F0ACC" w:rsidP="007E770F">
      <w:pPr>
        <w:pStyle w:val="af4"/>
      </w:pPr>
      <w:r w:rsidRPr="008D1466">
        <w:rPr>
          <w:noProof/>
        </w:rPr>
        <w:lastRenderedPageBreak/>
        <w:drawing>
          <wp:inline distT="0" distB="0" distL="0" distR="0" wp14:anchorId="4C6BD287" wp14:editId="5F78506B">
            <wp:extent cx="5759450" cy="2977515"/>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759450" cy="2977515"/>
                    </a:xfrm>
                    <a:prstGeom prst="rect">
                      <a:avLst/>
                    </a:prstGeom>
                  </pic:spPr>
                </pic:pic>
              </a:graphicData>
            </a:graphic>
          </wp:inline>
        </w:drawing>
      </w:r>
    </w:p>
    <w:p w14:paraId="1317DFD7" w14:textId="0E3F0100" w:rsidR="005F0ACC" w:rsidRPr="008D1466" w:rsidRDefault="005F0ACC" w:rsidP="007E770F">
      <w:pPr>
        <w:pStyle w:val="af4"/>
      </w:pPr>
      <w:r w:rsidRPr="008D1466">
        <w:rPr>
          <w:rFonts w:hint="eastAsia"/>
        </w:rPr>
        <w:t>图</w:t>
      </w:r>
      <w:r w:rsidR="00C01A18" w:rsidRPr="008D1466">
        <w:t>5.2.</w:t>
      </w:r>
      <w:r w:rsidRPr="008D1466">
        <w:t xml:space="preserve">16 </w:t>
      </w:r>
      <w:r w:rsidRPr="008D1466">
        <w:rPr>
          <w:rFonts w:hint="eastAsia"/>
        </w:rPr>
        <w:t>设置参数</w:t>
      </w:r>
    </w:p>
    <w:p w14:paraId="15F30716" w14:textId="42AFF867" w:rsidR="005F0ACC" w:rsidRPr="008D1466" w:rsidRDefault="005F0ACC" w:rsidP="008D1466">
      <w:pPr>
        <w:ind w:firstLine="480"/>
      </w:pPr>
      <w:r w:rsidRPr="008D1466">
        <w:rPr>
          <w:rFonts w:hint="eastAsia"/>
        </w:rPr>
        <w:t>连接网线，设备上电。服务器节点切记不可以用</w:t>
      </w:r>
      <w:r w:rsidRPr="008D1466">
        <w:rPr>
          <w:rFonts w:hint="eastAsia"/>
        </w:rPr>
        <w:t>CC</w:t>
      </w:r>
      <w:r w:rsidRPr="008D1466">
        <w:t>Debugger</w:t>
      </w:r>
      <w:r w:rsidRPr="008D1466">
        <w:rPr>
          <w:rFonts w:hint="eastAsia"/>
        </w:rPr>
        <w:t>进行供电</w:t>
      </w:r>
      <w:r w:rsidRPr="008D1466">
        <w:rPr>
          <w:rFonts w:hint="eastAsia"/>
        </w:rPr>
        <w:t>(</w:t>
      </w:r>
      <w:r w:rsidRPr="008D1466">
        <w:t>CCDebugger</w:t>
      </w:r>
      <w:r w:rsidRPr="008D1466">
        <w:rPr>
          <w:rFonts w:hint="eastAsia"/>
        </w:rPr>
        <w:t>供电电流较小</w:t>
      </w:r>
      <w:r w:rsidRPr="008D1466">
        <w:t>)</w:t>
      </w:r>
      <w:r w:rsidRPr="008D1466">
        <w:rPr>
          <w:rFonts w:hint="eastAsia"/>
        </w:rPr>
        <w:t>。可用电池、或者</w:t>
      </w:r>
      <w:r w:rsidRPr="008D1466">
        <w:rPr>
          <w:rFonts w:hint="eastAsia"/>
        </w:rPr>
        <w:t>USB</w:t>
      </w:r>
      <w:r w:rsidRPr="008D1466">
        <w:rPr>
          <w:rFonts w:hint="eastAsia"/>
        </w:rPr>
        <w:t>线进行供电。如下图</w:t>
      </w:r>
      <w:r w:rsidR="00C01A18" w:rsidRPr="008D1466">
        <w:t>5.2.</w:t>
      </w:r>
      <w:r w:rsidRPr="008D1466">
        <w:t>17</w:t>
      </w:r>
      <w:r w:rsidRPr="008D1466">
        <w:rPr>
          <w:rFonts w:hint="eastAsia"/>
        </w:rPr>
        <w:t>。</w:t>
      </w:r>
    </w:p>
    <w:p w14:paraId="27639183" w14:textId="77777777" w:rsidR="005F0ACC" w:rsidRPr="008D1466" w:rsidRDefault="005F0ACC" w:rsidP="007E770F">
      <w:pPr>
        <w:pStyle w:val="af4"/>
      </w:pPr>
      <w:r w:rsidRPr="008D1466">
        <w:rPr>
          <w:noProof/>
        </w:rPr>
        <w:drawing>
          <wp:inline distT="0" distB="0" distL="0" distR="0" wp14:anchorId="25B20EBC" wp14:editId="3AEC116C">
            <wp:extent cx="4411980" cy="3070860"/>
            <wp:effectExtent l="0" t="0" r="762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4411980" cy="3070860"/>
                    </a:xfrm>
                    <a:prstGeom prst="rect">
                      <a:avLst/>
                    </a:prstGeom>
                    <a:noFill/>
                    <a:ln>
                      <a:noFill/>
                    </a:ln>
                  </pic:spPr>
                </pic:pic>
              </a:graphicData>
            </a:graphic>
          </wp:inline>
        </w:drawing>
      </w:r>
    </w:p>
    <w:p w14:paraId="31D2231C" w14:textId="4D61447D" w:rsidR="005F0ACC" w:rsidRPr="008D1466" w:rsidRDefault="005F0ACC" w:rsidP="007E770F">
      <w:pPr>
        <w:pStyle w:val="af4"/>
      </w:pPr>
      <w:r w:rsidRPr="008D1466">
        <w:rPr>
          <w:rFonts w:hint="eastAsia"/>
        </w:rPr>
        <w:t>图</w:t>
      </w:r>
      <w:r w:rsidR="007E770F">
        <w:rPr>
          <w:rFonts w:hint="eastAsia"/>
        </w:rPr>
        <w:t>5</w:t>
      </w:r>
      <w:r w:rsidR="007E770F">
        <w:t>.2</w:t>
      </w:r>
      <w:r w:rsidRPr="008D1466">
        <w:t>.17</w:t>
      </w:r>
      <w:r w:rsidR="007E770F">
        <w:t xml:space="preserve"> </w:t>
      </w:r>
      <w:r w:rsidR="007E770F">
        <w:rPr>
          <w:rFonts w:hint="eastAsia"/>
        </w:rPr>
        <w:t>实验连接图</w:t>
      </w:r>
    </w:p>
    <w:p w14:paraId="6599BED0" w14:textId="77777777" w:rsidR="005F0ACC" w:rsidRPr="008D1466" w:rsidRDefault="005F0ACC" w:rsidP="008D1466">
      <w:pPr>
        <w:ind w:firstLine="480"/>
      </w:pPr>
      <w:r w:rsidRPr="008D1466">
        <w:rPr>
          <w:rFonts w:hint="eastAsia"/>
        </w:rPr>
        <w:t>观察显示数据。</w:t>
      </w:r>
    </w:p>
    <w:p w14:paraId="563A2301" w14:textId="77777777" w:rsidR="005F0ACC" w:rsidRPr="008D1466" w:rsidRDefault="005F0ACC" w:rsidP="007E770F">
      <w:pPr>
        <w:pStyle w:val="af4"/>
      </w:pPr>
      <w:r w:rsidRPr="008D1466">
        <w:rPr>
          <w:noProof/>
        </w:rPr>
        <w:lastRenderedPageBreak/>
        <w:drawing>
          <wp:inline distT="0" distB="0" distL="0" distR="0" wp14:anchorId="0D652EE2" wp14:editId="7DC454FC">
            <wp:extent cx="4966970" cy="4345414"/>
            <wp:effectExtent l="0" t="0" r="508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4969616" cy="4347729"/>
                    </a:xfrm>
                    <a:prstGeom prst="rect">
                      <a:avLst/>
                    </a:prstGeom>
                  </pic:spPr>
                </pic:pic>
              </a:graphicData>
            </a:graphic>
          </wp:inline>
        </w:drawing>
      </w:r>
    </w:p>
    <w:p w14:paraId="0F5DB75B" w14:textId="2A72BFA7" w:rsidR="005F0ACC" w:rsidRPr="008D1466" w:rsidRDefault="005F0ACC" w:rsidP="007E770F">
      <w:pPr>
        <w:pStyle w:val="af4"/>
      </w:pPr>
      <w:r w:rsidRPr="008D1466">
        <w:rPr>
          <w:rFonts w:hint="eastAsia"/>
        </w:rPr>
        <w:t>图</w:t>
      </w:r>
      <w:r w:rsidR="00C01A18" w:rsidRPr="008D1466">
        <w:t>5.2.</w:t>
      </w:r>
      <w:r w:rsidRPr="008D1466">
        <w:t xml:space="preserve">18 </w:t>
      </w:r>
      <w:r w:rsidRPr="008D1466">
        <w:rPr>
          <w:rFonts w:hint="eastAsia"/>
        </w:rPr>
        <w:t>显示实验数据</w:t>
      </w:r>
    </w:p>
    <w:p w14:paraId="6D95F315" w14:textId="77777777" w:rsidR="007E770F" w:rsidRDefault="007E770F" w:rsidP="007E770F">
      <w:pPr>
        <w:pStyle w:val="2"/>
      </w:pPr>
      <w:r>
        <w:br w:type="page"/>
      </w:r>
    </w:p>
    <w:p w14:paraId="08DC4E0B" w14:textId="54842BED" w:rsidR="005F0ACC" w:rsidRPr="008D1466" w:rsidRDefault="00B16541" w:rsidP="007E770F">
      <w:pPr>
        <w:pStyle w:val="2"/>
      </w:pPr>
      <w:bookmarkStart w:id="403" w:name="_Toc45184578"/>
      <w:r w:rsidRPr="008D1466">
        <w:lastRenderedPageBreak/>
        <w:t xml:space="preserve">5.3 </w:t>
      </w:r>
      <w:r w:rsidR="005F0ACC" w:rsidRPr="008D1466">
        <w:rPr>
          <w:rFonts w:hint="eastAsia"/>
        </w:rPr>
        <w:t>IPV</w:t>
      </w:r>
      <w:r w:rsidR="005F0ACC" w:rsidRPr="008D1466">
        <w:t>4 TCP</w:t>
      </w:r>
      <w:r w:rsidR="005F0ACC" w:rsidRPr="008D1466">
        <w:rPr>
          <w:rFonts w:hint="eastAsia"/>
        </w:rPr>
        <w:t>服务器实验</w:t>
      </w:r>
      <w:bookmarkEnd w:id="403"/>
    </w:p>
    <w:p w14:paraId="06AAAF2D" w14:textId="399C2AF6" w:rsidR="005F0ACC" w:rsidRPr="008D1466" w:rsidRDefault="006272CD" w:rsidP="007E770F">
      <w:pPr>
        <w:pStyle w:val="3"/>
        <w:ind w:firstLine="562"/>
      </w:pPr>
      <w:bookmarkStart w:id="404" w:name="_Toc45184579"/>
      <w:r w:rsidRPr="008D1466">
        <w:rPr>
          <w:rFonts w:hint="eastAsia"/>
        </w:rPr>
        <w:t>5</w:t>
      </w:r>
      <w:r w:rsidRPr="008D1466">
        <w:t xml:space="preserve">.3.1 </w:t>
      </w:r>
      <w:r w:rsidR="005F0ACC" w:rsidRPr="008D1466">
        <w:rPr>
          <w:rFonts w:hint="eastAsia"/>
        </w:rPr>
        <w:t>实验内容</w:t>
      </w:r>
      <w:bookmarkEnd w:id="404"/>
    </w:p>
    <w:p w14:paraId="5D0F0725" w14:textId="0BA92EC0" w:rsidR="005F0ACC" w:rsidRPr="008D1466" w:rsidRDefault="005F0ACC" w:rsidP="008D1466">
      <w:pPr>
        <w:ind w:firstLine="480"/>
      </w:pPr>
      <w:r w:rsidRPr="008D1466">
        <w:rPr>
          <w:rFonts w:hint="eastAsia"/>
        </w:rPr>
        <w:t xml:space="preserve"> </w:t>
      </w:r>
      <w:r w:rsidR="007E770F">
        <w:t>1</w:t>
      </w:r>
      <w:r w:rsidR="007E770F">
        <w:rPr>
          <w:rFonts w:hint="eastAsia"/>
        </w:rPr>
        <w:t>、</w:t>
      </w:r>
      <w:r w:rsidRPr="008D1466">
        <w:rPr>
          <w:rFonts w:hint="eastAsia"/>
        </w:rPr>
        <w:t>建立一个温湿度传感器节点。一个</w:t>
      </w:r>
      <w:r w:rsidRPr="008D1466">
        <w:rPr>
          <w:rFonts w:hint="eastAsia"/>
        </w:rPr>
        <w:t>TCP</w:t>
      </w:r>
      <w:r w:rsidRPr="008D1466">
        <w:rPr>
          <w:rFonts w:hint="eastAsia"/>
        </w:rPr>
        <w:t>服务器。</w:t>
      </w:r>
    </w:p>
    <w:p w14:paraId="24920051" w14:textId="3E4BB079" w:rsidR="005F0ACC" w:rsidRPr="008D1466" w:rsidRDefault="005F0ACC" w:rsidP="008D1466">
      <w:pPr>
        <w:ind w:firstLine="480"/>
      </w:pPr>
      <w:r w:rsidRPr="008D1466">
        <w:rPr>
          <w:rFonts w:hint="eastAsia"/>
        </w:rPr>
        <w:t xml:space="preserve"> </w:t>
      </w:r>
      <w:r w:rsidR="007E770F">
        <w:t>2</w:t>
      </w:r>
      <w:r w:rsidR="007E770F">
        <w:rPr>
          <w:rFonts w:hint="eastAsia"/>
        </w:rPr>
        <w:t>、</w:t>
      </w:r>
      <w:r w:rsidRPr="008D1466">
        <w:rPr>
          <w:rFonts w:hint="eastAsia"/>
        </w:rPr>
        <w:t>温湿度节点采集传感器数据，传送到</w:t>
      </w:r>
      <w:r w:rsidRPr="008D1466">
        <w:rPr>
          <w:rFonts w:hint="eastAsia"/>
        </w:rPr>
        <w:t>TCP</w:t>
      </w:r>
      <w:r w:rsidRPr="008D1466">
        <w:rPr>
          <w:rFonts w:hint="eastAsia"/>
        </w:rPr>
        <w:t>服务器保存</w:t>
      </w:r>
      <w:r w:rsidRPr="008D1466">
        <w:rPr>
          <w:rFonts w:hint="eastAsia"/>
        </w:rPr>
        <w:t>,</w:t>
      </w:r>
      <w:r w:rsidRPr="008D1466">
        <w:rPr>
          <w:rFonts w:hint="eastAsia"/>
        </w:rPr>
        <w:t>等待客户端发送指令请求数据时，再返回相关的数据。</w:t>
      </w:r>
    </w:p>
    <w:p w14:paraId="1022F028" w14:textId="7919462E" w:rsidR="005F0ACC" w:rsidRPr="008D1466" w:rsidRDefault="006272CD" w:rsidP="007E770F">
      <w:pPr>
        <w:pStyle w:val="3"/>
        <w:ind w:firstLine="562"/>
      </w:pPr>
      <w:bookmarkStart w:id="405" w:name="_Toc45184580"/>
      <w:r w:rsidRPr="008D1466">
        <w:rPr>
          <w:rFonts w:hint="eastAsia"/>
        </w:rPr>
        <w:t>5</w:t>
      </w:r>
      <w:r w:rsidRPr="008D1466">
        <w:t xml:space="preserve">.3.2 </w:t>
      </w:r>
      <w:r w:rsidR="005F0ACC" w:rsidRPr="008D1466">
        <w:rPr>
          <w:rFonts w:hint="eastAsia"/>
        </w:rPr>
        <w:t>实验目的</w:t>
      </w:r>
      <w:bookmarkEnd w:id="405"/>
    </w:p>
    <w:p w14:paraId="2763E202" w14:textId="7EB89F51" w:rsidR="005F0ACC" w:rsidRPr="008D1466" w:rsidRDefault="007E770F" w:rsidP="008D1466">
      <w:pPr>
        <w:ind w:firstLine="480"/>
      </w:pPr>
      <w:r>
        <w:rPr>
          <w:rFonts w:hint="eastAsia"/>
        </w:rPr>
        <w:t>1</w:t>
      </w:r>
      <w:r>
        <w:rPr>
          <w:rFonts w:hint="eastAsia"/>
        </w:rPr>
        <w:t>、</w:t>
      </w:r>
      <w:r w:rsidR="005F0ACC" w:rsidRPr="008D1466">
        <w:rPr>
          <w:rFonts w:hint="eastAsia"/>
        </w:rPr>
        <w:t>掌握</w:t>
      </w:r>
      <w:r w:rsidR="005F0ACC" w:rsidRPr="008D1466">
        <w:rPr>
          <w:rFonts w:hint="eastAsia"/>
        </w:rPr>
        <w:t>IPV</w:t>
      </w:r>
      <w:r w:rsidR="005F0ACC" w:rsidRPr="008D1466">
        <w:t>4 TCP</w:t>
      </w:r>
      <w:r w:rsidR="005F0ACC" w:rsidRPr="008D1466">
        <w:rPr>
          <w:rFonts w:hint="eastAsia"/>
        </w:rPr>
        <w:t>服务器的建立。</w:t>
      </w:r>
    </w:p>
    <w:p w14:paraId="3DE23866" w14:textId="0F23C7C8" w:rsidR="005F0ACC" w:rsidRPr="008D1466" w:rsidRDefault="007E770F" w:rsidP="008D1466">
      <w:pPr>
        <w:ind w:firstLine="480"/>
      </w:pPr>
      <w:r>
        <w:rPr>
          <w:rFonts w:hint="eastAsia"/>
        </w:rPr>
        <w:t>2</w:t>
      </w:r>
      <w:r>
        <w:rPr>
          <w:rFonts w:hint="eastAsia"/>
        </w:rPr>
        <w:t>、</w:t>
      </w:r>
      <w:r w:rsidR="005F0ACC" w:rsidRPr="008D1466">
        <w:rPr>
          <w:rFonts w:hint="eastAsia"/>
        </w:rPr>
        <w:t>掌握基于</w:t>
      </w:r>
      <w:r w:rsidR="005F0ACC" w:rsidRPr="008D1466">
        <w:t>TCP</w:t>
      </w:r>
      <w:r w:rsidR="005F0ACC" w:rsidRPr="008D1466">
        <w:rPr>
          <w:rFonts w:hint="eastAsia"/>
        </w:rPr>
        <w:t>的传感器数据采集与控制的基本模型。</w:t>
      </w:r>
    </w:p>
    <w:p w14:paraId="2A9A7A72" w14:textId="1BFC6C2D" w:rsidR="005F0ACC" w:rsidRPr="008D1466" w:rsidRDefault="006272CD" w:rsidP="007E770F">
      <w:pPr>
        <w:pStyle w:val="3"/>
        <w:ind w:firstLine="562"/>
      </w:pPr>
      <w:bookmarkStart w:id="406" w:name="_Toc45184581"/>
      <w:r w:rsidRPr="008D1466">
        <w:rPr>
          <w:rFonts w:hint="eastAsia"/>
        </w:rPr>
        <w:t>5</w:t>
      </w:r>
      <w:r w:rsidRPr="008D1466">
        <w:t xml:space="preserve">.3.3 </w:t>
      </w:r>
      <w:r w:rsidR="005F0ACC" w:rsidRPr="008D1466">
        <w:rPr>
          <w:rFonts w:hint="eastAsia"/>
        </w:rPr>
        <w:t>实验环境</w:t>
      </w:r>
      <w:bookmarkEnd w:id="406"/>
    </w:p>
    <w:p w14:paraId="035835A5" w14:textId="77777777" w:rsidR="005F0ACC" w:rsidRPr="008D1466" w:rsidRDefault="005F0ACC" w:rsidP="008D1466">
      <w:pPr>
        <w:ind w:firstLine="480"/>
      </w:pPr>
      <w:r w:rsidRPr="008D1466">
        <w:rPr>
          <w:rFonts w:hint="eastAsia"/>
        </w:rPr>
        <w:t>实验所需要硬件及软件如下图所示：</w:t>
      </w:r>
    </w:p>
    <w:p w14:paraId="6A0EA054" w14:textId="77777777" w:rsidR="005F0ACC" w:rsidRPr="008D1466" w:rsidRDefault="005F0ACC" w:rsidP="007E770F">
      <w:pPr>
        <w:pStyle w:val="af4"/>
      </w:pPr>
      <w:r w:rsidRPr="008D1466">
        <w:rPr>
          <w:noProof/>
        </w:rPr>
        <w:drawing>
          <wp:inline distT="0" distB="0" distL="0" distR="0" wp14:anchorId="0FBCD40A" wp14:editId="5A1F4F16">
            <wp:extent cx="5230678" cy="4077184"/>
            <wp:effectExtent l="0" t="0" r="8255"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401693" cy="4210486"/>
                    </a:xfrm>
                    <a:prstGeom prst="rect">
                      <a:avLst/>
                    </a:prstGeom>
                  </pic:spPr>
                </pic:pic>
              </a:graphicData>
            </a:graphic>
          </wp:inline>
        </w:drawing>
      </w:r>
    </w:p>
    <w:p w14:paraId="4E29A8DB" w14:textId="7498BB06" w:rsidR="005F0ACC" w:rsidRPr="008D1466" w:rsidRDefault="005F0ACC" w:rsidP="007E770F">
      <w:pPr>
        <w:pStyle w:val="af4"/>
      </w:pPr>
      <w:r w:rsidRPr="008D1466">
        <w:rPr>
          <w:rFonts w:hint="eastAsia"/>
        </w:rPr>
        <w:t>图</w:t>
      </w:r>
      <w:r w:rsidRPr="008D1466">
        <w:rPr>
          <w:rFonts w:hint="eastAsia"/>
        </w:rPr>
        <w:t xml:space="preserve"> </w:t>
      </w:r>
      <w:r w:rsidR="008209D3" w:rsidRPr="008D1466">
        <w:t>5.3</w:t>
      </w:r>
      <w:r w:rsidRPr="008D1466">
        <w:t xml:space="preserve">.1 </w:t>
      </w:r>
      <w:r w:rsidRPr="008D1466">
        <w:rPr>
          <w:rFonts w:hint="eastAsia"/>
        </w:rPr>
        <w:t>底座、</w:t>
      </w:r>
      <w:r w:rsidRPr="008D1466">
        <w:rPr>
          <w:rFonts w:hint="eastAsia"/>
        </w:rPr>
        <w:t>USB</w:t>
      </w:r>
      <w:r w:rsidRPr="008D1466">
        <w:rPr>
          <w:rFonts w:hint="eastAsia"/>
        </w:rPr>
        <w:t>转</w:t>
      </w:r>
      <w:r w:rsidRPr="008D1466">
        <w:rPr>
          <w:rFonts w:hint="eastAsia"/>
        </w:rPr>
        <w:t>TT</w:t>
      </w:r>
      <w:r w:rsidRPr="008D1466">
        <w:t>L</w:t>
      </w:r>
      <w:r w:rsidRPr="008D1466">
        <w:rPr>
          <w:rFonts w:hint="eastAsia"/>
        </w:rPr>
        <w:t>串口线和仿真器</w:t>
      </w:r>
    </w:p>
    <w:p w14:paraId="2F3FBA71" w14:textId="77777777" w:rsidR="005F0ACC" w:rsidRPr="008D1466" w:rsidRDefault="005F0ACC" w:rsidP="007E770F">
      <w:pPr>
        <w:pStyle w:val="af4"/>
      </w:pPr>
      <w:r w:rsidRPr="008D1466">
        <w:rPr>
          <w:noProof/>
        </w:rPr>
        <w:lastRenderedPageBreak/>
        <w:drawing>
          <wp:inline distT="0" distB="0" distL="0" distR="0" wp14:anchorId="7E29D575" wp14:editId="25EEDADF">
            <wp:extent cx="3183890" cy="2376860"/>
            <wp:effectExtent l="0" t="0" r="0" b="444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193319" cy="2383899"/>
                    </a:xfrm>
                    <a:prstGeom prst="rect">
                      <a:avLst/>
                    </a:prstGeom>
                  </pic:spPr>
                </pic:pic>
              </a:graphicData>
            </a:graphic>
          </wp:inline>
        </w:drawing>
      </w:r>
    </w:p>
    <w:p w14:paraId="3AE05592" w14:textId="6EE0079F" w:rsidR="005F0ACC" w:rsidRPr="008D1466" w:rsidRDefault="005F0ACC" w:rsidP="007E770F">
      <w:pPr>
        <w:pStyle w:val="af4"/>
      </w:pPr>
      <w:r w:rsidRPr="008D1466">
        <w:rPr>
          <w:rFonts w:hint="eastAsia"/>
        </w:rPr>
        <w:t>图</w:t>
      </w:r>
      <w:r w:rsidRPr="008D1466">
        <w:rPr>
          <w:rFonts w:hint="eastAsia"/>
        </w:rPr>
        <w:t xml:space="preserve"> </w:t>
      </w:r>
      <w:r w:rsidR="008209D3" w:rsidRPr="008D1466">
        <w:t>5.3</w:t>
      </w:r>
      <w:r w:rsidRPr="008D1466">
        <w:t xml:space="preserve">.2 </w:t>
      </w:r>
      <w:r w:rsidRPr="008D1466">
        <w:rPr>
          <w:rFonts w:hint="eastAsia"/>
        </w:rPr>
        <w:t>实验模块</w:t>
      </w:r>
    </w:p>
    <w:p w14:paraId="4B3F97AF" w14:textId="1EC12864" w:rsidR="005F0ACC" w:rsidRPr="008D1466" w:rsidRDefault="005F0ACC" w:rsidP="007E770F">
      <w:pPr>
        <w:pStyle w:val="af4"/>
      </w:pPr>
      <w:r w:rsidRPr="008D1466">
        <w:rPr>
          <w:rFonts w:hint="eastAsia"/>
        </w:rPr>
        <w:t>表</w:t>
      </w:r>
      <w:r w:rsidRPr="008D1466">
        <w:rPr>
          <w:rFonts w:hint="eastAsia"/>
        </w:rPr>
        <w:t xml:space="preserve"> </w:t>
      </w:r>
      <w:r w:rsidR="008209D3" w:rsidRPr="008D1466">
        <w:t>5.3</w:t>
      </w:r>
      <w:r w:rsidRPr="008D1466">
        <w:t xml:space="preserve">.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2997"/>
        <w:gridCol w:w="849"/>
        <w:gridCol w:w="3963"/>
      </w:tblGrid>
      <w:tr w:rsidR="005F0ACC" w:rsidRPr="008D1466" w14:paraId="7B47DD8B" w14:textId="77777777" w:rsidTr="007615AA">
        <w:trPr>
          <w:jc w:val="center"/>
        </w:trPr>
        <w:tc>
          <w:tcPr>
            <w:tcW w:w="403" w:type="pct"/>
            <w:shd w:val="clear" w:color="auto" w:fill="BFBFBF" w:themeFill="background1" w:themeFillShade="BF"/>
          </w:tcPr>
          <w:p w14:paraId="61AADFA7" w14:textId="77777777" w:rsidR="005F0ACC" w:rsidRPr="008D1466" w:rsidRDefault="005F0ACC" w:rsidP="007E770F">
            <w:pPr>
              <w:pStyle w:val="afffd"/>
            </w:pPr>
            <w:r w:rsidRPr="008D1466">
              <w:rPr>
                <w:rFonts w:hint="eastAsia"/>
              </w:rPr>
              <w:t>序号</w:t>
            </w:r>
          </w:p>
        </w:tc>
        <w:tc>
          <w:tcPr>
            <w:tcW w:w="1764" w:type="pct"/>
            <w:shd w:val="clear" w:color="auto" w:fill="BFBFBF" w:themeFill="background1" w:themeFillShade="BF"/>
          </w:tcPr>
          <w:p w14:paraId="7352E3A7" w14:textId="77777777" w:rsidR="005F0ACC" w:rsidRPr="008D1466" w:rsidRDefault="005F0ACC" w:rsidP="007E770F">
            <w:pPr>
              <w:pStyle w:val="afffd"/>
            </w:pPr>
            <w:r w:rsidRPr="008D1466">
              <w:rPr>
                <w:rFonts w:hint="eastAsia"/>
              </w:rPr>
              <w:t>名称</w:t>
            </w:r>
          </w:p>
        </w:tc>
        <w:tc>
          <w:tcPr>
            <w:tcW w:w="500" w:type="pct"/>
            <w:shd w:val="clear" w:color="auto" w:fill="BFBFBF" w:themeFill="background1" w:themeFillShade="BF"/>
          </w:tcPr>
          <w:p w14:paraId="4DF483A4" w14:textId="77777777" w:rsidR="005F0ACC" w:rsidRPr="008D1466" w:rsidRDefault="005F0ACC" w:rsidP="007E770F">
            <w:pPr>
              <w:pStyle w:val="afffd"/>
            </w:pPr>
            <w:r w:rsidRPr="008D1466">
              <w:rPr>
                <w:rFonts w:hint="eastAsia"/>
              </w:rPr>
              <w:t>数量</w:t>
            </w:r>
          </w:p>
        </w:tc>
        <w:tc>
          <w:tcPr>
            <w:tcW w:w="2333" w:type="pct"/>
            <w:shd w:val="clear" w:color="auto" w:fill="BFBFBF" w:themeFill="background1" w:themeFillShade="BF"/>
          </w:tcPr>
          <w:p w14:paraId="386AFBBA" w14:textId="77777777" w:rsidR="005F0ACC" w:rsidRPr="008D1466" w:rsidRDefault="005F0ACC" w:rsidP="007E770F">
            <w:pPr>
              <w:pStyle w:val="afffd"/>
            </w:pPr>
            <w:r w:rsidRPr="008D1466">
              <w:rPr>
                <w:rFonts w:hint="eastAsia"/>
              </w:rPr>
              <w:t>备注</w:t>
            </w:r>
          </w:p>
        </w:tc>
      </w:tr>
      <w:tr w:rsidR="005F0ACC" w:rsidRPr="008D1466" w14:paraId="6F59A4FA" w14:textId="77777777" w:rsidTr="007615AA">
        <w:trPr>
          <w:jc w:val="center"/>
        </w:trPr>
        <w:tc>
          <w:tcPr>
            <w:tcW w:w="403" w:type="pct"/>
            <w:vAlign w:val="center"/>
          </w:tcPr>
          <w:p w14:paraId="0F0B0892" w14:textId="77777777" w:rsidR="005F0ACC" w:rsidRPr="008D1466" w:rsidRDefault="005F0ACC" w:rsidP="007E770F">
            <w:pPr>
              <w:pStyle w:val="afffd"/>
            </w:pPr>
            <w:r w:rsidRPr="008D1466">
              <w:rPr>
                <w:rFonts w:hint="eastAsia"/>
              </w:rPr>
              <w:t>1</w:t>
            </w:r>
          </w:p>
        </w:tc>
        <w:tc>
          <w:tcPr>
            <w:tcW w:w="1764" w:type="pct"/>
            <w:vAlign w:val="center"/>
          </w:tcPr>
          <w:p w14:paraId="3554923F" w14:textId="77777777" w:rsidR="005F0ACC" w:rsidRPr="008D1466" w:rsidRDefault="005F0ACC" w:rsidP="007E770F">
            <w:pPr>
              <w:pStyle w:val="afffd"/>
            </w:pPr>
            <w:r w:rsidRPr="008D1466">
              <w:t>PC</w:t>
            </w:r>
            <w:r w:rsidRPr="008D1466">
              <w:t>机</w:t>
            </w:r>
          </w:p>
        </w:tc>
        <w:tc>
          <w:tcPr>
            <w:tcW w:w="500" w:type="pct"/>
            <w:vAlign w:val="center"/>
          </w:tcPr>
          <w:p w14:paraId="087B4020" w14:textId="77777777" w:rsidR="005F0ACC" w:rsidRPr="008D1466" w:rsidRDefault="005F0ACC" w:rsidP="007E770F">
            <w:pPr>
              <w:pStyle w:val="afffd"/>
            </w:pPr>
            <w:r w:rsidRPr="008D1466">
              <w:rPr>
                <w:rFonts w:hint="eastAsia"/>
              </w:rPr>
              <w:t>1</w:t>
            </w:r>
            <w:r w:rsidRPr="008D1466">
              <w:rPr>
                <w:rFonts w:hint="eastAsia"/>
              </w:rPr>
              <w:t>台</w:t>
            </w:r>
          </w:p>
        </w:tc>
        <w:tc>
          <w:tcPr>
            <w:tcW w:w="2333" w:type="pct"/>
          </w:tcPr>
          <w:p w14:paraId="7B57B8CE" w14:textId="77777777" w:rsidR="005F0ACC" w:rsidRPr="008D1466" w:rsidRDefault="005F0ACC" w:rsidP="007E770F">
            <w:pPr>
              <w:pStyle w:val="afffd"/>
            </w:pPr>
            <w:r w:rsidRPr="008D1466">
              <w:rPr>
                <w:rFonts w:hint="eastAsia"/>
              </w:rPr>
              <w:t>PC</w:t>
            </w:r>
            <w:r w:rsidRPr="008D1466">
              <w:rPr>
                <w:rFonts w:hint="eastAsia"/>
              </w:rPr>
              <w:t>机安装有</w:t>
            </w:r>
            <w:r w:rsidRPr="008D1466">
              <w:t>CC Debugger</w:t>
            </w:r>
            <w:r w:rsidRPr="008D1466">
              <w:rPr>
                <w:rFonts w:hint="eastAsia"/>
              </w:rPr>
              <w:t>驱动，</w:t>
            </w:r>
            <w:r w:rsidRPr="008D1466">
              <w:rPr>
                <w:rFonts w:hint="eastAsia"/>
              </w:rPr>
              <w:t>VM</w:t>
            </w:r>
            <w:r w:rsidRPr="008D1466">
              <w:t>ware</w:t>
            </w:r>
            <w:r w:rsidRPr="008D1466">
              <w:rPr>
                <w:rFonts w:hint="eastAsia"/>
              </w:rPr>
              <w:t>、</w:t>
            </w:r>
            <w:r w:rsidRPr="008D1466">
              <w:t>InstantContiki2.6</w:t>
            </w:r>
            <w:r w:rsidRPr="008D1466">
              <w:rPr>
                <w:rFonts w:hint="eastAsia"/>
              </w:rPr>
              <w:t>镜像。</w:t>
            </w:r>
          </w:p>
        </w:tc>
      </w:tr>
      <w:tr w:rsidR="005F0ACC" w:rsidRPr="008D1466" w14:paraId="30F0837E" w14:textId="77777777" w:rsidTr="007615AA">
        <w:trPr>
          <w:jc w:val="center"/>
        </w:trPr>
        <w:tc>
          <w:tcPr>
            <w:tcW w:w="403" w:type="pct"/>
            <w:vAlign w:val="center"/>
          </w:tcPr>
          <w:p w14:paraId="5D1B0B9F" w14:textId="77777777" w:rsidR="005F0ACC" w:rsidRPr="008D1466" w:rsidRDefault="005F0ACC" w:rsidP="007E770F">
            <w:pPr>
              <w:pStyle w:val="afffd"/>
            </w:pPr>
            <w:r w:rsidRPr="008D1466">
              <w:rPr>
                <w:rFonts w:hint="eastAsia"/>
              </w:rPr>
              <w:t>2</w:t>
            </w:r>
          </w:p>
        </w:tc>
        <w:tc>
          <w:tcPr>
            <w:tcW w:w="1764" w:type="pct"/>
            <w:vAlign w:val="center"/>
          </w:tcPr>
          <w:p w14:paraId="7199B5E4" w14:textId="77777777" w:rsidR="005F0ACC" w:rsidRPr="008D1466" w:rsidRDefault="005F0ACC" w:rsidP="007E770F">
            <w:pPr>
              <w:pStyle w:val="afffd"/>
            </w:pPr>
            <w:r w:rsidRPr="008D1466">
              <w:rPr>
                <w:rFonts w:hint="eastAsia"/>
              </w:rPr>
              <w:t>底座模块</w:t>
            </w:r>
          </w:p>
        </w:tc>
        <w:tc>
          <w:tcPr>
            <w:tcW w:w="500" w:type="pct"/>
            <w:vAlign w:val="center"/>
          </w:tcPr>
          <w:p w14:paraId="30E3D195" w14:textId="77777777" w:rsidR="005F0ACC" w:rsidRPr="008D1466" w:rsidRDefault="005F0ACC" w:rsidP="007E770F">
            <w:pPr>
              <w:pStyle w:val="afffd"/>
            </w:pPr>
            <w:r w:rsidRPr="008D1466">
              <w:t>2</w:t>
            </w:r>
            <w:r w:rsidRPr="008D1466">
              <w:rPr>
                <w:rFonts w:hint="eastAsia"/>
              </w:rPr>
              <w:t>个</w:t>
            </w:r>
          </w:p>
        </w:tc>
        <w:tc>
          <w:tcPr>
            <w:tcW w:w="2333" w:type="pct"/>
          </w:tcPr>
          <w:p w14:paraId="2EEC0E62" w14:textId="77777777" w:rsidR="005F0ACC" w:rsidRPr="008D1466" w:rsidRDefault="005F0ACC" w:rsidP="007E770F">
            <w:pPr>
              <w:pStyle w:val="afffd"/>
            </w:pPr>
          </w:p>
        </w:tc>
      </w:tr>
      <w:tr w:rsidR="005F0ACC" w:rsidRPr="008D1466" w14:paraId="74051083" w14:textId="77777777" w:rsidTr="007615AA">
        <w:trPr>
          <w:jc w:val="center"/>
        </w:trPr>
        <w:tc>
          <w:tcPr>
            <w:tcW w:w="403" w:type="pct"/>
            <w:vAlign w:val="center"/>
          </w:tcPr>
          <w:p w14:paraId="15F153F7" w14:textId="77777777" w:rsidR="005F0ACC" w:rsidRPr="008D1466" w:rsidRDefault="005F0ACC" w:rsidP="007E770F">
            <w:pPr>
              <w:pStyle w:val="afffd"/>
            </w:pPr>
            <w:r w:rsidRPr="008D1466">
              <w:rPr>
                <w:rFonts w:hint="eastAsia"/>
              </w:rPr>
              <w:t>3</w:t>
            </w:r>
          </w:p>
        </w:tc>
        <w:tc>
          <w:tcPr>
            <w:tcW w:w="1764" w:type="pct"/>
            <w:vAlign w:val="center"/>
          </w:tcPr>
          <w:p w14:paraId="662EE061" w14:textId="77777777" w:rsidR="005F0ACC" w:rsidRPr="008D1466" w:rsidRDefault="005F0ACC" w:rsidP="007E770F">
            <w:pPr>
              <w:pStyle w:val="afffd"/>
            </w:pPr>
            <w:r w:rsidRPr="008D1466">
              <w:rPr>
                <w:rFonts w:hint="eastAsia"/>
              </w:rPr>
              <w:t>I</w:t>
            </w:r>
            <w:r w:rsidRPr="008D1466">
              <w:t>PV4</w:t>
            </w:r>
            <w:r w:rsidRPr="008D1466">
              <w:rPr>
                <w:rFonts w:hint="eastAsia"/>
              </w:rPr>
              <w:t>模块</w:t>
            </w:r>
          </w:p>
        </w:tc>
        <w:tc>
          <w:tcPr>
            <w:tcW w:w="500" w:type="pct"/>
            <w:vAlign w:val="center"/>
          </w:tcPr>
          <w:p w14:paraId="2F62C52D" w14:textId="77777777" w:rsidR="005F0ACC" w:rsidRPr="008D1466" w:rsidRDefault="005F0ACC" w:rsidP="007E770F">
            <w:pPr>
              <w:pStyle w:val="afffd"/>
            </w:pPr>
            <w:r w:rsidRPr="008D1466">
              <w:rPr>
                <w:rFonts w:hint="eastAsia"/>
              </w:rPr>
              <w:t>1</w:t>
            </w:r>
            <w:r w:rsidRPr="008D1466">
              <w:rPr>
                <w:rFonts w:hint="eastAsia"/>
              </w:rPr>
              <w:t>个</w:t>
            </w:r>
          </w:p>
        </w:tc>
        <w:tc>
          <w:tcPr>
            <w:tcW w:w="2333" w:type="pct"/>
          </w:tcPr>
          <w:p w14:paraId="7B332450" w14:textId="77777777" w:rsidR="005F0ACC" w:rsidRPr="008D1466" w:rsidRDefault="005F0ACC" w:rsidP="007E770F">
            <w:pPr>
              <w:pStyle w:val="afffd"/>
            </w:pPr>
          </w:p>
        </w:tc>
      </w:tr>
      <w:tr w:rsidR="005F0ACC" w:rsidRPr="008D1466" w14:paraId="369AA7A7" w14:textId="77777777" w:rsidTr="007615AA">
        <w:trPr>
          <w:jc w:val="center"/>
        </w:trPr>
        <w:tc>
          <w:tcPr>
            <w:tcW w:w="403" w:type="pct"/>
            <w:vAlign w:val="center"/>
          </w:tcPr>
          <w:p w14:paraId="015770BF" w14:textId="77777777" w:rsidR="005F0ACC" w:rsidRPr="008D1466" w:rsidRDefault="005F0ACC" w:rsidP="007E770F">
            <w:pPr>
              <w:pStyle w:val="afffd"/>
            </w:pPr>
            <w:r w:rsidRPr="008D1466">
              <w:rPr>
                <w:rFonts w:hint="eastAsia"/>
              </w:rPr>
              <w:t>4</w:t>
            </w:r>
          </w:p>
        </w:tc>
        <w:tc>
          <w:tcPr>
            <w:tcW w:w="1764" w:type="pct"/>
            <w:vAlign w:val="center"/>
          </w:tcPr>
          <w:p w14:paraId="128D0C4E" w14:textId="77777777" w:rsidR="005F0ACC" w:rsidRPr="008D1466" w:rsidRDefault="005F0ACC" w:rsidP="007E770F">
            <w:pPr>
              <w:pStyle w:val="afffd"/>
            </w:pPr>
            <w:r w:rsidRPr="008D1466">
              <w:rPr>
                <w:rFonts w:hint="eastAsia"/>
              </w:rPr>
              <w:t>温湿度模块</w:t>
            </w:r>
          </w:p>
        </w:tc>
        <w:tc>
          <w:tcPr>
            <w:tcW w:w="500" w:type="pct"/>
            <w:vAlign w:val="center"/>
          </w:tcPr>
          <w:p w14:paraId="481DD9AA" w14:textId="77777777" w:rsidR="005F0ACC" w:rsidRPr="008D1466" w:rsidRDefault="005F0ACC" w:rsidP="007E770F">
            <w:pPr>
              <w:pStyle w:val="afffd"/>
            </w:pPr>
            <w:r w:rsidRPr="008D1466">
              <w:rPr>
                <w:rFonts w:hint="eastAsia"/>
              </w:rPr>
              <w:t>1</w:t>
            </w:r>
            <w:r w:rsidRPr="008D1466">
              <w:rPr>
                <w:rFonts w:hint="eastAsia"/>
              </w:rPr>
              <w:t>个</w:t>
            </w:r>
          </w:p>
        </w:tc>
        <w:tc>
          <w:tcPr>
            <w:tcW w:w="2333" w:type="pct"/>
          </w:tcPr>
          <w:p w14:paraId="3C341F1E" w14:textId="77777777" w:rsidR="005F0ACC" w:rsidRPr="008D1466" w:rsidRDefault="005F0ACC" w:rsidP="007E770F">
            <w:pPr>
              <w:pStyle w:val="afffd"/>
            </w:pPr>
          </w:p>
        </w:tc>
      </w:tr>
      <w:tr w:rsidR="005F0ACC" w:rsidRPr="008D1466" w14:paraId="43D67D40" w14:textId="77777777" w:rsidTr="007615AA">
        <w:trPr>
          <w:jc w:val="center"/>
        </w:trPr>
        <w:tc>
          <w:tcPr>
            <w:tcW w:w="403" w:type="pct"/>
            <w:vAlign w:val="center"/>
          </w:tcPr>
          <w:p w14:paraId="661E7EC4" w14:textId="77777777" w:rsidR="005F0ACC" w:rsidRPr="008D1466" w:rsidRDefault="005F0ACC" w:rsidP="007E770F">
            <w:pPr>
              <w:pStyle w:val="afffd"/>
            </w:pPr>
            <w:r w:rsidRPr="008D1466">
              <w:rPr>
                <w:rFonts w:hint="eastAsia"/>
              </w:rPr>
              <w:t>5</w:t>
            </w:r>
          </w:p>
        </w:tc>
        <w:tc>
          <w:tcPr>
            <w:tcW w:w="1764" w:type="pct"/>
            <w:vAlign w:val="center"/>
          </w:tcPr>
          <w:p w14:paraId="3AF221E2" w14:textId="77777777" w:rsidR="005F0ACC" w:rsidRPr="008D1466" w:rsidRDefault="005F0ACC" w:rsidP="007E770F">
            <w:pPr>
              <w:pStyle w:val="afffd"/>
            </w:pPr>
            <w:r w:rsidRPr="008D1466">
              <w:rPr>
                <w:rFonts w:hint="eastAsia"/>
              </w:rPr>
              <w:t>交叉网线</w:t>
            </w:r>
            <w:r w:rsidRPr="008D1466">
              <w:t xml:space="preserve"> </w:t>
            </w:r>
          </w:p>
        </w:tc>
        <w:tc>
          <w:tcPr>
            <w:tcW w:w="500" w:type="pct"/>
            <w:vAlign w:val="center"/>
          </w:tcPr>
          <w:p w14:paraId="760ABE87" w14:textId="77777777" w:rsidR="005F0ACC" w:rsidRPr="008D1466" w:rsidRDefault="005F0ACC" w:rsidP="007E770F">
            <w:pPr>
              <w:pStyle w:val="afffd"/>
            </w:pPr>
            <w:r w:rsidRPr="008D1466">
              <w:rPr>
                <w:rFonts w:hint="eastAsia"/>
              </w:rPr>
              <w:t>1</w:t>
            </w:r>
            <w:r w:rsidRPr="008D1466">
              <w:rPr>
                <w:rFonts w:hint="eastAsia"/>
              </w:rPr>
              <w:t>个</w:t>
            </w:r>
          </w:p>
        </w:tc>
        <w:tc>
          <w:tcPr>
            <w:tcW w:w="2333" w:type="pct"/>
          </w:tcPr>
          <w:p w14:paraId="153C42AC" w14:textId="77777777" w:rsidR="005F0ACC" w:rsidRPr="008D1466" w:rsidRDefault="005F0ACC" w:rsidP="007E770F">
            <w:pPr>
              <w:pStyle w:val="afffd"/>
            </w:pPr>
          </w:p>
        </w:tc>
      </w:tr>
      <w:tr w:rsidR="005F0ACC" w:rsidRPr="008D1466" w14:paraId="00CA6026" w14:textId="77777777" w:rsidTr="007615AA">
        <w:trPr>
          <w:jc w:val="center"/>
        </w:trPr>
        <w:tc>
          <w:tcPr>
            <w:tcW w:w="403" w:type="pct"/>
            <w:vAlign w:val="center"/>
          </w:tcPr>
          <w:p w14:paraId="168FE601" w14:textId="77777777" w:rsidR="005F0ACC" w:rsidRPr="008D1466" w:rsidRDefault="005F0ACC" w:rsidP="007E770F">
            <w:pPr>
              <w:pStyle w:val="afffd"/>
            </w:pPr>
            <w:r w:rsidRPr="008D1466">
              <w:rPr>
                <w:rFonts w:hint="eastAsia"/>
              </w:rPr>
              <w:t>6</w:t>
            </w:r>
          </w:p>
        </w:tc>
        <w:tc>
          <w:tcPr>
            <w:tcW w:w="1764" w:type="pct"/>
            <w:vAlign w:val="center"/>
          </w:tcPr>
          <w:p w14:paraId="29778177" w14:textId="77777777" w:rsidR="005F0ACC" w:rsidRPr="008D1466" w:rsidRDefault="005F0ACC" w:rsidP="007E770F">
            <w:pPr>
              <w:pStyle w:val="afffd"/>
            </w:pPr>
            <w:r w:rsidRPr="008D1466">
              <w:t>CC Debugger</w:t>
            </w:r>
            <w:r w:rsidRPr="008D1466">
              <w:t>下载器</w:t>
            </w:r>
          </w:p>
        </w:tc>
        <w:tc>
          <w:tcPr>
            <w:tcW w:w="500" w:type="pct"/>
            <w:vAlign w:val="center"/>
          </w:tcPr>
          <w:p w14:paraId="68AE888C" w14:textId="77777777" w:rsidR="005F0ACC" w:rsidRPr="008D1466" w:rsidRDefault="005F0ACC" w:rsidP="007E770F">
            <w:pPr>
              <w:pStyle w:val="afffd"/>
            </w:pPr>
            <w:r w:rsidRPr="008D1466">
              <w:rPr>
                <w:rFonts w:hint="eastAsia"/>
              </w:rPr>
              <w:t>1</w:t>
            </w:r>
            <w:r w:rsidRPr="008D1466">
              <w:rPr>
                <w:rFonts w:hint="eastAsia"/>
              </w:rPr>
              <w:t>个</w:t>
            </w:r>
          </w:p>
        </w:tc>
        <w:tc>
          <w:tcPr>
            <w:tcW w:w="2333" w:type="pct"/>
          </w:tcPr>
          <w:p w14:paraId="0AB9464B" w14:textId="77777777" w:rsidR="005F0ACC" w:rsidRPr="008D1466" w:rsidRDefault="005F0ACC" w:rsidP="007E770F">
            <w:pPr>
              <w:pStyle w:val="afffd"/>
            </w:pPr>
          </w:p>
        </w:tc>
      </w:tr>
      <w:tr w:rsidR="005F0ACC" w:rsidRPr="008D1466" w14:paraId="46F62CA9" w14:textId="77777777" w:rsidTr="007615AA">
        <w:trPr>
          <w:jc w:val="center"/>
        </w:trPr>
        <w:tc>
          <w:tcPr>
            <w:tcW w:w="403" w:type="pct"/>
            <w:vAlign w:val="center"/>
          </w:tcPr>
          <w:p w14:paraId="6ED74E6B" w14:textId="77777777" w:rsidR="005F0ACC" w:rsidRPr="008D1466" w:rsidRDefault="005F0ACC" w:rsidP="007E770F">
            <w:pPr>
              <w:pStyle w:val="afffd"/>
            </w:pPr>
            <w:r w:rsidRPr="008D1466">
              <w:rPr>
                <w:rFonts w:hint="eastAsia"/>
              </w:rPr>
              <w:t>7</w:t>
            </w:r>
          </w:p>
        </w:tc>
        <w:tc>
          <w:tcPr>
            <w:tcW w:w="1764" w:type="pct"/>
            <w:vAlign w:val="center"/>
          </w:tcPr>
          <w:p w14:paraId="54E85D0D" w14:textId="77777777" w:rsidR="005F0ACC" w:rsidRPr="008D1466" w:rsidRDefault="005F0ACC" w:rsidP="007E770F">
            <w:pPr>
              <w:pStyle w:val="afffd"/>
            </w:pPr>
            <w:r w:rsidRPr="008D1466">
              <w:t>CC Debugger</w:t>
            </w:r>
            <w:r w:rsidRPr="008D1466">
              <w:t>下载器</w:t>
            </w:r>
            <w:r w:rsidRPr="008D1466">
              <w:rPr>
                <w:rFonts w:hint="eastAsia"/>
              </w:rPr>
              <w:t>连接线</w:t>
            </w:r>
          </w:p>
        </w:tc>
        <w:tc>
          <w:tcPr>
            <w:tcW w:w="500" w:type="pct"/>
            <w:vAlign w:val="center"/>
          </w:tcPr>
          <w:p w14:paraId="71469C9A" w14:textId="77777777" w:rsidR="005F0ACC" w:rsidRPr="008D1466" w:rsidRDefault="005F0ACC" w:rsidP="007E770F">
            <w:pPr>
              <w:pStyle w:val="afffd"/>
            </w:pPr>
            <w:r w:rsidRPr="008D1466">
              <w:rPr>
                <w:rFonts w:hint="eastAsia"/>
              </w:rPr>
              <w:t>1</w:t>
            </w:r>
            <w:r w:rsidRPr="008D1466">
              <w:rPr>
                <w:rFonts w:hint="eastAsia"/>
              </w:rPr>
              <w:t>根</w:t>
            </w:r>
          </w:p>
        </w:tc>
        <w:tc>
          <w:tcPr>
            <w:tcW w:w="2333" w:type="pct"/>
          </w:tcPr>
          <w:p w14:paraId="3CF2BAD4" w14:textId="77777777" w:rsidR="005F0ACC" w:rsidRPr="008D1466" w:rsidRDefault="005F0ACC" w:rsidP="007E770F">
            <w:pPr>
              <w:pStyle w:val="afffd"/>
            </w:pPr>
          </w:p>
        </w:tc>
      </w:tr>
      <w:tr w:rsidR="005F0ACC" w:rsidRPr="008D1466" w14:paraId="42E9CAE1" w14:textId="77777777" w:rsidTr="007615AA">
        <w:trPr>
          <w:jc w:val="center"/>
        </w:trPr>
        <w:tc>
          <w:tcPr>
            <w:tcW w:w="403" w:type="pct"/>
            <w:vAlign w:val="center"/>
          </w:tcPr>
          <w:p w14:paraId="6D1C1A78" w14:textId="77777777" w:rsidR="005F0ACC" w:rsidRPr="008D1466" w:rsidRDefault="005F0ACC" w:rsidP="007E770F">
            <w:pPr>
              <w:pStyle w:val="afffd"/>
            </w:pPr>
            <w:r w:rsidRPr="008D1466">
              <w:rPr>
                <w:rFonts w:hint="eastAsia"/>
              </w:rPr>
              <w:t>8</w:t>
            </w:r>
          </w:p>
        </w:tc>
        <w:tc>
          <w:tcPr>
            <w:tcW w:w="1764" w:type="pct"/>
            <w:vAlign w:val="center"/>
          </w:tcPr>
          <w:p w14:paraId="6A306DF2" w14:textId="77777777" w:rsidR="005F0ACC" w:rsidRPr="008D1466" w:rsidRDefault="005F0ACC" w:rsidP="007E770F">
            <w:pPr>
              <w:pStyle w:val="afffd"/>
            </w:pPr>
            <w:r w:rsidRPr="008D1466">
              <w:rPr>
                <w:rFonts w:hint="eastAsia"/>
              </w:rPr>
              <w:t>实验代码</w:t>
            </w:r>
          </w:p>
        </w:tc>
        <w:tc>
          <w:tcPr>
            <w:tcW w:w="500" w:type="pct"/>
            <w:vAlign w:val="center"/>
          </w:tcPr>
          <w:p w14:paraId="5EF6BC99" w14:textId="77777777" w:rsidR="005F0ACC" w:rsidRPr="008D1466" w:rsidRDefault="005F0ACC" w:rsidP="007E770F">
            <w:pPr>
              <w:pStyle w:val="afffd"/>
            </w:pPr>
            <w:r w:rsidRPr="008D1466">
              <w:t>1</w:t>
            </w:r>
            <w:r w:rsidRPr="008D1466">
              <w:rPr>
                <w:rFonts w:hint="eastAsia"/>
              </w:rPr>
              <w:t>份</w:t>
            </w:r>
          </w:p>
        </w:tc>
        <w:tc>
          <w:tcPr>
            <w:tcW w:w="2333" w:type="pct"/>
          </w:tcPr>
          <w:p w14:paraId="3AAE11B3" w14:textId="77777777" w:rsidR="005F0ACC" w:rsidRPr="008D1466" w:rsidRDefault="005F0ACC" w:rsidP="007E770F">
            <w:pPr>
              <w:pStyle w:val="afffd"/>
            </w:pPr>
          </w:p>
        </w:tc>
      </w:tr>
    </w:tbl>
    <w:p w14:paraId="1E190530" w14:textId="77777777" w:rsidR="005F0ACC" w:rsidRPr="008D1466" w:rsidRDefault="005F0ACC" w:rsidP="008D1466">
      <w:pPr>
        <w:ind w:firstLine="480"/>
      </w:pPr>
    </w:p>
    <w:p w14:paraId="40E8C80C" w14:textId="39D21A2E" w:rsidR="005F0ACC" w:rsidRPr="008D1466" w:rsidRDefault="006272CD" w:rsidP="007E770F">
      <w:pPr>
        <w:pStyle w:val="3"/>
        <w:ind w:firstLine="562"/>
      </w:pPr>
      <w:bookmarkStart w:id="407" w:name="_Toc45184582"/>
      <w:r w:rsidRPr="008D1466">
        <w:rPr>
          <w:rFonts w:hint="eastAsia"/>
        </w:rPr>
        <w:t>5</w:t>
      </w:r>
      <w:r w:rsidRPr="008D1466">
        <w:t xml:space="preserve">.3.4 </w:t>
      </w:r>
      <w:r w:rsidR="005F0ACC" w:rsidRPr="008D1466">
        <w:rPr>
          <w:rFonts w:hint="eastAsia"/>
        </w:rPr>
        <w:t>实验要求</w:t>
      </w:r>
      <w:bookmarkEnd w:id="407"/>
    </w:p>
    <w:p w14:paraId="3D4F4462" w14:textId="0506A489" w:rsidR="005F0ACC" w:rsidRPr="008D1466" w:rsidRDefault="007E770F" w:rsidP="008D1466">
      <w:pPr>
        <w:ind w:firstLine="480"/>
      </w:pPr>
      <w:r>
        <w:rPr>
          <w:rFonts w:hint="eastAsia"/>
        </w:rPr>
        <w:t>1</w:t>
      </w:r>
      <w:r>
        <w:rPr>
          <w:rFonts w:hint="eastAsia"/>
        </w:rPr>
        <w:t>、</w:t>
      </w:r>
      <w:r w:rsidR="005F0ACC" w:rsidRPr="008D1466">
        <w:rPr>
          <w:rFonts w:hint="eastAsia"/>
        </w:rPr>
        <w:t>了解</w:t>
      </w:r>
      <w:r w:rsidR="005F0ACC" w:rsidRPr="008D1466">
        <w:rPr>
          <w:rFonts w:hint="eastAsia"/>
        </w:rPr>
        <w:t>TCP</w:t>
      </w:r>
      <w:r w:rsidR="005F0ACC" w:rsidRPr="008D1466">
        <w:t>/IP TCP</w:t>
      </w:r>
      <w:r w:rsidR="005F0ACC" w:rsidRPr="008D1466">
        <w:rPr>
          <w:rFonts w:hint="eastAsia"/>
        </w:rPr>
        <w:t>通信的特点。</w:t>
      </w:r>
    </w:p>
    <w:p w14:paraId="24FF3D25" w14:textId="21A67471" w:rsidR="005F0ACC" w:rsidRPr="008D1466" w:rsidRDefault="007E770F" w:rsidP="008D1466">
      <w:pPr>
        <w:ind w:firstLine="480"/>
      </w:pPr>
      <w:r>
        <w:rPr>
          <w:rFonts w:hint="eastAsia"/>
        </w:rPr>
        <w:t>2</w:t>
      </w:r>
      <w:r>
        <w:rPr>
          <w:rFonts w:hint="eastAsia"/>
        </w:rPr>
        <w:t>、</w:t>
      </w:r>
      <w:r w:rsidR="005F0ACC" w:rsidRPr="008D1466">
        <w:rPr>
          <w:rFonts w:hint="eastAsia"/>
        </w:rPr>
        <w:t>掌握服务器节点的数据接收、控制流程。</w:t>
      </w:r>
    </w:p>
    <w:p w14:paraId="6ED96A3D" w14:textId="13E51108" w:rsidR="005F0ACC" w:rsidRPr="008D1466" w:rsidRDefault="007E770F" w:rsidP="008D1466">
      <w:pPr>
        <w:ind w:firstLine="480"/>
      </w:pPr>
      <w:r>
        <w:rPr>
          <w:rFonts w:hint="eastAsia"/>
        </w:rPr>
        <w:t>3</w:t>
      </w:r>
      <w:r>
        <w:rPr>
          <w:rFonts w:hint="eastAsia"/>
        </w:rPr>
        <w:t>、</w:t>
      </w:r>
      <w:r w:rsidR="005F0ACC" w:rsidRPr="008D1466">
        <w:rPr>
          <w:rFonts w:hint="eastAsia"/>
        </w:rPr>
        <w:t>熟悉基于</w:t>
      </w:r>
      <w:r w:rsidR="005F0ACC" w:rsidRPr="008D1466">
        <w:t>TCP</w:t>
      </w:r>
      <w:r w:rsidR="005F0ACC" w:rsidRPr="008D1466">
        <w:rPr>
          <w:rFonts w:hint="eastAsia"/>
        </w:rPr>
        <w:t>通信的传感器数据采集、硬件控制编程特点。</w:t>
      </w:r>
    </w:p>
    <w:p w14:paraId="25CD9009" w14:textId="2D470AA3" w:rsidR="005F0ACC" w:rsidRPr="008D1466" w:rsidRDefault="007E770F" w:rsidP="008D1466">
      <w:pPr>
        <w:ind w:firstLine="480"/>
      </w:pPr>
      <w:r>
        <w:rPr>
          <w:rFonts w:hint="eastAsia"/>
        </w:rPr>
        <w:t>4</w:t>
      </w:r>
      <w:r>
        <w:rPr>
          <w:rFonts w:hint="eastAsia"/>
        </w:rPr>
        <w:t>、</w:t>
      </w:r>
      <w:r w:rsidR="005F0ACC" w:rsidRPr="008D1466">
        <w:rPr>
          <w:rFonts w:hint="eastAsia"/>
        </w:rPr>
        <w:t>了解网络协议栈功能。</w:t>
      </w:r>
    </w:p>
    <w:p w14:paraId="5A1B7612" w14:textId="30F18C49" w:rsidR="005F0ACC" w:rsidRPr="008D1466" w:rsidRDefault="007E770F" w:rsidP="008D1466">
      <w:pPr>
        <w:ind w:firstLine="480"/>
      </w:pPr>
      <w:r>
        <w:t>5</w:t>
      </w:r>
      <w:r>
        <w:rPr>
          <w:rFonts w:hint="eastAsia"/>
        </w:rPr>
        <w:t>、</w:t>
      </w:r>
      <w:r w:rsidR="005F0ACC" w:rsidRPr="008D1466">
        <w:rPr>
          <w:rFonts w:hint="eastAsia"/>
        </w:rPr>
        <w:t>了解</w:t>
      </w:r>
      <w:r w:rsidR="005F0ACC" w:rsidRPr="008D1466">
        <w:rPr>
          <w:rFonts w:hint="eastAsia"/>
        </w:rPr>
        <w:t>ISO</w:t>
      </w:r>
      <w:r w:rsidR="005F0ACC" w:rsidRPr="008D1466">
        <w:rPr>
          <w:rFonts w:hint="eastAsia"/>
        </w:rPr>
        <w:t>网络</w:t>
      </w:r>
      <w:r w:rsidR="005F0ACC" w:rsidRPr="008D1466">
        <w:rPr>
          <w:rFonts w:hint="eastAsia"/>
        </w:rPr>
        <w:t>7</w:t>
      </w:r>
      <w:r w:rsidR="005F0ACC" w:rsidRPr="008D1466">
        <w:rPr>
          <w:rFonts w:hint="eastAsia"/>
        </w:rPr>
        <w:t>层架构含义。</w:t>
      </w:r>
    </w:p>
    <w:p w14:paraId="6A8D7158" w14:textId="29BCB269" w:rsidR="005F0ACC" w:rsidRPr="008D1466" w:rsidRDefault="006272CD" w:rsidP="007E770F">
      <w:pPr>
        <w:pStyle w:val="3"/>
        <w:ind w:firstLine="562"/>
      </w:pPr>
      <w:bookmarkStart w:id="408" w:name="_Toc45184583"/>
      <w:r w:rsidRPr="008D1466">
        <w:rPr>
          <w:rFonts w:hint="eastAsia"/>
        </w:rPr>
        <w:t>5</w:t>
      </w:r>
      <w:r w:rsidRPr="008D1466">
        <w:t xml:space="preserve">.3.5 </w:t>
      </w:r>
      <w:r w:rsidR="005F0ACC" w:rsidRPr="008D1466">
        <w:rPr>
          <w:rFonts w:hint="eastAsia"/>
        </w:rPr>
        <w:t>实验原理</w:t>
      </w:r>
      <w:bookmarkEnd w:id="408"/>
    </w:p>
    <w:p w14:paraId="4F4230E2" w14:textId="66675F65" w:rsidR="005F0ACC" w:rsidRPr="008D1466" w:rsidRDefault="007E770F" w:rsidP="008D1466">
      <w:pPr>
        <w:ind w:firstLine="480"/>
      </w:pPr>
      <w:r>
        <w:t>1</w:t>
      </w:r>
      <w:r>
        <w:rPr>
          <w:rFonts w:hint="eastAsia"/>
        </w:rPr>
        <w:t>、</w:t>
      </w:r>
      <w:r w:rsidR="005F0ACC" w:rsidRPr="008D1466">
        <w:t>u</w:t>
      </w:r>
      <w:r w:rsidR="005F0ACC" w:rsidRPr="008D1466">
        <w:rPr>
          <w:rFonts w:hint="eastAsia"/>
        </w:rPr>
        <w:t>IP</w:t>
      </w:r>
      <w:r w:rsidR="005F0ACC" w:rsidRPr="008D1466">
        <w:rPr>
          <w:rFonts w:hint="eastAsia"/>
        </w:rPr>
        <w:t>网络协议</w:t>
      </w:r>
    </w:p>
    <w:p w14:paraId="395A27DE" w14:textId="77777777" w:rsidR="005F0ACC" w:rsidRPr="008D1466" w:rsidRDefault="005F0ACC" w:rsidP="008D1466">
      <w:pPr>
        <w:ind w:firstLine="480"/>
      </w:pPr>
      <w:r w:rsidRPr="008D1466">
        <w:rPr>
          <w:rFonts w:hint="eastAsia"/>
        </w:rPr>
        <w:t>uIP</w:t>
      </w:r>
      <w:r w:rsidRPr="008D1466">
        <w:rPr>
          <w:rFonts w:hint="eastAsia"/>
        </w:rPr>
        <w:t>是一个简单好用的嵌入式网络协议栈，易于移植且消耗的内存空间较少，非常适合学习和使用。</w:t>
      </w:r>
    </w:p>
    <w:p w14:paraId="52B83A5A" w14:textId="4FC9DB3C" w:rsidR="005F0ACC" w:rsidRPr="008D1466" w:rsidRDefault="005F0ACC" w:rsidP="008D1466">
      <w:pPr>
        <w:ind w:firstLine="480"/>
      </w:pPr>
      <w:r w:rsidRPr="008D1466">
        <w:rPr>
          <w:rFonts w:hint="eastAsia"/>
        </w:rPr>
        <w:t xml:space="preserve">uIP </w:t>
      </w:r>
      <w:r w:rsidRPr="008D1466">
        <w:rPr>
          <w:rFonts w:hint="eastAsia"/>
        </w:rPr>
        <w:t>是一个小型的符合</w:t>
      </w:r>
      <w:r w:rsidRPr="008D1466">
        <w:rPr>
          <w:rFonts w:hint="eastAsia"/>
        </w:rPr>
        <w:t xml:space="preserve">RFC </w:t>
      </w:r>
      <w:r w:rsidRPr="008D1466">
        <w:rPr>
          <w:rFonts w:hint="eastAsia"/>
        </w:rPr>
        <w:t>规范的</w:t>
      </w:r>
      <w:r w:rsidRPr="008D1466">
        <w:rPr>
          <w:rFonts w:hint="eastAsia"/>
        </w:rPr>
        <w:t xml:space="preserve"> TCP/IP </w:t>
      </w:r>
      <w:r w:rsidRPr="008D1466">
        <w:rPr>
          <w:rFonts w:hint="eastAsia"/>
        </w:rPr>
        <w:t>协议栈，使得相对计算机低性能的</w:t>
      </w:r>
      <w:r w:rsidRPr="008D1466">
        <w:rPr>
          <w:rFonts w:hint="eastAsia"/>
        </w:rPr>
        <w:t>MCU</w:t>
      </w:r>
      <w:r w:rsidRPr="008D1466">
        <w:rPr>
          <w:rFonts w:hint="eastAsia"/>
        </w:rPr>
        <w:t>可以直接和</w:t>
      </w:r>
      <w:r w:rsidRPr="008D1466">
        <w:rPr>
          <w:rFonts w:hint="eastAsia"/>
        </w:rPr>
        <w:t>Internet</w:t>
      </w:r>
      <w:r w:rsidRPr="008D1466">
        <w:rPr>
          <w:rFonts w:hint="eastAsia"/>
        </w:rPr>
        <w:t>通信或者其他计算机进行通信。</w:t>
      </w:r>
      <w:r w:rsidRPr="008D1466">
        <w:rPr>
          <w:rFonts w:hint="eastAsia"/>
        </w:rPr>
        <w:t>uIP</w:t>
      </w:r>
      <w:r w:rsidRPr="008D1466">
        <w:rPr>
          <w:rFonts w:hint="eastAsia"/>
        </w:rPr>
        <w:t>包含了</w:t>
      </w:r>
      <w:r w:rsidRPr="008D1466">
        <w:rPr>
          <w:rFonts w:hint="eastAsia"/>
        </w:rPr>
        <w:t xml:space="preserve">IPv4 </w:t>
      </w:r>
      <w:r w:rsidRPr="008D1466">
        <w:rPr>
          <w:rFonts w:hint="eastAsia"/>
        </w:rPr>
        <w:t>和</w:t>
      </w:r>
      <w:r w:rsidRPr="008D1466">
        <w:rPr>
          <w:rFonts w:hint="eastAsia"/>
        </w:rPr>
        <w:t xml:space="preserve"> </w:t>
      </w:r>
      <w:r w:rsidRPr="008D1466">
        <w:rPr>
          <w:rFonts w:hint="eastAsia"/>
        </w:rPr>
        <w:lastRenderedPageBreak/>
        <w:t>I</w:t>
      </w:r>
      <w:r w:rsidR="006272CD" w:rsidRPr="008D1466">
        <w:t>p</w:t>
      </w:r>
      <w:r w:rsidRPr="008D1466">
        <w:rPr>
          <w:rFonts w:hint="eastAsia"/>
        </w:rPr>
        <w:t xml:space="preserve">v6 </w:t>
      </w:r>
      <w:r w:rsidRPr="008D1466">
        <w:rPr>
          <w:rFonts w:hint="eastAsia"/>
        </w:rPr>
        <w:t>两种协议栈版本，支持</w:t>
      </w:r>
      <w:r w:rsidRPr="008D1466">
        <w:rPr>
          <w:rFonts w:hint="eastAsia"/>
        </w:rPr>
        <w:t xml:space="preserve"> TCP</w:t>
      </w:r>
      <w:r w:rsidRPr="008D1466">
        <w:rPr>
          <w:rFonts w:hint="eastAsia"/>
        </w:rPr>
        <w:t>、</w:t>
      </w:r>
      <w:r w:rsidRPr="008D1466">
        <w:rPr>
          <w:rFonts w:hint="eastAsia"/>
        </w:rPr>
        <w:t>UDP</w:t>
      </w:r>
      <w:r w:rsidRPr="008D1466">
        <w:rPr>
          <w:rFonts w:hint="eastAsia"/>
        </w:rPr>
        <w:t>、</w:t>
      </w:r>
      <w:r w:rsidRPr="008D1466">
        <w:rPr>
          <w:rFonts w:hint="eastAsia"/>
        </w:rPr>
        <w:t>ICMP</w:t>
      </w:r>
      <w:r w:rsidRPr="008D1466">
        <w:rPr>
          <w:rFonts w:hint="eastAsia"/>
        </w:rPr>
        <w:t>等协议，但是编译时只能二选一，不可以同时使用。</w:t>
      </w:r>
    </w:p>
    <w:p w14:paraId="00A36C36" w14:textId="594C841A" w:rsidR="005F0ACC" w:rsidRPr="008D1466" w:rsidRDefault="005F0ACC" w:rsidP="008D1466">
      <w:pPr>
        <w:ind w:firstLine="480"/>
      </w:pPr>
      <w:r w:rsidRPr="008D1466">
        <w:rPr>
          <w:rFonts w:hint="eastAsia"/>
        </w:rPr>
        <w:t>uIP</w:t>
      </w:r>
      <w:r w:rsidRPr="008D1466">
        <w:rPr>
          <w:rFonts w:hint="eastAsia"/>
        </w:rPr>
        <w:t>的</w:t>
      </w:r>
      <w:r w:rsidRPr="008D1466">
        <w:rPr>
          <w:rFonts w:hint="eastAsia"/>
        </w:rPr>
        <w:t>TCP/IP</w:t>
      </w:r>
      <w:r w:rsidRPr="008D1466">
        <w:rPr>
          <w:rFonts w:hint="eastAsia"/>
        </w:rPr>
        <w:t>协议栈是为能够在对内存具有严格要求的智能体和其他网络嵌入式设备运行而设计的。</w:t>
      </w:r>
      <w:r w:rsidRPr="008D1466">
        <w:rPr>
          <w:rFonts w:hint="eastAsia"/>
        </w:rPr>
        <w:t>uIP</w:t>
      </w:r>
      <w:r w:rsidRPr="008D1466">
        <w:rPr>
          <w:rFonts w:hint="eastAsia"/>
        </w:rPr>
        <w:t>的第一版在</w:t>
      </w:r>
      <w:r w:rsidRPr="008D1466">
        <w:rPr>
          <w:rFonts w:hint="eastAsia"/>
        </w:rPr>
        <w:t>2001</w:t>
      </w:r>
      <w:r w:rsidRPr="008D1466">
        <w:rPr>
          <w:rFonts w:hint="eastAsia"/>
        </w:rPr>
        <w:t>年</w:t>
      </w:r>
      <w:r w:rsidRPr="008D1466">
        <w:rPr>
          <w:rFonts w:hint="eastAsia"/>
        </w:rPr>
        <w:t>9</w:t>
      </w:r>
      <w:r w:rsidRPr="008D1466">
        <w:rPr>
          <w:rFonts w:hint="eastAsia"/>
        </w:rPr>
        <w:t>月发布，只有</w:t>
      </w:r>
      <w:r w:rsidRPr="008D1466">
        <w:rPr>
          <w:rFonts w:hint="eastAsia"/>
        </w:rPr>
        <w:t>I</w:t>
      </w:r>
      <w:r w:rsidR="006272CD" w:rsidRPr="008D1466">
        <w:t>p</w:t>
      </w:r>
      <w:r w:rsidRPr="008D1466">
        <w:rPr>
          <w:rFonts w:hint="eastAsia"/>
        </w:rPr>
        <w:t>v4</w:t>
      </w:r>
      <w:r w:rsidRPr="008D1466">
        <w:rPr>
          <w:rFonts w:hint="eastAsia"/>
        </w:rPr>
        <w:t>的通信功能，但在</w:t>
      </w:r>
      <w:r w:rsidRPr="008D1466">
        <w:rPr>
          <w:rFonts w:hint="eastAsia"/>
        </w:rPr>
        <w:t>2008</w:t>
      </w:r>
      <w:r w:rsidRPr="008D1466">
        <w:rPr>
          <w:rFonts w:hint="eastAsia"/>
        </w:rPr>
        <w:t>年思科系统扩充了</w:t>
      </w:r>
      <w:r w:rsidRPr="008D1466">
        <w:rPr>
          <w:rFonts w:hint="eastAsia"/>
        </w:rPr>
        <w:t>uIP</w:t>
      </w:r>
      <w:r w:rsidRPr="008D1466">
        <w:rPr>
          <w:rFonts w:hint="eastAsia"/>
        </w:rPr>
        <w:t>的</w:t>
      </w:r>
      <w:r w:rsidRPr="008D1466">
        <w:rPr>
          <w:rFonts w:hint="eastAsia"/>
        </w:rPr>
        <w:t>I</w:t>
      </w:r>
      <w:r w:rsidR="006272CD" w:rsidRPr="008D1466">
        <w:t>p</w:t>
      </w:r>
      <w:r w:rsidRPr="008D1466">
        <w:rPr>
          <w:rFonts w:hint="eastAsia"/>
        </w:rPr>
        <w:t>v6</w:t>
      </w:r>
      <w:r w:rsidRPr="008D1466">
        <w:rPr>
          <w:rFonts w:hint="eastAsia"/>
        </w:rPr>
        <w:t>功能，该</w:t>
      </w:r>
      <w:r w:rsidRPr="008D1466">
        <w:rPr>
          <w:rFonts w:hint="eastAsia"/>
        </w:rPr>
        <w:t>uIPv6</w:t>
      </w:r>
      <w:r w:rsidRPr="008D1466">
        <w:rPr>
          <w:rFonts w:hint="eastAsia"/>
        </w:rPr>
        <w:t>栈是第一个符合所有</w:t>
      </w:r>
      <w:r w:rsidRPr="008D1466">
        <w:rPr>
          <w:rFonts w:hint="eastAsia"/>
        </w:rPr>
        <w:t>I</w:t>
      </w:r>
      <w:r w:rsidR="006272CD" w:rsidRPr="008D1466">
        <w:t>p</w:t>
      </w:r>
      <w:r w:rsidRPr="008D1466">
        <w:rPr>
          <w:rFonts w:hint="eastAsia"/>
        </w:rPr>
        <w:t>v6</w:t>
      </w:r>
      <w:r w:rsidRPr="008D1466">
        <w:rPr>
          <w:rFonts w:hint="eastAsia"/>
        </w:rPr>
        <w:t>要求的。</w:t>
      </w:r>
      <w:r w:rsidRPr="008D1466">
        <w:rPr>
          <w:rFonts w:hint="eastAsia"/>
        </w:rPr>
        <w:t>uIP</w:t>
      </w:r>
      <w:r w:rsidRPr="008D1466">
        <w:rPr>
          <w:rFonts w:hint="eastAsia"/>
        </w:rPr>
        <w:t>的代码大小是几千字节，内存占用小于</w:t>
      </w:r>
      <w:r w:rsidRPr="008D1466">
        <w:rPr>
          <w:rFonts w:hint="eastAsia"/>
        </w:rPr>
        <w:t>2KB</w:t>
      </w:r>
      <w:r w:rsidRPr="008D1466">
        <w:rPr>
          <w:rFonts w:hint="eastAsia"/>
        </w:rPr>
        <w:t>。</w:t>
      </w:r>
      <w:r w:rsidRPr="008D1466">
        <w:rPr>
          <w:rFonts w:hint="eastAsia"/>
        </w:rPr>
        <w:t>I</w:t>
      </w:r>
      <w:r w:rsidR="006272CD" w:rsidRPr="008D1466">
        <w:t>p</w:t>
      </w:r>
      <w:r w:rsidRPr="008D1466">
        <w:rPr>
          <w:rFonts w:hint="eastAsia"/>
        </w:rPr>
        <w:t>v6</w:t>
      </w:r>
      <w:r w:rsidRPr="008D1466">
        <w:rPr>
          <w:rFonts w:hint="eastAsia"/>
        </w:rPr>
        <w:t>比</w:t>
      </w:r>
      <w:r w:rsidRPr="008D1466">
        <w:rPr>
          <w:rFonts w:hint="eastAsia"/>
        </w:rPr>
        <w:t>I</w:t>
      </w:r>
      <w:r w:rsidR="006272CD" w:rsidRPr="008D1466">
        <w:t>p</w:t>
      </w:r>
      <w:r w:rsidRPr="008D1466">
        <w:rPr>
          <w:rFonts w:hint="eastAsia"/>
        </w:rPr>
        <w:t>v4</w:t>
      </w:r>
      <w:r w:rsidRPr="008D1466">
        <w:rPr>
          <w:rFonts w:hint="eastAsia"/>
        </w:rPr>
        <w:t>要求略高。</w:t>
      </w:r>
    </w:p>
    <w:p w14:paraId="187AFB1B" w14:textId="7615A2A3" w:rsidR="005F0ACC" w:rsidRPr="008D1466" w:rsidRDefault="007E770F" w:rsidP="008D1466">
      <w:pPr>
        <w:ind w:firstLine="480"/>
      </w:pPr>
      <w:r>
        <w:t>2</w:t>
      </w:r>
      <w:r>
        <w:rPr>
          <w:rFonts w:hint="eastAsia"/>
        </w:rPr>
        <w:t>、</w:t>
      </w:r>
      <w:r w:rsidR="005F0ACC" w:rsidRPr="008D1466">
        <w:t>UDP</w:t>
      </w:r>
      <w:r w:rsidR="005F0ACC" w:rsidRPr="008D1466">
        <w:rPr>
          <w:rFonts w:hint="eastAsia"/>
        </w:rPr>
        <w:t>通信与</w:t>
      </w:r>
      <w:r w:rsidR="005F0ACC" w:rsidRPr="008D1466">
        <w:rPr>
          <w:rFonts w:hint="eastAsia"/>
        </w:rPr>
        <w:t>TCP</w:t>
      </w:r>
      <w:r w:rsidR="005F0ACC" w:rsidRPr="008D1466">
        <w:rPr>
          <w:rFonts w:hint="eastAsia"/>
        </w:rPr>
        <w:t>通信的特点</w:t>
      </w:r>
    </w:p>
    <w:p w14:paraId="41000A16" w14:textId="77777777" w:rsidR="005F0ACC" w:rsidRPr="008D1466" w:rsidRDefault="005F0ACC" w:rsidP="008D1466">
      <w:pPr>
        <w:ind w:firstLine="480"/>
      </w:pPr>
      <w:r w:rsidRPr="008D1466">
        <w:rPr>
          <w:rFonts w:hint="eastAsia"/>
        </w:rPr>
        <w:t>TCP</w:t>
      </w:r>
      <w:r w:rsidRPr="008D1466">
        <w:rPr>
          <w:rFonts w:hint="eastAsia"/>
        </w:rPr>
        <w:t>是一种面向连接的、可靠的，基于字节流的传输层通信协议。为两台主机提供高可靠性的数据通信服务。它可以将源主机的数据无差错地传输到目标主机。当有数据要发送时，对应用进程送来的数据进行分片，以适合于在网络层中传输；当接收到网络层传来的分组时，它要对收到的分组进行确认，还要对丢失的分组设置超时重发等。为此</w:t>
      </w:r>
      <w:r w:rsidRPr="008D1466">
        <w:rPr>
          <w:rFonts w:hint="eastAsia"/>
        </w:rPr>
        <w:t>TCP</w:t>
      </w:r>
      <w:r w:rsidRPr="008D1466">
        <w:rPr>
          <w:rFonts w:hint="eastAsia"/>
        </w:rPr>
        <w:t>需要增加额外的许多开销，以便在数据传输过程中进行一些必要的控制，确保数据的可靠传输。因此，</w:t>
      </w:r>
      <w:r w:rsidRPr="008D1466">
        <w:rPr>
          <w:rFonts w:hint="eastAsia"/>
        </w:rPr>
        <w:t>TCP</w:t>
      </w:r>
      <w:r w:rsidRPr="008D1466">
        <w:rPr>
          <w:rFonts w:hint="eastAsia"/>
        </w:rPr>
        <w:t>传输的效率比较低。</w:t>
      </w:r>
    </w:p>
    <w:p w14:paraId="398FB3B7" w14:textId="77777777" w:rsidR="005F0ACC" w:rsidRPr="008D1466" w:rsidRDefault="005F0ACC" w:rsidP="008D1466">
      <w:pPr>
        <w:ind w:firstLine="480"/>
      </w:pPr>
      <w:r w:rsidRPr="008D1466">
        <w:rPr>
          <w:rFonts w:hint="eastAsia"/>
        </w:rPr>
        <w:t>TCP</w:t>
      </w:r>
      <w:r w:rsidRPr="008D1466">
        <w:rPr>
          <w:rFonts w:hint="eastAsia"/>
        </w:rPr>
        <w:t>最主要的特点如下。</w:t>
      </w:r>
    </w:p>
    <w:p w14:paraId="58EE3AD0" w14:textId="63304F4E" w:rsidR="005F0ACC" w:rsidRPr="008D1466" w:rsidRDefault="007E770F"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是面向连接的协议。</w:t>
      </w:r>
    </w:p>
    <w:p w14:paraId="46531468" w14:textId="791C1654" w:rsidR="005F0ACC" w:rsidRPr="008D1466" w:rsidRDefault="007E770F"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端到端的通信。每个</w:t>
      </w:r>
      <w:r w:rsidR="005F0ACC" w:rsidRPr="008D1466">
        <w:rPr>
          <w:rFonts w:hint="eastAsia"/>
        </w:rPr>
        <w:t>TCP</w:t>
      </w:r>
      <w:r w:rsidR="005F0ACC" w:rsidRPr="008D1466">
        <w:rPr>
          <w:rFonts w:hint="eastAsia"/>
        </w:rPr>
        <w:t>连接只能有两个端点，而且只能一对一通信，不能一点对多点直接通信。</w:t>
      </w:r>
    </w:p>
    <w:p w14:paraId="7C42A142" w14:textId="00A664F6" w:rsidR="005F0ACC" w:rsidRPr="008D1466" w:rsidRDefault="007E770F"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高可靠性。通过</w:t>
      </w:r>
      <w:r w:rsidR="005F0ACC" w:rsidRPr="008D1466">
        <w:rPr>
          <w:rFonts w:hint="eastAsia"/>
        </w:rPr>
        <w:t>TCP</w:t>
      </w:r>
      <w:r w:rsidR="005F0ACC" w:rsidRPr="008D1466">
        <w:rPr>
          <w:rFonts w:hint="eastAsia"/>
        </w:rPr>
        <w:t>连接传送的数据，能保证数据无差错、不丢失、不重复地准确到达接收方，并且保证各数据到达的顺序与其发出的顺序相同。</w:t>
      </w:r>
    </w:p>
    <w:p w14:paraId="23316C1F" w14:textId="73A8D142" w:rsidR="005F0ACC" w:rsidRPr="008D1466" w:rsidRDefault="007E770F"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全双工方式传输。</w:t>
      </w:r>
    </w:p>
    <w:p w14:paraId="3A0DA094" w14:textId="7374A366" w:rsidR="005F0ACC" w:rsidRPr="008D1466" w:rsidRDefault="007E770F"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数据以字节流的方式传输。</w:t>
      </w:r>
    </w:p>
    <w:p w14:paraId="37D613E6" w14:textId="0FC02A0E" w:rsidR="005F0ACC" w:rsidRPr="008D1466" w:rsidRDefault="007E770F"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5F0ACC" w:rsidRPr="008D1466">
        <w:rPr>
          <w:rFonts w:hint="eastAsia"/>
        </w:rPr>
        <w:t>传输的数据无消息边界。</w:t>
      </w:r>
    </w:p>
    <w:p w14:paraId="2AC638FF" w14:textId="77777777" w:rsidR="005F0ACC" w:rsidRPr="008D1466" w:rsidRDefault="005F0ACC" w:rsidP="008D1466">
      <w:pPr>
        <w:ind w:firstLine="480"/>
      </w:pPr>
      <w:r w:rsidRPr="008D1466">
        <w:t xml:space="preserve"> </w:t>
      </w:r>
      <w:r w:rsidRPr="008D1466">
        <w:rPr>
          <w:rFonts w:hint="eastAsia"/>
        </w:rPr>
        <w:t>UDP</w:t>
      </w:r>
      <w:r w:rsidRPr="008D1466">
        <w:rPr>
          <w:rFonts w:hint="eastAsia"/>
        </w:rPr>
        <w:t>是一种简单的、面向数据报的无连接的协议，提供的是不一定可靠的传输服务。所谓“无连接”是指在正式通信前不必与对方先建立连接，不管对方状态如何都直接发送过去。这与发手机短信非常相似，只要知道对方的手机号就可以了，不要考虑对方手机处于什么状态。</w:t>
      </w:r>
      <w:r w:rsidRPr="008D1466">
        <w:rPr>
          <w:rFonts w:hint="eastAsia"/>
        </w:rPr>
        <w:t>UDP</w:t>
      </w:r>
      <w:r w:rsidRPr="008D1466">
        <w:rPr>
          <w:rFonts w:hint="eastAsia"/>
        </w:rPr>
        <w:t>虽然不能保证数据传输的可靠性，但数据传输的效率较高。</w:t>
      </w:r>
    </w:p>
    <w:p w14:paraId="11854B55" w14:textId="4237B116" w:rsidR="005F0ACC" w:rsidRPr="008D1466" w:rsidRDefault="007E770F" w:rsidP="008D1466">
      <w:pPr>
        <w:ind w:firstLine="480"/>
      </w:pPr>
      <w:r>
        <w:t>3</w:t>
      </w:r>
      <w:r>
        <w:rPr>
          <w:rFonts w:hint="eastAsia"/>
        </w:rPr>
        <w:t>、</w:t>
      </w:r>
      <w:r w:rsidR="005F0ACC" w:rsidRPr="008D1466">
        <w:rPr>
          <w:rFonts w:hint="eastAsia"/>
        </w:rPr>
        <w:t>UDP</w:t>
      </w:r>
      <w:r w:rsidR="005F0ACC" w:rsidRPr="008D1466">
        <w:rPr>
          <w:rFonts w:hint="eastAsia"/>
        </w:rPr>
        <w:t>与</w:t>
      </w:r>
      <w:r w:rsidR="005F0ACC" w:rsidRPr="008D1466">
        <w:rPr>
          <w:rFonts w:hint="eastAsia"/>
        </w:rPr>
        <w:t>TCP</w:t>
      </w:r>
      <w:r w:rsidR="005F0ACC" w:rsidRPr="008D1466">
        <w:rPr>
          <w:rFonts w:hint="eastAsia"/>
        </w:rPr>
        <w:t>的区别</w:t>
      </w:r>
    </w:p>
    <w:p w14:paraId="41A7B44D" w14:textId="20721628" w:rsidR="005F0ACC" w:rsidRPr="008D1466" w:rsidRDefault="007E770F"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UDP</w:t>
      </w:r>
      <w:r w:rsidR="005F0ACC" w:rsidRPr="008D1466">
        <w:rPr>
          <w:rFonts w:hint="eastAsia"/>
        </w:rPr>
        <w:t>可靠性不如</w:t>
      </w:r>
      <w:r w:rsidR="005F0ACC" w:rsidRPr="008D1466">
        <w:rPr>
          <w:rFonts w:hint="eastAsia"/>
        </w:rPr>
        <w:t>TCP</w:t>
      </w:r>
    </w:p>
    <w:p w14:paraId="59BCBF32" w14:textId="2438E154" w:rsidR="005F0ACC" w:rsidRPr="008D1466" w:rsidRDefault="005F0ACC" w:rsidP="008D1466">
      <w:pPr>
        <w:ind w:firstLine="480"/>
      </w:pPr>
      <w:r w:rsidRPr="008D1466">
        <w:rPr>
          <w:rFonts w:hint="eastAsia"/>
        </w:rPr>
        <w:t>TCP</w:t>
      </w:r>
      <w:r w:rsidRPr="008D1466">
        <w:rPr>
          <w:rFonts w:hint="eastAsia"/>
        </w:rPr>
        <w:t>包含了专门的传递保证机制，当数据接收方收到发送方传来的信息时，</w:t>
      </w:r>
      <w:r w:rsidRPr="008D1466">
        <w:rPr>
          <w:rFonts w:hint="eastAsia"/>
        </w:rPr>
        <w:lastRenderedPageBreak/>
        <w:t>会自动向发送方发出确认消息；发送方只有在接收到该确认消息之后才继续传送其他信息，否则将一直等待直到收到确认信息为止。与</w:t>
      </w:r>
      <w:r w:rsidRPr="008D1466">
        <w:rPr>
          <w:rFonts w:hint="eastAsia"/>
        </w:rPr>
        <w:t>TCP</w:t>
      </w:r>
      <w:r w:rsidRPr="008D1466">
        <w:rPr>
          <w:rFonts w:hint="eastAsia"/>
        </w:rPr>
        <w:t>不同，</w:t>
      </w:r>
      <w:r w:rsidRPr="008D1466">
        <w:rPr>
          <w:rFonts w:hint="eastAsia"/>
        </w:rPr>
        <w:t>UDP</w:t>
      </w:r>
      <w:r w:rsidRPr="008D1466">
        <w:rPr>
          <w:rFonts w:hint="eastAsia"/>
        </w:rPr>
        <w:t>并不提供数据传送的保证机制。如果在从发送方到接收方的传递过程中出现数据报的丢失，协议本身并不能做出任何检测或提示。因此，通常人们把</w:t>
      </w:r>
      <w:r w:rsidRPr="008D1466">
        <w:rPr>
          <w:rFonts w:hint="eastAsia"/>
        </w:rPr>
        <w:t>UDP</w:t>
      </w:r>
      <w:r w:rsidRPr="008D1466">
        <w:rPr>
          <w:rFonts w:hint="eastAsia"/>
        </w:rPr>
        <w:t>称为不可靠的传输协议。</w:t>
      </w:r>
    </w:p>
    <w:p w14:paraId="38FFB71C" w14:textId="0C386AE0" w:rsidR="005F0ACC" w:rsidRPr="008D1466" w:rsidRDefault="007E770F"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UDP</w:t>
      </w:r>
      <w:r w:rsidR="005F0ACC" w:rsidRPr="008D1466">
        <w:rPr>
          <w:rFonts w:hint="eastAsia"/>
        </w:rPr>
        <w:t>不能保证有序传输</w:t>
      </w:r>
    </w:p>
    <w:p w14:paraId="45206DC3" w14:textId="77777777" w:rsidR="005F0ACC" w:rsidRPr="008D1466" w:rsidRDefault="005F0ACC" w:rsidP="008D1466">
      <w:pPr>
        <w:ind w:firstLine="480"/>
      </w:pPr>
      <w:r w:rsidRPr="008D1466">
        <w:rPr>
          <w:rFonts w:hint="eastAsia"/>
        </w:rPr>
        <w:t>UDP</w:t>
      </w:r>
      <w:r w:rsidRPr="008D1466">
        <w:rPr>
          <w:rFonts w:hint="eastAsia"/>
        </w:rPr>
        <w:t>不能确保数据的发送和接收顺序。对于突发性的数据报，有可能会乱序。</w:t>
      </w:r>
    </w:p>
    <w:p w14:paraId="3F976013" w14:textId="0A22A99B" w:rsidR="005F0ACC" w:rsidRPr="008D1466" w:rsidRDefault="007E770F"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UDP</w:t>
      </w:r>
      <w:r w:rsidR="005F0ACC" w:rsidRPr="008D1466">
        <w:rPr>
          <w:rFonts w:hint="eastAsia"/>
        </w:rPr>
        <w:t>速度比</w:t>
      </w:r>
      <w:r w:rsidR="005F0ACC" w:rsidRPr="008D1466">
        <w:rPr>
          <w:rFonts w:hint="eastAsia"/>
        </w:rPr>
        <w:t>TCP</w:t>
      </w:r>
      <w:r w:rsidR="005F0ACC" w:rsidRPr="008D1466">
        <w:rPr>
          <w:rFonts w:hint="eastAsia"/>
        </w:rPr>
        <w:t>快</w:t>
      </w:r>
    </w:p>
    <w:p w14:paraId="2D4DA254" w14:textId="77777777" w:rsidR="005F0ACC" w:rsidRPr="008D1466" w:rsidRDefault="005F0ACC" w:rsidP="008D1466">
      <w:pPr>
        <w:ind w:firstLine="480"/>
      </w:pPr>
      <w:r w:rsidRPr="008D1466">
        <w:rPr>
          <w:rFonts w:hint="eastAsia"/>
        </w:rPr>
        <w:t>由于</w:t>
      </w:r>
      <w:r w:rsidRPr="008D1466">
        <w:rPr>
          <w:rFonts w:hint="eastAsia"/>
        </w:rPr>
        <w:t>UDP</w:t>
      </w:r>
      <w:r w:rsidRPr="008D1466">
        <w:rPr>
          <w:rFonts w:hint="eastAsia"/>
        </w:rPr>
        <w:t>不需要先与对方建立连接，也不需要传输确认，因此其数据传输速度比</w:t>
      </w:r>
      <w:r w:rsidRPr="008D1466">
        <w:rPr>
          <w:rFonts w:hint="eastAsia"/>
        </w:rPr>
        <w:t>TCP</w:t>
      </w:r>
      <w:r w:rsidRPr="008D1466">
        <w:rPr>
          <w:rFonts w:hint="eastAsia"/>
        </w:rPr>
        <w:t>快得多。对于强调传输性能而不是传输完整性的应用（比如网络音频播放、视频点播和网络会议等），使用</w:t>
      </w:r>
      <w:r w:rsidRPr="008D1466">
        <w:rPr>
          <w:rFonts w:hint="eastAsia"/>
        </w:rPr>
        <w:t>UDP</w:t>
      </w:r>
      <w:r w:rsidRPr="008D1466">
        <w:rPr>
          <w:rFonts w:hint="eastAsia"/>
        </w:rPr>
        <w:t>比较合适，因为它的传输速度快，使通过网络播放的视频音质好、画面清晰。</w:t>
      </w:r>
    </w:p>
    <w:p w14:paraId="165939CC" w14:textId="2552A66B" w:rsidR="005F0ACC" w:rsidRPr="008D1466" w:rsidRDefault="007E770F"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UDP</w:t>
      </w:r>
      <w:r w:rsidR="005F0ACC" w:rsidRPr="008D1466">
        <w:rPr>
          <w:rFonts w:hint="eastAsia"/>
        </w:rPr>
        <w:t>有消息边界</w:t>
      </w:r>
    </w:p>
    <w:p w14:paraId="780B134F" w14:textId="77777777" w:rsidR="005F0ACC" w:rsidRPr="008D1466" w:rsidRDefault="005F0ACC" w:rsidP="008D1466">
      <w:pPr>
        <w:ind w:firstLine="480"/>
      </w:pPr>
      <w:r w:rsidRPr="008D1466">
        <w:rPr>
          <w:rFonts w:hint="eastAsia"/>
        </w:rPr>
        <w:t>发送方</w:t>
      </w:r>
      <w:r w:rsidRPr="008D1466">
        <w:rPr>
          <w:rFonts w:hint="eastAsia"/>
        </w:rPr>
        <w:t>UDP</w:t>
      </w:r>
      <w:r w:rsidRPr="008D1466">
        <w:rPr>
          <w:rFonts w:hint="eastAsia"/>
        </w:rPr>
        <w:t>对应用程序交下来的报文，在添加首部后就向下直接交付给</w:t>
      </w:r>
      <w:r w:rsidRPr="008D1466">
        <w:rPr>
          <w:rFonts w:hint="eastAsia"/>
        </w:rPr>
        <w:t>IP</w:t>
      </w:r>
      <w:r w:rsidRPr="008D1466">
        <w:rPr>
          <w:rFonts w:hint="eastAsia"/>
        </w:rPr>
        <w:t>层。既不拆分，也不合并，而是保留这些报文的边界。使用</w:t>
      </w:r>
      <w:r w:rsidRPr="008D1466">
        <w:rPr>
          <w:rFonts w:hint="eastAsia"/>
        </w:rPr>
        <w:t>UDP</w:t>
      </w:r>
      <w:r w:rsidRPr="008D1466">
        <w:rPr>
          <w:rFonts w:hint="eastAsia"/>
        </w:rPr>
        <w:t>不需要考虑消息边界问题，这样使得</w:t>
      </w:r>
      <w:r w:rsidRPr="008D1466">
        <w:rPr>
          <w:rFonts w:hint="eastAsia"/>
        </w:rPr>
        <w:t>UDP</w:t>
      </w:r>
      <w:r w:rsidRPr="008D1466">
        <w:rPr>
          <w:rFonts w:hint="eastAsia"/>
        </w:rPr>
        <w:t>编程相比</w:t>
      </w:r>
      <w:r w:rsidRPr="008D1466">
        <w:rPr>
          <w:rFonts w:hint="eastAsia"/>
        </w:rPr>
        <w:t>TCP</w:t>
      </w:r>
      <w:r w:rsidRPr="008D1466">
        <w:rPr>
          <w:rFonts w:hint="eastAsia"/>
        </w:rPr>
        <w:t>，在对接收到的数据的处理方面要方便的多。在程序员看来，</w:t>
      </w:r>
      <w:r w:rsidRPr="008D1466">
        <w:rPr>
          <w:rFonts w:hint="eastAsia"/>
        </w:rPr>
        <w:t>UDP</w:t>
      </w:r>
      <w:r w:rsidRPr="008D1466">
        <w:rPr>
          <w:rFonts w:hint="eastAsia"/>
        </w:rPr>
        <w:t>套接字使用比</w:t>
      </w:r>
      <w:r w:rsidRPr="008D1466">
        <w:rPr>
          <w:rFonts w:hint="eastAsia"/>
        </w:rPr>
        <w:t>TCP</w:t>
      </w:r>
      <w:r w:rsidRPr="008D1466">
        <w:rPr>
          <w:rFonts w:hint="eastAsia"/>
        </w:rPr>
        <w:t>简单。</w:t>
      </w:r>
      <w:r w:rsidRPr="008D1466">
        <w:rPr>
          <w:rFonts w:hint="eastAsia"/>
        </w:rPr>
        <w:t>UDP</w:t>
      </w:r>
      <w:r w:rsidRPr="008D1466">
        <w:rPr>
          <w:rFonts w:hint="eastAsia"/>
        </w:rPr>
        <w:t>的这一特征也说明了它是一种面向报文的传输协议。</w:t>
      </w:r>
    </w:p>
    <w:p w14:paraId="5BF0B37C" w14:textId="0F6DE654" w:rsidR="005F0ACC" w:rsidRPr="008D1466" w:rsidRDefault="007E770F"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UDP</w:t>
      </w:r>
      <w:r w:rsidR="005F0ACC" w:rsidRPr="008D1466">
        <w:rPr>
          <w:rFonts w:hint="eastAsia"/>
        </w:rPr>
        <w:t>可以一对多传输</w:t>
      </w:r>
    </w:p>
    <w:p w14:paraId="3C228A91" w14:textId="77777777" w:rsidR="005F0ACC" w:rsidRPr="008D1466" w:rsidRDefault="005F0ACC" w:rsidP="008D1466">
      <w:pPr>
        <w:ind w:firstLine="480"/>
      </w:pPr>
      <w:r w:rsidRPr="008D1466">
        <w:rPr>
          <w:rFonts w:hint="eastAsia"/>
        </w:rPr>
        <w:t>由于传输数据不建立连接，也就不需要维护连接状态（包括收发状态等），因此一台服务器可以同时向多个客户端传输相同的消息。利用</w:t>
      </w:r>
      <w:r w:rsidRPr="008D1466">
        <w:rPr>
          <w:rFonts w:hint="eastAsia"/>
        </w:rPr>
        <w:t>UDP</w:t>
      </w:r>
      <w:r w:rsidRPr="008D1466">
        <w:rPr>
          <w:rFonts w:hint="eastAsia"/>
        </w:rPr>
        <w:t>可以使用广播或组播的方式同时向子网上的所有客户进程发送消息，这一点也比</w:t>
      </w:r>
      <w:r w:rsidRPr="008D1466">
        <w:rPr>
          <w:rFonts w:hint="eastAsia"/>
        </w:rPr>
        <w:t>TCP</w:t>
      </w:r>
      <w:r w:rsidRPr="008D1466">
        <w:rPr>
          <w:rFonts w:hint="eastAsia"/>
        </w:rPr>
        <w:t>方便。</w:t>
      </w:r>
    </w:p>
    <w:p w14:paraId="142AB372" w14:textId="40D79DEC" w:rsidR="005F0ACC" w:rsidRPr="008D1466" w:rsidRDefault="007E770F" w:rsidP="008D1466">
      <w:pPr>
        <w:ind w:firstLine="480"/>
      </w:pPr>
      <w:r>
        <w:t>4</w:t>
      </w:r>
      <w:r>
        <w:rPr>
          <w:rFonts w:hint="eastAsia"/>
        </w:rPr>
        <w:t>、</w:t>
      </w:r>
      <w:r w:rsidR="005F0ACC" w:rsidRPr="008D1466">
        <w:t>ENC28J60</w:t>
      </w:r>
      <w:r w:rsidR="005F0ACC" w:rsidRPr="008D1466">
        <w:rPr>
          <w:rFonts w:hint="eastAsia"/>
        </w:rPr>
        <w:t>以太网控制器特性</w:t>
      </w:r>
    </w:p>
    <w:p w14:paraId="4532DCED" w14:textId="5AFA2C02" w:rsidR="005F0ACC" w:rsidRPr="008D1466" w:rsidRDefault="007E770F"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 xml:space="preserve">IEEE 802.3 </w:t>
      </w:r>
      <w:r w:rsidR="005F0ACC" w:rsidRPr="008D1466">
        <w:rPr>
          <w:rFonts w:hint="eastAsia"/>
        </w:rPr>
        <w:t>兼容的以太网控制器</w:t>
      </w:r>
    </w:p>
    <w:p w14:paraId="4B5258FF" w14:textId="4F2EB377" w:rsidR="005F0ACC" w:rsidRPr="008D1466" w:rsidRDefault="007E770F"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集成</w:t>
      </w:r>
      <w:r w:rsidR="005F0ACC" w:rsidRPr="008D1466">
        <w:rPr>
          <w:rFonts w:hint="eastAsia"/>
        </w:rPr>
        <w:t xml:space="preserve">MAC </w:t>
      </w:r>
      <w:r w:rsidR="005F0ACC" w:rsidRPr="008D1466">
        <w:rPr>
          <w:rFonts w:hint="eastAsia"/>
        </w:rPr>
        <w:t>和</w:t>
      </w:r>
      <w:r w:rsidR="005F0ACC" w:rsidRPr="008D1466">
        <w:rPr>
          <w:rFonts w:hint="eastAsia"/>
        </w:rPr>
        <w:t>10 BASE-T PHY</w:t>
      </w:r>
    </w:p>
    <w:p w14:paraId="312D13DE" w14:textId="4A426F47" w:rsidR="005F0ACC" w:rsidRPr="008D1466" w:rsidRDefault="007E770F"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接收器和冲突抑制电路</w:t>
      </w:r>
    </w:p>
    <w:p w14:paraId="295FEE56" w14:textId="3744FFAB" w:rsidR="005F0ACC" w:rsidRPr="008D1466" w:rsidRDefault="007E770F"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支持一个带自动极性检测和校正的</w:t>
      </w:r>
      <w:r w:rsidR="005F0ACC" w:rsidRPr="008D1466">
        <w:rPr>
          <w:rFonts w:hint="eastAsia"/>
        </w:rPr>
        <w:t xml:space="preserve">10BASE-T </w:t>
      </w:r>
      <w:r w:rsidR="005F0ACC" w:rsidRPr="008D1466">
        <w:rPr>
          <w:rFonts w:hint="eastAsia"/>
        </w:rPr>
        <w:t>端口</w:t>
      </w:r>
    </w:p>
    <w:p w14:paraId="6047260B" w14:textId="38068E22" w:rsidR="005F0ACC" w:rsidRPr="008D1466" w:rsidRDefault="007E770F"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支持全双工和半双工模式</w:t>
      </w:r>
    </w:p>
    <w:p w14:paraId="248B54CE" w14:textId="397B6E6F" w:rsidR="005F0ACC" w:rsidRPr="008D1466" w:rsidRDefault="007E770F"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5F0ACC" w:rsidRPr="008D1466">
        <w:rPr>
          <w:rFonts w:hint="eastAsia"/>
        </w:rPr>
        <w:t>可编程在发生冲突时自动重发</w:t>
      </w:r>
    </w:p>
    <w:p w14:paraId="10413064" w14:textId="0EB1D440" w:rsidR="005F0ACC" w:rsidRPr="008D1466" w:rsidRDefault="007E770F" w:rsidP="008D1466">
      <w:pPr>
        <w:ind w:firstLine="480"/>
      </w:pPr>
      <w:r>
        <w:fldChar w:fldCharType="begin"/>
      </w:r>
      <w:r>
        <w:instrText xml:space="preserve"> </w:instrText>
      </w:r>
      <w:r>
        <w:rPr>
          <w:rFonts w:hint="eastAsia"/>
        </w:rPr>
        <w:instrText>= 7 \* GB3</w:instrText>
      </w:r>
      <w:r>
        <w:instrText xml:space="preserve"> </w:instrText>
      </w:r>
      <w:r>
        <w:fldChar w:fldCharType="separate"/>
      </w:r>
      <w:r>
        <w:rPr>
          <w:rFonts w:hint="eastAsia"/>
          <w:noProof/>
        </w:rPr>
        <w:t>⑦</w:t>
      </w:r>
      <w:r>
        <w:fldChar w:fldCharType="end"/>
      </w:r>
      <w:r w:rsidR="005F0ACC" w:rsidRPr="008D1466">
        <w:rPr>
          <w:rFonts w:hint="eastAsia"/>
        </w:rPr>
        <w:t>可编程填充和</w:t>
      </w:r>
      <w:r w:rsidR="005F0ACC" w:rsidRPr="008D1466">
        <w:rPr>
          <w:rFonts w:hint="eastAsia"/>
        </w:rPr>
        <w:t xml:space="preserve">CRC </w:t>
      </w:r>
      <w:r w:rsidR="005F0ACC" w:rsidRPr="008D1466">
        <w:rPr>
          <w:rFonts w:hint="eastAsia"/>
        </w:rPr>
        <w:t>生成</w:t>
      </w:r>
    </w:p>
    <w:p w14:paraId="2FEA1FBB" w14:textId="3CC750E5" w:rsidR="005F0ACC" w:rsidRPr="008D1466" w:rsidRDefault="007E770F" w:rsidP="008D1466">
      <w:pPr>
        <w:ind w:firstLine="480"/>
      </w:pPr>
      <w:r>
        <w:lastRenderedPageBreak/>
        <w:fldChar w:fldCharType="begin"/>
      </w:r>
      <w:r>
        <w:instrText xml:space="preserve"> </w:instrText>
      </w:r>
      <w:r>
        <w:rPr>
          <w:rFonts w:hint="eastAsia"/>
        </w:rPr>
        <w:instrText>= 8 \* GB3</w:instrText>
      </w:r>
      <w:r>
        <w:instrText xml:space="preserve"> </w:instrText>
      </w:r>
      <w:r>
        <w:fldChar w:fldCharType="separate"/>
      </w:r>
      <w:r>
        <w:rPr>
          <w:rFonts w:hint="eastAsia"/>
          <w:noProof/>
        </w:rPr>
        <w:t>⑧</w:t>
      </w:r>
      <w:r>
        <w:fldChar w:fldCharType="end"/>
      </w:r>
      <w:r w:rsidR="005F0ACC" w:rsidRPr="008D1466">
        <w:rPr>
          <w:rFonts w:hint="eastAsia"/>
        </w:rPr>
        <w:t>可编程自动拒绝错误数据包</w:t>
      </w:r>
    </w:p>
    <w:p w14:paraId="43D013A3" w14:textId="0038EEE9" w:rsidR="005F0ACC" w:rsidRPr="008D1466" w:rsidRDefault="007E770F" w:rsidP="008D1466">
      <w:pPr>
        <w:ind w:firstLine="480"/>
      </w:pPr>
      <w:r>
        <w:fldChar w:fldCharType="begin"/>
      </w:r>
      <w:r>
        <w:instrText xml:space="preserve"> </w:instrText>
      </w:r>
      <w:r>
        <w:rPr>
          <w:rFonts w:hint="eastAsia"/>
        </w:rPr>
        <w:instrText>= 9 \* GB3</w:instrText>
      </w:r>
      <w:r>
        <w:instrText xml:space="preserve"> </w:instrText>
      </w:r>
      <w:r>
        <w:fldChar w:fldCharType="separate"/>
      </w:r>
      <w:r>
        <w:rPr>
          <w:rFonts w:hint="eastAsia"/>
          <w:noProof/>
        </w:rPr>
        <w:t>⑨</w:t>
      </w:r>
      <w:r>
        <w:fldChar w:fldCharType="end"/>
      </w:r>
      <w:r w:rsidR="005F0ACC" w:rsidRPr="008D1466">
        <w:rPr>
          <w:rFonts w:hint="eastAsia"/>
        </w:rPr>
        <w:t>最高速度可达</w:t>
      </w:r>
      <w:r w:rsidR="005F0ACC" w:rsidRPr="008D1466">
        <w:rPr>
          <w:rFonts w:hint="eastAsia"/>
        </w:rPr>
        <w:t xml:space="preserve">10 Mb/s </w:t>
      </w:r>
      <w:r w:rsidR="005F0ACC" w:rsidRPr="008D1466">
        <w:rPr>
          <w:rFonts w:hint="eastAsia"/>
        </w:rPr>
        <w:t>的</w:t>
      </w:r>
      <w:r w:rsidR="005F0ACC" w:rsidRPr="008D1466">
        <w:rPr>
          <w:rFonts w:hint="eastAsia"/>
        </w:rPr>
        <w:t xml:space="preserve">SPI </w:t>
      </w:r>
      <w:r w:rsidR="005F0ACC" w:rsidRPr="008D1466">
        <w:rPr>
          <w:rFonts w:hint="eastAsia"/>
        </w:rPr>
        <w:t>接口</w:t>
      </w:r>
    </w:p>
    <w:p w14:paraId="208E31BA" w14:textId="55DC319B" w:rsidR="005F0ACC" w:rsidRPr="008D1466" w:rsidRDefault="007E770F" w:rsidP="008D1466">
      <w:pPr>
        <w:ind w:firstLine="480"/>
      </w:pPr>
      <w:r>
        <w:rPr>
          <w:rFonts w:hint="eastAsia"/>
        </w:rPr>
        <w:t>5</w:t>
      </w:r>
      <w:r>
        <w:rPr>
          <w:rFonts w:hint="eastAsia"/>
        </w:rPr>
        <w:t>、</w:t>
      </w:r>
      <w:r w:rsidR="005F0ACC" w:rsidRPr="008D1466">
        <w:rPr>
          <w:rFonts w:hint="eastAsia"/>
        </w:rPr>
        <w:t>无线地址分类</w:t>
      </w:r>
    </w:p>
    <w:p w14:paraId="0A167A6D" w14:textId="77777777" w:rsidR="005F0ACC" w:rsidRPr="008D1466" w:rsidRDefault="005F0ACC" w:rsidP="008D1466">
      <w:pPr>
        <w:ind w:firstLine="480"/>
      </w:pPr>
      <w:r w:rsidRPr="008D1466">
        <w:rPr>
          <w:rFonts w:hint="eastAsia"/>
        </w:rPr>
        <w:t>CC</w:t>
      </w:r>
      <w:r w:rsidRPr="008D1466">
        <w:t>2530</w:t>
      </w:r>
      <w:r w:rsidRPr="008D1466">
        <w:rPr>
          <w:rFonts w:hint="eastAsia"/>
        </w:rPr>
        <w:t>内部集成无线传感模块，满足</w:t>
      </w:r>
      <w:r w:rsidRPr="008D1466">
        <w:rPr>
          <w:rFonts w:hint="eastAsia"/>
        </w:rPr>
        <w:t>8</w:t>
      </w:r>
      <w:r w:rsidRPr="008D1466">
        <w:t>02.15.4</w:t>
      </w:r>
      <w:r w:rsidRPr="008D1466">
        <w:rPr>
          <w:rFonts w:hint="eastAsia"/>
        </w:rPr>
        <w:t>MAC</w:t>
      </w:r>
      <w:r w:rsidRPr="008D1466">
        <w:rPr>
          <w:rFonts w:hint="eastAsia"/>
        </w:rPr>
        <w:t>协议，在通信过程中需要设置</w:t>
      </w:r>
      <w:r w:rsidRPr="008D1466">
        <w:rPr>
          <w:rFonts w:hint="eastAsia"/>
        </w:rPr>
        <w:t>PANID</w:t>
      </w:r>
      <w:r w:rsidRPr="008D1466">
        <w:t>,</w:t>
      </w:r>
      <w:r w:rsidRPr="008D1466">
        <w:rPr>
          <w:rFonts w:hint="eastAsia"/>
        </w:rPr>
        <w:t>网络短地址。网络短地址分类如表</w:t>
      </w:r>
      <w:r w:rsidRPr="008D1466">
        <w:rPr>
          <w:rFonts w:hint="eastAsia"/>
        </w:rPr>
        <w:t>1</w:t>
      </w:r>
      <w:r w:rsidRPr="008D1466">
        <w:t>-2</w:t>
      </w:r>
      <w:r w:rsidRPr="008D1466">
        <w:rPr>
          <w:rFonts w:hint="eastAsia"/>
        </w:rPr>
        <w:t>。</w:t>
      </w:r>
    </w:p>
    <w:p w14:paraId="1B635083" w14:textId="3161EFC0" w:rsidR="005F0ACC" w:rsidRPr="008D1466" w:rsidRDefault="005F0ACC" w:rsidP="007E770F">
      <w:pPr>
        <w:pStyle w:val="af4"/>
      </w:pPr>
      <w:r w:rsidRPr="008D1466">
        <w:rPr>
          <w:rFonts w:hint="eastAsia"/>
        </w:rPr>
        <w:t>表</w:t>
      </w:r>
      <w:r w:rsidR="008209D3" w:rsidRPr="008D1466">
        <w:t>5.3.</w:t>
      </w:r>
      <w:r w:rsidRPr="008D1466">
        <w:t>2</w:t>
      </w:r>
      <w:r w:rsidRPr="008D1466">
        <w:rPr>
          <w:rFonts w:hint="eastAsia"/>
        </w:rPr>
        <w:t>网络地址类型</w:t>
      </w:r>
    </w:p>
    <w:tbl>
      <w:tblPr>
        <w:tblStyle w:val="afc"/>
        <w:tblW w:w="0" w:type="auto"/>
        <w:tblLook w:val="04A0" w:firstRow="1" w:lastRow="0" w:firstColumn="1" w:lastColumn="0" w:noHBand="0" w:noVBand="1"/>
      </w:tblPr>
      <w:tblGrid>
        <w:gridCol w:w="704"/>
        <w:gridCol w:w="2410"/>
        <w:gridCol w:w="5188"/>
      </w:tblGrid>
      <w:tr w:rsidR="005F0ACC" w:rsidRPr="008D1466" w14:paraId="035FAF2F" w14:textId="77777777" w:rsidTr="007615AA">
        <w:tc>
          <w:tcPr>
            <w:tcW w:w="704" w:type="dxa"/>
          </w:tcPr>
          <w:p w14:paraId="4C146BCF" w14:textId="77777777" w:rsidR="005F0ACC" w:rsidRPr="008D1466" w:rsidRDefault="005F0ACC" w:rsidP="007E770F">
            <w:pPr>
              <w:pStyle w:val="afffd"/>
            </w:pPr>
            <w:r w:rsidRPr="008D1466">
              <w:rPr>
                <w:rFonts w:hint="eastAsia"/>
              </w:rPr>
              <w:t>序号</w:t>
            </w:r>
          </w:p>
        </w:tc>
        <w:tc>
          <w:tcPr>
            <w:tcW w:w="2410" w:type="dxa"/>
          </w:tcPr>
          <w:p w14:paraId="4678C335" w14:textId="77777777" w:rsidR="005F0ACC" w:rsidRPr="008D1466" w:rsidRDefault="005F0ACC" w:rsidP="007E770F">
            <w:pPr>
              <w:pStyle w:val="afffd"/>
            </w:pPr>
            <w:r w:rsidRPr="008D1466">
              <w:rPr>
                <w:rFonts w:hint="eastAsia"/>
              </w:rPr>
              <w:t>1</w:t>
            </w:r>
            <w:r w:rsidRPr="008D1466">
              <w:t>6</w:t>
            </w:r>
            <w:r w:rsidRPr="008D1466">
              <w:rPr>
                <w:rFonts w:hint="eastAsia"/>
              </w:rPr>
              <w:t>位地址分类</w:t>
            </w:r>
          </w:p>
        </w:tc>
        <w:tc>
          <w:tcPr>
            <w:tcW w:w="5188" w:type="dxa"/>
          </w:tcPr>
          <w:p w14:paraId="21E5AE62" w14:textId="77777777" w:rsidR="005F0ACC" w:rsidRPr="008D1466" w:rsidRDefault="005F0ACC" w:rsidP="007E770F">
            <w:pPr>
              <w:pStyle w:val="afffd"/>
            </w:pPr>
            <w:r w:rsidRPr="008D1466">
              <w:rPr>
                <w:rFonts w:hint="eastAsia"/>
              </w:rPr>
              <w:t>说明</w:t>
            </w:r>
          </w:p>
        </w:tc>
      </w:tr>
      <w:tr w:rsidR="005F0ACC" w:rsidRPr="008D1466" w14:paraId="07CF81E2" w14:textId="77777777" w:rsidTr="007615AA">
        <w:tc>
          <w:tcPr>
            <w:tcW w:w="704" w:type="dxa"/>
          </w:tcPr>
          <w:p w14:paraId="08D05FCA" w14:textId="77777777" w:rsidR="005F0ACC" w:rsidRPr="008D1466" w:rsidRDefault="005F0ACC" w:rsidP="007E770F">
            <w:pPr>
              <w:pStyle w:val="afffd"/>
            </w:pPr>
            <w:r w:rsidRPr="008D1466">
              <w:rPr>
                <w:rFonts w:hint="eastAsia"/>
              </w:rPr>
              <w:t>1</w:t>
            </w:r>
          </w:p>
        </w:tc>
        <w:tc>
          <w:tcPr>
            <w:tcW w:w="2410" w:type="dxa"/>
          </w:tcPr>
          <w:p w14:paraId="3CF78753" w14:textId="77777777" w:rsidR="005F0ACC" w:rsidRPr="008D1466" w:rsidRDefault="005F0ACC" w:rsidP="007E770F">
            <w:pPr>
              <w:pStyle w:val="afffd"/>
            </w:pPr>
            <w:r w:rsidRPr="008D1466">
              <w:t>0xFFFF</w:t>
            </w:r>
          </w:p>
        </w:tc>
        <w:tc>
          <w:tcPr>
            <w:tcW w:w="5188" w:type="dxa"/>
          </w:tcPr>
          <w:p w14:paraId="7F0F44CE" w14:textId="77777777" w:rsidR="005F0ACC" w:rsidRPr="008D1466" w:rsidRDefault="005F0ACC" w:rsidP="007E770F">
            <w:pPr>
              <w:pStyle w:val="afffd"/>
            </w:pPr>
            <w:r w:rsidRPr="008D1466">
              <w:t>对所有设备广播，包括睡眠</w:t>
            </w:r>
          </w:p>
        </w:tc>
      </w:tr>
      <w:tr w:rsidR="005F0ACC" w:rsidRPr="008D1466" w14:paraId="73EC58D7" w14:textId="77777777" w:rsidTr="007615AA">
        <w:tc>
          <w:tcPr>
            <w:tcW w:w="704" w:type="dxa"/>
          </w:tcPr>
          <w:p w14:paraId="3EB67612" w14:textId="77777777" w:rsidR="005F0ACC" w:rsidRPr="008D1466" w:rsidRDefault="005F0ACC" w:rsidP="007E770F">
            <w:pPr>
              <w:pStyle w:val="afffd"/>
            </w:pPr>
            <w:r w:rsidRPr="008D1466">
              <w:rPr>
                <w:rFonts w:hint="eastAsia"/>
              </w:rPr>
              <w:t>2</w:t>
            </w:r>
          </w:p>
        </w:tc>
        <w:tc>
          <w:tcPr>
            <w:tcW w:w="2410" w:type="dxa"/>
          </w:tcPr>
          <w:p w14:paraId="78DC6880" w14:textId="77777777" w:rsidR="005F0ACC" w:rsidRPr="008D1466" w:rsidRDefault="005F0ACC" w:rsidP="007E770F">
            <w:pPr>
              <w:pStyle w:val="afffd"/>
            </w:pPr>
            <w:r w:rsidRPr="008D1466">
              <w:t>0xFFFE</w:t>
            </w:r>
          </w:p>
        </w:tc>
        <w:tc>
          <w:tcPr>
            <w:tcW w:w="5188" w:type="dxa"/>
          </w:tcPr>
          <w:p w14:paraId="3AA20025" w14:textId="77777777" w:rsidR="005F0ACC" w:rsidRPr="008D1466" w:rsidRDefault="005F0ACC" w:rsidP="007E770F">
            <w:pPr>
              <w:pStyle w:val="afffd"/>
            </w:pPr>
            <w:r w:rsidRPr="008D1466">
              <w:t>间接传输，通过绑定表寻找网络短地址</w:t>
            </w:r>
          </w:p>
        </w:tc>
      </w:tr>
      <w:tr w:rsidR="005F0ACC" w:rsidRPr="008D1466" w14:paraId="21C74F3A" w14:textId="77777777" w:rsidTr="007615AA">
        <w:tc>
          <w:tcPr>
            <w:tcW w:w="704" w:type="dxa"/>
          </w:tcPr>
          <w:p w14:paraId="4D19224C" w14:textId="77777777" w:rsidR="005F0ACC" w:rsidRPr="008D1466" w:rsidRDefault="005F0ACC" w:rsidP="007E770F">
            <w:pPr>
              <w:pStyle w:val="afffd"/>
            </w:pPr>
            <w:r w:rsidRPr="008D1466">
              <w:rPr>
                <w:rFonts w:hint="eastAsia"/>
              </w:rPr>
              <w:t>3</w:t>
            </w:r>
          </w:p>
        </w:tc>
        <w:tc>
          <w:tcPr>
            <w:tcW w:w="2410" w:type="dxa"/>
          </w:tcPr>
          <w:p w14:paraId="5845908E" w14:textId="77777777" w:rsidR="005F0ACC" w:rsidRPr="008D1466" w:rsidRDefault="005F0ACC" w:rsidP="007E770F">
            <w:pPr>
              <w:pStyle w:val="afffd"/>
            </w:pPr>
            <w:r w:rsidRPr="008D1466">
              <w:t>0xFFFD</w:t>
            </w:r>
          </w:p>
        </w:tc>
        <w:tc>
          <w:tcPr>
            <w:tcW w:w="5188" w:type="dxa"/>
          </w:tcPr>
          <w:p w14:paraId="7FC77458" w14:textId="77777777" w:rsidR="005F0ACC" w:rsidRPr="008D1466" w:rsidRDefault="005F0ACC" w:rsidP="007E770F">
            <w:pPr>
              <w:pStyle w:val="afffd"/>
            </w:pPr>
            <w:r w:rsidRPr="008D1466">
              <w:t>对没</w:t>
            </w:r>
            <w:r w:rsidRPr="008D1466">
              <w:rPr>
                <w:rFonts w:hint="eastAsia"/>
              </w:rPr>
              <w:t>休眠</w:t>
            </w:r>
            <w:r w:rsidRPr="008D1466">
              <w:t>的设备广播</w:t>
            </w:r>
          </w:p>
        </w:tc>
      </w:tr>
      <w:tr w:rsidR="005F0ACC" w:rsidRPr="008D1466" w14:paraId="70428477" w14:textId="77777777" w:rsidTr="007615AA">
        <w:tc>
          <w:tcPr>
            <w:tcW w:w="704" w:type="dxa"/>
          </w:tcPr>
          <w:p w14:paraId="76373643" w14:textId="77777777" w:rsidR="005F0ACC" w:rsidRPr="008D1466" w:rsidRDefault="005F0ACC" w:rsidP="007E770F">
            <w:pPr>
              <w:pStyle w:val="afffd"/>
            </w:pPr>
            <w:r w:rsidRPr="008D1466">
              <w:rPr>
                <w:rFonts w:hint="eastAsia"/>
              </w:rPr>
              <w:t>4</w:t>
            </w:r>
          </w:p>
        </w:tc>
        <w:tc>
          <w:tcPr>
            <w:tcW w:w="2410" w:type="dxa"/>
          </w:tcPr>
          <w:p w14:paraId="3F29B282" w14:textId="77777777" w:rsidR="005F0ACC" w:rsidRPr="008D1466" w:rsidRDefault="005F0ACC" w:rsidP="007E770F">
            <w:pPr>
              <w:pStyle w:val="afffd"/>
            </w:pPr>
            <w:r w:rsidRPr="008D1466">
              <w:t>0xFFFC</w:t>
            </w:r>
          </w:p>
        </w:tc>
        <w:tc>
          <w:tcPr>
            <w:tcW w:w="5188" w:type="dxa"/>
          </w:tcPr>
          <w:p w14:paraId="3DB1FCF8" w14:textId="77777777" w:rsidR="005F0ACC" w:rsidRPr="008D1466" w:rsidRDefault="005F0ACC" w:rsidP="007E770F">
            <w:pPr>
              <w:pStyle w:val="afffd"/>
            </w:pPr>
            <w:r w:rsidRPr="008D1466">
              <w:t>给协调器和路由器广播</w:t>
            </w:r>
          </w:p>
        </w:tc>
      </w:tr>
      <w:tr w:rsidR="005F0ACC" w:rsidRPr="008D1466" w14:paraId="641AAC40" w14:textId="77777777" w:rsidTr="007615AA">
        <w:tc>
          <w:tcPr>
            <w:tcW w:w="704" w:type="dxa"/>
          </w:tcPr>
          <w:p w14:paraId="42E0C948" w14:textId="77777777" w:rsidR="005F0ACC" w:rsidRPr="008D1466" w:rsidRDefault="005F0ACC" w:rsidP="007E770F">
            <w:pPr>
              <w:pStyle w:val="afffd"/>
            </w:pPr>
            <w:r w:rsidRPr="008D1466">
              <w:rPr>
                <w:rFonts w:hint="eastAsia"/>
              </w:rPr>
              <w:t>5</w:t>
            </w:r>
          </w:p>
        </w:tc>
        <w:tc>
          <w:tcPr>
            <w:tcW w:w="2410" w:type="dxa"/>
          </w:tcPr>
          <w:p w14:paraId="4496B954" w14:textId="77777777" w:rsidR="005F0ACC" w:rsidRPr="008D1466" w:rsidRDefault="005F0ACC" w:rsidP="007E770F">
            <w:pPr>
              <w:pStyle w:val="afffd"/>
            </w:pPr>
            <w:r w:rsidRPr="008D1466">
              <w:t>0x0000</w:t>
            </w:r>
          </w:p>
        </w:tc>
        <w:tc>
          <w:tcPr>
            <w:tcW w:w="5188" w:type="dxa"/>
          </w:tcPr>
          <w:p w14:paraId="6550B41D" w14:textId="77777777" w:rsidR="005F0ACC" w:rsidRPr="008D1466" w:rsidRDefault="005F0ACC" w:rsidP="007E770F">
            <w:pPr>
              <w:pStyle w:val="afffd"/>
            </w:pPr>
            <w:r w:rsidRPr="008D1466">
              <w:t>给协调器通信</w:t>
            </w:r>
          </w:p>
        </w:tc>
      </w:tr>
      <w:tr w:rsidR="005F0ACC" w:rsidRPr="008D1466" w14:paraId="18023AB1" w14:textId="77777777" w:rsidTr="007615AA">
        <w:tc>
          <w:tcPr>
            <w:tcW w:w="704" w:type="dxa"/>
          </w:tcPr>
          <w:p w14:paraId="6E4F0CC8" w14:textId="77777777" w:rsidR="005F0ACC" w:rsidRPr="008D1466" w:rsidRDefault="005F0ACC" w:rsidP="007E770F">
            <w:pPr>
              <w:pStyle w:val="afffd"/>
            </w:pPr>
            <w:r w:rsidRPr="008D1466">
              <w:rPr>
                <w:rFonts w:hint="eastAsia"/>
              </w:rPr>
              <w:t>6</w:t>
            </w:r>
          </w:p>
        </w:tc>
        <w:tc>
          <w:tcPr>
            <w:tcW w:w="2410" w:type="dxa"/>
          </w:tcPr>
          <w:p w14:paraId="69AA4652" w14:textId="77777777" w:rsidR="005F0ACC" w:rsidRPr="008D1466" w:rsidRDefault="005F0ACC" w:rsidP="007E770F">
            <w:pPr>
              <w:pStyle w:val="afffd"/>
            </w:pPr>
            <w:r w:rsidRPr="008D1466">
              <w:t>0x0001-0xFFFB</w:t>
            </w:r>
          </w:p>
        </w:tc>
        <w:tc>
          <w:tcPr>
            <w:tcW w:w="5188" w:type="dxa"/>
          </w:tcPr>
          <w:p w14:paraId="4458A6C2" w14:textId="77777777" w:rsidR="005F0ACC" w:rsidRPr="008D1466" w:rsidRDefault="005F0ACC" w:rsidP="007E770F">
            <w:pPr>
              <w:pStyle w:val="afffd"/>
            </w:pPr>
            <w:r w:rsidRPr="008D1466">
              <w:rPr>
                <w:rFonts w:hint="eastAsia"/>
              </w:rPr>
              <w:t>用户自</w:t>
            </w:r>
            <w:r w:rsidRPr="008D1466">
              <w:t>设定的目标地址</w:t>
            </w:r>
          </w:p>
        </w:tc>
      </w:tr>
    </w:tbl>
    <w:p w14:paraId="37DF12D8" w14:textId="77777777" w:rsidR="007E770F" w:rsidRDefault="007E770F" w:rsidP="008D1466">
      <w:pPr>
        <w:ind w:firstLine="480"/>
      </w:pPr>
    </w:p>
    <w:p w14:paraId="137134EE" w14:textId="0014C53B" w:rsidR="005F0ACC" w:rsidRPr="008D1466" w:rsidRDefault="007E770F" w:rsidP="008D1466">
      <w:pPr>
        <w:ind w:firstLine="480"/>
      </w:pPr>
      <w:r>
        <w:rPr>
          <w:rFonts w:hint="eastAsia"/>
        </w:rPr>
        <w:t>6</w:t>
      </w:r>
      <w:r>
        <w:rPr>
          <w:rFonts w:hint="eastAsia"/>
        </w:rPr>
        <w:t>、</w:t>
      </w:r>
      <w:r w:rsidR="005F0ACC" w:rsidRPr="008D1466">
        <w:rPr>
          <w:rFonts w:hint="eastAsia"/>
        </w:rPr>
        <w:t>软件设计</w:t>
      </w:r>
    </w:p>
    <w:p w14:paraId="79083831" w14:textId="77777777" w:rsidR="005F0ACC" w:rsidRPr="008D1466" w:rsidRDefault="005F0ACC" w:rsidP="008D1466">
      <w:pPr>
        <w:ind w:firstLine="480"/>
      </w:pPr>
      <w:r w:rsidRPr="008D1466">
        <w:rPr>
          <w:rFonts w:hint="eastAsia"/>
        </w:rPr>
        <w:t>本次实验有两部分代码，温湿传感器节点为代码及</w:t>
      </w:r>
      <w:r w:rsidRPr="008D1466">
        <w:rPr>
          <w:rFonts w:hint="eastAsia"/>
        </w:rPr>
        <w:t>TCP</w:t>
      </w:r>
      <w:r w:rsidRPr="008D1466">
        <w:rPr>
          <w:rFonts w:hint="eastAsia"/>
        </w:rPr>
        <w:t>客户端代码。温湿传感器节点采集的传感器数据通过无线传送到</w:t>
      </w:r>
      <w:r w:rsidRPr="008D1466">
        <w:rPr>
          <w:rFonts w:hint="eastAsia"/>
        </w:rPr>
        <w:t>TCP</w:t>
      </w:r>
      <w:r w:rsidRPr="008D1466">
        <w:rPr>
          <w:rFonts w:hint="eastAsia"/>
        </w:rPr>
        <w:t>客户端，</w:t>
      </w:r>
      <w:r w:rsidRPr="008D1466">
        <w:rPr>
          <w:rFonts w:hint="eastAsia"/>
        </w:rPr>
        <w:t>TCP</w:t>
      </w:r>
      <w:r w:rsidRPr="008D1466">
        <w:rPr>
          <w:rFonts w:hint="eastAsia"/>
        </w:rPr>
        <w:t>客户端将数据传送到</w:t>
      </w:r>
      <w:r w:rsidRPr="008D1466">
        <w:t>PC</w:t>
      </w:r>
      <w:r w:rsidRPr="008D1466">
        <w:rPr>
          <w:rFonts w:hint="eastAsia"/>
        </w:rPr>
        <w:t>机。</w:t>
      </w:r>
    </w:p>
    <w:p w14:paraId="4B60B6AC" w14:textId="77777777" w:rsidR="005F0ACC" w:rsidRPr="008D1466" w:rsidRDefault="005F0ACC" w:rsidP="008D1466">
      <w:pPr>
        <w:ind w:firstLine="480"/>
      </w:pPr>
      <w:r w:rsidRPr="008D1466">
        <w:rPr>
          <w:rFonts w:hint="eastAsia"/>
        </w:rPr>
        <w:t>温湿传感器节点：</w:t>
      </w:r>
    </w:p>
    <w:tbl>
      <w:tblPr>
        <w:tblStyle w:val="afc"/>
        <w:tblW w:w="0" w:type="auto"/>
        <w:tblLook w:val="04A0" w:firstRow="1" w:lastRow="0" w:firstColumn="1" w:lastColumn="0" w:noHBand="0" w:noVBand="1"/>
      </w:tblPr>
      <w:tblGrid>
        <w:gridCol w:w="8494"/>
      </w:tblGrid>
      <w:tr w:rsidR="005F0ACC" w:rsidRPr="008D1466" w14:paraId="26A3A070" w14:textId="77777777" w:rsidTr="007615AA">
        <w:tc>
          <w:tcPr>
            <w:tcW w:w="9060" w:type="dxa"/>
            <w:shd w:val="clear" w:color="auto" w:fill="D9D9D9" w:themeFill="background1" w:themeFillShade="D9"/>
          </w:tcPr>
          <w:p w14:paraId="584CBC86" w14:textId="77777777" w:rsidR="005F0ACC" w:rsidRPr="008D1466" w:rsidRDefault="005F0ACC" w:rsidP="008D1466">
            <w:pPr>
              <w:ind w:firstLine="480"/>
            </w:pPr>
            <w:r w:rsidRPr="008D1466">
              <w:t>//==========================================================</w:t>
            </w:r>
          </w:p>
          <w:p w14:paraId="12E94AEE"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SHT20_Node()</w:t>
            </w:r>
          </w:p>
          <w:p w14:paraId="1AEC55AB" w14:textId="77777777" w:rsidR="005F0ACC" w:rsidRPr="008D1466" w:rsidRDefault="005F0ACC" w:rsidP="008D1466">
            <w:pPr>
              <w:ind w:firstLine="480"/>
            </w:pPr>
            <w:r w:rsidRPr="008D1466">
              <w:t>//</w:t>
            </w:r>
          </w:p>
          <w:p w14:paraId="779F465A"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温湿度节点</w:t>
            </w:r>
          </w:p>
          <w:p w14:paraId="345AE49B" w14:textId="77777777" w:rsidR="005F0ACC" w:rsidRPr="008D1466" w:rsidRDefault="005F0ACC" w:rsidP="008D1466">
            <w:pPr>
              <w:ind w:firstLine="480"/>
            </w:pPr>
            <w:r w:rsidRPr="008D1466">
              <w:t>//</w:t>
            </w:r>
          </w:p>
          <w:p w14:paraId="1E00D62B"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2124EA84" w14:textId="77777777" w:rsidR="005F0ACC" w:rsidRPr="008D1466" w:rsidRDefault="005F0ACC" w:rsidP="008D1466">
            <w:pPr>
              <w:ind w:firstLine="480"/>
            </w:pPr>
            <w:r w:rsidRPr="008D1466">
              <w:t>//</w:t>
            </w:r>
          </w:p>
          <w:p w14:paraId="20459AF4"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295643AE" w14:textId="77777777" w:rsidR="005F0ACC" w:rsidRPr="008D1466" w:rsidRDefault="005F0ACC" w:rsidP="008D1466">
            <w:pPr>
              <w:ind w:firstLine="480"/>
            </w:pPr>
            <w:r w:rsidRPr="008D1466">
              <w:t>//</w:t>
            </w:r>
          </w:p>
          <w:p w14:paraId="6D6F372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5EA40EA3" w14:textId="77777777" w:rsidR="005F0ACC" w:rsidRPr="008D1466" w:rsidRDefault="005F0ACC" w:rsidP="008D1466">
            <w:pPr>
              <w:ind w:firstLine="480"/>
            </w:pPr>
            <w:r w:rsidRPr="008D1466">
              <w:t>//==========================================================</w:t>
            </w:r>
          </w:p>
          <w:p w14:paraId="56D26F09" w14:textId="77777777" w:rsidR="005F0ACC" w:rsidRPr="008D1466" w:rsidRDefault="005F0ACC" w:rsidP="008D1466">
            <w:pPr>
              <w:ind w:firstLine="480"/>
            </w:pPr>
            <w:r w:rsidRPr="008D1466">
              <w:t>static void SHT20_Node(void)</w:t>
            </w:r>
          </w:p>
          <w:p w14:paraId="61FA94B8" w14:textId="77777777" w:rsidR="005F0ACC" w:rsidRPr="008D1466" w:rsidRDefault="005F0ACC" w:rsidP="008D1466">
            <w:pPr>
              <w:ind w:firstLine="480"/>
            </w:pPr>
            <w:r w:rsidRPr="008D1466">
              <w:t>{</w:t>
            </w:r>
          </w:p>
          <w:p w14:paraId="652838A0" w14:textId="66175DE6" w:rsidR="005F0ACC" w:rsidRPr="008D1466" w:rsidRDefault="005F0ACC" w:rsidP="008D1466">
            <w:pPr>
              <w:ind w:firstLine="480"/>
            </w:pPr>
            <w:r w:rsidRPr="008D1466">
              <w:lastRenderedPageBreak/>
              <w:t>long int Number = NUMBER;</w:t>
            </w:r>
          </w:p>
          <w:p w14:paraId="53112D89" w14:textId="77777777" w:rsidR="005F0ACC" w:rsidRPr="008D1466" w:rsidRDefault="005F0ACC" w:rsidP="008D1466">
            <w:pPr>
              <w:ind w:firstLine="480"/>
            </w:pPr>
          </w:p>
          <w:p w14:paraId="550CD1AF" w14:textId="297A409C" w:rsidR="005F0ACC" w:rsidRPr="008D1466" w:rsidRDefault="005F0ACC" w:rsidP="008D1466">
            <w:pPr>
              <w:ind w:firstLine="480"/>
            </w:pPr>
            <w:r w:rsidRPr="008D1466">
              <w:rPr>
                <w:rFonts w:hint="eastAsia"/>
              </w:rPr>
              <w:t>IIC_Init();           //</w:t>
            </w:r>
            <w:r w:rsidRPr="008D1466">
              <w:rPr>
                <w:rFonts w:hint="eastAsia"/>
              </w:rPr>
              <w:t>初始化</w:t>
            </w:r>
            <w:r w:rsidRPr="008D1466">
              <w:rPr>
                <w:rFonts w:hint="eastAsia"/>
              </w:rPr>
              <w:t xml:space="preserve">IIC </w:t>
            </w:r>
          </w:p>
          <w:p w14:paraId="67D51C82" w14:textId="520D6468" w:rsidR="005F0ACC" w:rsidRPr="008D1466" w:rsidRDefault="005F0ACC" w:rsidP="008D1466">
            <w:pPr>
              <w:ind w:firstLine="480"/>
            </w:pPr>
            <w:r w:rsidRPr="008D1466">
              <w:rPr>
                <w:rFonts w:hint="eastAsia"/>
              </w:rPr>
              <w:t>TM1640_Init();        //</w:t>
            </w:r>
            <w:r w:rsidRPr="008D1466">
              <w:rPr>
                <w:rFonts w:hint="eastAsia"/>
              </w:rPr>
              <w:t>初始化</w:t>
            </w:r>
            <w:r w:rsidRPr="008D1466">
              <w:rPr>
                <w:rFonts w:hint="eastAsia"/>
              </w:rPr>
              <w:t>TM1640</w:t>
            </w:r>
          </w:p>
          <w:p w14:paraId="75B3A3AE" w14:textId="77777777" w:rsidR="005F0ACC" w:rsidRPr="008D1466" w:rsidRDefault="005F0ACC" w:rsidP="008D1466">
            <w:pPr>
              <w:ind w:firstLine="480"/>
            </w:pPr>
            <w:r w:rsidRPr="008D1466">
              <w:t xml:space="preserve">  </w:t>
            </w:r>
          </w:p>
          <w:p w14:paraId="079B3F1A" w14:textId="77777777" w:rsidR="005F0ACC" w:rsidRPr="008D1466" w:rsidRDefault="005F0ACC" w:rsidP="008D1466">
            <w:pPr>
              <w:ind w:firstLine="480"/>
            </w:pPr>
            <w:r w:rsidRPr="008D1466">
              <w:t>#ifdef ASSY_EXP4618_CC2420</w:t>
            </w:r>
          </w:p>
          <w:p w14:paraId="69D089B5" w14:textId="66D1CB69" w:rsidR="005F0ACC" w:rsidRPr="008D1466" w:rsidRDefault="005F0ACC" w:rsidP="008D1466">
            <w:pPr>
              <w:ind w:firstLine="480"/>
            </w:pPr>
            <w:r w:rsidRPr="008D1466">
              <w:t>halLcdClearLine(1);</w:t>
            </w:r>
          </w:p>
          <w:p w14:paraId="003FC69D" w14:textId="19756EFD" w:rsidR="005F0ACC" w:rsidRPr="008D1466" w:rsidRDefault="005F0ACC" w:rsidP="008D1466">
            <w:pPr>
              <w:ind w:firstLine="480"/>
            </w:pPr>
            <w:r w:rsidRPr="008D1466">
              <w:t>halLcdWriteSymbol(HAL_LCD_SYMBOL_RX, 1);</w:t>
            </w:r>
          </w:p>
          <w:p w14:paraId="29B3310E" w14:textId="77777777" w:rsidR="005F0ACC" w:rsidRPr="008D1466" w:rsidRDefault="005F0ACC" w:rsidP="008D1466">
            <w:pPr>
              <w:ind w:firstLine="480"/>
            </w:pPr>
            <w:r w:rsidRPr="008D1466">
              <w:t>#endif</w:t>
            </w:r>
          </w:p>
          <w:p w14:paraId="5A6DAC85" w14:textId="77777777" w:rsidR="005F0ACC" w:rsidRPr="008D1466" w:rsidRDefault="005F0ACC" w:rsidP="008D1466">
            <w:pPr>
              <w:ind w:firstLine="480"/>
            </w:pPr>
          </w:p>
          <w:p w14:paraId="3C8048A7" w14:textId="492F8C58" w:rsidR="005F0ACC" w:rsidRPr="008D1466" w:rsidRDefault="005F0ACC" w:rsidP="008D1466">
            <w:pPr>
              <w:ind w:firstLine="480"/>
            </w:pPr>
            <w:r w:rsidRPr="008D1466">
              <w:rPr>
                <w:rFonts w:hint="eastAsia"/>
              </w:rPr>
              <w:t xml:space="preserve">// </w:t>
            </w:r>
            <w:r w:rsidRPr="008D1466">
              <w:rPr>
                <w:rFonts w:hint="eastAsia"/>
              </w:rPr>
              <w:t>设置本机地址</w:t>
            </w:r>
          </w:p>
          <w:p w14:paraId="206FFC72" w14:textId="4027DACB" w:rsidR="005F0ACC" w:rsidRPr="008D1466" w:rsidRDefault="005F0ACC" w:rsidP="008D1466">
            <w:pPr>
              <w:ind w:firstLine="480"/>
            </w:pPr>
            <w:r w:rsidRPr="008D1466">
              <w:t>basicRfConfig.myAddr = SHT20_ADDR;</w:t>
            </w:r>
          </w:p>
          <w:p w14:paraId="033469B9" w14:textId="77777777" w:rsidR="005F0ACC" w:rsidRPr="008D1466" w:rsidRDefault="005F0ACC" w:rsidP="008D1466">
            <w:pPr>
              <w:ind w:firstLine="480"/>
            </w:pPr>
          </w:p>
          <w:p w14:paraId="0CC89C8D" w14:textId="54017AE2" w:rsidR="005F0ACC" w:rsidRPr="008D1466" w:rsidRDefault="005F0ACC" w:rsidP="008D1466">
            <w:pPr>
              <w:ind w:firstLine="480"/>
            </w:pPr>
            <w:r w:rsidRPr="008D1466">
              <w:t>if(basicRfInit(&amp;basicRfConfig)==FAILED)</w:t>
            </w:r>
          </w:p>
          <w:p w14:paraId="072A8580" w14:textId="57D40179" w:rsidR="005F0ACC" w:rsidRPr="008D1466" w:rsidRDefault="005F0ACC" w:rsidP="008D1466">
            <w:pPr>
              <w:ind w:firstLine="480"/>
            </w:pPr>
            <w:r w:rsidRPr="008D1466">
              <w:t>{</w:t>
            </w:r>
          </w:p>
          <w:p w14:paraId="0550336B" w14:textId="77777777" w:rsidR="005F0ACC" w:rsidRPr="008D1466" w:rsidRDefault="005F0ACC" w:rsidP="008D1466">
            <w:pPr>
              <w:ind w:firstLine="480"/>
            </w:pPr>
            <w:r w:rsidRPr="008D1466">
              <w:t xml:space="preserve">      HAL_ASSERT(FALSE);</w:t>
            </w:r>
          </w:p>
          <w:p w14:paraId="70D155BB" w14:textId="7B4962D5" w:rsidR="005F0ACC" w:rsidRPr="008D1466" w:rsidRDefault="005F0ACC" w:rsidP="008D1466">
            <w:pPr>
              <w:ind w:firstLine="480"/>
            </w:pPr>
            <w:r w:rsidRPr="008D1466">
              <w:t>}</w:t>
            </w:r>
          </w:p>
          <w:p w14:paraId="29D2D346" w14:textId="77777777" w:rsidR="005F0ACC" w:rsidRPr="008D1466" w:rsidRDefault="005F0ACC" w:rsidP="008D1466">
            <w:pPr>
              <w:ind w:firstLine="480"/>
            </w:pPr>
          </w:p>
          <w:p w14:paraId="17FFE1CC" w14:textId="49618A74" w:rsidR="005F0ACC" w:rsidRPr="008D1466" w:rsidRDefault="005F0ACC" w:rsidP="008D1466">
            <w:pPr>
              <w:ind w:firstLine="480"/>
            </w:pPr>
            <w:r w:rsidRPr="008D1466">
              <w:rPr>
                <w:rFonts w:hint="eastAsia"/>
              </w:rPr>
              <w:t>//</w:t>
            </w:r>
            <w:r w:rsidRPr="008D1466">
              <w:rPr>
                <w:rFonts w:hint="eastAsia"/>
              </w:rPr>
              <w:t>关闭接收</w:t>
            </w:r>
          </w:p>
          <w:p w14:paraId="4E861FE2" w14:textId="3E094E65" w:rsidR="005F0ACC" w:rsidRPr="008D1466" w:rsidRDefault="005F0ACC" w:rsidP="008D1466">
            <w:pPr>
              <w:ind w:firstLine="480"/>
            </w:pPr>
            <w:r w:rsidRPr="008D1466">
              <w:t>basicRfReceiveOff();</w:t>
            </w:r>
          </w:p>
          <w:p w14:paraId="0A81F39A" w14:textId="77777777" w:rsidR="005F0ACC" w:rsidRPr="008D1466" w:rsidRDefault="005F0ACC" w:rsidP="008D1466">
            <w:pPr>
              <w:ind w:firstLine="480"/>
            </w:pPr>
          </w:p>
          <w:p w14:paraId="366B0DE6" w14:textId="061152C2" w:rsidR="005F0ACC" w:rsidRPr="008D1466" w:rsidRDefault="005F0ACC" w:rsidP="008D1466">
            <w:pPr>
              <w:ind w:firstLine="480"/>
            </w:pPr>
            <w:r w:rsidRPr="008D1466">
              <w:t>// Main loop</w:t>
            </w:r>
          </w:p>
          <w:p w14:paraId="4400F7D0" w14:textId="61A09CB0" w:rsidR="005F0ACC" w:rsidRPr="008D1466" w:rsidRDefault="005F0ACC" w:rsidP="008D1466">
            <w:pPr>
              <w:ind w:firstLine="480"/>
            </w:pPr>
            <w:r w:rsidRPr="008D1466">
              <w:t>while (TRUE)</w:t>
            </w:r>
          </w:p>
          <w:p w14:paraId="742FB66F" w14:textId="69A7FF53" w:rsidR="005F0ACC" w:rsidRPr="008D1466" w:rsidRDefault="005F0ACC" w:rsidP="008D1466">
            <w:pPr>
              <w:ind w:firstLine="480"/>
            </w:pPr>
            <w:r w:rsidRPr="008D1466">
              <w:t>{</w:t>
            </w:r>
          </w:p>
          <w:p w14:paraId="6576B24A" w14:textId="77777777" w:rsidR="005F0ACC" w:rsidRPr="008D1466" w:rsidRDefault="005F0ACC" w:rsidP="008D1466">
            <w:pPr>
              <w:ind w:firstLine="480"/>
            </w:pPr>
            <w:r w:rsidRPr="008D1466">
              <w:rPr>
                <w:rFonts w:hint="eastAsia"/>
              </w:rPr>
              <w:t xml:space="preserve">        SHT2x_GetTempHumi(); </w:t>
            </w:r>
            <w:r w:rsidRPr="008D1466">
              <w:rPr>
                <w:rFonts w:hint="eastAsia"/>
              </w:rPr>
              <w:tab/>
              <w:t>//</w:t>
            </w:r>
            <w:r w:rsidRPr="008D1466">
              <w:rPr>
                <w:rFonts w:hint="eastAsia"/>
              </w:rPr>
              <w:t>获取温湿度值</w:t>
            </w:r>
          </w:p>
          <w:p w14:paraId="15A2A55D" w14:textId="77777777" w:rsidR="005F0ACC" w:rsidRPr="008D1466" w:rsidRDefault="005F0ACC" w:rsidP="008D1466">
            <w:pPr>
              <w:ind w:firstLine="480"/>
            </w:pPr>
            <w:r w:rsidRPr="008D1466">
              <w:rPr>
                <w:rFonts w:hint="eastAsia"/>
              </w:rPr>
              <w:t xml:space="preserve">        send_LED_Display(0xC0,(uint16_t)g_sht2x_param.TEMP_HM,1);   //</w:t>
            </w:r>
            <w:r w:rsidRPr="008D1466">
              <w:rPr>
                <w:rFonts w:hint="eastAsia"/>
              </w:rPr>
              <w:t>显示温度</w:t>
            </w:r>
          </w:p>
          <w:p w14:paraId="1BAEAA84" w14:textId="77777777" w:rsidR="005F0ACC" w:rsidRPr="008D1466" w:rsidRDefault="005F0ACC" w:rsidP="008D1466">
            <w:pPr>
              <w:ind w:firstLine="480"/>
            </w:pPr>
            <w:r w:rsidRPr="008D1466">
              <w:t xml:space="preserve">        Number = NUMBER/2;</w:t>
            </w:r>
          </w:p>
          <w:p w14:paraId="16D0599B" w14:textId="77777777" w:rsidR="005F0ACC" w:rsidRPr="008D1466" w:rsidRDefault="005F0ACC" w:rsidP="008D1466">
            <w:pPr>
              <w:ind w:firstLine="480"/>
            </w:pPr>
            <w:r w:rsidRPr="008D1466">
              <w:t xml:space="preserve">        while(Number--);</w:t>
            </w:r>
          </w:p>
          <w:p w14:paraId="520A4601" w14:textId="77777777" w:rsidR="005F0ACC" w:rsidRPr="008D1466" w:rsidRDefault="005F0ACC" w:rsidP="008D1466">
            <w:pPr>
              <w:ind w:firstLine="480"/>
            </w:pPr>
            <w:r w:rsidRPr="008D1466">
              <w:rPr>
                <w:rFonts w:hint="eastAsia"/>
              </w:rPr>
              <w:t xml:space="preserve">        send_LED_Display(0xC0,(uint16_t)g_sht2x_param.HUMI_HM,2);  //</w:t>
            </w:r>
            <w:r w:rsidRPr="008D1466">
              <w:rPr>
                <w:rFonts w:hint="eastAsia"/>
              </w:rPr>
              <w:t>显示湿度</w:t>
            </w:r>
          </w:p>
          <w:p w14:paraId="6F2C8521" w14:textId="77777777" w:rsidR="005F0ACC" w:rsidRPr="008D1466" w:rsidRDefault="005F0ACC" w:rsidP="008D1466">
            <w:pPr>
              <w:ind w:firstLine="480"/>
            </w:pPr>
            <w:r w:rsidRPr="008D1466">
              <w:t xml:space="preserve">        Number = NUMBER/2;</w:t>
            </w:r>
          </w:p>
          <w:p w14:paraId="19FC2AFE" w14:textId="77777777" w:rsidR="005F0ACC" w:rsidRPr="008D1466" w:rsidRDefault="005F0ACC" w:rsidP="008D1466">
            <w:pPr>
              <w:ind w:firstLine="480"/>
            </w:pPr>
            <w:r w:rsidRPr="008D1466">
              <w:t xml:space="preserve">        while(Number--);</w:t>
            </w:r>
          </w:p>
          <w:p w14:paraId="7A0A0A3E" w14:textId="77777777" w:rsidR="005F0ACC" w:rsidRPr="008D1466" w:rsidRDefault="005F0ACC" w:rsidP="008D1466">
            <w:pPr>
              <w:ind w:firstLine="480"/>
            </w:pPr>
          </w:p>
          <w:p w14:paraId="6E37E0A9" w14:textId="43D027A5" w:rsidR="005F0ACC" w:rsidRPr="008D1466" w:rsidRDefault="005F0ACC" w:rsidP="008D1466">
            <w:pPr>
              <w:ind w:firstLine="480"/>
            </w:pPr>
            <w:r w:rsidRPr="008D1466">
              <w:t xml:space="preserve">        //</w:t>
            </w:r>
            <w:r w:rsidR="006272CD" w:rsidRPr="008D1466">
              <w:pgNum/>
            </w:r>
            <w:r w:rsidR="006272CD" w:rsidRPr="008D1466">
              <w:t>print</w:t>
            </w:r>
            <w:r w:rsidRPr="008D1466">
              <w:t>((char *)pTxData,</w:t>
            </w:r>
            <w:r w:rsidR="006272CD" w:rsidRPr="008D1466">
              <w:t>”</w:t>
            </w:r>
            <w:r w:rsidRPr="008D1466">
              <w:t>Temp:%d,\tHumi:%d.\r\n</w:t>
            </w:r>
            <w:r w:rsidR="006272CD" w:rsidRPr="008D1466">
              <w:t>”</w:t>
            </w:r>
            <w:r w:rsidRPr="008D1466">
              <w:t>,(uint16_t)g_sht2x_param.TEMP_HM,(uint16_t)g_sht2x_param.HUMI_HM);</w:t>
            </w:r>
          </w:p>
          <w:p w14:paraId="70B2A236" w14:textId="77777777" w:rsidR="005F0ACC" w:rsidRPr="008D1466" w:rsidRDefault="005F0ACC" w:rsidP="008D1466">
            <w:pPr>
              <w:ind w:firstLine="480"/>
            </w:pPr>
            <w:r w:rsidRPr="008D1466">
              <w:tab/>
            </w:r>
            <w:r w:rsidRPr="008D1466">
              <w:tab/>
              <w:t>pTxData[0] = g_sht2x_param.TEMP_HM;</w:t>
            </w:r>
          </w:p>
          <w:p w14:paraId="1005E456" w14:textId="77777777" w:rsidR="005F0ACC" w:rsidRPr="008D1466" w:rsidRDefault="005F0ACC" w:rsidP="008D1466">
            <w:pPr>
              <w:ind w:firstLine="480"/>
            </w:pPr>
            <w:r w:rsidRPr="008D1466">
              <w:tab/>
            </w:r>
            <w:r w:rsidRPr="008D1466">
              <w:tab/>
              <w:t>pTxData[1] = g_sht2x_param.HUMI_HM;</w:t>
            </w:r>
          </w:p>
          <w:p w14:paraId="4D156E50" w14:textId="77777777" w:rsidR="005F0ACC" w:rsidRPr="008D1466" w:rsidRDefault="005F0ACC" w:rsidP="008D1466">
            <w:pPr>
              <w:ind w:firstLine="480"/>
            </w:pPr>
            <w:r w:rsidRPr="008D1466">
              <w:rPr>
                <w:rFonts w:hint="eastAsia"/>
              </w:rPr>
              <w:t xml:space="preserve">        basicRfSendPacket(Coordinator_ADDR/*0xFFFF </w:t>
            </w:r>
            <w:r w:rsidRPr="008D1466">
              <w:rPr>
                <w:rFonts w:hint="eastAsia"/>
              </w:rPr>
              <w:t>广播地址</w:t>
            </w:r>
            <w:r w:rsidRPr="008D1466">
              <w:rPr>
                <w:rFonts w:hint="eastAsia"/>
              </w:rPr>
              <w:t>*/,pTxData,2);  //</w:t>
            </w:r>
            <w:r w:rsidRPr="008D1466">
              <w:rPr>
                <w:rFonts w:hint="eastAsia"/>
              </w:rPr>
              <w:t>发送温湿度数据到协调器节点</w:t>
            </w:r>
          </w:p>
          <w:p w14:paraId="4A35E04F" w14:textId="77777777" w:rsidR="005F0ACC" w:rsidRPr="008D1466" w:rsidRDefault="005F0ACC" w:rsidP="008D1466">
            <w:pPr>
              <w:ind w:firstLine="480"/>
            </w:pPr>
          </w:p>
          <w:p w14:paraId="0FEB0A19" w14:textId="77777777" w:rsidR="005F0ACC" w:rsidRPr="008D1466" w:rsidRDefault="005F0ACC" w:rsidP="008D1466">
            <w:pPr>
              <w:ind w:firstLine="480"/>
            </w:pPr>
            <w:r w:rsidRPr="008D1466">
              <w:t xml:space="preserve">        memset(pTxData,0,APP_PAYLOAD_LENGTH);</w:t>
            </w:r>
          </w:p>
          <w:p w14:paraId="46EF1AED" w14:textId="77777777" w:rsidR="005F0ACC" w:rsidRPr="008D1466" w:rsidRDefault="005F0ACC" w:rsidP="008D1466">
            <w:pPr>
              <w:ind w:firstLine="480"/>
            </w:pPr>
          </w:p>
          <w:p w14:paraId="5DE8D8A0" w14:textId="77777777" w:rsidR="005F0ACC" w:rsidRPr="008D1466" w:rsidRDefault="005F0ACC" w:rsidP="008D1466">
            <w:pPr>
              <w:ind w:firstLine="480"/>
            </w:pPr>
            <w:r w:rsidRPr="008D1466">
              <w:rPr>
                <w:rFonts w:hint="eastAsia"/>
              </w:rPr>
              <w:t xml:space="preserve">        // </w:t>
            </w:r>
            <w:r w:rsidRPr="008D1466">
              <w:rPr>
                <w:rFonts w:hint="eastAsia"/>
              </w:rPr>
              <w:t>让单片机进入睡眠状态。它会在中断中醒来</w:t>
            </w:r>
          </w:p>
          <w:p w14:paraId="48CB6CDB" w14:textId="77777777" w:rsidR="005F0ACC" w:rsidRPr="008D1466" w:rsidRDefault="005F0ACC" w:rsidP="008D1466">
            <w:pPr>
              <w:ind w:firstLine="480"/>
            </w:pPr>
            <w:r w:rsidRPr="008D1466">
              <w:t xml:space="preserve">        halIntOff();</w:t>
            </w:r>
          </w:p>
          <w:p w14:paraId="3F1BFBA1" w14:textId="77777777" w:rsidR="005F0ACC" w:rsidRPr="008D1466" w:rsidRDefault="005F0ACC" w:rsidP="008D1466">
            <w:pPr>
              <w:ind w:firstLine="480"/>
            </w:pPr>
            <w:r w:rsidRPr="008D1466">
              <w:t xml:space="preserve">        halMcuSetLowPowerMode(HAL_MCU_LPM_3); </w:t>
            </w:r>
          </w:p>
          <w:p w14:paraId="2F9122CF" w14:textId="77777777" w:rsidR="005F0ACC" w:rsidRPr="008D1466" w:rsidRDefault="005F0ACC" w:rsidP="008D1466">
            <w:pPr>
              <w:ind w:firstLine="480"/>
            </w:pPr>
            <w:r w:rsidRPr="008D1466">
              <w:t xml:space="preserve">        // interrupt enable</w:t>
            </w:r>
          </w:p>
          <w:p w14:paraId="6DF13870" w14:textId="77777777" w:rsidR="005F0ACC" w:rsidRPr="008D1466" w:rsidRDefault="005F0ACC" w:rsidP="008D1466">
            <w:pPr>
              <w:ind w:firstLine="480"/>
            </w:pPr>
            <w:r w:rsidRPr="008D1466">
              <w:t xml:space="preserve">        halIntOn();</w:t>
            </w:r>
          </w:p>
          <w:p w14:paraId="5A0F0757" w14:textId="238DC587" w:rsidR="005F0ACC" w:rsidRPr="008D1466" w:rsidRDefault="005F0ACC" w:rsidP="008D1466">
            <w:pPr>
              <w:ind w:firstLine="480"/>
            </w:pPr>
            <w:r w:rsidRPr="008D1466">
              <w:t>}</w:t>
            </w:r>
          </w:p>
          <w:p w14:paraId="0D9968C1" w14:textId="77777777" w:rsidR="005F0ACC" w:rsidRPr="008D1466" w:rsidRDefault="005F0ACC" w:rsidP="008D1466">
            <w:pPr>
              <w:ind w:firstLine="480"/>
            </w:pPr>
            <w:r w:rsidRPr="008D1466">
              <w:t>}</w:t>
            </w:r>
          </w:p>
          <w:p w14:paraId="515466EA" w14:textId="77777777" w:rsidR="005F0ACC" w:rsidRPr="008D1466" w:rsidRDefault="005F0ACC" w:rsidP="008D1466">
            <w:pPr>
              <w:ind w:firstLine="480"/>
            </w:pPr>
            <w:r w:rsidRPr="008D1466">
              <w:t>//==========================================================</w:t>
            </w:r>
          </w:p>
          <w:p w14:paraId="2DFCFEB1"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5DC3A46A" w14:textId="77777777" w:rsidR="005F0ACC" w:rsidRPr="008D1466" w:rsidRDefault="005F0ACC" w:rsidP="008D1466">
            <w:pPr>
              <w:ind w:firstLine="480"/>
            </w:pPr>
            <w:r w:rsidRPr="008D1466">
              <w:t>//</w:t>
            </w:r>
          </w:p>
          <w:p w14:paraId="358767BA"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26A30FA8" w14:textId="77777777" w:rsidR="005F0ACC" w:rsidRPr="008D1466" w:rsidRDefault="005F0ACC" w:rsidP="008D1466">
            <w:pPr>
              <w:ind w:firstLine="480"/>
            </w:pPr>
            <w:r w:rsidRPr="008D1466">
              <w:t>//</w:t>
            </w:r>
          </w:p>
          <w:p w14:paraId="589C65A3"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02F4149B" w14:textId="77777777" w:rsidR="005F0ACC" w:rsidRPr="008D1466" w:rsidRDefault="005F0ACC" w:rsidP="008D1466">
            <w:pPr>
              <w:ind w:firstLine="480"/>
            </w:pPr>
            <w:r w:rsidRPr="008D1466">
              <w:t>//</w:t>
            </w:r>
          </w:p>
          <w:p w14:paraId="68C7317C"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3CC23E36" w14:textId="77777777" w:rsidR="005F0ACC" w:rsidRPr="008D1466" w:rsidRDefault="005F0ACC" w:rsidP="008D1466">
            <w:pPr>
              <w:ind w:firstLine="480"/>
            </w:pPr>
            <w:r w:rsidRPr="008D1466">
              <w:t>//</w:t>
            </w:r>
          </w:p>
          <w:p w14:paraId="02D97822"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t xml:space="preserve">        </w:t>
            </w:r>
          </w:p>
          <w:p w14:paraId="6BE27402" w14:textId="77777777" w:rsidR="005F0ACC" w:rsidRPr="008D1466" w:rsidRDefault="005F0ACC" w:rsidP="008D1466">
            <w:pPr>
              <w:ind w:firstLine="480"/>
            </w:pPr>
            <w:r w:rsidRPr="008D1466">
              <w:t>//==========================================================</w:t>
            </w:r>
          </w:p>
          <w:p w14:paraId="698971C1" w14:textId="77777777" w:rsidR="005F0ACC" w:rsidRPr="008D1466" w:rsidRDefault="005F0ACC" w:rsidP="008D1466">
            <w:pPr>
              <w:ind w:firstLine="480"/>
            </w:pPr>
            <w:r w:rsidRPr="008D1466">
              <w:t>void main(void)</w:t>
            </w:r>
          </w:p>
          <w:p w14:paraId="58DDE1C9" w14:textId="77777777" w:rsidR="005F0ACC" w:rsidRPr="008D1466" w:rsidRDefault="005F0ACC" w:rsidP="008D1466">
            <w:pPr>
              <w:ind w:firstLine="480"/>
            </w:pPr>
            <w:r w:rsidRPr="008D1466">
              <w:lastRenderedPageBreak/>
              <w:t>{</w:t>
            </w:r>
          </w:p>
          <w:p w14:paraId="532BD2B5" w14:textId="10DF84B1" w:rsidR="005F0ACC" w:rsidRPr="008D1466" w:rsidRDefault="005F0ACC" w:rsidP="008D1466">
            <w:pPr>
              <w:ind w:firstLine="480"/>
            </w:pPr>
            <w:r w:rsidRPr="008D1466">
              <w:rPr>
                <w:rFonts w:hint="eastAsia"/>
              </w:rPr>
              <w:t>uint8 appMode = NONE; //</w:t>
            </w:r>
            <w:r w:rsidRPr="008D1466">
              <w:rPr>
                <w:rFonts w:hint="eastAsia"/>
              </w:rPr>
              <w:t>不设置模块的模式</w:t>
            </w:r>
          </w:p>
          <w:p w14:paraId="533F38CD" w14:textId="77777777" w:rsidR="005F0ACC" w:rsidRPr="008D1466" w:rsidRDefault="005F0ACC" w:rsidP="008D1466">
            <w:pPr>
              <w:ind w:firstLine="480"/>
            </w:pPr>
            <w:r w:rsidRPr="008D1466">
              <w:t xml:space="preserve">    </w:t>
            </w:r>
          </w:p>
          <w:p w14:paraId="3B730284" w14:textId="69F23A10" w:rsidR="005F0ACC" w:rsidRPr="008D1466" w:rsidRDefault="005F0ACC" w:rsidP="008D1466">
            <w:pPr>
              <w:ind w:firstLine="480"/>
            </w:pPr>
            <w:r w:rsidRPr="008D1466">
              <w:rPr>
                <w:rFonts w:hint="eastAsia"/>
              </w:rPr>
              <w:t>Init_Uart0();         //</w:t>
            </w:r>
            <w:r w:rsidRPr="008D1466">
              <w:rPr>
                <w:rFonts w:hint="eastAsia"/>
              </w:rPr>
              <w:t>初始化串口</w:t>
            </w:r>
            <w:r w:rsidRPr="008D1466">
              <w:rPr>
                <w:rFonts w:hint="eastAsia"/>
              </w:rPr>
              <w:t>0</w:t>
            </w:r>
          </w:p>
          <w:p w14:paraId="463446F6" w14:textId="77777777" w:rsidR="005F0ACC" w:rsidRPr="008D1466" w:rsidRDefault="005F0ACC" w:rsidP="008D1466">
            <w:pPr>
              <w:ind w:firstLine="480"/>
            </w:pPr>
            <w:r w:rsidRPr="008D1466">
              <w:t xml:space="preserve">    </w:t>
            </w:r>
          </w:p>
          <w:p w14:paraId="5E93305E" w14:textId="0CAA67C2" w:rsidR="005F0ACC" w:rsidRPr="008D1466" w:rsidRDefault="005F0ACC" w:rsidP="008D1466">
            <w:pPr>
              <w:ind w:firstLine="480"/>
            </w:pPr>
            <w:r w:rsidRPr="008D1466">
              <w:t>// Config basicRF</w:t>
            </w:r>
          </w:p>
          <w:p w14:paraId="4FB380A8" w14:textId="005B3F31" w:rsidR="005F0ACC" w:rsidRPr="008D1466" w:rsidRDefault="005F0ACC" w:rsidP="008D1466">
            <w:pPr>
              <w:ind w:firstLine="480"/>
            </w:pPr>
            <w:r w:rsidRPr="008D1466">
              <w:t>basicRfConfig.panId = PAN_ID;</w:t>
            </w:r>
          </w:p>
          <w:p w14:paraId="345B8632" w14:textId="4793F9BE" w:rsidR="005F0ACC" w:rsidRPr="008D1466" w:rsidRDefault="005F0ACC" w:rsidP="008D1466">
            <w:pPr>
              <w:ind w:firstLine="480"/>
            </w:pPr>
            <w:r w:rsidRPr="008D1466">
              <w:t>basicRfConfig.channel = RF_CHANNEL;</w:t>
            </w:r>
          </w:p>
          <w:p w14:paraId="36380BD9" w14:textId="12E0B7AF" w:rsidR="005F0ACC" w:rsidRPr="008D1466" w:rsidRDefault="005F0ACC" w:rsidP="008D1466">
            <w:pPr>
              <w:ind w:firstLine="480"/>
            </w:pPr>
            <w:r w:rsidRPr="008D1466">
              <w:t>basicRfConfig.ackRequest = TRUE;</w:t>
            </w:r>
          </w:p>
          <w:p w14:paraId="1F2B5BF3" w14:textId="77777777" w:rsidR="005F0ACC" w:rsidRPr="008D1466" w:rsidRDefault="005F0ACC" w:rsidP="008D1466">
            <w:pPr>
              <w:ind w:firstLine="480"/>
            </w:pPr>
            <w:r w:rsidRPr="008D1466">
              <w:rPr>
                <w:rFonts w:hint="eastAsia"/>
              </w:rPr>
              <w:t>#ifdef SECURITY_CCM //</w:t>
            </w:r>
            <w:r w:rsidRPr="008D1466">
              <w:rPr>
                <w:rFonts w:hint="eastAsia"/>
              </w:rPr>
              <w:t>密钥安全通信，本例程不加密</w:t>
            </w:r>
          </w:p>
          <w:p w14:paraId="5D734421" w14:textId="51F36547" w:rsidR="005F0ACC" w:rsidRPr="008D1466" w:rsidRDefault="005F0ACC" w:rsidP="008D1466">
            <w:pPr>
              <w:ind w:firstLine="480"/>
            </w:pPr>
            <w:r w:rsidRPr="008D1466">
              <w:t xml:space="preserve">basicRfConfig.securityKey = key; </w:t>
            </w:r>
          </w:p>
          <w:p w14:paraId="2A099170" w14:textId="77777777" w:rsidR="005F0ACC" w:rsidRPr="008D1466" w:rsidRDefault="005F0ACC" w:rsidP="008D1466">
            <w:pPr>
              <w:ind w:firstLine="480"/>
            </w:pPr>
            <w:r w:rsidRPr="008D1466">
              <w:t>#endif</w:t>
            </w:r>
          </w:p>
          <w:p w14:paraId="4C1D3B4C" w14:textId="77777777" w:rsidR="005F0ACC" w:rsidRPr="008D1466" w:rsidRDefault="005F0ACC" w:rsidP="008D1466">
            <w:pPr>
              <w:ind w:firstLine="480"/>
            </w:pPr>
          </w:p>
          <w:p w14:paraId="1878A2A3" w14:textId="0181312F" w:rsidR="005F0ACC" w:rsidRPr="008D1466" w:rsidRDefault="005F0ACC" w:rsidP="008D1466">
            <w:pPr>
              <w:ind w:firstLine="480"/>
            </w:pPr>
            <w:r w:rsidRPr="008D1466">
              <w:rPr>
                <w:rFonts w:hint="eastAsia"/>
              </w:rPr>
              <w:t xml:space="preserve">// Initalise board peripherals </w:t>
            </w:r>
            <w:r w:rsidRPr="008D1466">
              <w:rPr>
                <w:rFonts w:hint="eastAsia"/>
              </w:rPr>
              <w:t>初始化外围设备</w:t>
            </w:r>
          </w:p>
          <w:p w14:paraId="6703FA64" w14:textId="54488A20" w:rsidR="005F0ACC" w:rsidRPr="008D1466" w:rsidRDefault="005F0ACC" w:rsidP="008D1466">
            <w:pPr>
              <w:ind w:firstLine="480"/>
            </w:pPr>
            <w:r w:rsidRPr="008D1466">
              <w:t>halBoardInit();</w:t>
            </w:r>
          </w:p>
          <w:p w14:paraId="1EA9AA7E" w14:textId="7DE7D459" w:rsidR="005F0ACC" w:rsidRPr="008D1466" w:rsidRDefault="005F0ACC" w:rsidP="008D1466">
            <w:pPr>
              <w:ind w:firstLine="480"/>
            </w:pPr>
            <w:r w:rsidRPr="008D1466">
              <w:t>halJoystickInit();</w:t>
            </w:r>
          </w:p>
          <w:p w14:paraId="6DFE6748" w14:textId="77777777" w:rsidR="005F0ACC" w:rsidRPr="008D1466" w:rsidRDefault="005F0ACC" w:rsidP="008D1466">
            <w:pPr>
              <w:ind w:firstLine="480"/>
            </w:pPr>
          </w:p>
          <w:p w14:paraId="53CD283F" w14:textId="41CA671F" w:rsidR="005F0ACC" w:rsidRPr="008D1466" w:rsidRDefault="005F0ACC" w:rsidP="008D1466">
            <w:pPr>
              <w:ind w:firstLine="480"/>
            </w:pPr>
            <w:r w:rsidRPr="008D1466">
              <w:rPr>
                <w:rFonts w:hint="eastAsia"/>
              </w:rPr>
              <w:t xml:space="preserve">// Initalise hal_rf </w:t>
            </w:r>
            <w:r w:rsidRPr="008D1466">
              <w:rPr>
                <w:rFonts w:hint="eastAsia"/>
              </w:rPr>
              <w:t>硬件抽象层的</w:t>
            </w:r>
            <w:r w:rsidRPr="008D1466">
              <w:rPr>
                <w:rFonts w:hint="eastAsia"/>
              </w:rPr>
              <w:t xml:space="preserve"> rf </w:t>
            </w:r>
            <w:r w:rsidRPr="008D1466">
              <w:rPr>
                <w:rFonts w:hint="eastAsia"/>
              </w:rPr>
              <w:t>进行初始化</w:t>
            </w:r>
          </w:p>
          <w:p w14:paraId="008DD2BB" w14:textId="0CE2F5CB" w:rsidR="005F0ACC" w:rsidRPr="008D1466" w:rsidRDefault="005F0ACC" w:rsidP="008D1466">
            <w:pPr>
              <w:ind w:firstLine="480"/>
            </w:pPr>
            <w:r w:rsidRPr="008D1466">
              <w:t>if(halRfInit()==FAILED)</w:t>
            </w:r>
          </w:p>
          <w:p w14:paraId="5BD9FB3E" w14:textId="79FC24F0" w:rsidR="005F0ACC" w:rsidRPr="008D1466" w:rsidRDefault="005F0ACC" w:rsidP="008D1466">
            <w:pPr>
              <w:ind w:firstLine="480"/>
            </w:pPr>
            <w:r w:rsidRPr="008D1466">
              <w:t>{</w:t>
            </w:r>
          </w:p>
          <w:p w14:paraId="548852EA" w14:textId="77777777" w:rsidR="005F0ACC" w:rsidRPr="008D1466" w:rsidRDefault="005F0ACC" w:rsidP="008D1466">
            <w:pPr>
              <w:ind w:firstLine="480"/>
            </w:pPr>
            <w:r w:rsidRPr="008D1466">
              <w:t xml:space="preserve">      HAL_ASSERT(FALSE);</w:t>
            </w:r>
          </w:p>
          <w:p w14:paraId="0CE1B4B3" w14:textId="5922143B" w:rsidR="005F0ACC" w:rsidRPr="008D1466" w:rsidRDefault="005F0ACC" w:rsidP="008D1466">
            <w:pPr>
              <w:ind w:firstLine="480"/>
            </w:pPr>
            <w:r w:rsidRPr="008D1466">
              <w:t>}</w:t>
            </w:r>
          </w:p>
          <w:p w14:paraId="49DDFAC3" w14:textId="77777777" w:rsidR="005F0ACC" w:rsidRPr="008D1466" w:rsidRDefault="005F0ACC" w:rsidP="008D1466">
            <w:pPr>
              <w:ind w:firstLine="480"/>
            </w:pPr>
          </w:p>
          <w:p w14:paraId="63E9EC78" w14:textId="0B6EFDD1" w:rsidR="005F0ACC" w:rsidRPr="008D1466" w:rsidRDefault="005F0ACC" w:rsidP="008D1466">
            <w:pPr>
              <w:ind w:firstLine="480"/>
            </w:pPr>
            <w:r w:rsidRPr="008D1466">
              <w:rPr>
                <w:rFonts w:hint="eastAsia"/>
              </w:rPr>
              <w:t>/******</w:t>
            </w:r>
            <w:r w:rsidRPr="008D1466">
              <w:rPr>
                <w:rFonts w:hint="eastAsia"/>
              </w:rPr>
              <w:t>选择性下载程序，协调器节点和温湿度节点</w:t>
            </w:r>
            <w:r w:rsidRPr="008D1466">
              <w:rPr>
                <w:rFonts w:hint="eastAsia"/>
              </w:rPr>
              <w:t>******/</w:t>
            </w:r>
          </w:p>
          <w:p w14:paraId="2021AB6F" w14:textId="77777777" w:rsidR="005F0ACC" w:rsidRPr="008D1466" w:rsidRDefault="005F0ACC" w:rsidP="008D1466">
            <w:pPr>
              <w:ind w:firstLine="480"/>
            </w:pPr>
          </w:p>
          <w:p w14:paraId="46BA941F" w14:textId="3C0C015C" w:rsidR="005F0ACC" w:rsidRPr="008D1466" w:rsidRDefault="005F0ACC" w:rsidP="008D1466">
            <w:pPr>
              <w:ind w:firstLine="480"/>
            </w:pPr>
            <w:r w:rsidRPr="008D1466">
              <w:rPr>
                <w:rFonts w:hint="eastAsia"/>
              </w:rPr>
              <w:t>SHT20_Node();       //</w:t>
            </w:r>
            <w:r w:rsidRPr="008D1466">
              <w:rPr>
                <w:rFonts w:hint="eastAsia"/>
              </w:rPr>
              <w:t>温湿度节点</w:t>
            </w:r>
          </w:p>
          <w:p w14:paraId="7ED13815" w14:textId="339CF65F" w:rsidR="005F0ACC" w:rsidRPr="008D1466" w:rsidRDefault="005F0ACC" w:rsidP="008D1466">
            <w:pPr>
              <w:ind w:firstLine="480"/>
            </w:pPr>
            <w:r w:rsidRPr="008D1466">
              <w:t>HAL_ASSERT(FALSE);</w:t>
            </w:r>
          </w:p>
          <w:p w14:paraId="3B618121" w14:textId="77777777" w:rsidR="005F0ACC" w:rsidRPr="008D1466" w:rsidRDefault="005F0ACC" w:rsidP="008D1466">
            <w:pPr>
              <w:ind w:firstLine="480"/>
            </w:pPr>
            <w:r w:rsidRPr="008D1466">
              <w:t>}</w:t>
            </w:r>
          </w:p>
        </w:tc>
      </w:tr>
    </w:tbl>
    <w:p w14:paraId="6E4EAD2B" w14:textId="77777777" w:rsidR="005F0ACC" w:rsidRPr="008D1466" w:rsidRDefault="005F0ACC" w:rsidP="008D1466">
      <w:pPr>
        <w:ind w:firstLine="480"/>
      </w:pPr>
      <w:r w:rsidRPr="008D1466">
        <w:rPr>
          <w:rFonts w:hint="eastAsia"/>
        </w:rPr>
        <w:lastRenderedPageBreak/>
        <w:t>TCP</w:t>
      </w:r>
      <w:r w:rsidRPr="008D1466">
        <w:rPr>
          <w:rFonts w:hint="eastAsia"/>
        </w:rPr>
        <w:t>服务器节点：</w:t>
      </w:r>
    </w:p>
    <w:tbl>
      <w:tblPr>
        <w:tblStyle w:val="afc"/>
        <w:tblW w:w="0" w:type="auto"/>
        <w:tblInd w:w="137" w:type="dxa"/>
        <w:tblLook w:val="04A0" w:firstRow="1" w:lastRow="0" w:firstColumn="1" w:lastColumn="0" w:noHBand="0" w:noVBand="1"/>
      </w:tblPr>
      <w:tblGrid>
        <w:gridCol w:w="8357"/>
      </w:tblGrid>
      <w:tr w:rsidR="005F0ACC" w:rsidRPr="008D1466" w14:paraId="32E0E036" w14:textId="77777777" w:rsidTr="007615AA">
        <w:tc>
          <w:tcPr>
            <w:tcW w:w="8923" w:type="dxa"/>
            <w:shd w:val="clear" w:color="auto" w:fill="D9D9D9" w:themeFill="background1" w:themeFillShade="D9"/>
          </w:tcPr>
          <w:p w14:paraId="5B564B92" w14:textId="77777777" w:rsidR="005F0ACC" w:rsidRPr="008D1466" w:rsidRDefault="005F0ACC" w:rsidP="008D1466">
            <w:pPr>
              <w:ind w:firstLine="480"/>
            </w:pPr>
            <w:r w:rsidRPr="008D1466">
              <w:t>/==========================================================</w:t>
            </w:r>
          </w:p>
          <w:p w14:paraId="189E111C"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void main(void)</w:t>
            </w:r>
          </w:p>
          <w:p w14:paraId="03031653" w14:textId="77777777" w:rsidR="005F0ACC" w:rsidRPr="008D1466" w:rsidRDefault="005F0ACC" w:rsidP="008D1466">
            <w:pPr>
              <w:ind w:firstLine="480"/>
            </w:pPr>
            <w:r w:rsidRPr="008D1466">
              <w:lastRenderedPageBreak/>
              <w:t>//</w:t>
            </w:r>
          </w:p>
          <w:p w14:paraId="287C15A4"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主函数</w:t>
            </w:r>
          </w:p>
          <w:p w14:paraId="3B5703DB" w14:textId="77777777" w:rsidR="005F0ACC" w:rsidRPr="008D1466" w:rsidRDefault="005F0ACC" w:rsidP="008D1466">
            <w:pPr>
              <w:ind w:firstLine="480"/>
            </w:pPr>
            <w:r w:rsidRPr="008D1466">
              <w:t>//</w:t>
            </w:r>
          </w:p>
          <w:p w14:paraId="143BB9C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52530399" w14:textId="77777777" w:rsidR="005F0ACC" w:rsidRPr="008D1466" w:rsidRDefault="005F0ACC" w:rsidP="008D1466">
            <w:pPr>
              <w:ind w:firstLine="480"/>
            </w:pPr>
            <w:r w:rsidRPr="008D1466">
              <w:t>//</w:t>
            </w:r>
          </w:p>
          <w:p w14:paraId="55BDEB88"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7201B045" w14:textId="77777777" w:rsidR="005F0ACC" w:rsidRPr="008D1466" w:rsidRDefault="005F0ACC" w:rsidP="008D1466">
            <w:pPr>
              <w:ind w:firstLine="480"/>
            </w:pPr>
            <w:r w:rsidRPr="008D1466">
              <w:t>//</w:t>
            </w:r>
          </w:p>
          <w:p w14:paraId="45D44E89"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7CD5C731" w14:textId="77777777" w:rsidR="005F0ACC" w:rsidRPr="008D1466" w:rsidRDefault="005F0ACC" w:rsidP="008D1466">
            <w:pPr>
              <w:ind w:firstLine="480"/>
            </w:pPr>
            <w:r w:rsidRPr="008D1466">
              <w:t>//==========================================================</w:t>
            </w:r>
          </w:p>
          <w:p w14:paraId="30479272" w14:textId="77777777" w:rsidR="005F0ACC" w:rsidRPr="008D1466" w:rsidRDefault="005F0ACC" w:rsidP="008D1466">
            <w:pPr>
              <w:ind w:firstLine="480"/>
            </w:pPr>
            <w:r w:rsidRPr="008D1466">
              <w:t>void main(void)</w:t>
            </w:r>
          </w:p>
          <w:p w14:paraId="44C9EBC4" w14:textId="77777777" w:rsidR="005F0ACC" w:rsidRPr="008D1466" w:rsidRDefault="005F0ACC" w:rsidP="008D1466">
            <w:pPr>
              <w:ind w:firstLine="480"/>
            </w:pPr>
            <w:r w:rsidRPr="008D1466">
              <w:t>{</w:t>
            </w:r>
          </w:p>
          <w:p w14:paraId="11669B91" w14:textId="77777777" w:rsidR="005F0ACC" w:rsidRPr="008D1466" w:rsidRDefault="005F0ACC" w:rsidP="008D1466">
            <w:pPr>
              <w:ind w:firstLine="480"/>
            </w:pPr>
            <w:r w:rsidRPr="008D1466">
              <w:t xml:space="preserve">  </w:t>
            </w:r>
            <w:r w:rsidRPr="008D1466">
              <w:tab/>
              <w:t>uip_ipaddr_t ipaddr;</w:t>
            </w:r>
          </w:p>
          <w:p w14:paraId="286AC997" w14:textId="77777777" w:rsidR="005F0ACC" w:rsidRPr="008D1466" w:rsidRDefault="005F0ACC" w:rsidP="008D1466">
            <w:pPr>
              <w:ind w:firstLine="480"/>
            </w:pPr>
            <w:r w:rsidRPr="008D1466">
              <w:t xml:space="preserve">  </w:t>
            </w:r>
            <w:r w:rsidRPr="008D1466">
              <w:tab/>
              <w:t>System_clockInit();</w:t>
            </w:r>
          </w:p>
          <w:p w14:paraId="23C47D60" w14:textId="77777777" w:rsidR="005F0ACC" w:rsidRPr="008D1466" w:rsidRDefault="005F0ACC" w:rsidP="008D1466">
            <w:pPr>
              <w:ind w:firstLine="480"/>
            </w:pPr>
            <w:r w:rsidRPr="008D1466">
              <w:rPr>
                <w:rFonts w:hint="eastAsia"/>
              </w:rPr>
              <w:tab/>
              <w:t>UART_Init(UART_0);//</w:t>
            </w:r>
            <w:r w:rsidRPr="008D1466">
              <w:rPr>
                <w:rFonts w:hint="eastAsia"/>
              </w:rPr>
              <w:t>初始化串口</w:t>
            </w:r>
            <w:r w:rsidRPr="008D1466">
              <w:rPr>
                <w:rFonts w:hint="eastAsia"/>
              </w:rPr>
              <w:t>0</w:t>
            </w:r>
          </w:p>
          <w:p w14:paraId="440A8558" w14:textId="77777777" w:rsidR="005F0ACC" w:rsidRPr="008D1466" w:rsidRDefault="005F0ACC" w:rsidP="008D1466">
            <w:pPr>
              <w:ind w:firstLine="480"/>
            </w:pPr>
            <w:r w:rsidRPr="008D1466">
              <w:tab/>
            </w:r>
          </w:p>
          <w:p w14:paraId="62AA6705" w14:textId="77777777" w:rsidR="005F0ACC" w:rsidRPr="008D1466" w:rsidRDefault="005F0ACC" w:rsidP="008D1466">
            <w:pPr>
              <w:ind w:firstLine="480"/>
            </w:pPr>
            <w:r w:rsidRPr="008D1466">
              <w:rPr>
                <w:rFonts w:hint="eastAsia"/>
              </w:rPr>
              <w:tab/>
              <w:t>Rf_Init(RF_CHANNEL,PAN_ID,LOCAL_SHORT_ADDR);   //</w:t>
            </w:r>
            <w:r w:rsidRPr="008D1466">
              <w:rPr>
                <w:rFonts w:hint="eastAsia"/>
              </w:rPr>
              <w:t>初始化无线通信</w:t>
            </w:r>
          </w:p>
          <w:p w14:paraId="3E3F13CB" w14:textId="77777777" w:rsidR="005F0ACC" w:rsidRPr="008D1466" w:rsidRDefault="005F0ACC" w:rsidP="008D1466">
            <w:pPr>
              <w:ind w:firstLine="480"/>
            </w:pPr>
            <w:r w:rsidRPr="008D1466">
              <w:rPr>
                <w:rFonts w:hint="eastAsia"/>
              </w:rPr>
              <w:tab/>
              <w:t>TIM1_Init(); //</w:t>
            </w:r>
            <w:r w:rsidRPr="008D1466">
              <w:rPr>
                <w:rFonts w:hint="eastAsia"/>
              </w:rPr>
              <w:t>初始化定时器，中断周期</w:t>
            </w:r>
            <w:r w:rsidRPr="008D1466">
              <w:rPr>
                <w:rFonts w:hint="eastAsia"/>
              </w:rPr>
              <w:t xml:space="preserve">1000Hz </w:t>
            </w:r>
            <w:r w:rsidRPr="008D1466">
              <w:rPr>
                <w:rFonts w:hint="eastAsia"/>
              </w:rPr>
              <w:tab/>
            </w:r>
          </w:p>
          <w:p w14:paraId="14E71895" w14:textId="77777777" w:rsidR="005F0ACC" w:rsidRPr="008D1466" w:rsidRDefault="005F0ACC" w:rsidP="008D1466">
            <w:pPr>
              <w:ind w:firstLine="480"/>
            </w:pPr>
            <w:r w:rsidRPr="008D1466">
              <w:tab/>
            </w:r>
          </w:p>
          <w:p w14:paraId="00A6CAB3" w14:textId="758D6DB0" w:rsidR="005F0ACC" w:rsidRPr="008D1466" w:rsidRDefault="005F0ACC" w:rsidP="008D1466">
            <w:pPr>
              <w:ind w:firstLine="480"/>
            </w:pPr>
            <w:r w:rsidRPr="008D1466">
              <w:tab/>
              <w:t>printf(</w:t>
            </w:r>
            <w:r w:rsidR="006272CD" w:rsidRPr="008D1466">
              <w:t>“</w:t>
            </w:r>
            <w:r w:rsidRPr="008D1466">
              <w:t>this is uart0 print\r\n</w:t>
            </w:r>
            <w:r w:rsidR="006272CD" w:rsidRPr="008D1466">
              <w:t>”</w:t>
            </w:r>
            <w:r w:rsidRPr="008D1466">
              <w:t>);</w:t>
            </w:r>
          </w:p>
          <w:p w14:paraId="19BADBD8" w14:textId="77777777" w:rsidR="005F0ACC" w:rsidRPr="008D1466" w:rsidRDefault="005F0ACC" w:rsidP="008D1466">
            <w:pPr>
              <w:ind w:firstLine="480"/>
            </w:pPr>
            <w:r w:rsidRPr="008D1466">
              <w:t xml:space="preserve">    </w:t>
            </w:r>
          </w:p>
          <w:p w14:paraId="3090A465" w14:textId="77777777" w:rsidR="005F0ACC" w:rsidRPr="008D1466" w:rsidRDefault="005F0ACC" w:rsidP="008D1466">
            <w:pPr>
              <w:ind w:firstLine="480"/>
            </w:pPr>
            <w:r w:rsidRPr="008D1466">
              <w:tab/>
              <w:t>SPI_Enc28j60_Init();</w:t>
            </w:r>
          </w:p>
          <w:p w14:paraId="37FF7B24" w14:textId="4DB5E762" w:rsidR="005F0ACC" w:rsidRPr="008D1466" w:rsidRDefault="005F0ACC" w:rsidP="008D1466">
            <w:pPr>
              <w:ind w:firstLine="480"/>
            </w:pPr>
            <w:r w:rsidRPr="008D1466">
              <w:rPr>
                <w:rFonts w:hint="eastAsia"/>
              </w:rPr>
              <w:t>uIP_Net_Init();//</w:t>
            </w:r>
            <w:r w:rsidRPr="008D1466">
              <w:rPr>
                <w:rFonts w:hint="eastAsia"/>
              </w:rPr>
              <w:t>初始化</w:t>
            </w:r>
            <w:r w:rsidRPr="008D1466">
              <w:rPr>
                <w:rFonts w:hint="eastAsia"/>
              </w:rPr>
              <w:t>UIP,</w:t>
            </w:r>
            <w:r w:rsidRPr="008D1466">
              <w:rPr>
                <w:rFonts w:hint="eastAsia"/>
              </w:rPr>
              <w:t>初始化芯片</w:t>
            </w:r>
          </w:p>
          <w:p w14:paraId="5F23D800" w14:textId="77777777" w:rsidR="005F0ACC" w:rsidRPr="008D1466" w:rsidRDefault="005F0ACC" w:rsidP="008D1466">
            <w:pPr>
              <w:ind w:firstLine="480"/>
            </w:pPr>
          </w:p>
          <w:p w14:paraId="7D2257E8" w14:textId="77777777" w:rsidR="005F0ACC" w:rsidRPr="008D1466" w:rsidRDefault="005F0ACC" w:rsidP="008D1466">
            <w:pPr>
              <w:ind w:firstLine="480"/>
            </w:pPr>
            <w:r w:rsidRPr="008D1466">
              <w:rPr>
                <w:rFonts w:hint="eastAsia"/>
              </w:rPr>
              <w:tab/>
              <w:t>uip_ipaddr(ipaddr, 192,168,3,33);</w:t>
            </w:r>
            <w:r w:rsidRPr="008D1466">
              <w:rPr>
                <w:rFonts w:hint="eastAsia"/>
              </w:rPr>
              <w:tab/>
            </w:r>
            <w:r w:rsidRPr="008D1466">
              <w:rPr>
                <w:rFonts w:hint="eastAsia"/>
              </w:rPr>
              <w:tab/>
              <w:t xml:space="preserve"> //</w:t>
            </w:r>
            <w:r w:rsidRPr="008D1466">
              <w:rPr>
                <w:rFonts w:hint="eastAsia"/>
              </w:rPr>
              <w:t>设置本地</w:t>
            </w:r>
            <w:r w:rsidRPr="008D1466">
              <w:rPr>
                <w:rFonts w:hint="eastAsia"/>
              </w:rPr>
              <w:t>IP</w:t>
            </w:r>
            <w:r w:rsidRPr="008D1466">
              <w:rPr>
                <w:rFonts w:hint="eastAsia"/>
              </w:rPr>
              <w:t>地址</w:t>
            </w:r>
          </w:p>
          <w:p w14:paraId="29934C4E" w14:textId="77777777" w:rsidR="005F0ACC" w:rsidRPr="008D1466" w:rsidRDefault="005F0ACC" w:rsidP="008D1466">
            <w:pPr>
              <w:ind w:firstLine="480"/>
            </w:pPr>
            <w:r w:rsidRPr="008D1466">
              <w:tab/>
              <w:t>uip_sethostaddr(ipaddr);</w:t>
            </w:r>
          </w:p>
          <w:p w14:paraId="12E30AE7" w14:textId="77777777" w:rsidR="005F0ACC" w:rsidRPr="008D1466" w:rsidRDefault="005F0ACC" w:rsidP="008D1466">
            <w:pPr>
              <w:ind w:firstLine="480"/>
            </w:pPr>
            <w:r w:rsidRPr="008D1466">
              <w:rPr>
                <w:rFonts w:hint="eastAsia"/>
              </w:rPr>
              <w:tab/>
              <w:t>uip_ipaddr(ipaddr, 192,168,3,1);</w:t>
            </w:r>
            <w:r w:rsidRPr="008D1466">
              <w:rPr>
                <w:rFonts w:hint="eastAsia"/>
              </w:rPr>
              <w:tab/>
            </w:r>
            <w:r w:rsidRPr="008D1466">
              <w:rPr>
                <w:rFonts w:hint="eastAsia"/>
              </w:rPr>
              <w:tab/>
              <w:t xml:space="preserve"> //</w:t>
            </w:r>
            <w:r w:rsidRPr="008D1466">
              <w:rPr>
                <w:rFonts w:hint="eastAsia"/>
              </w:rPr>
              <w:t>设置默认路由器</w:t>
            </w:r>
            <w:r w:rsidRPr="008D1466">
              <w:rPr>
                <w:rFonts w:hint="eastAsia"/>
              </w:rPr>
              <w:t>IP</w:t>
            </w:r>
            <w:r w:rsidRPr="008D1466">
              <w:rPr>
                <w:rFonts w:hint="eastAsia"/>
              </w:rPr>
              <w:t>地址</w:t>
            </w:r>
            <w:r w:rsidRPr="008D1466">
              <w:rPr>
                <w:rFonts w:hint="eastAsia"/>
              </w:rPr>
              <w:t xml:space="preserve">  </w:t>
            </w:r>
            <w:r w:rsidRPr="008D1466">
              <w:rPr>
                <w:rFonts w:hint="eastAsia"/>
              </w:rPr>
              <w:t>网关</w:t>
            </w:r>
          </w:p>
          <w:p w14:paraId="2B260D19" w14:textId="77777777" w:rsidR="005F0ACC" w:rsidRPr="008D1466" w:rsidRDefault="005F0ACC" w:rsidP="008D1466">
            <w:pPr>
              <w:ind w:firstLine="480"/>
            </w:pPr>
            <w:r w:rsidRPr="008D1466">
              <w:tab/>
              <w:t>uip_setdraddr(ipaddr);</w:t>
            </w:r>
            <w:r w:rsidRPr="008D1466">
              <w:tab/>
            </w:r>
          </w:p>
          <w:p w14:paraId="6DD12F01" w14:textId="77777777" w:rsidR="005F0ACC" w:rsidRPr="008D1466" w:rsidRDefault="005F0ACC" w:rsidP="008D1466">
            <w:pPr>
              <w:ind w:firstLine="480"/>
            </w:pPr>
            <w:r w:rsidRPr="008D1466">
              <w:rPr>
                <w:rFonts w:hint="eastAsia"/>
              </w:rPr>
              <w:tab/>
              <w:t>uip_ipaddr(ipaddr, 255,255,255,0);</w:t>
            </w:r>
            <w:r w:rsidRPr="008D1466">
              <w:rPr>
                <w:rFonts w:hint="eastAsia"/>
              </w:rPr>
              <w:tab/>
            </w:r>
            <w:r w:rsidRPr="008D1466">
              <w:rPr>
                <w:rFonts w:hint="eastAsia"/>
              </w:rPr>
              <w:tab/>
              <w:t xml:space="preserve"> //</w:t>
            </w:r>
            <w:r w:rsidRPr="008D1466">
              <w:rPr>
                <w:rFonts w:hint="eastAsia"/>
              </w:rPr>
              <w:t>设置网络掩码</w:t>
            </w:r>
          </w:p>
          <w:p w14:paraId="0D0518AD" w14:textId="77777777" w:rsidR="005F0ACC" w:rsidRPr="008D1466" w:rsidRDefault="005F0ACC" w:rsidP="008D1466">
            <w:pPr>
              <w:ind w:firstLine="480"/>
            </w:pPr>
            <w:r w:rsidRPr="008D1466">
              <w:tab/>
              <w:t>uip_setnetmask(ipaddr);</w:t>
            </w:r>
          </w:p>
          <w:p w14:paraId="17905A20" w14:textId="77777777" w:rsidR="005F0ACC" w:rsidRPr="008D1466" w:rsidRDefault="005F0ACC" w:rsidP="008D1466">
            <w:pPr>
              <w:ind w:firstLine="480"/>
            </w:pPr>
            <w:r w:rsidRPr="008D1466">
              <w:t xml:space="preserve">    </w:t>
            </w:r>
          </w:p>
          <w:p w14:paraId="17DE36B9" w14:textId="77777777" w:rsidR="005F0ACC" w:rsidRPr="008D1466" w:rsidRDefault="005F0ACC" w:rsidP="008D1466">
            <w:pPr>
              <w:ind w:firstLine="480"/>
            </w:pPr>
            <w:r w:rsidRPr="008D1466">
              <w:lastRenderedPageBreak/>
              <w:t>#if TCP_Server_Test</w:t>
            </w:r>
          </w:p>
          <w:p w14:paraId="42E61A6B" w14:textId="567A6A8D" w:rsidR="005F0ACC" w:rsidRPr="008D1466" w:rsidRDefault="005F0ACC" w:rsidP="008D1466">
            <w:pPr>
              <w:ind w:firstLine="480"/>
            </w:pPr>
            <w:r w:rsidRPr="008D1466">
              <w:rPr>
                <w:rFonts w:hint="eastAsia"/>
              </w:rPr>
              <w:t>uip_listen(HTONS(1200));//TCP</w:t>
            </w:r>
            <w:r w:rsidRPr="008D1466">
              <w:rPr>
                <w:rFonts w:hint="eastAsia"/>
              </w:rPr>
              <w:t>监听</w:t>
            </w:r>
          </w:p>
          <w:p w14:paraId="10905217" w14:textId="77777777" w:rsidR="005F0ACC" w:rsidRPr="008D1466" w:rsidRDefault="005F0ACC" w:rsidP="008D1466">
            <w:pPr>
              <w:ind w:firstLine="480"/>
            </w:pPr>
            <w:r w:rsidRPr="008D1466">
              <w:t>#endif</w:t>
            </w:r>
          </w:p>
          <w:p w14:paraId="0BAA0052" w14:textId="77777777" w:rsidR="005F0ACC" w:rsidRPr="008D1466" w:rsidRDefault="005F0ACC" w:rsidP="008D1466">
            <w:pPr>
              <w:ind w:firstLine="480"/>
            </w:pPr>
            <w:r w:rsidRPr="008D1466">
              <w:tab/>
            </w:r>
          </w:p>
          <w:p w14:paraId="13DAF39A" w14:textId="315675CB" w:rsidR="005F0ACC" w:rsidRPr="008D1466" w:rsidRDefault="005F0ACC" w:rsidP="008D1466">
            <w:pPr>
              <w:ind w:firstLine="480"/>
            </w:pPr>
            <w:r w:rsidRPr="008D1466">
              <w:t>UIP_RunTimeCounter = HAL_GetTick()+50;</w:t>
            </w:r>
          </w:p>
          <w:p w14:paraId="51C01C0F" w14:textId="5CF1CD07" w:rsidR="005F0ACC" w:rsidRPr="008D1466" w:rsidRDefault="005F0ACC" w:rsidP="008D1466">
            <w:pPr>
              <w:ind w:firstLine="480"/>
            </w:pPr>
            <w:r w:rsidRPr="008D1466">
              <w:t xml:space="preserve">UIP_HanlderCounter = HAL_GetTick()+50;  </w:t>
            </w:r>
          </w:p>
          <w:p w14:paraId="52013F5E" w14:textId="43536F0B" w:rsidR="005F0ACC" w:rsidRPr="008D1466" w:rsidRDefault="005F0ACC" w:rsidP="008D1466">
            <w:pPr>
              <w:ind w:firstLine="480"/>
            </w:pPr>
            <w:r w:rsidRPr="008D1466">
              <w:t xml:space="preserve">uip_udp_client_send_counter = HAL_GetTick()+1000;    </w:t>
            </w:r>
          </w:p>
          <w:p w14:paraId="14E8E3C6" w14:textId="72D7C93E" w:rsidR="005F0ACC" w:rsidRPr="008D1466" w:rsidRDefault="005F0ACC" w:rsidP="008D1466">
            <w:pPr>
              <w:ind w:firstLine="480"/>
            </w:pPr>
            <w:r w:rsidRPr="008D1466">
              <w:t>uip_tcp_client_send_counter = HAL_GetTick()+1000;</w:t>
            </w:r>
          </w:p>
          <w:p w14:paraId="4576E89D" w14:textId="77777777" w:rsidR="005F0ACC" w:rsidRPr="008D1466" w:rsidRDefault="005F0ACC" w:rsidP="008D1466">
            <w:pPr>
              <w:ind w:firstLine="480"/>
            </w:pPr>
          </w:p>
          <w:p w14:paraId="7DC6A606" w14:textId="77777777" w:rsidR="005F0ACC" w:rsidRPr="008D1466" w:rsidRDefault="005F0ACC" w:rsidP="008D1466">
            <w:pPr>
              <w:ind w:firstLine="480"/>
            </w:pPr>
            <w:r w:rsidRPr="008D1466">
              <w:tab/>
              <w:t>while(1)</w:t>
            </w:r>
          </w:p>
          <w:p w14:paraId="48DC2FF6" w14:textId="77777777" w:rsidR="005F0ACC" w:rsidRPr="008D1466" w:rsidRDefault="005F0ACC" w:rsidP="008D1466">
            <w:pPr>
              <w:ind w:firstLine="480"/>
            </w:pPr>
            <w:r w:rsidRPr="008D1466">
              <w:tab/>
              <w:t>{</w:t>
            </w:r>
          </w:p>
          <w:p w14:paraId="4228CCE7" w14:textId="77777777" w:rsidR="005F0ACC" w:rsidRPr="008D1466" w:rsidRDefault="005F0ACC" w:rsidP="008D1466">
            <w:pPr>
              <w:ind w:firstLine="480"/>
            </w:pPr>
            <w:r w:rsidRPr="008D1466">
              <w:t xml:space="preserve">        if(HAL_GetTick() &gt; UIP_RunTimeCounter)</w:t>
            </w:r>
          </w:p>
          <w:p w14:paraId="3249A045" w14:textId="77777777" w:rsidR="005F0ACC" w:rsidRPr="008D1466" w:rsidRDefault="005F0ACC" w:rsidP="008D1466">
            <w:pPr>
              <w:ind w:firstLine="480"/>
            </w:pPr>
            <w:r w:rsidRPr="008D1466">
              <w:t xml:space="preserve">        {//50ms</w:t>
            </w:r>
          </w:p>
          <w:p w14:paraId="4D96558D" w14:textId="77777777" w:rsidR="005F0ACC" w:rsidRPr="008D1466" w:rsidRDefault="005F0ACC" w:rsidP="008D1466">
            <w:pPr>
              <w:ind w:firstLine="480"/>
            </w:pPr>
            <w:r w:rsidRPr="008D1466">
              <w:t xml:space="preserve">            UIP_RunTimeCounter = HAL_GetTick()+50;</w:t>
            </w:r>
          </w:p>
          <w:p w14:paraId="1B5CDDF0" w14:textId="77777777" w:rsidR="005F0ACC" w:rsidRPr="008D1466" w:rsidRDefault="005F0ACC" w:rsidP="008D1466">
            <w:pPr>
              <w:ind w:firstLine="480"/>
            </w:pPr>
            <w:r w:rsidRPr="008D1466">
              <w:t xml:space="preserve">            uIP_RunTime++;</w:t>
            </w:r>
          </w:p>
          <w:p w14:paraId="54BB0040" w14:textId="77777777" w:rsidR="005F0ACC" w:rsidRPr="008D1466" w:rsidRDefault="005F0ACC" w:rsidP="008D1466">
            <w:pPr>
              <w:ind w:firstLine="480"/>
            </w:pPr>
            <w:r w:rsidRPr="008D1466">
              <w:t xml:space="preserve">            if (uIP_RunTime == 0x80000000)</w:t>
            </w:r>
          </w:p>
          <w:p w14:paraId="25057CB4" w14:textId="77777777" w:rsidR="005F0ACC" w:rsidRPr="008D1466" w:rsidRDefault="005F0ACC" w:rsidP="008D1466">
            <w:pPr>
              <w:ind w:firstLine="480"/>
            </w:pPr>
            <w:r w:rsidRPr="008D1466">
              <w:t xml:space="preserve">            {</w:t>
            </w:r>
          </w:p>
          <w:p w14:paraId="5E8DDCFB" w14:textId="77777777" w:rsidR="005F0ACC" w:rsidRPr="008D1466" w:rsidRDefault="005F0ACC" w:rsidP="008D1466">
            <w:pPr>
              <w:ind w:firstLine="480"/>
            </w:pPr>
            <w:r w:rsidRPr="008D1466">
              <w:t xml:space="preserve">                uIP_RunTime=0;</w:t>
            </w:r>
          </w:p>
          <w:p w14:paraId="03636FFD" w14:textId="77777777" w:rsidR="005F0ACC" w:rsidRPr="008D1466" w:rsidRDefault="005F0ACC" w:rsidP="008D1466">
            <w:pPr>
              <w:ind w:firstLine="480"/>
            </w:pPr>
            <w:r w:rsidRPr="008D1466">
              <w:t xml:space="preserve">            }</w:t>
            </w:r>
          </w:p>
          <w:p w14:paraId="18CBF87B" w14:textId="77777777" w:rsidR="005F0ACC" w:rsidRPr="008D1466" w:rsidRDefault="005F0ACC" w:rsidP="008D1466">
            <w:pPr>
              <w:ind w:firstLine="480"/>
            </w:pPr>
          </w:p>
          <w:p w14:paraId="640849AB" w14:textId="77777777" w:rsidR="005F0ACC" w:rsidRPr="008D1466" w:rsidRDefault="005F0ACC" w:rsidP="008D1466">
            <w:pPr>
              <w:ind w:firstLine="480"/>
            </w:pPr>
            <w:r w:rsidRPr="008D1466">
              <w:t xml:space="preserve">            if((ENC28J60_INT) == 0)</w:t>
            </w:r>
          </w:p>
          <w:p w14:paraId="2CFF0DCC" w14:textId="77777777" w:rsidR="005F0ACC" w:rsidRPr="008D1466" w:rsidRDefault="005F0ACC" w:rsidP="008D1466">
            <w:pPr>
              <w:ind w:firstLine="480"/>
            </w:pPr>
            <w:r w:rsidRPr="008D1466">
              <w:t xml:space="preserve">            {</w:t>
            </w:r>
          </w:p>
          <w:p w14:paraId="4FC11B6F" w14:textId="77777777" w:rsidR="005F0ACC" w:rsidRPr="008D1466" w:rsidRDefault="005F0ACC" w:rsidP="008D1466">
            <w:pPr>
              <w:ind w:firstLine="480"/>
            </w:pPr>
            <w:r w:rsidRPr="008D1466">
              <w:t xml:space="preserve">                rEIR = enc28j60ReadOp(ENC28J60_READ_CTRL_REG, EIR);</w:t>
            </w:r>
          </w:p>
          <w:p w14:paraId="3E464060" w14:textId="77777777" w:rsidR="005F0ACC" w:rsidRPr="008D1466" w:rsidRDefault="005F0ACC" w:rsidP="008D1466">
            <w:pPr>
              <w:ind w:firstLine="480"/>
            </w:pPr>
            <w:r w:rsidRPr="008D1466">
              <w:t xml:space="preserve">                if(rEIR&amp;0x10)</w:t>
            </w:r>
          </w:p>
          <w:p w14:paraId="28206E8E" w14:textId="77777777" w:rsidR="005F0ACC" w:rsidRPr="008D1466" w:rsidRDefault="005F0ACC" w:rsidP="008D1466">
            <w:pPr>
              <w:ind w:firstLine="480"/>
            </w:pPr>
            <w:r w:rsidRPr="008D1466">
              <w:t xml:space="preserve">                {</w:t>
            </w:r>
          </w:p>
          <w:p w14:paraId="7F3E0297" w14:textId="77777777" w:rsidR="005F0ACC" w:rsidRPr="008D1466" w:rsidRDefault="005F0ACC" w:rsidP="008D1466">
            <w:pPr>
              <w:ind w:firstLine="480"/>
            </w:pPr>
          </w:p>
          <w:p w14:paraId="08F6663A" w14:textId="77777777" w:rsidR="005F0ACC" w:rsidRPr="008D1466" w:rsidRDefault="005F0ACC" w:rsidP="008D1466">
            <w:pPr>
              <w:ind w:firstLine="480"/>
            </w:pPr>
            <w:r w:rsidRPr="008D1466">
              <w:t xml:space="preserve">                }</w:t>
            </w:r>
          </w:p>
          <w:p w14:paraId="6FBC6CD9" w14:textId="77777777" w:rsidR="005F0ACC" w:rsidRPr="008D1466" w:rsidRDefault="005F0ACC" w:rsidP="008D1466">
            <w:pPr>
              <w:ind w:firstLine="480"/>
            </w:pPr>
            <w:r w:rsidRPr="008D1466">
              <w:t xml:space="preserve">                ENC28J60_ReadPhy(PHIR);</w:t>
            </w:r>
          </w:p>
          <w:p w14:paraId="2AA8C05D" w14:textId="77777777" w:rsidR="005F0ACC" w:rsidRPr="008D1466" w:rsidRDefault="005F0ACC" w:rsidP="008D1466">
            <w:pPr>
              <w:ind w:firstLine="480"/>
            </w:pPr>
            <w:r w:rsidRPr="008D1466">
              <w:t xml:space="preserve">            }</w:t>
            </w:r>
          </w:p>
          <w:p w14:paraId="26E86942" w14:textId="77777777" w:rsidR="005F0ACC" w:rsidRPr="008D1466" w:rsidRDefault="005F0ACC" w:rsidP="008D1466">
            <w:pPr>
              <w:ind w:firstLine="480"/>
            </w:pPr>
            <w:r w:rsidRPr="008D1466">
              <w:t xml:space="preserve">        }//if(HAL_GetTick() &gt; UIP_RunTimeCounter)</w:t>
            </w:r>
          </w:p>
          <w:p w14:paraId="3D1AC8AB" w14:textId="77777777" w:rsidR="005F0ACC" w:rsidRPr="008D1466" w:rsidRDefault="005F0ACC" w:rsidP="008D1466">
            <w:pPr>
              <w:ind w:firstLine="480"/>
            </w:pPr>
            <w:r w:rsidRPr="008D1466">
              <w:t xml:space="preserve">        if(HAL_GetTick() &gt; UIP_HanlderCounter)</w:t>
            </w:r>
          </w:p>
          <w:p w14:paraId="47910ABB" w14:textId="77777777" w:rsidR="005F0ACC" w:rsidRPr="008D1466" w:rsidRDefault="005F0ACC" w:rsidP="008D1466">
            <w:pPr>
              <w:ind w:firstLine="480"/>
            </w:pPr>
            <w:r w:rsidRPr="008D1466">
              <w:t xml:space="preserve">        {</w:t>
            </w:r>
          </w:p>
          <w:p w14:paraId="22559422" w14:textId="77777777" w:rsidR="005F0ACC" w:rsidRPr="008D1466" w:rsidRDefault="005F0ACC" w:rsidP="008D1466">
            <w:pPr>
              <w:ind w:firstLine="480"/>
            </w:pPr>
            <w:r w:rsidRPr="008D1466">
              <w:lastRenderedPageBreak/>
              <w:t xml:space="preserve">            UIP_HanlderCounter = HAL_GetTick()+10;</w:t>
            </w:r>
          </w:p>
          <w:p w14:paraId="48209AEB" w14:textId="77777777" w:rsidR="005F0ACC" w:rsidRPr="008D1466" w:rsidRDefault="005F0ACC" w:rsidP="008D1466">
            <w:pPr>
              <w:ind w:firstLine="480"/>
            </w:pPr>
            <w:r w:rsidRPr="008D1466">
              <w:t xml:space="preserve">            eth_poll();</w:t>
            </w:r>
          </w:p>
          <w:p w14:paraId="25E3F68D" w14:textId="77777777" w:rsidR="005F0ACC" w:rsidRPr="008D1466" w:rsidRDefault="005F0ACC" w:rsidP="008D1466">
            <w:pPr>
              <w:ind w:firstLine="480"/>
            </w:pPr>
            <w:r w:rsidRPr="008D1466">
              <w:t xml:space="preserve">            UipPro();</w:t>
            </w:r>
            <w:r w:rsidRPr="008D1466">
              <w:tab/>
            </w:r>
          </w:p>
          <w:p w14:paraId="35763625" w14:textId="77777777" w:rsidR="005F0ACC" w:rsidRPr="008D1466" w:rsidRDefault="005F0ACC" w:rsidP="008D1466">
            <w:pPr>
              <w:ind w:firstLine="480"/>
            </w:pPr>
            <w:r w:rsidRPr="008D1466">
              <w:t xml:space="preserve">        }</w:t>
            </w:r>
          </w:p>
          <w:p w14:paraId="130808C1" w14:textId="77777777" w:rsidR="005F0ACC" w:rsidRPr="008D1466" w:rsidRDefault="005F0ACC" w:rsidP="008D1466">
            <w:pPr>
              <w:ind w:firstLine="480"/>
            </w:pPr>
            <w:r w:rsidRPr="008D1466">
              <w:tab/>
            </w:r>
            <w:r w:rsidRPr="008D1466">
              <w:tab/>
            </w:r>
          </w:p>
          <w:p w14:paraId="36448963" w14:textId="77777777" w:rsidR="005F0ACC" w:rsidRPr="008D1466" w:rsidRDefault="005F0ACC" w:rsidP="008D1466">
            <w:pPr>
              <w:ind w:firstLine="480"/>
            </w:pPr>
            <w:r w:rsidRPr="008D1466">
              <w:tab/>
            </w:r>
            <w:r w:rsidRPr="008D1466">
              <w:tab/>
              <w:t>if(Rf_Receive(RxSensorData))</w:t>
            </w:r>
          </w:p>
          <w:p w14:paraId="7E577A6C" w14:textId="77777777" w:rsidR="005F0ACC" w:rsidRPr="008D1466" w:rsidRDefault="005F0ACC" w:rsidP="008D1466">
            <w:pPr>
              <w:ind w:firstLine="480"/>
            </w:pPr>
            <w:r w:rsidRPr="008D1466">
              <w:tab/>
            </w:r>
            <w:r w:rsidRPr="008D1466">
              <w:tab/>
              <w:t>{</w:t>
            </w:r>
          </w:p>
          <w:p w14:paraId="7D006ACE" w14:textId="10C576BC" w:rsidR="005F0ACC" w:rsidRPr="008D1466" w:rsidRDefault="005F0ACC" w:rsidP="008D1466">
            <w:pPr>
              <w:ind w:firstLine="480"/>
            </w:pPr>
            <w:r w:rsidRPr="008D1466">
              <w:tab/>
            </w:r>
            <w:r w:rsidRPr="008D1466">
              <w:tab/>
            </w:r>
            <w:r w:rsidRPr="008D1466">
              <w:tab/>
            </w:r>
            <w:r w:rsidR="006272CD" w:rsidRPr="008D1466">
              <w:t>print</w:t>
            </w:r>
            <w:r w:rsidRPr="008D1466">
              <w:t>(&amp;uip_tcp_client_send_buf[0],(uint8_t*)</w:t>
            </w:r>
            <w:r w:rsidR="006272CD" w:rsidRPr="008D1466">
              <w:t>”</w:t>
            </w:r>
            <w:r w:rsidRPr="008D1466">
              <w:t>Temp=%d,Humidity=%d\r\n</w:t>
            </w:r>
            <w:r w:rsidR="006272CD" w:rsidRPr="008D1466">
              <w:t>”</w:t>
            </w:r>
            <w:r w:rsidRPr="008D1466">
              <w:t>,RxSensorData[0],RxSensorData[1]);</w:t>
            </w:r>
            <w:r w:rsidRPr="008D1466">
              <w:tab/>
            </w:r>
            <w:r w:rsidRPr="008D1466">
              <w:tab/>
            </w:r>
            <w:r w:rsidRPr="008D1466">
              <w:tab/>
            </w:r>
          </w:p>
          <w:p w14:paraId="140E5E7E" w14:textId="77777777" w:rsidR="005F0ACC" w:rsidRPr="008D1466" w:rsidRDefault="005F0ACC" w:rsidP="008D1466">
            <w:pPr>
              <w:ind w:firstLine="480"/>
            </w:pPr>
            <w:r w:rsidRPr="008D1466">
              <w:tab/>
            </w:r>
            <w:r w:rsidRPr="008D1466">
              <w:tab/>
              <w:t>}</w:t>
            </w:r>
          </w:p>
          <w:p w14:paraId="064BD2C8" w14:textId="77777777" w:rsidR="005F0ACC" w:rsidRPr="008D1466" w:rsidRDefault="005F0ACC" w:rsidP="008D1466">
            <w:pPr>
              <w:ind w:firstLine="480"/>
            </w:pPr>
            <w:r w:rsidRPr="008D1466">
              <w:tab/>
            </w:r>
            <w:r w:rsidRPr="008D1466">
              <w:tab/>
            </w:r>
          </w:p>
          <w:p w14:paraId="25E1EF51" w14:textId="77777777" w:rsidR="005F0ACC" w:rsidRPr="008D1466" w:rsidRDefault="005F0ACC" w:rsidP="008D1466">
            <w:pPr>
              <w:ind w:firstLine="480"/>
            </w:pPr>
            <w:r w:rsidRPr="008D1466">
              <w:tab/>
            </w:r>
            <w:r w:rsidRPr="008D1466">
              <w:tab/>
              <w:t>if(uIP_TCP_Server_RxLen)</w:t>
            </w:r>
          </w:p>
          <w:p w14:paraId="67A6B3CA" w14:textId="77777777" w:rsidR="005F0ACC" w:rsidRPr="008D1466" w:rsidRDefault="005F0ACC" w:rsidP="008D1466">
            <w:pPr>
              <w:ind w:firstLine="480"/>
            </w:pPr>
            <w:r w:rsidRPr="008D1466">
              <w:tab/>
            </w:r>
            <w:r w:rsidRPr="008D1466">
              <w:tab/>
              <w:t>{</w:t>
            </w:r>
          </w:p>
          <w:p w14:paraId="014C4386" w14:textId="77777777" w:rsidR="005F0ACC" w:rsidRPr="008D1466" w:rsidRDefault="005F0ACC" w:rsidP="008D1466">
            <w:pPr>
              <w:ind w:firstLine="480"/>
            </w:pPr>
            <w:r w:rsidRPr="008D1466">
              <w:tab/>
            </w:r>
            <w:r w:rsidRPr="008D1466">
              <w:tab/>
              <w:t xml:space="preserve">  </w:t>
            </w:r>
            <w:r w:rsidRPr="008D1466">
              <w:tab/>
              <w:t>uIP_TCP_Server_RxBuffer[49] = 0;</w:t>
            </w:r>
          </w:p>
          <w:p w14:paraId="65C717CF" w14:textId="1467316C" w:rsidR="005F0ACC" w:rsidRPr="008D1466" w:rsidRDefault="005F0ACC" w:rsidP="008D1466">
            <w:pPr>
              <w:ind w:firstLine="480"/>
            </w:pPr>
            <w:r w:rsidRPr="008D1466">
              <w:tab/>
            </w:r>
            <w:r w:rsidRPr="008D1466">
              <w:tab/>
            </w:r>
            <w:r w:rsidRPr="008D1466">
              <w:tab/>
              <w:t>if(strstr((const void*)uIP_TCP_Server_RxBuffer,(const void*)</w:t>
            </w:r>
            <w:r w:rsidR="006272CD" w:rsidRPr="008D1466">
              <w:t>”</w:t>
            </w:r>
            <w:r w:rsidRPr="008D1466">
              <w:t>req:temp</w:t>
            </w:r>
            <w:r w:rsidR="006272CD" w:rsidRPr="008D1466">
              <w:t>”</w:t>
            </w:r>
            <w:r w:rsidRPr="008D1466">
              <w:t>))</w:t>
            </w:r>
          </w:p>
          <w:p w14:paraId="21E95FE1" w14:textId="77777777" w:rsidR="005F0ACC" w:rsidRPr="008D1466" w:rsidRDefault="005F0ACC" w:rsidP="008D1466">
            <w:pPr>
              <w:ind w:firstLine="480"/>
            </w:pPr>
            <w:r w:rsidRPr="008D1466">
              <w:tab/>
            </w:r>
            <w:r w:rsidRPr="008D1466">
              <w:tab/>
            </w:r>
            <w:r w:rsidRPr="008D1466">
              <w:tab/>
              <w:t>{</w:t>
            </w:r>
          </w:p>
          <w:p w14:paraId="11100D76" w14:textId="77777777" w:rsidR="005F0ACC" w:rsidRPr="008D1466" w:rsidRDefault="005F0ACC" w:rsidP="008D1466">
            <w:pPr>
              <w:ind w:firstLine="480"/>
            </w:pPr>
            <w:r w:rsidRPr="008D1466">
              <w:tab/>
            </w:r>
            <w:r w:rsidRPr="008D1466">
              <w:tab/>
            </w:r>
            <w:r w:rsidRPr="008D1466">
              <w:tab/>
            </w:r>
            <w:r w:rsidRPr="008D1466">
              <w:tab/>
              <w:t>AnswerClientReq = 1;</w:t>
            </w:r>
          </w:p>
          <w:p w14:paraId="2FE12FBA" w14:textId="77777777" w:rsidR="005F0ACC" w:rsidRPr="008D1466" w:rsidRDefault="005F0ACC" w:rsidP="008D1466">
            <w:pPr>
              <w:ind w:firstLine="480"/>
            </w:pPr>
            <w:r w:rsidRPr="008D1466">
              <w:tab/>
            </w:r>
            <w:r w:rsidRPr="008D1466">
              <w:tab/>
            </w:r>
            <w:r w:rsidRPr="008D1466">
              <w:tab/>
              <w:t>}</w:t>
            </w:r>
          </w:p>
          <w:p w14:paraId="6CF0AD76" w14:textId="30263282" w:rsidR="005F0ACC" w:rsidRPr="008D1466" w:rsidRDefault="005F0ACC" w:rsidP="008D1466">
            <w:pPr>
              <w:ind w:firstLine="480"/>
            </w:pPr>
            <w:r w:rsidRPr="008D1466">
              <w:tab/>
            </w:r>
            <w:r w:rsidRPr="008D1466">
              <w:tab/>
            </w:r>
            <w:r w:rsidRPr="008D1466">
              <w:tab/>
              <w:t>else if(strstr((const void*)uIP_TCP_Server_RxBuffer,(const void*)</w:t>
            </w:r>
            <w:r w:rsidR="006272CD" w:rsidRPr="008D1466">
              <w:t>”</w:t>
            </w:r>
            <w:r w:rsidRPr="008D1466">
              <w:t>req:humidity</w:t>
            </w:r>
            <w:r w:rsidR="006272CD" w:rsidRPr="008D1466">
              <w:t>”</w:t>
            </w:r>
            <w:r w:rsidRPr="008D1466">
              <w:t>))</w:t>
            </w:r>
          </w:p>
          <w:p w14:paraId="683B7F3A" w14:textId="77777777" w:rsidR="005F0ACC" w:rsidRPr="008D1466" w:rsidRDefault="005F0ACC" w:rsidP="008D1466">
            <w:pPr>
              <w:ind w:firstLine="480"/>
            </w:pPr>
            <w:r w:rsidRPr="008D1466">
              <w:tab/>
            </w:r>
            <w:r w:rsidRPr="008D1466">
              <w:tab/>
            </w:r>
            <w:r w:rsidRPr="008D1466">
              <w:tab/>
              <w:t>{</w:t>
            </w:r>
          </w:p>
          <w:p w14:paraId="4D8CBB8C" w14:textId="77777777" w:rsidR="005F0ACC" w:rsidRPr="008D1466" w:rsidRDefault="005F0ACC" w:rsidP="008D1466">
            <w:pPr>
              <w:ind w:firstLine="480"/>
            </w:pPr>
            <w:r w:rsidRPr="008D1466">
              <w:tab/>
            </w:r>
            <w:r w:rsidRPr="008D1466">
              <w:tab/>
            </w:r>
            <w:r w:rsidRPr="008D1466">
              <w:tab/>
            </w:r>
            <w:r w:rsidRPr="008D1466">
              <w:tab/>
              <w:t>AnswerClientReq = 2;</w:t>
            </w:r>
          </w:p>
          <w:p w14:paraId="2B03BDC8" w14:textId="77777777" w:rsidR="005F0ACC" w:rsidRPr="008D1466" w:rsidRDefault="005F0ACC" w:rsidP="008D1466">
            <w:pPr>
              <w:ind w:firstLine="480"/>
            </w:pPr>
            <w:r w:rsidRPr="008D1466">
              <w:tab/>
            </w:r>
            <w:r w:rsidRPr="008D1466">
              <w:tab/>
            </w:r>
            <w:r w:rsidRPr="008D1466">
              <w:tab/>
              <w:t>}</w:t>
            </w:r>
            <w:r w:rsidRPr="008D1466">
              <w:tab/>
            </w:r>
          </w:p>
          <w:p w14:paraId="499465EA" w14:textId="77777777" w:rsidR="005F0ACC" w:rsidRPr="008D1466" w:rsidRDefault="005F0ACC" w:rsidP="008D1466">
            <w:pPr>
              <w:ind w:firstLine="480"/>
            </w:pPr>
            <w:r w:rsidRPr="008D1466">
              <w:tab/>
            </w:r>
            <w:r w:rsidRPr="008D1466">
              <w:tab/>
            </w:r>
            <w:r w:rsidRPr="008D1466">
              <w:tab/>
              <w:t>uIP_TCP_Server_RxLen  = 0;</w:t>
            </w:r>
          </w:p>
          <w:p w14:paraId="5D16AE0E" w14:textId="77777777" w:rsidR="005F0ACC" w:rsidRPr="008D1466" w:rsidRDefault="005F0ACC" w:rsidP="008D1466">
            <w:pPr>
              <w:ind w:firstLine="480"/>
            </w:pPr>
            <w:r w:rsidRPr="008D1466">
              <w:tab/>
            </w:r>
            <w:r w:rsidRPr="008D1466">
              <w:tab/>
              <w:t>}</w:t>
            </w:r>
          </w:p>
          <w:p w14:paraId="4A202614" w14:textId="77777777" w:rsidR="005F0ACC" w:rsidRPr="008D1466" w:rsidRDefault="005F0ACC" w:rsidP="008D1466">
            <w:pPr>
              <w:ind w:firstLine="480"/>
            </w:pPr>
            <w:r w:rsidRPr="008D1466">
              <w:t>/*</w:t>
            </w:r>
          </w:p>
          <w:p w14:paraId="4E61A2AF" w14:textId="77777777" w:rsidR="005F0ACC" w:rsidRPr="008D1466" w:rsidRDefault="005F0ACC" w:rsidP="008D1466">
            <w:pPr>
              <w:ind w:firstLine="480"/>
            </w:pPr>
            <w:r w:rsidRPr="008D1466">
              <w:rPr>
                <w:rFonts w:hint="eastAsia"/>
              </w:rPr>
              <w:t>void myudp_appcall(void) ;UDP</w:t>
            </w:r>
            <w:r w:rsidRPr="008D1466">
              <w:rPr>
                <w:rFonts w:hint="eastAsia"/>
              </w:rPr>
              <w:t>数据接收</w:t>
            </w:r>
            <w:r w:rsidRPr="008D1466">
              <w:rPr>
                <w:rFonts w:hint="eastAsia"/>
              </w:rPr>
              <w:t>uIP_AppCall.c</w:t>
            </w:r>
          </w:p>
          <w:p w14:paraId="12AAF01D" w14:textId="77777777" w:rsidR="005F0ACC" w:rsidRPr="008D1466" w:rsidRDefault="005F0ACC" w:rsidP="008D1466">
            <w:pPr>
              <w:ind w:firstLine="480"/>
            </w:pPr>
            <w:r w:rsidRPr="008D1466">
              <w:rPr>
                <w:rFonts w:hint="eastAsia"/>
              </w:rPr>
              <w:t>void tcp_appcall(void)   ;UDP</w:t>
            </w:r>
            <w:r w:rsidRPr="008D1466">
              <w:rPr>
                <w:rFonts w:hint="eastAsia"/>
              </w:rPr>
              <w:t>数据接收</w:t>
            </w:r>
            <w:r w:rsidRPr="008D1466">
              <w:rPr>
                <w:rFonts w:hint="eastAsia"/>
              </w:rPr>
              <w:t>uIP_AppCall.c</w:t>
            </w:r>
          </w:p>
          <w:p w14:paraId="42CA4886" w14:textId="77777777" w:rsidR="005F0ACC" w:rsidRPr="008D1466" w:rsidRDefault="005F0ACC" w:rsidP="008D1466">
            <w:pPr>
              <w:ind w:firstLine="480"/>
            </w:pPr>
            <w:r w:rsidRPr="008D1466">
              <w:t>*/</w:t>
            </w:r>
            <w:r w:rsidRPr="008D1466">
              <w:tab/>
            </w:r>
          </w:p>
          <w:p w14:paraId="654D1B2A" w14:textId="77777777" w:rsidR="005F0ACC" w:rsidRPr="008D1466" w:rsidRDefault="005F0ACC" w:rsidP="008D1466">
            <w:pPr>
              <w:ind w:firstLine="480"/>
            </w:pPr>
            <w:r w:rsidRPr="008D1466">
              <w:rPr>
                <w:rFonts w:hint="eastAsia"/>
              </w:rPr>
              <w:tab/>
            </w:r>
            <w:r w:rsidRPr="008D1466">
              <w:rPr>
                <w:rFonts w:hint="eastAsia"/>
              </w:rPr>
              <w:tab/>
              <w:t>//</w:t>
            </w:r>
            <w:r w:rsidRPr="008D1466">
              <w:rPr>
                <w:rFonts w:hint="eastAsia"/>
              </w:rPr>
              <w:t>服务器回复客户端的数据</w:t>
            </w:r>
          </w:p>
          <w:p w14:paraId="5A17F5F8" w14:textId="77777777" w:rsidR="005F0ACC" w:rsidRPr="008D1466" w:rsidRDefault="005F0ACC" w:rsidP="008D1466">
            <w:pPr>
              <w:ind w:firstLine="480"/>
            </w:pPr>
            <w:r w:rsidRPr="008D1466">
              <w:tab/>
            </w:r>
            <w:r w:rsidRPr="008D1466">
              <w:tab/>
              <w:t>if(AnswerClientReq)</w:t>
            </w:r>
          </w:p>
          <w:p w14:paraId="64441185" w14:textId="77777777" w:rsidR="005F0ACC" w:rsidRPr="008D1466" w:rsidRDefault="005F0ACC" w:rsidP="008D1466">
            <w:pPr>
              <w:ind w:firstLine="480"/>
            </w:pPr>
            <w:r w:rsidRPr="008D1466">
              <w:lastRenderedPageBreak/>
              <w:tab/>
            </w:r>
            <w:r w:rsidRPr="008D1466">
              <w:tab/>
              <w:t>{</w:t>
            </w:r>
          </w:p>
          <w:p w14:paraId="226100C5" w14:textId="77777777" w:rsidR="005F0ACC" w:rsidRPr="008D1466" w:rsidRDefault="005F0ACC" w:rsidP="008D1466">
            <w:pPr>
              <w:ind w:firstLine="480"/>
            </w:pPr>
            <w:r w:rsidRPr="008D1466">
              <w:tab/>
            </w:r>
            <w:r w:rsidRPr="008D1466">
              <w:tab/>
              <w:t xml:space="preserve">  if(AnswerClientReq == 1)</w:t>
            </w:r>
          </w:p>
          <w:p w14:paraId="7E675D27" w14:textId="77777777" w:rsidR="005F0ACC" w:rsidRPr="008D1466" w:rsidRDefault="005F0ACC" w:rsidP="008D1466">
            <w:pPr>
              <w:ind w:firstLine="480"/>
            </w:pPr>
            <w:r w:rsidRPr="008D1466">
              <w:tab/>
            </w:r>
            <w:r w:rsidRPr="008D1466">
              <w:tab/>
              <w:t xml:space="preserve">  {</w:t>
            </w:r>
          </w:p>
          <w:p w14:paraId="5E6DAE55" w14:textId="0268BD67" w:rsidR="005F0ACC" w:rsidRPr="008D1466" w:rsidRDefault="005F0ACC" w:rsidP="008D1466">
            <w:pPr>
              <w:ind w:firstLine="480"/>
            </w:pPr>
            <w:r w:rsidRPr="008D1466">
              <w:tab/>
            </w:r>
            <w:r w:rsidRPr="008D1466">
              <w:tab/>
            </w:r>
            <w:r w:rsidRPr="008D1466">
              <w:tab/>
            </w:r>
            <w:r w:rsidR="006272CD" w:rsidRPr="008D1466">
              <w:t>print</w:t>
            </w:r>
            <w:r w:rsidRPr="008D1466">
              <w:t>((void*)uip_tcp_client_send_buf,</w:t>
            </w:r>
            <w:r w:rsidR="006272CD" w:rsidRPr="008D1466">
              <w:t>”</w:t>
            </w:r>
            <w:r w:rsidRPr="008D1466">
              <w:t>temp:=%d</w:t>
            </w:r>
            <w:r w:rsidR="006272CD" w:rsidRPr="008D1466">
              <w:t>”</w:t>
            </w:r>
            <w:r w:rsidRPr="008D1466">
              <w:t>,RxSensorData[0]);</w:t>
            </w:r>
            <w:r w:rsidRPr="008D1466">
              <w:tab/>
            </w:r>
          </w:p>
          <w:p w14:paraId="30C5D4D0" w14:textId="77777777" w:rsidR="005F0ACC" w:rsidRPr="008D1466" w:rsidRDefault="005F0ACC" w:rsidP="008D1466">
            <w:pPr>
              <w:ind w:firstLine="480"/>
            </w:pPr>
            <w:r w:rsidRPr="008D1466">
              <w:tab/>
            </w:r>
            <w:r w:rsidRPr="008D1466">
              <w:tab/>
            </w:r>
            <w:r w:rsidRPr="008D1466">
              <w:tab/>
              <w:t>uip_tcp_client_send_len = strlen((const void*)uip_tcp_client_send_buf);</w:t>
            </w:r>
          </w:p>
          <w:p w14:paraId="3081F28D" w14:textId="77777777" w:rsidR="005F0ACC" w:rsidRPr="008D1466" w:rsidRDefault="005F0ACC" w:rsidP="008D1466">
            <w:pPr>
              <w:ind w:firstLine="480"/>
            </w:pPr>
            <w:r w:rsidRPr="008D1466">
              <w:tab/>
            </w:r>
            <w:r w:rsidRPr="008D1466">
              <w:tab/>
              <w:t xml:space="preserve">  }</w:t>
            </w:r>
            <w:r w:rsidRPr="008D1466">
              <w:tab/>
            </w:r>
            <w:r w:rsidRPr="008D1466">
              <w:tab/>
            </w:r>
          </w:p>
          <w:p w14:paraId="0442CD8A" w14:textId="77777777" w:rsidR="005F0ACC" w:rsidRPr="008D1466" w:rsidRDefault="005F0ACC" w:rsidP="008D1466">
            <w:pPr>
              <w:ind w:firstLine="480"/>
            </w:pPr>
            <w:r w:rsidRPr="008D1466">
              <w:tab/>
            </w:r>
            <w:r w:rsidRPr="008D1466">
              <w:tab/>
              <w:t xml:space="preserve">  else if(AnswerClientReq == 2)</w:t>
            </w:r>
          </w:p>
          <w:p w14:paraId="11D3D119" w14:textId="77777777" w:rsidR="005F0ACC" w:rsidRPr="008D1466" w:rsidRDefault="005F0ACC" w:rsidP="008D1466">
            <w:pPr>
              <w:ind w:firstLine="480"/>
            </w:pPr>
            <w:r w:rsidRPr="008D1466">
              <w:tab/>
            </w:r>
            <w:r w:rsidRPr="008D1466">
              <w:tab/>
              <w:t xml:space="preserve">  {</w:t>
            </w:r>
          </w:p>
          <w:p w14:paraId="060954C6" w14:textId="0736C740" w:rsidR="005F0ACC" w:rsidRPr="008D1466" w:rsidRDefault="005F0ACC" w:rsidP="008D1466">
            <w:pPr>
              <w:ind w:firstLine="480"/>
            </w:pPr>
            <w:r w:rsidRPr="008D1466">
              <w:tab/>
            </w:r>
            <w:r w:rsidRPr="008D1466">
              <w:tab/>
            </w:r>
            <w:r w:rsidRPr="008D1466">
              <w:tab/>
            </w:r>
            <w:r w:rsidR="006272CD" w:rsidRPr="008D1466">
              <w:t>print</w:t>
            </w:r>
            <w:r w:rsidRPr="008D1466">
              <w:t>((void*)uip_tcp_client_send_buf,</w:t>
            </w:r>
            <w:r w:rsidR="006272CD" w:rsidRPr="008D1466">
              <w:t>”</w:t>
            </w:r>
            <w:r w:rsidRPr="008D1466">
              <w:t>humidity:=%d</w:t>
            </w:r>
            <w:r w:rsidR="006272CD" w:rsidRPr="008D1466">
              <w:t>”</w:t>
            </w:r>
            <w:r w:rsidRPr="008D1466">
              <w:t>,RxSensorData[1]);</w:t>
            </w:r>
            <w:r w:rsidRPr="008D1466">
              <w:tab/>
            </w:r>
          </w:p>
          <w:p w14:paraId="2F05D53F" w14:textId="77777777" w:rsidR="005F0ACC" w:rsidRPr="008D1466" w:rsidRDefault="005F0ACC" w:rsidP="008D1466">
            <w:pPr>
              <w:ind w:firstLine="480"/>
            </w:pPr>
            <w:r w:rsidRPr="008D1466">
              <w:tab/>
            </w:r>
            <w:r w:rsidRPr="008D1466">
              <w:tab/>
            </w:r>
            <w:r w:rsidRPr="008D1466">
              <w:tab/>
              <w:t>uip_tcp_client_send_len = strlen((const void*)uip_tcp_client_send_buf);</w:t>
            </w:r>
          </w:p>
          <w:p w14:paraId="0DD296E6" w14:textId="77777777" w:rsidR="005F0ACC" w:rsidRPr="008D1466" w:rsidRDefault="005F0ACC" w:rsidP="008D1466">
            <w:pPr>
              <w:ind w:firstLine="480"/>
            </w:pPr>
            <w:r w:rsidRPr="008D1466">
              <w:tab/>
            </w:r>
            <w:r w:rsidRPr="008D1466">
              <w:tab/>
              <w:t xml:space="preserve">  }</w:t>
            </w:r>
            <w:r w:rsidRPr="008D1466">
              <w:tab/>
            </w:r>
            <w:r w:rsidRPr="008D1466">
              <w:tab/>
              <w:t xml:space="preserve">  </w:t>
            </w:r>
          </w:p>
          <w:p w14:paraId="62F3B431" w14:textId="77777777" w:rsidR="005F0ACC" w:rsidRPr="008D1466" w:rsidRDefault="005F0ACC" w:rsidP="008D1466">
            <w:pPr>
              <w:ind w:firstLine="480"/>
            </w:pPr>
            <w:r w:rsidRPr="008D1466">
              <w:tab/>
            </w:r>
            <w:r w:rsidRPr="008D1466">
              <w:tab/>
            </w:r>
            <w:r w:rsidRPr="008D1466">
              <w:tab/>
              <w:t>AnswerClientReq = 0;</w:t>
            </w:r>
            <w:r w:rsidRPr="008D1466">
              <w:tab/>
            </w:r>
          </w:p>
          <w:p w14:paraId="3A54B64F" w14:textId="77777777" w:rsidR="005F0ACC" w:rsidRPr="008D1466" w:rsidRDefault="005F0ACC" w:rsidP="008D1466">
            <w:pPr>
              <w:ind w:firstLine="480"/>
            </w:pPr>
            <w:r w:rsidRPr="008D1466">
              <w:tab/>
            </w:r>
            <w:r w:rsidRPr="008D1466">
              <w:tab/>
              <w:t xml:space="preserve">}      </w:t>
            </w:r>
          </w:p>
          <w:p w14:paraId="5EE2CDDD" w14:textId="77777777" w:rsidR="005F0ACC" w:rsidRPr="008D1466" w:rsidRDefault="005F0ACC" w:rsidP="008D1466">
            <w:pPr>
              <w:ind w:firstLine="480"/>
            </w:pPr>
            <w:r w:rsidRPr="008D1466">
              <w:tab/>
              <w:t>}</w:t>
            </w:r>
          </w:p>
          <w:p w14:paraId="3E0076F8" w14:textId="77777777" w:rsidR="005F0ACC" w:rsidRPr="008D1466" w:rsidRDefault="005F0ACC" w:rsidP="008D1466">
            <w:pPr>
              <w:ind w:firstLine="480"/>
            </w:pPr>
            <w:r w:rsidRPr="008D1466">
              <w:t>}</w:t>
            </w:r>
            <w:r w:rsidRPr="008D1466">
              <w:tab/>
            </w:r>
          </w:p>
        </w:tc>
      </w:tr>
    </w:tbl>
    <w:p w14:paraId="2330E10B" w14:textId="7B47B820" w:rsidR="005F0ACC" w:rsidRPr="008D1466" w:rsidRDefault="006272CD" w:rsidP="007E770F">
      <w:pPr>
        <w:pStyle w:val="3"/>
        <w:ind w:firstLine="562"/>
      </w:pPr>
      <w:bookmarkStart w:id="409" w:name="_Toc45184584"/>
      <w:r w:rsidRPr="008D1466">
        <w:lastRenderedPageBreak/>
        <w:t xml:space="preserve">5.3.6 </w:t>
      </w:r>
      <w:r w:rsidR="005F0ACC" w:rsidRPr="008D1466">
        <w:rPr>
          <w:rFonts w:hint="eastAsia"/>
        </w:rPr>
        <w:t>实验步骤</w:t>
      </w:r>
      <w:bookmarkEnd w:id="409"/>
    </w:p>
    <w:p w14:paraId="253628C2" w14:textId="77777777" w:rsidR="005F0ACC" w:rsidRPr="008D1466" w:rsidRDefault="005F0ACC" w:rsidP="008D1466">
      <w:pPr>
        <w:ind w:firstLine="480"/>
      </w:pPr>
      <w:r w:rsidRPr="008D1466">
        <w:rPr>
          <w:rFonts w:hint="eastAsia"/>
        </w:rPr>
        <w:t>将温湿度模块、</w:t>
      </w:r>
      <w:r w:rsidRPr="008D1466">
        <w:rPr>
          <w:rFonts w:hint="eastAsia"/>
        </w:rPr>
        <w:t>IPV</w:t>
      </w:r>
      <w:r w:rsidRPr="008D1466">
        <w:t>4</w:t>
      </w:r>
      <w:r w:rsidRPr="008D1466">
        <w:rPr>
          <w:rFonts w:hint="eastAsia"/>
        </w:rPr>
        <w:t>分别安装于两个底座上。如下图。确认温湿度传感器节点及</w:t>
      </w:r>
      <w:r w:rsidRPr="008D1466">
        <w:rPr>
          <w:rFonts w:hint="eastAsia"/>
        </w:rPr>
        <w:t>TCP</w:t>
      </w:r>
      <w:r w:rsidRPr="008D1466">
        <w:rPr>
          <w:rFonts w:hint="eastAsia"/>
        </w:rPr>
        <w:t>服务器节点。</w:t>
      </w:r>
    </w:p>
    <w:p w14:paraId="29C65213" w14:textId="77777777" w:rsidR="005F0ACC" w:rsidRPr="008D1466" w:rsidRDefault="005F0ACC" w:rsidP="007E770F">
      <w:pPr>
        <w:pStyle w:val="af4"/>
      </w:pPr>
      <w:r w:rsidRPr="008D1466">
        <w:rPr>
          <w:noProof/>
        </w:rPr>
        <w:drawing>
          <wp:inline distT="0" distB="0" distL="0" distR="0" wp14:anchorId="574F701B" wp14:editId="1D8CA682">
            <wp:extent cx="3889039" cy="223266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3912288" cy="2246007"/>
                    </a:xfrm>
                    <a:prstGeom prst="rect">
                      <a:avLst/>
                    </a:prstGeom>
                  </pic:spPr>
                </pic:pic>
              </a:graphicData>
            </a:graphic>
          </wp:inline>
        </w:drawing>
      </w:r>
    </w:p>
    <w:p w14:paraId="38477433" w14:textId="78723A81" w:rsidR="005F0ACC" w:rsidRPr="008D1466" w:rsidRDefault="005F0ACC" w:rsidP="007E770F">
      <w:pPr>
        <w:pStyle w:val="af4"/>
      </w:pPr>
      <w:r w:rsidRPr="008D1466">
        <w:rPr>
          <w:rFonts w:hint="eastAsia"/>
        </w:rPr>
        <w:t>图</w:t>
      </w:r>
      <w:r w:rsidRPr="008D1466">
        <w:rPr>
          <w:rFonts w:hint="eastAsia"/>
        </w:rPr>
        <w:t xml:space="preserve"> </w:t>
      </w:r>
      <w:r w:rsidR="008209D3" w:rsidRPr="008D1466">
        <w:t>5.3</w:t>
      </w:r>
      <w:r w:rsidRPr="008D1466">
        <w:t>.3</w:t>
      </w:r>
      <w:r w:rsidRPr="008D1466">
        <w:rPr>
          <w:rFonts w:hint="eastAsia"/>
        </w:rPr>
        <w:t>搭建环境</w:t>
      </w:r>
    </w:p>
    <w:p w14:paraId="2841A571" w14:textId="4E6BD996" w:rsidR="005F0ACC" w:rsidRPr="008D1466" w:rsidRDefault="005F0ACC" w:rsidP="008D1466">
      <w:pPr>
        <w:ind w:firstLine="480"/>
      </w:pPr>
      <w:r w:rsidRPr="008D1466">
        <w:rPr>
          <w:rFonts w:hint="eastAsia"/>
        </w:rPr>
        <w:t>将</w:t>
      </w:r>
      <w:r w:rsidRPr="008D1466">
        <w:rPr>
          <w:rFonts w:hint="eastAsia"/>
        </w:rPr>
        <w:t>CC</w:t>
      </w:r>
      <w:r w:rsidRPr="008D1466">
        <w:t>Debugger</w:t>
      </w:r>
      <w:r w:rsidRPr="008D1466">
        <w:rPr>
          <w:rFonts w:hint="eastAsia"/>
        </w:rPr>
        <w:t>仿真器连接温湿度传感器节点。如下图</w:t>
      </w:r>
      <w:r w:rsidR="008209D3" w:rsidRPr="008D1466">
        <w:t>5.3</w:t>
      </w:r>
      <w:r w:rsidRPr="008D1466">
        <w:t>.</w:t>
      </w:r>
      <w:r w:rsidR="007E770F">
        <w:t>4</w:t>
      </w:r>
      <w:r w:rsidRPr="008D1466">
        <w:rPr>
          <w:rFonts w:hint="eastAsia"/>
        </w:rPr>
        <w:t>，注意仿真器接</w:t>
      </w:r>
      <w:r w:rsidRPr="008D1466">
        <w:rPr>
          <w:rFonts w:hint="eastAsia"/>
        </w:rPr>
        <w:lastRenderedPageBreak/>
        <w:t>法。</w:t>
      </w:r>
    </w:p>
    <w:p w14:paraId="79749C84" w14:textId="77777777" w:rsidR="005F0ACC" w:rsidRPr="008D1466" w:rsidRDefault="005F0ACC" w:rsidP="007E770F">
      <w:pPr>
        <w:pStyle w:val="af4"/>
      </w:pPr>
      <w:r w:rsidRPr="008D1466">
        <w:rPr>
          <w:noProof/>
        </w:rPr>
        <w:drawing>
          <wp:inline distT="0" distB="0" distL="0" distR="0" wp14:anchorId="37DC95E1" wp14:editId="246EAB9C">
            <wp:extent cx="2720975" cy="2204980"/>
            <wp:effectExtent l="0" t="0" r="3175" b="508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740528" cy="2220825"/>
                    </a:xfrm>
                    <a:prstGeom prst="rect">
                      <a:avLst/>
                    </a:prstGeom>
                  </pic:spPr>
                </pic:pic>
              </a:graphicData>
            </a:graphic>
          </wp:inline>
        </w:drawing>
      </w:r>
    </w:p>
    <w:p w14:paraId="09A56433" w14:textId="1AAD6840" w:rsidR="005F0ACC" w:rsidRPr="008D1466" w:rsidRDefault="005F0ACC" w:rsidP="007E770F">
      <w:pPr>
        <w:pStyle w:val="af4"/>
      </w:pPr>
      <w:r w:rsidRPr="008D1466">
        <w:rPr>
          <w:rFonts w:hint="eastAsia"/>
        </w:rPr>
        <w:t>图</w:t>
      </w:r>
      <w:r w:rsidR="008209D3" w:rsidRPr="008D1466">
        <w:t>5.3</w:t>
      </w:r>
      <w:r w:rsidRPr="008D1466">
        <w:t xml:space="preserve">.4 </w:t>
      </w:r>
      <w:r w:rsidR="007E770F">
        <w:rPr>
          <w:rFonts w:hint="eastAsia"/>
        </w:rPr>
        <w:t>仿真器连接温湿度传感器节点</w:t>
      </w:r>
      <w:r w:rsidRPr="008D1466">
        <w:t xml:space="preserve"> </w:t>
      </w:r>
    </w:p>
    <w:p w14:paraId="2901AFE7" w14:textId="30C0FCCD" w:rsidR="005F0ACC" w:rsidRPr="008D1466" w:rsidRDefault="005F0ACC" w:rsidP="008D1466">
      <w:pPr>
        <w:ind w:firstLine="480"/>
      </w:pPr>
      <w:r w:rsidRPr="008D1466">
        <w:rPr>
          <w:rFonts w:hint="eastAsia"/>
        </w:rPr>
        <w:t>打开目录：</w:t>
      </w:r>
      <w:r w:rsidRPr="008D1466">
        <w:t>CC2530_IPV4_TCP_</w:t>
      </w:r>
      <w:r w:rsidRPr="008D1466">
        <w:rPr>
          <w:rFonts w:hint="eastAsia"/>
        </w:rPr>
        <w:t>S</w:t>
      </w:r>
      <w:r w:rsidRPr="008D1466">
        <w:t>erver\CC2530_SH20_BasicRf\ide</w:t>
      </w:r>
      <w:r w:rsidRPr="008D1466">
        <w:rPr>
          <w:rFonts w:hint="eastAsia"/>
        </w:rPr>
        <w:t>，找到</w:t>
      </w:r>
      <w:r w:rsidRPr="008D1466">
        <w:t xml:space="preserve">cc2530_sw_examples </w:t>
      </w:r>
      <w:r w:rsidRPr="008D1466">
        <w:rPr>
          <w:rFonts w:hint="eastAsia"/>
        </w:rPr>
        <w:t>IAR</w:t>
      </w:r>
      <w:r w:rsidRPr="008D1466">
        <w:rPr>
          <w:rFonts w:hint="eastAsia"/>
        </w:rPr>
        <w:t>工程文件，如下图</w:t>
      </w:r>
      <w:r w:rsidR="008209D3" w:rsidRPr="008D1466">
        <w:t>5.3</w:t>
      </w:r>
      <w:r w:rsidRPr="008D1466">
        <w:t>.5</w:t>
      </w:r>
      <w:r w:rsidRPr="008D1466">
        <w:rPr>
          <w:rFonts w:hint="eastAsia"/>
        </w:rPr>
        <w:t>。双击启动工程。</w:t>
      </w:r>
    </w:p>
    <w:p w14:paraId="40C5ED4F" w14:textId="77777777" w:rsidR="005F0ACC" w:rsidRPr="008D1466" w:rsidRDefault="005F0ACC" w:rsidP="004753C7">
      <w:pPr>
        <w:pStyle w:val="af4"/>
      </w:pPr>
      <w:r w:rsidRPr="008D1466">
        <w:rPr>
          <w:noProof/>
        </w:rPr>
        <w:drawing>
          <wp:inline distT="0" distB="0" distL="0" distR="0" wp14:anchorId="44BA5577" wp14:editId="3B6D8F3F">
            <wp:extent cx="4200814" cy="900836"/>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222634" cy="905515"/>
                    </a:xfrm>
                    <a:prstGeom prst="rect">
                      <a:avLst/>
                    </a:prstGeom>
                  </pic:spPr>
                </pic:pic>
              </a:graphicData>
            </a:graphic>
          </wp:inline>
        </w:drawing>
      </w:r>
    </w:p>
    <w:p w14:paraId="042DD8FA" w14:textId="4DC75297" w:rsidR="005F0ACC" w:rsidRPr="008D1466" w:rsidRDefault="005F0ACC" w:rsidP="004753C7">
      <w:pPr>
        <w:pStyle w:val="af4"/>
      </w:pPr>
      <w:r w:rsidRPr="008D1466">
        <w:rPr>
          <w:rFonts w:hint="eastAsia"/>
        </w:rPr>
        <w:t>图</w:t>
      </w:r>
      <w:r w:rsidR="008209D3" w:rsidRPr="008D1466">
        <w:t>5.3</w:t>
      </w:r>
      <w:r w:rsidRPr="008D1466">
        <w:t xml:space="preserve">.5 </w:t>
      </w:r>
      <w:r w:rsidRPr="008D1466">
        <w:rPr>
          <w:rFonts w:hint="eastAsia"/>
        </w:rPr>
        <w:t>打开工程</w:t>
      </w:r>
    </w:p>
    <w:p w14:paraId="6DE9AA29" w14:textId="0470041A" w:rsidR="005F0ACC" w:rsidRPr="008D1466" w:rsidRDefault="005F0ACC" w:rsidP="008D1466">
      <w:pPr>
        <w:ind w:firstLine="480"/>
      </w:pPr>
      <w:r w:rsidRPr="008D1466">
        <w:rPr>
          <w:rFonts w:hint="eastAsia"/>
        </w:rPr>
        <w:t>等待工程启动完毕，打开</w:t>
      </w:r>
      <w:r w:rsidRPr="008D1466">
        <w:rPr>
          <w:rFonts w:hint="eastAsia"/>
        </w:rPr>
        <w:t>ma</w:t>
      </w:r>
      <w:r w:rsidRPr="008D1466">
        <w:t>in.c</w:t>
      </w:r>
      <w:r w:rsidRPr="008D1466">
        <w:rPr>
          <w:rFonts w:hint="eastAsia"/>
        </w:rPr>
        <w:t>，如下图</w:t>
      </w:r>
      <w:r w:rsidR="008209D3" w:rsidRPr="008D1466">
        <w:t>5.3</w:t>
      </w:r>
      <w:r w:rsidRPr="008D1466">
        <w:t>.6</w:t>
      </w:r>
      <w:r w:rsidRPr="008D1466">
        <w:rPr>
          <w:rFonts w:hint="eastAsia"/>
        </w:rPr>
        <w:t>，修改</w:t>
      </w:r>
      <w:r w:rsidRPr="008D1466">
        <w:rPr>
          <w:rFonts w:hint="eastAsia"/>
        </w:rPr>
        <w:t>RF</w:t>
      </w:r>
      <w:r w:rsidRPr="008D1466">
        <w:t xml:space="preserve">_CHANNEL </w:t>
      </w:r>
      <w:r w:rsidRPr="008D1466">
        <w:rPr>
          <w:rFonts w:hint="eastAsia"/>
        </w:rPr>
        <w:t>的值，以修改通信信道，避免与他人信道冲突</w:t>
      </w:r>
      <w:r w:rsidRPr="008D1466">
        <w:rPr>
          <w:rFonts w:hint="eastAsia"/>
        </w:rPr>
        <w:t>,</w:t>
      </w:r>
      <w:r w:rsidRPr="008D1466">
        <w:rPr>
          <w:rFonts w:hint="eastAsia"/>
        </w:rPr>
        <w:t>或者修改协调器网络短地址或者温湿度传感器网络短地址。</w:t>
      </w:r>
      <w:r w:rsidRPr="008D1466">
        <w:t xml:space="preserve"> </w:t>
      </w:r>
      <w:r w:rsidRPr="008D1466">
        <w:rPr>
          <w:rFonts w:hint="eastAsia"/>
        </w:rPr>
        <w:t>具体分类看实验原理第</w:t>
      </w:r>
      <w:r w:rsidRPr="008D1466">
        <w:rPr>
          <w:rFonts w:hint="eastAsia"/>
        </w:rPr>
        <w:t>4</w:t>
      </w:r>
      <w:r w:rsidRPr="008D1466">
        <w:rPr>
          <w:rFonts w:hint="eastAsia"/>
        </w:rPr>
        <w:t>条。</w:t>
      </w:r>
      <w:r w:rsidRPr="008D1466">
        <w:rPr>
          <w:rFonts w:hint="eastAsia"/>
        </w:rPr>
        <w:t xml:space="preserve"> </w:t>
      </w:r>
      <w:r w:rsidRPr="008D1466">
        <w:rPr>
          <w:rFonts w:hint="eastAsia"/>
        </w:rPr>
        <w:t>修改完成后保存。</w:t>
      </w:r>
    </w:p>
    <w:p w14:paraId="3831E1B4" w14:textId="77777777" w:rsidR="005F0ACC" w:rsidRPr="008D1466" w:rsidRDefault="005F0ACC" w:rsidP="004753C7">
      <w:pPr>
        <w:pStyle w:val="af4"/>
      </w:pPr>
      <w:r w:rsidRPr="008D1466">
        <w:rPr>
          <w:noProof/>
        </w:rPr>
        <w:drawing>
          <wp:inline distT="0" distB="0" distL="0" distR="0" wp14:anchorId="751D35A1" wp14:editId="7C9F6835">
            <wp:extent cx="4145395" cy="2045275"/>
            <wp:effectExtent l="0" t="0" r="762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154024" cy="2049532"/>
                    </a:xfrm>
                    <a:prstGeom prst="rect">
                      <a:avLst/>
                    </a:prstGeom>
                  </pic:spPr>
                </pic:pic>
              </a:graphicData>
            </a:graphic>
          </wp:inline>
        </w:drawing>
      </w:r>
    </w:p>
    <w:p w14:paraId="6CAC8523" w14:textId="0B77878C" w:rsidR="005F0ACC" w:rsidRPr="008D1466" w:rsidRDefault="005F0ACC" w:rsidP="004753C7">
      <w:pPr>
        <w:pStyle w:val="af4"/>
      </w:pPr>
      <w:r w:rsidRPr="008D1466">
        <w:rPr>
          <w:rFonts w:hint="eastAsia"/>
        </w:rPr>
        <w:t>图</w:t>
      </w:r>
      <w:r w:rsidR="008209D3" w:rsidRPr="008D1466">
        <w:t>5.3</w:t>
      </w:r>
      <w:r w:rsidRPr="008D1466">
        <w:t>.6</w:t>
      </w:r>
      <w:r w:rsidR="004753C7">
        <w:t xml:space="preserve"> </w:t>
      </w:r>
      <w:r w:rsidR="004753C7">
        <w:rPr>
          <w:rFonts w:hint="eastAsia"/>
        </w:rPr>
        <w:t>修改</w:t>
      </w:r>
      <w:r w:rsidR="004753C7">
        <w:rPr>
          <w:rFonts w:hint="eastAsia"/>
        </w:rPr>
        <w:t>RF_CHANNEL</w:t>
      </w:r>
    </w:p>
    <w:p w14:paraId="317C8C3F" w14:textId="6CBF8028" w:rsidR="005F0ACC" w:rsidRPr="008D1466" w:rsidRDefault="005F0ACC" w:rsidP="008D1466">
      <w:pPr>
        <w:ind w:firstLine="480"/>
      </w:pPr>
      <w:r w:rsidRPr="008D1466">
        <w:rPr>
          <w:rFonts w:hint="eastAsia"/>
        </w:rPr>
        <w:t>分别点击“</w:t>
      </w:r>
      <w:r w:rsidRPr="008D1466">
        <w:rPr>
          <w:rFonts w:hint="eastAsia"/>
        </w:rPr>
        <w:t>co</w:t>
      </w:r>
      <w:r w:rsidRPr="008D1466">
        <w:t>mpile</w:t>
      </w:r>
      <w:r w:rsidRPr="008D1466">
        <w:rPr>
          <w:rFonts w:hint="eastAsia"/>
        </w:rPr>
        <w:t>”按钮、</w:t>
      </w:r>
      <w:r w:rsidR="006272CD" w:rsidRPr="008D1466">
        <w:rPr>
          <w:rFonts w:hint="eastAsia"/>
        </w:rPr>
        <w:t>“</w:t>
      </w:r>
      <w:r w:rsidRPr="008D1466">
        <w:rPr>
          <w:rFonts w:hint="eastAsia"/>
        </w:rPr>
        <w:t>make</w:t>
      </w:r>
      <w:r w:rsidRPr="008D1466">
        <w:rPr>
          <w:rFonts w:hint="eastAsia"/>
        </w:rPr>
        <w:t>“按钮编译工程如图</w:t>
      </w:r>
      <w:r w:rsidR="008209D3" w:rsidRPr="008D1466">
        <w:t>5.3.</w:t>
      </w:r>
      <w:r w:rsidRPr="008D1466">
        <w:t>7</w:t>
      </w:r>
      <w:r w:rsidRPr="008D1466">
        <w:rPr>
          <w:rFonts w:hint="eastAsia"/>
        </w:rPr>
        <w:t>，编译结果无警告无错误方可进入下一步如图</w:t>
      </w:r>
      <w:r w:rsidR="008209D3" w:rsidRPr="008D1466">
        <w:t>5.3.</w:t>
      </w:r>
      <w:r w:rsidR="004753C7">
        <w:t>7</w:t>
      </w:r>
      <w:r w:rsidRPr="008D1466">
        <w:rPr>
          <w:rFonts w:hint="eastAsia"/>
        </w:rPr>
        <w:t>。</w:t>
      </w:r>
    </w:p>
    <w:p w14:paraId="121D2288" w14:textId="77777777" w:rsidR="005F0ACC" w:rsidRPr="008D1466" w:rsidRDefault="005F0ACC" w:rsidP="004753C7">
      <w:pPr>
        <w:pStyle w:val="af4"/>
      </w:pPr>
      <w:r w:rsidRPr="008D1466">
        <w:rPr>
          <w:noProof/>
        </w:rPr>
        <w:drawing>
          <wp:inline distT="0" distB="0" distL="0" distR="0" wp14:anchorId="0A6DA9E0" wp14:editId="2C1AAA27">
            <wp:extent cx="2371816" cy="594133"/>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421447" cy="606566"/>
                    </a:xfrm>
                    <a:prstGeom prst="rect">
                      <a:avLst/>
                    </a:prstGeom>
                  </pic:spPr>
                </pic:pic>
              </a:graphicData>
            </a:graphic>
          </wp:inline>
        </w:drawing>
      </w:r>
    </w:p>
    <w:p w14:paraId="02C2867D" w14:textId="05DB21ED" w:rsidR="005F0ACC" w:rsidRPr="008D1466" w:rsidRDefault="005F0ACC" w:rsidP="004753C7">
      <w:pPr>
        <w:pStyle w:val="af4"/>
      </w:pPr>
      <w:r w:rsidRPr="008D1466">
        <w:rPr>
          <w:rFonts w:hint="eastAsia"/>
        </w:rPr>
        <w:t>图</w:t>
      </w:r>
      <w:r w:rsidR="004753C7">
        <w:t>5.3.7</w:t>
      </w:r>
      <w:r w:rsidRPr="008D1466">
        <w:t xml:space="preserve"> </w:t>
      </w:r>
      <w:r w:rsidRPr="008D1466">
        <w:rPr>
          <w:rFonts w:hint="eastAsia"/>
        </w:rPr>
        <w:t>编译工程</w:t>
      </w:r>
    </w:p>
    <w:p w14:paraId="7BAE1D08" w14:textId="77777777" w:rsidR="005F0ACC" w:rsidRPr="008D1466" w:rsidRDefault="005F0ACC" w:rsidP="004753C7">
      <w:pPr>
        <w:pStyle w:val="af4"/>
      </w:pPr>
      <w:r w:rsidRPr="008D1466">
        <w:rPr>
          <w:noProof/>
        </w:rPr>
        <w:lastRenderedPageBreak/>
        <w:drawing>
          <wp:inline distT="0" distB="0" distL="0" distR="0" wp14:anchorId="15FE615A" wp14:editId="5AE98299">
            <wp:extent cx="2610341" cy="1110258"/>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648885" cy="1126652"/>
                    </a:xfrm>
                    <a:prstGeom prst="rect">
                      <a:avLst/>
                    </a:prstGeom>
                  </pic:spPr>
                </pic:pic>
              </a:graphicData>
            </a:graphic>
          </wp:inline>
        </w:drawing>
      </w:r>
    </w:p>
    <w:p w14:paraId="619CC1E1" w14:textId="03E5FF16" w:rsidR="005F0ACC" w:rsidRPr="008D1466" w:rsidRDefault="005F0ACC" w:rsidP="004753C7">
      <w:pPr>
        <w:pStyle w:val="af4"/>
      </w:pPr>
      <w:r w:rsidRPr="008D1466">
        <w:rPr>
          <w:rFonts w:hint="eastAsia"/>
        </w:rPr>
        <w:t>图</w:t>
      </w:r>
      <w:r w:rsidR="008209D3" w:rsidRPr="008D1466">
        <w:t>5.3</w:t>
      </w:r>
      <w:r w:rsidRPr="008D1466">
        <w:t xml:space="preserve">.8 </w:t>
      </w:r>
      <w:r w:rsidRPr="008D1466">
        <w:rPr>
          <w:rFonts w:hint="eastAsia"/>
        </w:rPr>
        <w:t>编译结果</w:t>
      </w:r>
    </w:p>
    <w:p w14:paraId="55C6BCF6" w14:textId="32614B49" w:rsidR="005F0ACC" w:rsidRPr="008D1466" w:rsidRDefault="005F0ACC" w:rsidP="008D1466">
      <w:pPr>
        <w:ind w:firstLine="480"/>
      </w:pPr>
      <w:r w:rsidRPr="008D1466">
        <w:rPr>
          <w:rFonts w:hint="eastAsia"/>
        </w:rPr>
        <w:t>轻按</w:t>
      </w:r>
      <w:r w:rsidRPr="008D1466">
        <w:rPr>
          <w:rFonts w:hint="eastAsia"/>
        </w:rPr>
        <w:t>CC</w:t>
      </w:r>
      <w:r w:rsidRPr="008D1466">
        <w:t>Debugger</w:t>
      </w:r>
      <w:r w:rsidRPr="008D1466">
        <w:rPr>
          <w:rFonts w:hint="eastAsia"/>
        </w:rPr>
        <w:t>复位按键，指示灯变绿，表示连接正常。如下图</w:t>
      </w:r>
      <w:r w:rsidR="008209D3" w:rsidRPr="008D1466">
        <w:t>5.3</w:t>
      </w:r>
      <w:r w:rsidRPr="008D1466">
        <w:t>.9</w:t>
      </w:r>
      <w:r w:rsidRPr="008D1466">
        <w:rPr>
          <w:rFonts w:hint="eastAsia"/>
        </w:rPr>
        <w:t>。</w:t>
      </w:r>
    </w:p>
    <w:p w14:paraId="444C1C9B" w14:textId="77777777" w:rsidR="005F0ACC" w:rsidRPr="008D1466" w:rsidRDefault="005F0ACC" w:rsidP="004753C7">
      <w:pPr>
        <w:pStyle w:val="af4"/>
      </w:pPr>
      <w:r w:rsidRPr="008D1466">
        <w:rPr>
          <w:noProof/>
        </w:rPr>
        <w:drawing>
          <wp:inline distT="0" distB="0" distL="0" distR="0" wp14:anchorId="4B441DAB" wp14:editId="0F330D27">
            <wp:extent cx="1473786" cy="1665704"/>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487967" cy="1681731"/>
                    </a:xfrm>
                    <a:prstGeom prst="rect">
                      <a:avLst/>
                    </a:prstGeom>
                  </pic:spPr>
                </pic:pic>
              </a:graphicData>
            </a:graphic>
          </wp:inline>
        </w:drawing>
      </w:r>
    </w:p>
    <w:p w14:paraId="36F24E16" w14:textId="6CBF7253" w:rsidR="005F0ACC" w:rsidRPr="008D1466" w:rsidRDefault="005F0ACC" w:rsidP="004753C7">
      <w:pPr>
        <w:pStyle w:val="af4"/>
      </w:pPr>
      <w:r w:rsidRPr="008D1466">
        <w:rPr>
          <w:rFonts w:hint="eastAsia"/>
        </w:rPr>
        <w:t>图</w:t>
      </w:r>
      <w:r w:rsidR="008209D3" w:rsidRPr="008D1466">
        <w:t>5.3</w:t>
      </w:r>
      <w:r w:rsidRPr="008D1466">
        <w:t xml:space="preserve">.9 </w:t>
      </w:r>
      <w:r w:rsidRPr="008D1466">
        <w:rPr>
          <w:rFonts w:hint="eastAsia"/>
        </w:rPr>
        <w:t>设置仿真器</w:t>
      </w:r>
    </w:p>
    <w:p w14:paraId="08AA6B6D" w14:textId="631B58B7" w:rsidR="005F0ACC" w:rsidRPr="008D1466" w:rsidRDefault="005F0ACC" w:rsidP="008D1466">
      <w:pPr>
        <w:ind w:firstLine="480"/>
      </w:pPr>
      <w:r w:rsidRPr="008D1466">
        <w:rPr>
          <w:rFonts w:hint="eastAsia"/>
        </w:rPr>
        <w:t>点击下载程序按钮如图</w:t>
      </w:r>
      <w:r w:rsidR="008209D3" w:rsidRPr="008D1466">
        <w:t>5.3</w:t>
      </w:r>
      <w:r w:rsidRPr="008D1466">
        <w:t>.10</w:t>
      </w:r>
      <w:r w:rsidRPr="008D1466">
        <w:rPr>
          <w:rFonts w:hint="eastAsia"/>
        </w:rPr>
        <w:t>。等待下载完成退出下载调试模式如图</w:t>
      </w:r>
      <w:r w:rsidR="008209D3" w:rsidRPr="008D1466">
        <w:t>5.3.</w:t>
      </w:r>
      <w:r w:rsidRPr="008D1466">
        <w:t>11</w:t>
      </w:r>
    </w:p>
    <w:p w14:paraId="0CE7E860" w14:textId="77777777" w:rsidR="005F0ACC" w:rsidRPr="008D1466" w:rsidRDefault="005F0ACC" w:rsidP="004753C7">
      <w:pPr>
        <w:pStyle w:val="af4"/>
      </w:pPr>
      <w:r w:rsidRPr="008D1466">
        <w:rPr>
          <w:noProof/>
        </w:rPr>
        <w:drawing>
          <wp:inline distT="0" distB="0" distL="0" distR="0" wp14:anchorId="348C5774" wp14:editId="0703BF28">
            <wp:extent cx="2935560" cy="771525"/>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2970578" cy="780728"/>
                    </a:xfrm>
                    <a:prstGeom prst="rect">
                      <a:avLst/>
                    </a:prstGeom>
                  </pic:spPr>
                </pic:pic>
              </a:graphicData>
            </a:graphic>
          </wp:inline>
        </w:drawing>
      </w:r>
    </w:p>
    <w:p w14:paraId="37CA720F" w14:textId="4539FA95" w:rsidR="005F0ACC" w:rsidRPr="008D1466" w:rsidRDefault="005F0ACC" w:rsidP="004753C7">
      <w:pPr>
        <w:pStyle w:val="af4"/>
      </w:pPr>
      <w:r w:rsidRPr="008D1466">
        <w:rPr>
          <w:rFonts w:hint="eastAsia"/>
        </w:rPr>
        <w:t>图</w:t>
      </w:r>
      <w:r w:rsidR="008209D3" w:rsidRPr="008D1466">
        <w:t>5.3</w:t>
      </w:r>
      <w:r w:rsidRPr="008D1466">
        <w:t xml:space="preserve">.10 </w:t>
      </w:r>
      <w:r w:rsidRPr="008D1466">
        <w:rPr>
          <w:rFonts w:hint="eastAsia"/>
        </w:rPr>
        <w:t>下载程序</w:t>
      </w:r>
    </w:p>
    <w:p w14:paraId="6C86725A" w14:textId="77777777" w:rsidR="005F0ACC" w:rsidRPr="008D1466" w:rsidRDefault="005F0ACC" w:rsidP="004753C7">
      <w:pPr>
        <w:pStyle w:val="af4"/>
      </w:pPr>
      <w:r w:rsidRPr="008D1466">
        <w:rPr>
          <w:noProof/>
        </w:rPr>
        <w:drawing>
          <wp:inline distT="0" distB="0" distL="0" distR="0" wp14:anchorId="35C915FB" wp14:editId="7E5D1DB7">
            <wp:extent cx="2365863" cy="762507"/>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388665" cy="769856"/>
                    </a:xfrm>
                    <a:prstGeom prst="rect">
                      <a:avLst/>
                    </a:prstGeom>
                  </pic:spPr>
                </pic:pic>
              </a:graphicData>
            </a:graphic>
          </wp:inline>
        </w:drawing>
      </w:r>
    </w:p>
    <w:p w14:paraId="7CDDDCC7" w14:textId="4444A033" w:rsidR="005F0ACC" w:rsidRPr="008D1466" w:rsidRDefault="005F0ACC" w:rsidP="004753C7">
      <w:pPr>
        <w:pStyle w:val="af4"/>
      </w:pPr>
      <w:r w:rsidRPr="008D1466">
        <w:rPr>
          <w:rFonts w:hint="eastAsia"/>
        </w:rPr>
        <w:t>图</w:t>
      </w:r>
      <w:r w:rsidR="008209D3" w:rsidRPr="008D1466">
        <w:t>5.3.</w:t>
      </w:r>
      <w:r w:rsidRPr="008D1466">
        <w:t xml:space="preserve">11 </w:t>
      </w:r>
      <w:r w:rsidRPr="008D1466">
        <w:rPr>
          <w:rFonts w:hint="eastAsia"/>
        </w:rPr>
        <w:t>下载调试界面</w:t>
      </w:r>
    </w:p>
    <w:p w14:paraId="666BC8AF" w14:textId="77777777" w:rsidR="005F0ACC" w:rsidRPr="008D1466" w:rsidRDefault="005F0ACC" w:rsidP="008D1466">
      <w:pPr>
        <w:ind w:firstLine="480"/>
      </w:pPr>
      <w:r w:rsidRPr="008D1466">
        <w:rPr>
          <w:rFonts w:hint="eastAsia"/>
        </w:rPr>
        <w:t>到此，温湿度传感器程序下载完毕。</w:t>
      </w:r>
    </w:p>
    <w:p w14:paraId="4FFECE4B" w14:textId="220E4DA4" w:rsidR="005F0ACC" w:rsidRPr="008D1466" w:rsidRDefault="005F0ACC" w:rsidP="008D1466">
      <w:pPr>
        <w:ind w:firstLine="480"/>
      </w:pPr>
      <w:r w:rsidRPr="008D1466">
        <w:rPr>
          <w:rFonts w:hint="eastAsia"/>
        </w:rPr>
        <w:t>将</w:t>
      </w:r>
      <w:r w:rsidRPr="008D1466">
        <w:rPr>
          <w:rFonts w:hint="eastAsia"/>
        </w:rPr>
        <w:t>CC</w:t>
      </w:r>
      <w:r w:rsidRPr="008D1466">
        <w:t>Debugger</w:t>
      </w:r>
      <w:r w:rsidRPr="008D1466">
        <w:rPr>
          <w:rFonts w:hint="eastAsia"/>
        </w:rPr>
        <w:t>仿真器连接到</w:t>
      </w:r>
      <w:r w:rsidRPr="008D1466">
        <w:rPr>
          <w:rFonts w:hint="eastAsia"/>
        </w:rPr>
        <w:t>TCP</w:t>
      </w:r>
      <w:r w:rsidRPr="008D1466">
        <w:rPr>
          <w:rFonts w:hint="eastAsia"/>
        </w:rPr>
        <w:t>服务器节点。如下图</w:t>
      </w:r>
      <w:r w:rsidR="008209D3" w:rsidRPr="008D1466">
        <w:t>5.3</w:t>
      </w:r>
      <w:r w:rsidRPr="008D1466">
        <w:t>.12</w:t>
      </w:r>
      <w:r w:rsidRPr="008D1466">
        <w:rPr>
          <w:rFonts w:hint="eastAsia"/>
        </w:rPr>
        <w:t>，注意仿真器接法。</w:t>
      </w:r>
    </w:p>
    <w:p w14:paraId="7D3D0296" w14:textId="77777777" w:rsidR="005F0ACC" w:rsidRPr="008D1466" w:rsidRDefault="005F0ACC" w:rsidP="004753C7">
      <w:pPr>
        <w:pStyle w:val="af4"/>
      </w:pPr>
      <w:r w:rsidRPr="008D1466">
        <w:rPr>
          <w:noProof/>
        </w:rPr>
        <w:drawing>
          <wp:inline distT="0" distB="0" distL="0" distR="0" wp14:anchorId="5549E606" wp14:editId="0F0A476E">
            <wp:extent cx="3262821" cy="2071370"/>
            <wp:effectExtent l="0" t="0" r="0" b="508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271484" cy="2076869"/>
                    </a:xfrm>
                    <a:prstGeom prst="rect">
                      <a:avLst/>
                    </a:prstGeom>
                  </pic:spPr>
                </pic:pic>
              </a:graphicData>
            </a:graphic>
          </wp:inline>
        </w:drawing>
      </w:r>
    </w:p>
    <w:p w14:paraId="2899318D" w14:textId="1EC59E2A" w:rsidR="005F0ACC" w:rsidRPr="008D1466" w:rsidRDefault="005F0ACC" w:rsidP="004753C7">
      <w:pPr>
        <w:pStyle w:val="af4"/>
      </w:pPr>
      <w:r w:rsidRPr="008D1466">
        <w:rPr>
          <w:rFonts w:hint="eastAsia"/>
        </w:rPr>
        <w:t>图</w:t>
      </w:r>
      <w:r w:rsidR="008209D3" w:rsidRPr="008D1466">
        <w:t>5.3</w:t>
      </w:r>
      <w:r w:rsidRPr="008D1466">
        <w:t>.12</w:t>
      </w:r>
      <w:r w:rsidR="004753C7">
        <w:t xml:space="preserve"> </w:t>
      </w:r>
      <w:r w:rsidR="004753C7">
        <w:rPr>
          <w:rFonts w:hint="eastAsia"/>
        </w:rPr>
        <w:t>仿真器连接</w:t>
      </w:r>
      <w:r w:rsidR="004753C7">
        <w:rPr>
          <w:rFonts w:hint="eastAsia"/>
        </w:rPr>
        <w:t>TCP</w:t>
      </w:r>
      <w:r w:rsidR="004753C7">
        <w:rPr>
          <w:rFonts w:hint="eastAsia"/>
        </w:rPr>
        <w:t>服务器节点</w:t>
      </w:r>
    </w:p>
    <w:p w14:paraId="180EA7D8" w14:textId="5F3BA011" w:rsidR="005F0ACC" w:rsidRPr="008D1466" w:rsidRDefault="005F0ACC" w:rsidP="008D1466">
      <w:pPr>
        <w:ind w:firstLine="480"/>
      </w:pPr>
      <w:r w:rsidRPr="008D1466">
        <w:rPr>
          <w:rFonts w:hint="eastAsia"/>
        </w:rPr>
        <w:t>打开目录：</w:t>
      </w:r>
      <w:r w:rsidRPr="008D1466">
        <w:t>CC2530_IPV4_TCP_</w:t>
      </w:r>
      <w:r w:rsidRPr="008D1466">
        <w:rPr>
          <w:rFonts w:hint="eastAsia"/>
        </w:rPr>
        <w:t>Ser</w:t>
      </w:r>
      <w:r w:rsidRPr="008D1466">
        <w:t>ver\CC2530_uIP_IPV4_TCP_Server</w:t>
      </w:r>
      <w:r w:rsidRPr="008D1466">
        <w:rPr>
          <w:rFonts w:hint="eastAsia"/>
        </w:rPr>
        <w:t>，找到</w:t>
      </w:r>
      <w:r w:rsidRPr="008D1466">
        <w:rPr>
          <w:rFonts w:hint="eastAsia"/>
        </w:rPr>
        <w:lastRenderedPageBreak/>
        <w:t>pro</w:t>
      </w:r>
      <w:r w:rsidRPr="008D1466">
        <w:t xml:space="preserve">ject  </w:t>
      </w:r>
      <w:r w:rsidRPr="008D1466">
        <w:rPr>
          <w:rFonts w:hint="eastAsia"/>
        </w:rPr>
        <w:t>IAR</w:t>
      </w:r>
      <w:r w:rsidRPr="008D1466">
        <w:rPr>
          <w:rFonts w:hint="eastAsia"/>
        </w:rPr>
        <w:t>工程文件，如下图</w:t>
      </w:r>
      <w:r w:rsidR="008209D3" w:rsidRPr="008D1466">
        <w:t>5.3</w:t>
      </w:r>
      <w:r w:rsidRPr="008D1466">
        <w:t>.13</w:t>
      </w:r>
      <w:r w:rsidRPr="008D1466">
        <w:rPr>
          <w:rFonts w:hint="eastAsia"/>
        </w:rPr>
        <w:t>。双击启动工程。</w:t>
      </w:r>
    </w:p>
    <w:p w14:paraId="0549D719" w14:textId="77777777" w:rsidR="005F0ACC" w:rsidRPr="008D1466" w:rsidRDefault="005F0ACC" w:rsidP="004753C7">
      <w:pPr>
        <w:pStyle w:val="af4"/>
      </w:pPr>
      <w:r w:rsidRPr="008D1466">
        <w:rPr>
          <w:noProof/>
        </w:rPr>
        <w:drawing>
          <wp:inline distT="0" distB="0" distL="0" distR="0" wp14:anchorId="1862F2DF" wp14:editId="270C196C">
            <wp:extent cx="4231429" cy="118872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277207" cy="1201580"/>
                    </a:xfrm>
                    <a:prstGeom prst="rect">
                      <a:avLst/>
                    </a:prstGeom>
                  </pic:spPr>
                </pic:pic>
              </a:graphicData>
            </a:graphic>
          </wp:inline>
        </w:drawing>
      </w:r>
    </w:p>
    <w:p w14:paraId="7CCD9473" w14:textId="309C241D" w:rsidR="005F0ACC" w:rsidRPr="008D1466" w:rsidRDefault="005F0ACC" w:rsidP="004753C7">
      <w:pPr>
        <w:pStyle w:val="af4"/>
      </w:pPr>
      <w:r w:rsidRPr="008D1466">
        <w:rPr>
          <w:rFonts w:hint="eastAsia"/>
        </w:rPr>
        <w:t>图</w:t>
      </w:r>
      <w:r w:rsidR="008209D3" w:rsidRPr="008D1466">
        <w:t>5.3</w:t>
      </w:r>
      <w:r w:rsidRPr="008D1466">
        <w:t xml:space="preserve">.13 </w:t>
      </w:r>
      <w:r w:rsidRPr="008D1466">
        <w:rPr>
          <w:rFonts w:hint="eastAsia"/>
        </w:rPr>
        <w:t>打开工程</w:t>
      </w:r>
    </w:p>
    <w:p w14:paraId="1EBA533F" w14:textId="1E5180C2" w:rsidR="005F0ACC" w:rsidRPr="008D1466" w:rsidRDefault="005F0ACC" w:rsidP="008D1466">
      <w:pPr>
        <w:ind w:firstLine="480"/>
      </w:pPr>
      <w:r w:rsidRPr="008D1466">
        <w:rPr>
          <w:rFonts w:hint="eastAsia"/>
        </w:rPr>
        <w:t>等待工程启动完毕，打开</w:t>
      </w:r>
      <w:r w:rsidRPr="008D1466">
        <w:rPr>
          <w:rFonts w:hint="eastAsia"/>
        </w:rPr>
        <w:t>ma</w:t>
      </w:r>
      <w:r w:rsidRPr="008D1466">
        <w:t>in.c</w:t>
      </w:r>
      <w:r w:rsidRPr="008D1466">
        <w:rPr>
          <w:rFonts w:hint="eastAsia"/>
        </w:rPr>
        <w:t>，如下图</w:t>
      </w:r>
      <w:r w:rsidR="008209D3" w:rsidRPr="008D1466">
        <w:t>5.3</w:t>
      </w:r>
      <w:r w:rsidRPr="008D1466">
        <w:t>.14</w:t>
      </w:r>
      <w:r w:rsidRPr="008D1466">
        <w:rPr>
          <w:rFonts w:hint="eastAsia"/>
        </w:rPr>
        <w:t>，修改</w:t>
      </w:r>
      <w:r w:rsidRPr="008D1466">
        <w:rPr>
          <w:rFonts w:hint="eastAsia"/>
        </w:rPr>
        <w:t>RF</w:t>
      </w:r>
      <w:r w:rsidRPr="008D1466">
        <w:t xml:space="preserve">_CHANNEL </w:t>
      </w:r>
      <w:r w:rsidRPr="008D1466">
        <w:rPr>
          <w:rFonts w:hint="eastAsia"/>
        </w:rPr>
        <w:t>的值，以修改通信信道，避免与他人信道冲突</w:t>
      </w:r>
      <w:r w:rsidRPr="008D1466">
        <w:rPr>
          <w:rFonts w:hint="eastAsia"/>
        </w:rPr>
        <w:t>,</w:t>
      </w:r>
      <w:r w:rsidRPr="008D1466">
        <w:rPr>
          <w:rFonts w:hint="eastAsia"/>
        </w:rPr>
        <w:t>或者修改协调器网络短地址或者温湿度传感器网络短地址。</w:t>
      </w:r>
      <w:r w:rsidRPr="008D1466">
        <w:t xml:space="preserve"> </w:t>
      </w:r>
      <w:r w:rsidRPr="008D1466">
        <w:rPr>
          <w:rFonts w:hint="eastAsia"/>
        </w:rPr>
        <w:t>具体分类看实验原理第</w:t>
      </w:r>
      <w:r w:rsidRPr="008D1466">
        <w:rPr>
          <w:rFonts w:hint="eastAsia"/>
        </w:rPr>
        <w:t>4</w:t>
      </w:r>
      <w:r w:rsidRPr="008D1466">
        <w:rPr>
          <w:rFonts w:hint="eastAsia"/>
        </w:rPr>
        <w:t>条。</w:t>
      </w:r>
      <w:r w:rsidRPr="008D1466">
        <w:rPr>
          <w:rFonts w:hint="eastAsia"/>
        </w:rPr>
        <w:t xml:space="preserve"> </w:t>
      </w:r>
      <w:r w:rsidRPr="008D1466">
        <w:rPr>
          <w:rFonts w:hint="eastAsia"/>
        </w:rPr>
        <w:t>修改完成后保存。</w:t>
      </w:r>
      <w:r w:rsidRPr="008D1466">
        <w:rPr>
          <w:rFonts w:hint="eastAsia"/>
        </w:rPr>
        <w:t>PAN</w:t>
      </w:r>
      <w:r w:rsidRPr="008D1466">
        <w:t>_ID</w:t>
      </w:r>
      <w:r w:rsidRPr="008D1466">
        <w:rPr>
          <w:rFonts w:hint="eastAsia"/>
        </w:rPr>
        <w:t>、</w:t>
      </w:r>
      <w:r w:rsidRPr="008D1466">
        <w:rPr>
          <w:rFonts w:hint="eastAsia"/>
        </w:rPr>
        <w:t>RF</w:t>
      </w:r>
      <w:r w:rsidRPr="008D1466">
        <w:t>_CHANNEL</w:t>
      </w:r>
      <w:r w:rsidRPr="008D1466">
        <w:rPr>
          <w:rFonts w:hint="eastAsia"/>
        </w:rPr>
        <w:t>需与步骤</w:t>
      </w:r>
      <w:r w:rsidRPr="008D1466">
        <w:rPr>
          <w:rFonts w:hint="eastAsia"/>
        </w:rPr>
        <w:t>4</w:t>
      </w:r>
      <w:r w:rsidRPr="008D1466">
        <w:rPr>
          <w:rFonts w:hint="eastAsia"/>
        </w:rPr>
        <w:t>的设置一致，</w:t>
      </w:r>
      <w:r w:rsidRPr="008D1466">
        <w:rPr>
          <w:rFonts w:hint="eastAsia"/>
        </w:rPr>
        <w:t>LOCAL</w:t>
      </w:r>
      <w:r w:rsidRPr="008D1466">
        <w:t>_SHORT_ADD</w:t>
      </w:r>
      <w:r w:rsidRPr="008D1466">
        <w:rPr>
          <w:rFonts w:hint="eastAsia"/>
        </w:rPr>
        <w:t>R</w:t>
      </w:r>
      <w:r w:rsidRPr="008D1466">
        <w:t xml:space="preserve"> </w:t>
      </w:r>
      <w:r w:rsidRPr="008D1466">
        <w:rPr>
          <w:rFonts w:hint="eastAsia"/>
        </w:rPr>
        <w:t>需与</w:t>
      </w:r>
      <w:r w:rsidRPr="008D1466">
        <w:rPr>
          <w:rFonts w:hint="eastAsia"/>
        </w:rPr>
        <w:t>C</w:t>
      </w:r>
      <w:r w:rsidRPr="008D1466">
        <w:t>oordinator_ADDR</w:t>
      </w:r>
      <w:r w:rsidRPr="008D1466">
        <w:rPr>
          <w:rFonts w:hint="eastAsia"/>
        </w:rPr>
        <w:t>一致。</w:t>
      </w:r>
    </w:p>
    <w:p w14:paraId="6D1849DD" w14:textId="77777777" w:rsidR="005F0ACC" w:rsidRPr="008D1466" w:rsidRDefault="005F0ACC" w:rsidP="004753C7">
      <w:pPr>
        <w:pStyle w:val="af4"/>
      </w:pPr>
      <w:r w:rsidRPr="008D1466">
        <w:rPr>
          <w:noProof/>
        </w:rPr>
        <w:drawing>
          <wp:inline distT="0" distB="0" distL="0" distR="0" wp14:anchorId="163817DB" wp14:editId="43FC72A7">
            <wp:extent cx="4843755" cy="2499847"/>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855057" cy="2505680"/>
                    </a:xfrm>
                    <a:prstGeom prst="rect">
                      <a:avLst/>
                    </a:prstGeom>
                  </pic:spPr>
                </pic:pic>
              </a:graphicData>
            </a:graphic>
          </wp:inline>
        </w:drawing>
      </w:r>
    </w:p>
    <w:p w14:paraId="57D6830B" w14:textId="467F9EC6" w:rsidR="005F0ACC" w:rsidRPr="008D1466" w:rsidRDefault="005F0ACC" w:rsidP="004753C7">
      <w:pPr>
        <w:pStyle w:val="af4"/>
      </w:pPr>
      <w:r w:rsidRPr="008D1466">
        <w:rPr>
          <w:rFonts w:hint="eastAsia"/>
        </w:rPr>
        <w:t>图</w:t>
      </w:r>
      <w:r w:rsidR="008209D3" w:rsidRPr="008D1466">
        <w:t>5.3</w:t>
      </w:r>
      <w:r w:rsidRPr="008D1466">
        <w:t>.14</w:t>
      </w:r>
      <w:r w:rsidR="004753C7">
        <w:t xml:space="preserve"> </w:t>
      </w:r>
      <w:r w:rsidR="004753C7">
        <w:rPr>
          <w:rFonts w:hint="eastAsia"/>
        </w:rPr>
        <w:t>修改</w:t>
      </w:r>
      <w:r w:rsidR="004753C7">
        <w:rPr>
          <w:rFonts w:hint="eastAsia"/>
        </w:rPr>
        <w:t>L</w:t>
      </w:r>
      <w:r w:rsidR="004753C7">
        <w:t>OCAL_SHORT_ADDR</w:t>
      </w:r>
    </w:p>
    <w:p w14:paraId="5B6E1C3B" w14:textId="3BE61856" w:rsidR="005F0ACC" w:rsidRPr="008D1466" w:rsidRDefault="005F0ACC" w:rsidP="008D1466">
      <w:pPr>
        <w:ind w:firstLine="480"/>
      </w:pPr>
      <w:r w:rsidRPr="008D1466">
        <w:rPr>
          <w:rFonts w:hint="eastAsia"/>
        </w:rPr>
        <w:t>根据计算机网卡信息修改代码中本机</w:t>
      </w:r>
      <w:r w:rsidRPr="008D1466">
        <w:rPr>
          <w:rFonts w:hint="eastAsia"/>
        </w:rPr>
        <w:t>IP</w:t>
      </w:r>
      <w:r w:rsidRPr="008D1466">
        <w:rPr>
          <w:rFonts w:hint="eastAsia"/>
        </w:rPr>
        <w:t>及本服务器监听的端口如下图</w:t>
      </w:r>
      <w:r w:rsidR="008209D3" w:rsidRPr="008D1466">
        <w:t>5.3</w:t>
      </w:r>
      <w:r w:rsidRPr="008D1466">
        <w:t>.15</w:t>
      </w:r>
      <w:r w:rsidRPr="008D1466">
        <w:rPr>
          <w:rFonts w:hint="eastAsia"/>
        </w:rPr>
        <w:t>。</w:t>
      </w:r>
    </w:p>
    <w:p w14:paraId="2A3DD81B" w14:textId="77777777" w:rsidR="005F0ACC" w:rsidRPr="008D1466" w:rsidRDefault="005F0ACC" w:rsidP="008D1466">
      <w:pPr>
        <w:ind w:firstLine="480"/>
      </w:pPr>
      <w:r w:rsidRPr="008D1466">
        <w:rPr>
          <w:rFonts w:hint="eastAsia"/>
        </w:rPr>
        <w:t>计算机的</w:t>
      </w:r>
      <w:r w:rsidRPr="008D1466">
        <w:rPr>
          <w:rFonts w:hint="eastAsia"/>
        </w:rPr>
        <w:t>IP</w:t>
      </w:r>
      <w:r w:rsidRPr="008D1466">
        <w:rPr>
          <w:rFonts w:hint="eastAsia"/>
        </w:rPr>
        <w:t>地址应该与服务器节点的</w:t>
      </w:r>
      <w:r w:rsidRPr="008D1466">
        <w:rPr>
          <w:rFonts w:hint="eastAsia"/>
        </w:rPr>
        <w:t>IP</w:t>
      </w:r>
      <w:r w:rsidRPr="008D1466">
        <w:rPr>
          <w:rFonts w:hint="eastAsia"/>
        </w:rPr>
        <w:t>保持在一个段内，</w:t>
      </w:r>
      <w:r w:rsidRPr="008D1466">
        <w:rPr>
          <w:rFonts w:hint="eastAsia"/>
        </w:rPr>
        <w:t>(</w:t>
      </w:r>
      <w:r w:rsidRPr="008D1466">
        <w:rPr>
          <w:rFonts w:hint="eastAsia"/>
        </w:rPr>
        <w:t>我的电脑的</w:t>
      </w:r>
      <w:r w:rsidRPr="008D1466">
        <w:rPr>
          <w:rFonts w:hint="eastAsia"/>
        </w:rPr>
        <w:t>IP</w:t>
      </w:r>
      <w:r w:rsidRPr="008D1466">
        <w:rPr>
          <w:rFonts w:hint="eastAsia"/>
        </w:rPr>
        <w:t>是</w:t>
      </w:r>
      <w:r w:rsidRPr="008D1466">
        <w:rPr>
          <w:rFonts w:hint="eastAsia"/>
        </w:rPr>
        <w:t>1</w:t>
      </w:r>
      <w:r w:rsidRPr="008D1466">
        <w:t>92.168.3.3</w:t>
      </w:r>
      <w:r w:rsidRPr="008D1466">
        <w:rPr>
          <w:rFonts w:hint="eastAsia"/>
        </w:rPr>
        <w:t>，服务器节点设置成</w:t>
      </w:r>
      <w:r w:rsidRPr="008D1466">
        <w:rPr>
          <w:rFonts w:hint="eastAsia"/>
        </w:rPr>
        <w:t>1</w:t>
      </w:r>
      <w:r w:rsidRPr="008D1466">
        <w:t>92.168.3.33)</w:t>
      </w:r>
      <w:r w:rsidRPr="008D1466">
        <w:rPr>
          <w:rFonts w:hint="eastAsia"/>
        </w:rPr>
        <w:t>。</w:t>
      </w:r>
    </w:p>
    <w:p w14:paraId="21984107" w14:textId="77777777" w:rsidR="005F0ACC" w:rsidRPr="008D1466" w:rsidRDefault="005F0ACC" w:rsidP="004753C7">
      <w:pPr>
        <w:pStyle w:val="af4"/>
      </w:pPr>
      <w:r w:rsidRPr="008D1466">
        <w:rPr>
          <w:noProof/>
        </w:rPr>
        <w:drawing>
          <wp:inline distT="0" distB="0" distL="0" distR="0" wp14:anchorId="4470DBDE" wp14:editId="38AFA925">
            <wp:extent cx="4913630" cy="2000124"/>
            <wp:effectExtent l="0" t="0" r="1270" b="63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922847" cy="2003876"/>
                    </a:xfrm>
                    <a:prstGeom prst="rect">
                      <a:avLst/>
                    </a:prstGeom>
                  </pic:spPr>
                </pic:pic>
              </a:graphicData>
            </a:graphic>
          </wp:inline>
        </w:drawing>
      </w:r>
    </w:p>
    <w:p w14:paraId="69036C60" w14:textId="36B83657" w:rsidR="005F0ACC" w:rsidRPr="008D1466" w:rsidRDefault="005F0ACC" w:rsidP="004753C7">
      <w:pPr>
        <w:pStyle w:val="af4"/>
      </w:pPr>
      <w:r w:rsidRPr="008D1466">
        <w:rPr>
          <w:rFonts w:hint="eastAsia"/>
        </w:rPr>
        <w:t>图</w:t>
      </w:r>
      <w:r w:rsidR="008209D3" w:rsidRPr="008D1466">
        <w:t>5.3</w:t>
      </w:r>
      <w:r w:rsidRPr="008D1466">
        <w:t>.15</w:t>
      </w:r>
      <w:r w:rsidR="004753C7">
        <w:t xml:space="preserve"> </w:t>
      </w:r>
      <w:r w:rsidR="004753C7">
        <w:rPr>
          <w:rFonts w:hint="eastAsia"/>
        </w:rPr>
        <w:t>修改</w:t>
      </w:r>
      <w:r w:rsidR="004753C7">
        <w:rPr>
          <w:rFonts w:hint="eastAsia"/>
        </w:rPr>
        <w:t>IP</w:t>
      </w:r>
      <w:r w:rsidR="004753C7">
        <w:rPr>
          <w:rFonts w:hint="eastAsia"/>
        </w:rPr>
        <w:t>地址</w:t>
      </w:r>
    </w:p>
    <w:p w14:paraId="43619FFA" w14:textId="77777777" w:rsidR="005F0ACC" w:rsidRPr="008D1466" w:rsidRDefault="005F0ACC" w:rsidP="008D1466">
      <w:pPr>
        <w:ind w:firstLine="480"/>
      </w:pPr>
      <w:r w:rsidRPr="008D1466">
        <w:rPr>
          <w:rFonts w:hint="eastAsia"/>
        </w:rPr>
        <w:lastRenderedPageBreak/>
        <w:t>参考步骤</w:t>
      </w:r>
      <w:r w:rsidRPr="008D1466">
        <w:t>5~7</w:t>
      </w:r>
      <w:r w:rsidRPr="008D1466">
        <w:rPr>
          <w:rFonts w:hint="eastAsia"/>
        </w:rPr>
        <w:t>，完成程序编译与下载。</w:t>
      </w:r>
    </w:p>
    <w:p w14:paraId="13431263" w14:textId="77777777" w:rsidR="005F0ACC" w:rsidRPr="008D1466" w:rsidRDefault="005F0ACC" w:rsidP="008D1466">
      <w:pPr>
        <w:ind w:firstLine="480"/>
      </w:pPr>
      <w:r w:rsidRPr="008D1466">
        <w:rPr>
          <w:rFonts w:hint="eastAsia"/>
        </w:rPr>
        <w:t>到此，</w:t>
      </w:r>
      <w:r w:rsidRPr="008D1466">
        <w:rPr>
          <w:rFonts w:hint="eastAsia"/>
        </w:rPr>
        <w:t>TCP</w:t>
      </w:r>
      <w:r w:rsidRPr="008D1466">
        <w:rPr>
          <w:rFonts w:hint="eastAsia"/>
        </w:rPr>
        <w:t>客户端节点完成程序下载。本次实验的所有代码也下载完成。</w:t>
      </w:r>
    </w:p>
    <w:p w14:paraId="0F252E45" w14:textId="4D39FDDC" w:rsidR="005F0ACC" w:rsidRPr="008D1466" w:rsidRDefault="005F0ACC" w:rsidP="008D1466">
      <w:pPr>
        <w:ind w:firstLine="480"/>
      </w:pPr>
      <w:r w:rsidRPr="008D1466">
        <w:rPr>
          <w:rFonts w:hint="eastAsia"/>
        </w:rPr>
        <w:t>实验设备重新上电，服务器节点切记不可以用</w:t>
      </w:r>
      <w:r w:rsidRPr="008D1466">
        <w:rPr>
          <w:rFonts w:hint="eastAsia"/>
        </w:rPr>
        <w:t>CC</w:t>
      </w:r>
      <w:r w:rsidRPr="008D1466">
        <w:t>Debugger</w:t>
      </w:r>
      <w:r w:rsidRPr="008D1466">
        <w:rPr>
          <w:rFonts w:hint="eastAsia"/>
        </w:rPr>
        <w:t>进行供电</w:t>
      </w:r>
      <w:r w:rsidRPr="008D1466">
        <w:rPr>
          <w:rFonts w:hint="eastAsia"/>
        </w:rPr>
        <w:t>(</w:t>
      </w:r>
      <w:r w:rsidRPr="008D1466">
        <w:t>CCDebugger</w:t>
      </w:r>
      <w:r w:rsidRPr="008D1466">
        <w:rPr>
          <w:rFonts w:hint="eastAsia"/>
        </w:rPr>
        <w:t>供电电流较小</w:t>
      </w:r>
      <w:r w:rsidRPr="008D1466">
        <w:t>)</w:t>
      </w:r>
      <w:r w:rsidRPr="008D1466">
        <w:rPr>
          <w:rFonts w:hint="eastAsia"/>
        </w:rPr>
        <w:t>。可用电池、或者</w:t>
      </w:r>
      <w:r w:rsidRPr="008D1466">
        <w:rPr>
          <w:rFonts w:hint="eastAsia"/>
        </w:rPr>
        <w:t>USB</w:t>
      </w:r>
      <w:r w:rsidRPr="008D1466">
        <w:rPr>
          <w:rFonts w:hint="eastAsia"/>
        </w:rPr>
        <w:t>线进行供电。如下图</w:t>
      </w:r>
      <w:r w:rsidR="008209D3" w:rsidRPr="008D1466">
        <w:t>5.3</w:t>
      </w:r>
      <w:r w:rsidRPr="008D1466">
        <w:t>.16</w:t>
      </w:r>
      <w:r w:rsidRPr="008D1466">
        <w:rPr>
          <w:rFonts w:hint="eastAsia"/>
        </w:rPr>
        <w:t>。</w:t>
      </w:r>
    </w:p>
    <w:p w14:paraId="206CB96D" w14:textId="77777777" w:rsidR="005F0ACC" w:rsidRPr="008D1466" w:rsidRDefault="005F0ACC" w:rsidP="004753C7">
      <w:pPr>
        <w:pStyle w:val="af4"/>
      </w:pPr>
      <w:r w:rsidRPr="008D1466">
        <w:rPr>
          <w:noProof/>
        </w:rPr>
        <w:drawing>
          <wp:inline distT="0" distB="0" distL="0" distR="0" wp14:anchorId="45F8B90C" wp14:editId="71DFDB92">
            <wp:extent cx="4410710" cy="3069990"/>
            <wp:effectExtent l="0" t="0" r="889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415025" cy="3072993"/>
                    </a:xfrm>
                    <a:prstGeom prst="rect">
                      <a:avLst/>
                    </a:prstGeom>
                  </pic:spPr>
                </pic:pic>
              </a:graphicData>
            </a:graphic>
          </wp:inline>
        </w:drawing>
      </w:r>
    </w:p>
    <w:p w14:paraId="06125275" w14:textId="0BF48081" w:rsidR="005F0ACC" w:rsidRPr="008D1466" w:rsidRDefault="005F0ACC" w:rsidP="004753C7">
      <w:pPr>
        <w:pStyle w:val="af4"/>
      </w:pPr>
      <w:r w:rsidRPr="008D1466">
        <w:rPr>
          <w:rFonts w:hint="eastAsia"/>
        </w:rPr>
        <w:t>图</w:t>
      </w:r>
      <w:r w:rsidR="008209D3" w:rsidRPr="008D1466">
        <w:t>5.3</w:t>
      </w:r>
      <w:r w:rsidRPr="008D1466">
        <w:t>.16</w:t>
      </w:r>
      <w:r w:rsidR="004753C7">
        <w:t xml:space="preserve"> </w:t>
      </w:r>
      <w:r w:rsidR="004753C7">
        <w:rPr>
          <w:rFonts w:hint="eastAsia"/>
        </w:rPr>
        <w:t>实验设备连线图</w:t>
      </w:r>
    </w:p>
    <w:p w14:paraId="07F20D67" w14:textId="77777777" w:rsidR="005F0ACC" w:rsidRPr="008D1466" w:rsidRDefault="005F0ACC" w:rsidP="008D1466">
      <w:pPr>
        <w:ind w:firstLine="480"/>
      </w:pPr>
      <w:r w:rsidRPr="008D1466">
        <w:rPr>
          <w:rFonts w:hint="eastAsia"/>
        </w:rPr>
        <w:t>打开网络调试助手</w:t>
      </w:r>
      <w:r w:rsidRPr="008D1466">
        <w:rPr>
          <w:noProof/>
        </w:rPr>
        <w:drawing>
          <wp:inline distT="0" distB="0" distL="0" distR="0" wp14:anchorId="33F7648E" wp14:editId="48B3F9EA">
            <wp:extent cx="495300" cy="455819"/>
            <wp:effectExtent l="0" t="0" r="0" b="190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98722" cy="458969"/>
                    </a:xfrm>
                    <a:prstGeom prst="rect">
                      <a:avLst/>
                    </a:prstGeom>
                  </pic:spPr>
                </pic:pic>
              </a:graphicData>
            </a:graphic>
          </wp:inline>
        </w:drawing>
      </w:r>
      <w:r w:rsidRPr="008D1466">
        <w:rPr>
          <w:rFonts w:hint="eastAsia"/>
        </w:rPr>
        <w:t>，设置协议类型为</w:t>
      </w:r>
      <w:r w:rsidRPr="008D1466">
        <w:rPr>
          <w:rFonts w:hint="eastAsia"/>
        </w:rPr>
        <w:t>T</w:t>
      </w:r>
      <w:r w:rsidRPr="008D1466">
        <w:t xml:space="preserve">CP </w:t>
      </w:r>
      <w:r w:rsidRPr="008D1466">
        <w:rPr>
          <w:rFonts w:hint="eastAsia"/>
        </w:rPr>
        <w:t>Cl</w:t>
      </w:r>
      <w:r w:rsidRPr="008D1466">
        <w:t>ient</w:t>
      </w:r>
      <w:r w:rsidRPr="008D1466">
        <w:rPr>
          <w:rFonts w:hint="eastAsia"/>
        </w:rPr>
        <w:t>。</w:t>
      </w:r>
    </w:p>
    <w:p w14:paraId="6BF8D30D" w14:textId="77777777" w:rsidR="005F0ACC" w:rsidRPr="008D1466" w:rsidRDefault="005F0ACC" w:rsidP="008D1466">
      <w:pPr>
        <w:ind w:firstLine="480"/>
      </w:pPr>
      <w:r w:rsidRPr="008D1466">
        <w:rPr>
          <w:rFonts w:hint="eastAsia"/>
        </w:rPr>
        <w:t>其中“远程主机地址”，“远程主机端口”需要与步骤</w:t>
      </w:r>
      <w:r w:rsidRPr="008D1466">
        <w:rPr>
          <w:rFonts w:hint="eastAsia"/>
        </w:rPr>
        <w:t>1</w:t>
      </w:r>
      <w:r w:rsidRPr="008D1466">
        <w:t>2</w:t>
      </w:r>
      <w:r w:rsidRPr="008D1466">
        <w:rPr>
          <w:rFonts w:hint="eastAsia"/>
        </w:rPr>
        <w:t>中的设置的一致。</w:t>
      </w:r>
    </w:p>
    <w:p w14:paraId="43C58120" w14:textId="77777777" w:rsidR="005F0ACC" w:rsidRPr="008D1466" w:rsidRDefault="005F0ACC" w:rsidP="004753C7">
      <w:pPr>
        <w:pStyle w:val="af4"/>
      </w:pPr>
      <w:r w:rsidRPr="008D1466">
        <w:rPr>
          <w:noProof/>
        </w:rPr>
        <w:drawing>
          <wp:inline distT="0" distB="0" distL="0" distR="0" wp14:anchorId="1255CC7C" wp14:editId="00926713">
            <wp:extent cx="5759450" cy="3273425"/>
            <wp:effectExtent l="0" t="0" r="0" b="317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759450" cy="3273425"/>
                    </a:xfrm>
                    <a:prstGeom prst="rect">
                      <a:avLst/>
                    </a:prstGeom>
                  </pic:spPr>
                </pic:pic>
              </a:graphicData>
            </a:graphic>
          </wp:inline>
        </w:drawing>
      </w:r>
    </w:p>
    <w:p w14:paraId="0AF77594" w14:textId="20AA1006" w:rsidR="005F0ACC" w:rsidRPr="008D1466" w:rsidRDefault="005F0ACC" w:rsidP="004753C7">
      <w:pPr>
        <w:pStyle w:val="af4"/>
      </w:pPr>
      <w:r w:rsidRPr="008D1466">
        <w:rPr>
          <w:rFonts w:hint="eastAsia"/>
        </w:rPr>
        <w:t>图</w:t>
      </w:r>
      <w:r w:rsidR="008209D3" w:rsidRPr="008D1466">
        <w:t>5.3</w:t>
      </w:r>
      <w:r w:rsidRPr="008D1466">
        <w:t xml:space="preserve">.17 </w:t>
      </w:r>
      <w:r w:rsidRPr="008D1466">
        <w:rPr>
          <w:rFonts w:hint="eastAsia"/>
        </w:rPr>
        <w:t>设置参数</w:t>
      </w:r>
    </w:p>
    <w:p w14:paraId="52667725" w14:textId="20BAEC04" w:rsidR="005F0ACC" w:rsidRPr="008D1466" w:rsidRDefault="005F0ACC" w:rsidP="008D1466">
      <w:pPr>
        <w:ind w:firstLine="480"/>
      </w:pPr>
      <w:r w:rsidRPr="008D1466">
        <w:rPr>
          <w:rFonts w:hint="eastAsia"/>
        </w:rPr>
        <w:lastRenderedPageBreak/>
        <w:t>请求湿度数据：在网络调试助手输入“</w:t>
      </w:r>
      <w:r w:rsidRPr="008D1466">
        <w:rPr>
          <w:rFonts w:hint="eastAsia"/>
        </w:rPr>
        <w:t>req</w:t>
      </w:r>
      <w:r w:rsidRPr="008D1466">
        <w:t>:humidity</w:t>
      </w:r>
      <w:r w:rsidRPr="008D1466">
        <w:rPr>
          <w:rFonts w:hint="eastAsia"/>
        </w:rPr>
        <w:t>”</w:t>
      </w:r>
      <w:r w:rsidRPr="008D1466">
        <w:rPr>
          <w:rFonts w:hint="eastAsia"/>
        </w:rPr>
        <w:t>,</w:t>
      </w:r>
      <w:r w:rsidRPr="008D1466">
        <w:rPr>
          <w:rFonts w:hint="eastAsia"/>
        </w:rPr>
        <w:t>点击“发送”按键发送指令请求湿度数据。服务器收到指令后返回数据，如下图</w:t>
      </w:r>
      <w:r w:rsidR="008209D3" w:rsidRPr="008D1466">
        <w:t>5.3</w:t>
      </w:r>
      <w:r w:rsidRPr="008D1466">
        <w:t>.18</w:t>
      </w:r>
      <w:r w:rsidRPr="008D1466">
        <w:rPr>
          <w:rFonts w:hint="eastAsia"/>
        </w:rPr>
        <w:t>。</w:t>
      </w:r>
    </w:p>
    <w:p w14:paraId="3FF5B21D" w14:textId="77777777" w:rsidR="005F0ACC" w:rsidRPr="008D1466" w:rsidRDefault="005F0ACC" w:rsidP="004753C7">
      <w:pPr>
        <w:pStyle w:val="af4"/>
      </w:pPr>
      <w:r w:rsidRPr="008D1466">
        <w:rPr>
          <w:noProof/>
        </w:rPr>
        <w:drawing>
          <wp:inline distT="0" distB="0" distL="0" distR="0" wp14:anchorId="0B88F5F5" wp14:editId="65838B44">
            <wp:extent cx="4133850" cy="3596951"/>
            <wp:effectExtent l="0" t="0" r="0" b="381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145156" cy="3606789"/>
                    </a:xfrm>
                    <a:prstGeom prst="rect">
                      <a:avLst/>
                    </a:prstGeom>
                  </pic:spPr>
                </pic:pic>
              </a:graphicData>
            </a:graphic>
          </wp:inline>
        </w:drawing>
      </w:r>
    </w:p>
    <w:p w14:paraId="4FBEDD0C" w14:textId="61C31EED" w:rsidR="005F0ACC" w:rsidRPr="008D1466" w:rsidRDefault="005F0ACC" w:rsidP="004753C7">
      <w:pPr>
        <w:pStyle w:val="af4"/>
      </w:pPr>
      <w:r w:rsidRPr="008D1466">
        <w:rPr>
          <w:rFonts w:hint="eastAsia"/>
        </w:rPr>
        <w:t>图</w:t>
      </w:r>
      <w:r w:rsidR="008209D3" w:rsidRPr="008D1466">
        <w:t>5.3</w:t>
      </w:r>
      <w:r w:rsidRPr="008D1466">
        <w:t xml:space="preserve">.18 </w:t>
      </w:r>
      <w:r w:rsidRPr="008D1466">
        <w:rPr>
          <w:rFonts w:hint="eastAsia"/>
        </w:rPr>
        <w:t>显示实验数据</w:t>
      </w:r>
    </w:p>
    <w:p w14:paraId="6832FF61" w14:textId="224E020A" w:rsidR="005F0ACC" w:rsidRPr="008D1466" w:rsidRDefault="005F0ACC" w:rsidP="008D1466">
      <w:pPr>
        <w:ind w:firstLine="480"/>
      </w:pPr>
      <w:r w:rsidRPr="008D1466">
        <w:rPr>
          <w:rFonts w:hint="eastAsia"/>
        </w:rPr>
        <w:t>请求湿度数据：在网络调试助手输入“</w:t>
      </w:r>
      <w:r w:rsidRPr="008D1466">
        <w:rPr>
          <w:rFonts w:hint="eastAsia"/>
        </w:rPr>
        <w:t>req</w:t>
      </w:r>
      <w:r w:rsidRPr="008D1466">
        <w:t>:</w:t>
      </w:r>
      <w:r w:rsidRPr="008D1466">
        <w:rPr>
          <w:rFonts w:hint="eastAsia"/>
        </w:rPr>
        <w:t>temp</w:t>
      </w:r>
      <w:r w:rsidRPr="008D1466">
        <w:rPr>
          <w:rFonts w:hint="eastAsia"/>
        </w:rPr>
        <w:t>”</w:t>
      </w:r>
      <w:r w:rsidRPr="008D1466">
        <w:rPr>
          <w:rFonts w:hint="eastAsia"/>
        </w:rPr>
        <w:t>,</w:t>
      </w:r>
      <w:r w:rsidRPr="008D1466">
        <w:rPr>
          <w:rFonts w:hint="eastAsia"/>
        </w:rPr>
        <w:t>点击“发送”按键发送指令请求温度数据。服务器收到指令后返回数据，如下图</w:t>
      </w:r>
      <w:r w:rsidR="008209D3" w:rsidRPr="008D1466">
        <w:t>5.3</w:t>
      </w:r>
      <w:r w:rsidRPr="008D1466">
        <w:t>.19</w:t>
      </w:r>
      <w:r w:rsidRPr="008D1466">
        <w:rPr>
          <w:rFonts w:hint="eastAsia"/>
        </w:rPr>
        <w:t>。</w:t>
      </w:r>
    </w:p>
    <w:p w14:paraId="077C2D45" w14:textId="77777777" w:rsidR="005F0ACC" w:rsidRPr="008D1466" w:rsidRDefault="005F0ACC" w:rsidP="004753C7">
      <w:pPr>
        <w:pStyle w:val="af4"/>
      </w:pPr>
      <w:r w:rsidRPr="008D1466">
        <w:rPr>
          <w:noProof/>
        </w:rPr>
        <w:drawing>
          <wp:inline distT="0" distB="0" distL="0" distR="0" wp14:anchorId="4A26949D" wp14:editId="24817C11">
            <wp:extent cx="4229100" cy="3698481"/>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241617" cy="3709428"/>
                    </a:xfrm>
                    <a:prstGeom prst="rect">
                      <a:avLst/>
                    </a:prstGeom>
                  </pic:spPr>
                </pic:pic>
              </a:graphicData>
            </a:graphic>
          </wp:inline>
        </w:drawing>
      </w:r>
    </w:p>
    <w:p w14:paraId="7D786B64" w14:textId="02828ECB" w:rsidR="005F0ACC" w:rsidRPr="008D1466" w:rsidRDefault="005F0ACC" w:rsidP="004753C7">
      <w:pPr>
        <w:pStyle w:val="af4"/>
      </w:pPr>
      <w:r w:rsidRPr="008D1466">
        <w:rPr>
          <w:rFonts w:hint="eastAsia"/>
        </w:rPr>
        <w:t>图</w:t>
      </w:r>
      <w:r w:rsidR="008209D3" w:rsidRPr="008D1466">
        <w:t>5.3</w:t>
      </w:r>
      <w:r w:rsidRPr="008D1466">
        <w:t xml:space="preserve">.19 </w:t>
      </w:r>
      <w:r w:rsidRPr="008D1466">
        <w:rPr>
          <w:rFonts w:hint="eastAsia"/>
        </w:rPr>
        <w:t>显示实验数据</w:t>
      </w:r>
    </w:p>
    <w:p w14:paraId="1AEBC27D" w14:textId="39BC750D" w:rsidR="005F0ACC" w:rsidRPr="008D1466" w:rsidRDefault="00B16541" w:rsidP="004753C7">
      <w:pPr>
        <w:pStyle w:val="2"/>
      </w:pPr>
      <w:bookmarkStart w:id="410" w:name="_Toc45184585"/>
      <w:r w:rsidRPr="008D1466">
        <w:lastRenderedPageBreak/>
        <w:t xml:space="preserve">5.4 </w:t>
      </w:r>
      <w:r w:rsidR="005F0ACC" w:rsidRPr="008D1466">
        <w:rPr>
          <w:rFonts w:hint="eastAsia"/>
        </w:rPr>
        <w:t>IPV</w:t>
      </w:r>
      <w:r w:rsidR="005F0ACC" w:rsidRPr="008D1466">
        <w:t>4 UDP</w:t>
      </w:r>
      <w:r w:rsidR="005F0ACC" w:rsidRPr="008D1466">
        <w:t>服务器</w:t>
      </w:r>
      <w:r w:rsidR="005F0ACC" w:rsidRPr="008D1466">
        <w:rPr>
          <w:rFonts w:hint="eastAsia"/>
        </w:rPr>
        <w:t>实验</w:t>
      </w:r>
      <w:bookmarkEnd w:id="410"/>
    </w:p>
    <w:p w14:paraId="6190E2E4" w14:textId="5348F90E" w:rsidR="005F0ACC" w:rsidRPr="008D1466" w:rsidRDefault="006272CD" w:rsidP="004753C7">
      <w:pPr>
        <w:pStyle w:val="3"/>
        <w:ind w:firstLine="562"/>
      </w:pPr>
      <w:bookmarkStart w:id="411" w:name="_Toc45184586"/>
      <w:r w:rsidRPr="008D1466">
        <w:rPr>
          <w:rFonts w:hint="eastAsia"/>
        </w:rPr>
        <w:t>5</w:t>
      </w:r>
      <w:r w:rsidRPr="008D1466">
        <w:t xml:space="preserve">.4.1 </w:t>
      </w:r>
      <w:r w:rsidR="005F0ACC" w:rsidRPr="008D1466">
        <w:rPr>
          <w:rFonts w:hint="eastAsia"/>
        </w:rPr>
        <w:t>实验内容</w:t>
      </w:r>
      <w:bookmarkEnd w:id="411"/>
    </w:p>
    <w:p w14:paraId="0E5D287C" w14:textId="048AE24F" w:rsidR="005F0ACC" w:rsidRPr="008D1466" w:rsidRDefault="005F0ACC" w:rsidP="008D1466">
      <w:pPr>
        <w:ind w:firstLine="480"/>
      </w:pPr>
      <w:r w:rsidRPr="008D1466">
        <w:rPr>
          <w:rFonts w:hint="eastAsia"/>
        </w:rPr>
        <w:t xml:space="preserve"> </w:t>
      </w:r>
      <w:r w:rsidR="004753C7">
        <w:t>1</w:t>
      </w:r>
      <w:r w:rsidR="004753C7">
        <w:rPr>
          <w:rFonts w:hint="eastAsia"/>
        </w:rPr>
        <w:t>、</w:t>
      </w:r>
      <w:r w:rsidRPr="008D1466">
        <w:rPr>
          <w:rFonts w:hint="eastAsia"/>
        </w:rPr>
        <w:t>建立一个温湿度传感器节点。一个</w:t>
      </w:r>
      <w:r w:rsidRPr="008D1466">
        <w:rPr>
          <w:rFonts w:hint="eastAsia"/>
        </w:rPr>
        <w:t>UDP</w:t>
      </w:r>
      <w:r w:rsidRPr="008D1466">
        <w:rPr>
          <w:rFonts w:hint="eastAsia"/>
        </w:rPr>
        <w:t>服务器。</w:t>
      </w:r>
    </w:p>
    <w:p w14:paraId="26E6E6DA" w14:textId="488C9EF8" w:rsidR="005F0ACC" w:rsidRPr="008D1466" w:rsidRDefault="005F0ACC" w:rsidP="008D1466">
      <w:pPr>
        <w:ind w:firstLine="480"/>
      </w:pPr>
      <w:r w:rsidRPr="008D1466">
        <w:rPr>
          <w:rFonts w:hint="eastAsia"/>
        </w:rPr>
        <w:t xml:space="preserve"> </w:t>
      </w:r>
      <w:r w:rsidR="004753C7">
        <w:t>2</w:t>
      </w:r>
      <w:r w:rsidR="004753C7">
        <w:rPr>
          <w:rFonts w:hint="eastAsia"/>
        </w:rPr>
        <w:t>、</w:t>
      </w:r>
      <w:r w:rsidRPr="008D1466">
        <w:rPr>
          <w:rFonts w:hint="eastAsia"/>
        </w:rPr>
        <w:t>温湿度节点采集传感器数据，传送到</w:t>
      </w:r>
      <w:r w:rsidRPr="008D1466">
        <w:rPr>
          <w:rFonts w:hint="eastAsia"/>
        </w:rPr>
        <w:t>UDP</w:t>
      </w:r>
      <w:r w:rsidRPr="008D1466">
        <w:rPr>
          <w:rFonts w:hint="eastAsia"/>
        </w:rPr>
        <w:t>服务器保存</w:t>
      </w:r>
      <w:r w:rsidRPr="008D1466">
        <w:rPr>
          <w:rFonts w:hint="eastAsia"/>
        </w:rPr>
        <w:t>,</w:t>
      </w:r>
      <w:r w:rsidRPr="008D1466">
        <w:rPr>
          <w:rFonts w:hint="eastAsia"/>
        </w:rPr>
        <w:t>等待客户端发送指令请求数据时，再返回相关的数据。</w:t>
      </w:r>
    </w:p>
    <w:p w14:paraId="03330FD1" w14:textId="784300FC" w:rsidR="005F0ACC" w:rsidRPr="008D1466" w:rsidRDefault="006272CD" w:rsidP="004753C7">
      <w:pPr>
        <w:pStyle w:val="3"/>
        <w:ind w:firstLine="562"/>
      </w:pPr>
      <w:bookmarkStart w:id="412" w:name="_Toc45184587"/>
      <w:r w:rsidRPr="008D1466">
        <w:rPr>
          <w:rFonts w:hint="eastAsia"/>
        </w:rPr>
        <w:t>5</w:t>
      </w:r>
      <w:r w:rsidRPr="008D1466">
        <w:t xml:space="preserve">.4.2 </w:t>
      </w:r>
      <w:r w:rsidR="005F0ACC" w:rsidRPr="008D1466">
        <w:rPr>
          <w:rFonts w:hint="eastAsia"/>
        </w:rPr>
        <w:t>实验目的</w:t>
      </w:r>
      <w:bookmarkEnd w:id="412"/>
    </w:p>
    <w:p w14:paraId="58F27780" w14:textId="6F1525A2" w:rsidR="005F0ACC" w:rsidRPr="008D1466" w:rsidRDefault="004753C7" w:rsidP="008D1466">
      <w:pPr>
        <w:ind w:firstLine="480"/>
      </w:pPr>
      <w:r>
        <w:rPr>
          <w:rFonts w:hint="eastAsia"/>
        </w:rPr>
        <w:t>1</w:t>
      </w:r>
      <w:r>
        <w:rPr>
          <w:rFonts w:hint="eastAsia"/>
        </w:rPr>
        <w:t>、</w:t>
      </w:r>
      <w:r w:rsidR="005F0ACC" w:rsidRPr="008D1466">
        <w:rPr>
          <w:rFonts w:hint="eastAsia"/>
        </w:rPr>
        <w:t>掌握</w:t>
      </w:r>
      <w:r w:rsidR="005F0ACC" w:rsidRPr="008D1466">
        <w:rPr>
          <w:rFonts w:hint="eastAsia"/>
        </w:rPr>
        <w:t>IPV</w:t>
      </w:r>
      <w:r w:rsidR="005F0ACC" w:rsidRPr="008D1466">
        <w:t>4 UDP</w:t>
      </w:r>
      <w:r w:rsidR="005F0ACC" w:rsidRPr="008D1466">
        <w:t>服务器</w:t>
      </w:r>
      <w:r w:rsidR="005F0ACC" w:rsidRPr="008D1466">
        <w:rPr>
          <w:rFonts w:hint="eastAsia"/>
        </w:rPr>
        <w:t>的建立。</w:t>
      </w:r>
    </w:p>
    <w:p w14:paraId="68DF5AA4" w14:textId="2739A90D" w:rsidR="005F0ACC" w:rsidRPr="008D1466" w:rsidRDefault="004753C7" w:rsidP="008D1466">
      <w:pPr>
        <w:ind w:firstLine="480"/>
      </w:pPr>
      <w:r>
        <w:rPr>
          <w:rFonts w:hint="eastAsia"/>
        </w:rPr>
        <w:t>2</w:t>
      </w:r>
      <w:r>
        <w:rPr>
          <w:rFonts w:hint="eastAsia"/>
        </w:rPr>
        <w:t>、</w:t>
      </w:r>
      <w:r w:rsidR="005F0ACC" w:rsidRPr="008D1466">
        <w:rPr>
          <w:rFonts w:hint="eastAsia"/>
        </w:rPr>
        <w:t>掌握基于</w:t>
      </w:r>
      <w:r w:rsidR="005F0ACC" w:rsidRPr="008D1466">
        <w:t>TCP</w:t>
      </w:r>
      <w:r w:rsidR="005F0ACC" w:rsidRPr="008D1466">
        <w:rPr>
          <w:rFonts w:hint="eastAsia"/>
        </w:rPr>
        <w:t>的传感器数据采集与控制的基本模型。</w:t>
      </w:r>
    </w:p>
    <w:p w14:paraId="5BA5410F" w14:textId="503AB2C7" w:rsidR="005F0ACC" w:rsidRPr="008D1466" w:rsidRDefault="006272CD" w:rsidP="004753C7">
      <w:pPr>
        <w:pStyle w:val="3"/>
        <w:ind w:firstLine="562"/>
      </w:pPr>
      <w:bookmarkStart w:id="413" w:name="_Toc45184588"/>
      <w:r w:rsidRPr="008D1466">
        <w:rPr>
          <w:rFonts w:hint="eastAsia"/>
        </w:rPr>
        <w:t>5</w:t>
      </w:r>
      <w:r w:rsidRPr="008D1466">
        <w:t xml:space="preserve">.4.3 </w:t>
      </w:r>
      <w:r w:rsidR="005F0ACC" w:rsidRPr="008D1466">
        <w:rPr>
          <w:rFonts w:hint="eastAsia"/>
        </w:rPr>
        <w:t>实验环境</w:t>
      </w:r>
      <w:bookmarkEnd w:id="413"/>
    </w:p>
    <w:p w14:paraId="6DBDC379" w14:textId="77777777" w:rsidR="005F0ACC" w:rsidRPr="008D1466" w:rsidRDefault="005F0ACC" w:rsidP="008D1466">
      <w:pPr>
        <w:ind w:firstLine="480"/>
      </w:pPr>
      <w:r w:rsidRPr="008D1466">
        <w:rPr>
          <w:rFonts w:hint="eastAsia"/>
        </w:rPr>
        <w:t>实验所需要硬件及软件如下图所示：</w:t>
      </w:r>
    </w:p>
    <w:p w14:paraId="2400EFCC" w14:textId="77777777" w:rsidR="005F0ACC" w:rsidRPr="008D1466" w:rsidRDefault="005F0ACC" w:rsidP="004753C7">
      <w:pPr>
        <w:pStyle w:val="af4"/>
      </w:pPr>
      <w:r w:rsidRPr="008D1466">
        <w:rPr>
          <w:noProof/>
        </w:rPr>
        <w:drawing>
          <wp:inline distT="0" distB="0" distL="0" distR="0" wp14:anchorId="05178AC5" wp14:editId="710A722F">
            <wp:extent cx="4950114" cy="3858491"/>
            <wp:effectExtent l="0" t="0" r="3175" b="889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115109" cy="3987101"/>
                    </a:xfrm>
                    <a:prstGeom prst="rect">
                      <a:avLst/>
                    </a:prstGeom>
                  </pic:spPr>
                </pic:pic>
              </a:graphicData>
            </a:graphic>
          </wp:inline>
        </w:drawing>
      </w:r>
    </w:p>
    <w:p w14:paraId="52FC1BE2" w14:textId="6E4931EB" w:rsidR="005F0ACC" w:rsidRPr="008D1466" w:rsidRDefault="005F0ACC" w:rsidP="004753C7">
      <w:pPr>
        <w:pStyle w:val="af4"/>
      </w:pPr>
      <w:r w:rsidRPr="008D1466">
        <w:rPr>
          <w:rFonts w:hint="eastAsia"/>
        </w:rPr>
        <w:t>图</w:t>
      </w:r>
      <w:r w:rsidRPr="008D1466">
        <w:rPr>
          <w:rFonts w:hint="eastAsia"/>
        </w:rPr>
        <w:t xml:space="preserve"> </w:t>
      </w:r>
      <w:r w:rsidR="00C3665E" w:rsidRPr="008D1466">
        <w:t>5.4</w:t>
      </w:r>
      <w:r w:rsidRPr="008D1466">
        <w:t xml:space="preserve">.1 </w:t>
      </w:r>
      <w:r w:rsidRPr="008D1466">
        <w:rPr>
          <w:rFonts w:hint="eastAsia"/>
        </w:rPr>
        <w:t>底座、</w:t>
      </w:r>
      <w:r w:rsidRPr="008D1466">
        <w:rPr>
          <w:rFonts w:hint="eastAsia"/>
        </w:rPr>
        <w:t>USB</w:t>
      </w:r>
      <w:r w:rsidRPr="008D1466">
        <w:rPr>
          <w:rFonts w:hint="eastAsia"/>
        </w:rPr>
        <w:t>转</w:t>
      </w:r>
      <w:r w:rsidRPr="008D1466">
        <w:rPr>
          <w:rFonts w:hint="eastAsia"/>
        </w:rPr>
        <w:t>TT</w:t>
      </w:r>
      <w:r w:rsidRPr="008D1466">
        <w:t>L</w:t>
      </w:r>
      <w:r w:rsidRPr="008D1466">
        <w:rPr>
          <w:rFonts w:hint="eastAsia"/>
        </w:rPr>
        <w:t>串口线和仿真器</w:t>
      </w:r>
    </w:p>
    <w:p w14:paraId="2CC67E7A" w14:textId="77777777" w:rsidR="005F0ACC" w:rsidRPr="008D1466" w:rsidRDefault="005F0ACC" w:rsidP="004753C7">
      <w:pPr>
        <w:pStyle w:val="af4"/>
      </w:pPr>
      <w:r w:rsidRPr="008D1466">
        <w:rPr>
          <w:noProof/>
        </w:rPr>
        <w:lastRenderedPageBreak/>
        <w:drawing>
          <wp:inline distT="0" distB="0" distL="0" distR="0" wp14:anchorId="12279E78" wp14:editId="14F70BC8">
            <wp:extent cx="3183890" cy="2376860"/>
            <wp:effectExtent l="0" t="0" r="0" b="444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193319" cy="2383899"/>
                    </a:xfrm>
                    <a:prstGeom prst="rect">
                      <a:avLst/>
                    </a:prstGeom>
                  </pic:spPr>
                </pic:pic>
              </a:graphicData>
            </a:graphic>
          </wp:inline>
        </w:drawing>
      </w:r>
    </w:p>
    <w:p w14:paraId="55EECBD6" w14:textId="43B4FA9D" w:rsidR="005F0ACC" w:rsidRPr="008D1466" w:rsidRDefault="005F0ACC" w:rsidP="004753C7">
      <w:pPr>
        <w:pStyle w:val="af4"/>
      </w:pPr>
      <w:r w:rsidRPr="008D1466">
        <w:rPr>
          <w:rFonts w:hint="eastAsia"/>
        </w:rPr>
        <w:t>图</w:t>
      </w:r>
      <w:r w:rsidRPr="008D1466">
        <w:rPr>
          <w:rFonts w:hint="eastAsia"/>
        </w:rPr>
        <w:t xml:space="preserve"> </w:t>
      </w:r>
      <w:r w:rsidR="00C3665E" w:rsidRPr="008D1466">
        <w:t>5.4</w:t>
      </w:r>
      <w:r w:rsidRPr="008D1466">
        <w:t xml:space="preserve">.2 </w:t>
      </w:r>
      <w:r w:rsidRPr="008D1466">
        <w:rPr>
          <w:rFonts w:hint="eastAsia"/>
        </w:rPr>
        <w:t>实验模块</w:t>
      </w:r>
    </w:p>
    <w:p w14:paraId="450EAF74" w14:textId="7E00D132" w:rsidR="005F0ACC" w:rsidRPr="008D1466" w:rsidRDefault="005F0ACC" w:rsidP="004753C7">
      <w:pPr>
        <w:pStyle w:val="af4"/>
      </w:pPr>
      <w:r w:rsidRPr="008D1466">
        <w:rPr>
          <w:rFonts w:hint="eastAsia"/>
        </w:rPr>
        <w:t>表</w:t>
      </w:r>
      <w:r w:rsidRPr="008D1466">
        <w:rPr>
          <w:rFonts w:hint="eastAsia"/>
        </w:rPr>
        <w:t xml:space="preserve"> </w:t>
      </w:r>
      <w:r w:rsidR="00C3665E" w:rsidRPr="008D1466">
        <w:t>5.4</w:t>
      </w:r>
      <w:r w:rsidRPr="008D1466">
        <w:t xml:space="preserve">.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2997"/>
        <w:gridCol w:w="849"/>
        <w:gridCol w:w="3963"/>
      </w:tblGrid>
      <w:tr w:rsidR="005F0ACC" w:rsidRPr="008D1466" w14:paraId="397249DE" w14:textId="77777777" w:rsidTr="007615AA">
        <w:trPr>
          <w:jc w:val="center"/>
        </w:trPr>
        <w:tc>
          <w:tcPr>
            <w:tcW w:w="403" w:type="pct"/>
            <w:shd w:val="clear" w:color="auto" w:fill="BFBFBF" w:themeFill="background1" w:themeFillShade="BF"/>
          </w:tcPr>
          <w:p w14:paraId="5F6DBF65" w14:textId="77777777" w:rsidR="005F0ACC" w:rsidRPr="008D1466" w:rsidRDefault="005F0ACC" w:rsidP="004753C7">
            <w:pPr>
              <w:pStyle w:val="afffd"/>
            </w:pPr>
            <w:r w:rsidRPr="008D1466">
              <w:rPr>
                <w:rFonts w:hint="eastAsia"/>
              </w:rPr>
              <w:t>序号</w:t>
            </w:r>
          </w:p>
        </w:tc>
        <w:tc>
          <w:tcPr>
            <w:tcW w:w="1764" w:type="pct"/>
            <w:shd w:val="clear" w:color="auto" w:fill="BFBFBF" w:themeFill="background1" w:themeFillShade="BF"/>
          </w:tcPr>
          <w:p w14:paraId="10545FC2" w14:textId="77777777" w:rsidR="005F0ACC" w:rsidRPr="008D1466" w:rsidRDefault="005F0ACC" w:rsidP="004753C7">
            <w:pPr>
              <w:pStyle w:val="afffd"/>
            </w:pPr>
            <w:r w:rsidRPr="008D1466">
              <w:rPr>
                <w:rFonts w:hint="eastAsia"/>
              </w:rPr>
              <w:t>名称</w:t>
            </w:r>
          </w:p>
        </w:tc>
        <w:tc>
          <w:tcPr>
            <w:tcW w:w="500" w:type="pct"/>
            <w:shd w:val="clear" w:color="auto" w:fill="BFBFBF" w:themeFill="background1" w:themeFillShade="BF"/>
          </w:tcPr>
          <w:p w14:paraId="0FEA55B2" w14:textId="77777777" w:rsidR="005F0ACC" w:rsidRPr="008D1466" w:rsidRDefault="005F0ACC" w:rsidP="004753C7">
            <w:pPr>
              <w:pStyle w:val="afffd"/>
            </w:pPr>
            <w:r w:rsidRPr="008D1466">
              <w:rPr>
                <w:rFonts w:hint="eastAsia"/>
              </w:rPr>
              <w:t>数量</w:t>
            </w:r>
          </w:p>
        </w:tc>
        <w:tc>
          <w:tcPr>
            <w:tcW w:w="2333" w:type="pct"/>
            <w:shd w:val="clear" w:color="auto" w:fill="BFBFBF" w:themeFill="background1" w:themeFillShade="BF"/>
          </w:tcPr>
          <w:p w14:paraId="2BE63454" w14:textId="77777777" w:rsidR="005F0ACC" w:rsidRPr="008D1466" w:rsidRDefault="005F0ACC" w:rsidP="004753C7">
            <w:pPr>
              <w:pStyle w:val="afffd"/>
            </w:pPr>
            <w:r w:rsidRPr="008D1466">
              <w:rPr>
                <w:rFonts w:hint="eastAsia"/>
              </w:rPr>
              <w:t>备注</w:t>
            </w:r>
          </w:p>
        </w:tc>
      </w:tr>
      <w:tr w:rsidR="005F0ACC" w:rsidRPr="008D1466" w14:paraId="495AB43D" w14:textId="77777777" w:rsidTr="007615AA">
        <w:trPr>
          <w:jc w:val="center"/>
        </w:trPr>
        <w:tc>
          <w:tcPr>
            <w:tcW w:w="403" w:type="pct"/>
            <w:vAlign w:val="center"/>
          </w:tcPr>
          <w:p w14:paraId="70888AD5" w14:textId="77777777" w:rsidR="005F0ACC" w:rsidRPr="008D1466" w:rsidRDefault="005F0ACC" w:rsidP="004753C7">
            <w:pPr>
              <w:pStyle w:val="afffd"/>
            </w:pPr>
            <w:r w:rsidRPr="008D1466">
              <w:rPr>
                <w:rFonts w:hint="eastAsia"/>
              </w:rPr>
              <w:t>1</w:t>
            </w:r>
          </w:p>
        </w:tc>
        <w:tc>
          <w:tcPr>
            <w:tcW w:w="1764" w:type="pct"/>
            <w:vAlign w:val="center"/>
          </w:tcPr>
          <w:p w14:paraId="41430EA1" w14:textId="77777777" w:rsidR="005F0ACC" w:rsidRPr="008D1466" w:rsidRDefault="005F0ACC" w:rsidP="004753C7">
            <w:pPr>
              <w:pStyle w:val="afffd"/>
            </w:pPr>
            <w:r w:rsidRPr="008D1466">
              <w:t>PC</w:t>
            </w:r>
            <w:r w:rsidRPr="008D1466">
              <w:t>机</w:t>
            </w:r>
          </w:p>
        </w:tc>
        <w:tc>
          <w:tcPr>
            <w:tcW w:w="500" w:type="pct"/>
            <w:vAlign w:val="center"/>
          </w:tcPr>
          <w:p w14:paraId="44951D11" w14:textId="77777777" w:rsidR="005F0ACC" w:rsidRPr="008D1466" w:rsidRDefault="005F0ACC" w:rsidP="004753C7">
            <w:pPr>
              <w:pStyle w:val="afffd"/>
            </w:pPr>
            <w:r w:rsidRPr="008D1466">
              <w:rPr>
                <w:rFonts w:hint="eastAsia"/>
              </w:rPr>
              <w:t>1</w:t>
            </w:r>
            <w:r w:rsidRPr="008D1466">
              <w:rPr>
                <w:rFonts w:hint="eastAsia"/>
              </w:rPr>
              <w:t>台</w:t>
            </w:r>
          </w:p>
        </w:tc>
        <w:tc>
          <w:tcPr>
            <w:tcW w:w="2333" w:type="pct"/>
          </w:tcPr>
          <w:p w14:paraId="2788E234" w14:textId="77777777" w:rsidR="005F0ACC" w:rsidRPr="008D1466" w:rsidRDefault="005F0ACC" w:rsidP="004753C7">
            <w:pPr>
              <w:pStyle w:val="afffd"/>
            </w:pPr>
            <w:r w:rsidRPr="008D1466">
              <w:rPr>
                <w:rFonts w:hint="eastAsia"/>
              </w:rPr>
              <w:t>PC</w:t>
            </w:r>
            <w:r w:rsidRPr="008D1466">
              <w:rPr>
                <w:rFonts w:hint="eastAsia"/>
              </w:rPr>
              <w:t>机安装有</w:t>
            </w:r>
            <w:r w:rsidRPr="008D1466">
              <w:t>CC Debugger</w:t>
            </w:r>
            <w:r w:rsidRPr="008D1466">
              <w:rPr>
                <w:rFonts w:hint="eastAsia"/>
              </w:rPr>
              <w:t>驱动，</w:t>
            </w:r>
            <w:r w:rsidRPr="008D1466">
              <w:rPr>
                <w:rFonts w:hint="eastAsia"/>
              </w:rPr>
              <w:t>VM</w:t>
            </w:r>
            <w:r w:rsidRPr="008D1466">
              <w:t>ware</w:t>
            </w:r>
            <w:r w:rsidRPr="008D1466">
              <w:rPr>
                <w:rFonts w:hint="eastAsia"/>
              </w:rPr>
              <w:t>、</w:t>
            </w:r>
            <w:r w:rsidRPr="008D1466">
              <w:t>InstantContiki2.6</w:t>
            </w:r>
            <w:r w:rsidRPr="008D1466">
              <w:rPr>
                <w:rFonts w:hint="eastAsia"/>
              </w:rPr>
              <w:t>镜像。</w:t>
            </w:r>
          </w:p>
        </w:tc>
      </w:tr>
      <w:tr w:rsidR="005F0ACC" w:rsidRPr="008D1466" w14:paraId="709D4539" w14:textId="77777777" w:rsidTr="007615AA">
        <w:trPr>
          <w:jc w:val="center"/>
        </w:trPr>
        <w:tc>
          <w:tcPr>
            <w:tcW w:w="403" w:type="pct"/>
            <w:vAlign w:val="center"/>
          </w:tcPr>
          <w:p w14:paraId="37C16FB6" w14:textId="77777777" w:rsidR="005F0ACC" w:rsidRPr="008D1466" w:rsidRDefault="005F0ACC" w:rsidP="004753C7">
            <w:pPr>
              <w:pStyle w:val="afffd"/>
            </w:pPr>
            <w:r w:rsidRPr="008D1466">
              <w:rPr>
                <w:rFonts w:hint="eastAsia"/>
              </w:rPr>
              <w:t>2</w:t>
            </w:r>
          </w:p>
        </w:tc>
        <w:tc>
          <w:tcPr>
            <w:tcW w:w="1764" w:type="pct"/>
            <w:vAlign w:val="center"/>
          </w:tcPr>
          <w:p w14:paraId="12E77402" w14:textId="77777777" w:rsidR="005F0ACC" w:rsidRPr="008D1466" w:rsidRDefault="005F0ACC" w:rsidP="004753C7">
            <w:pPr>
              <w:pStyle w:val="afffd"/>
            </w:pPr>
            <w:r w:rsidRPr="008D1466">
              <w:rPr>
                <w:rFonts w:hint="eastAsia"/>
              </w:rPr>
              <w:t>底座模块</w:t>
            </w:r>
          </w:p>
        </w:tc>
        <w:tc>
          <w:tcPr>
            <w:tcW w:w="500" w:type="pct"/>
            <w:vAlign w:val="center"/>
          </w:tcPr>
          <w:p w14:paraId="545A30DD" w14:textId="77777777" w:rsidR="005F0ACC" w:rsidRPr="008D1466" w:rsidRDefault="005F0ACC" w:rsidP="004753C7">
            <w:pPr>
              <w:pStyle w:val="afffd"/>
            </w:pPr>
            <w:r w:rsidRPr="008D1466">
              <w:t>2</w:t>
            </w:r>
            <w:r w:rsidRPr="008D1466">
              <w:rPr>
                <w:rFonts w:hint="eastAsia"/>
              </w:rPr>
              <w:t>个</w:t>
            </w:r>
          </w:p>
        </w:tc>
        <w:tc>
          <w:tcPr>
            <w:tcW w:w="2333" w:type="pct"/>
          </w:tcPr>
          <w:p w14:paraId="23117AB5" w14:textId="77777777" w:rsidR="005F0ACC" w:rsidRPr="008D1466" w:rsidRDefault="005F0ACC" w:rsidP="004753C7">
            <w:pPr>
              <w:pStyle w:val="afffd"/>
            </w:pPr>
          </w:p>
        </w:tc>
      </w:tr>
      <w:tr w:rsidR="005F0ACC" w:rsidRPr="008D1466" w14:paraId="1526A9E2" w14:textId="77777777" w:rsidTr="007615AA">
        <w:trPr>
          <w:jc w:val="center"/>
        </w:trPr>
        <w:tc>
          <w:tcPr>
            <w:tcW w:w="403" w:type="pct"/>
            <w:vAlign w:val="center"/>
          </w:tcPr>
          <w:p w14:paraId="5C7582E2" w14:textId="77777777" w:rsidR="005F0ACC" w:rsidRPr="008D1466" w:rsidRDefault="005F0ACC" w:rsidP="004753C7">
            <w:pPr>
              <w:pStyle w:val="afffd"/>
            </w:pPr>
            <w:r w:rsidRPr="008D1466">
              <w:rPr>
                <w:rFonts w:hint="eastAsia"/>
              </w:rPr>
              <w:t>3</w:t>
            </w:r>
          </w:p>
        </w:tc>
        <w:tc>
          <w:tcPr>
            <w:tcW w:w="1764" w:type="pct"/>
            <w:vAlign w:val="center"/>
          </w:tcPr>
          <w:p w14:paraId="232AF697" w14:textId="77777777" w:rsidR="005F0ACC" w:rsidRPr="008D1466" w:rsidRDefault="005F0ACC" w:rsidP="004753C7">
            <w:pPr>
              <w:pStyle w:val="afffd"/>
            </w:pPr>
            <w:r w:rsidRPr="008D1466">
              <w:rPr>
                <w:rFonts w:hint="eastAsia"/>
              </w:rPr>
              <w:t>I</w:t>
            </w:r>
            <w:r w:rsidRPr="008D1466">
              <w:t>PV4</w:t>
            </w:r>
            <w:r w:rsidRPr="008D1466">
              <w:rPr>
                <w:rFonts w:hint="eastAsia"/>
              </w:rPr>
              <w:t>模块</w:t>
            </w:r>
          </w:p>
        </w:tc>
        <w:tc>
          <w:tcPr>
            <w:tcW w:w="500" w:type="pct"/>
            <w:vAlign w:val="center"/>
          </w:tcPr>
          <w:p w14:paraId="4242B434" w14:textId="77777777" w:rsidR="005F0ACC" w:rsidRPr="008D1466" w:rsidRDefault="005F0ACC" w:rsidP="004753C7">
            <w:pPr>
              <w:pStyle w:val="afffd"/>
            </w:pPr>
            <w:r w:rsidRPr="008D1466">
              <w:rPr>
                <w:rFonts w:hint="eastAsia"/>
              </w:rPr>
              <w:t>1</w:t>
            </w:r>
            <w:r w:rsidRPr="008D1466">
              <w:rPr>
                <w:rFonts w:hint="eastAsia"/>
              </w:rPr>
              <w:t>个</w:t>
            </w:r>
          </w:p>
        </w:tc>
        <w:tc>
          <w:tcPr>
            <w:tcW w:w="2333" w:type="pct"/>
          </w:tcPr>
          <w:p w14:paraId="14081552" w14:textId="77777777" w:rsidR="005F0ACC" w:rsidRPr="008D1466" w:rsidRDefault="005F0ACC" w:rsidP="004753C7">
            <w:pPr>
              <w:pStyle w:val="afffd"/>
            </w:pPr>
          </w:p>
        </w:tc>
      </w:tr>
      <w:tr w:rsidR="005F0ACC" w:rsidRPr="008D1466" w14:paraId="7A78EC74" w14:textId="77777777" w:rsidTr="007615AA">
        <w:trPr>
          <w:jc w:val="center"/>
        </w:trPr>
        <w:tc>
          <w:tcPr>
            <w:tcW w:w="403" w:type="pct"/>
            <w:vAlign w:val="center"/>
          </w:tcPr>
          <w:p w14:paraId="074FF455" w14:textId="77777777" w:rsidR="005F0ACC" w:rsidRPr="008D1466" w:rsidRDefault="005F0ACC" w:rsidP="004753C7">
            <w:pPr>
              <w:pStyle w:val="afffd"/>
            </w:pPr>
            <w:r w:rsidRPr="008D1466">
              <w:rPr>
                <w:rFonts w:hint="eastAsia"/>
              </w:rPr>
              <w:t>4</w:t>
            </w:r>
          </w:p>
        </w:tc>
        <w:tc>
          <w:tcPr>
            <w:tcW w:w="1764" w:type="pct"/>
            <w:vAlign w:val="center"/>
          </w:tcPr>
          <w:p w14:paraId="215D2152" w14:textId="77777777" w:rsidR="005F0ACC" w:rsidRPr="008D1466" w:rsidRDefault="005F0ACC" w:rsidP="004753C7">
            <w:pPr>
              <w:pStyle w:val="afffd"/>
            </w:pPr>
            <w:r w:rsidRPr="008D1466">
              <w:rPr>
                <w:rFonts w:hint="eastAsia"/>
              </w:rPr>
              <w:t>温湿度模块</w:t>
            </w:r>
          </w:p>
        </w:tc>
        <w:tc>
          <w:tcPr>
            <w:tcW w:w="500" w:type="pct"/>
            <w:vAlign w:val="center"/>
          </w:tcPr>
          <w:p w14:paraId="0CD4025C" w14:textId="77777777" w:rsidR="005F0ACC" w:rsidRPr="008D1466" w:rsidRDefault="005F0ACC" w:rsidP="004753C7">
            <w:pPr>
              <w:pStyle w:val="afffd"/>
            </w:pPr>
            <w:r w:rsidRPr="008D1466">
              <w:rPr>
                <w:rFonts w:hint="eastAsia"/>
              </w:rPr>
              <w:t>1</w:t>
            </w:r>
            <w:r w:rsidRPr="008D1466">
              <w:rPr>
                <w:rFonts w:hint="eastAsia"/>
              </w:rPr>
              <w:t>个</w:t>
            </w:r>
          </w:p>
        </w:tc>
        <w:tc>
          <w:tcPr>
            <w:tcW w:w="2333" w:type="pct"/>
          </w:tcPr>
          <w:p w14:paraId="3C6B4669" w14:textId="77777777" w:rsidR="005F0ACC" w:rsidRPr="008D1466" w:rsidRDefault="005F0ACC" w:rsidP="004753C7">
            <w:pPr>
              <w:pStyle w:val="afffd"/>
            </w:pPr>
          </w:p>
        </w:tc>
      </w:tr>
      <w:tr w:rsidR="005F0ACC" w:rsidRPr="008D1466" w14:paraId="0231646D" w14:textId="77777777" w:rsidTr="007615AA">
        <w:trPr>
          <w:jc w:val="center"/>
        </w:trPr>
        <w:tc>
          <w:tcPr>
            <w:tcW w:w="403" w:type="pct"/>
            <w:vAlign w:val="center"/>
          </w:tcPr>
          <w:p w14:paraId="0C1414D5" w14:textId="77777777" w:rsidR="005F0ACC" w:rsidRPr="008D1466" w:rsidRDefault="005F0ACC" w:rsidP="004753C7">
            <w:pPr>
              <w:pStyle w:val="afffd"/>
            </w:pPr>
            <w:r w:rsidRPr="008D1466">
              <w:rPr>
                <w:rFonts w:hint="eastAsia"/>
              </w:rPr>
              <w:t>5</w:t>
            </w:r>
          </w:p>
        </w:tc>
        <w:tc>
          <w:tcPr>
            <w:tcW w:w="1764" w:type="pct"/>
            <w:vAlign w:val="center"/>
          </w:tcPr>
          <w:p w14:paraId="796FD810" w14:textId="77777777" w:rsidR="005F0ACC" w:rsidRPr="008D1466" w:rsidRDefault="005F0ACC" w:rsidP="004753C7">
            <w:pPr>
              <w:pStyle w:val="afffd"/>
            </w:pPr>
            <w:r w:rsidRPr="008D1466">
              <w:rPr>
                <w:rFonts w:hint="eastAsia"/>
              </w:rPr>
              <w:t>交叉网线</w:t>
            </w:r>
            <w:r w:rsidRPr="008D1466">
              <w:t xml:space="preserve"> </w:t>
            </w:r>
          </w:p>
        </w:tc>
        <w:tc>
          <w:tcPr>
            <w:tcW w:w="500" w:type="pct"/>
            <w:vAlign w:val="center"/>
          </w:tcPr>
          <w:p w14:paraId="52C0CFDA" w14:textId="77777777" w:rsidR="005F0ACC" w:rsidRPr="008D1466" w:rsidRDefault="005F0ACC" w:rsidP="004753C7">
            <w:pPr>
              <w:pStyle w:val="afffd"/>
            </w:pPr>
            <w:r w:rsidRPr="008D1466">
              <w:rPr>
                <w:rFonts w:hint="eastAsia"/>
              </w:rPr>
              <w:t>1</w:t>
            </w:r>
            <w:r w:rsidRPr="008D1466">
              <w:rPr>
                <w:rFonts w:hint="eastAsia"/>
              </w:rPr>
              <w:t>个</w:t>
            </w:r>
          </w:p>
        </w:tc>
        <w:tc>
          <w:tcPr>
            <w:tcW w:w="2333" w:type="pct"/>
          </w:tcPr>
          <w:p w14:paraId="49F2C9B8" w14:textId="77777777" w:rsidR="005F0ACC" w:rsidRPr="008D1466" w:rsidRDefault="005F0ACC" w:rsidP="004753C7">
            <w:pPr>
              <w:pStyle w:val="afffd"/>
            </w:pPr>
          </w:p>
        </w:tc>
      </w:tr>
      <w:tr w:rsidR="005F0ACC" w:rsidRPr="008D1466" w14:paraId="184D7203" w14:textId="77777777" w:rsidTr="007615AA">
        <w:trPr>
          <w:jc w:val="center"/>
        </w:trPr>
        <w:tc>
          <w:tcPr>
            <w:tcW w:w="403" w:type="pct"/>
            <w:vAlign w:val="center"/>
          </w:tcPr>
          <w:p w14:paraId="3BE64F23" w14:textId="77777777" w:rsidR="005F0ACC" w:rsidRPr="008D1466" w:rsidRDefault="005F0ACC" w:rsidP="004753C7">
            <w:pPr>
              <w:pStyle w:val="afffd"/>
            </w:pPr>
            <w:r w:rsidRPr="008D1466">
              <w:rPr>
                <w:rFonts w:hint="eastAsia"/>
              </w:rPr>
              <w:t>6</w:t>
            </w:r>
          </w:p>
        </w:tc>
        <w:tc>
          <w:tcPr>
            <w:tcW w:w="1764" w:type="pct"/>
            <w:vAlign w:val="center"/>
          </w:tcPr>
          <w:p w14:paraId="0D76CBA2" w14:textId="77777777" w:rsidR="005F0ACC" w:rsidRPr="008D1466" w:rsidRDefault="005F0ACC" w:rsidP="004753C7">
            <w:pPr>
              <w:pStyle w:val="afffd"/>
            </w:pPr>
            <w:r w:rsidRPr="008D1466">
              <w:t>CC Debugger</w:t>
            </w:r>
            <w:r w:rsidRPr="008D1466">
              <w:t>下载器</w:t>
            </w:r>
          </w:p>
        </w:tc>
        <w:tc>
          <w:tcPr>
            <w:tcW w:w="500" w:type="pct"/>
            <w:vAlign w:val="center"/>
          </w:tcPr>
          <w:p w14:paraId="216ECF22" w14:textId="77777777" w:rsidR="005F0ACC" w:rsidRPr="008D1466" w:rsidRDefault="005F0ACC" w:rsidP="004753C7">
            <w:pPr>
              <w:pStyle w:val="afffd"/>
            </w:pPr>
            <w:r w:rsidRPr="008D1466">
              <w:rPr>
                <w:rFonts w:hint="eastAsia"/>
              </w:rPr>
              <w:t>1</w:t>
            </w:r>
            <w:r w:rsidRPr="008D1466">
              <w:rPr>
                <w:rFonts w:hint="eastAsia"/>
              </w:rPr>
              <w:t>个</w:t>
            </w:r>
          </w:p>
        </w:tc>
        <w:tc>
          <w:tcPr>
            <w:tcW w:w="2333" w:type="pct"/>
          </w:tcPr>
          <w:p w14:paraId="330D178E" w14:textId="77777777" w:rsidR="005F0ACC" w:rsidRPr="008D1466" w:rsidRDefault="005F0ACC" w:rsidP="004753C7">
            <w:pPr>
              <w:pStyle w:val="afffd"/>
            </w:pPr>
          </w:p>
        </w:tc>
      </w:tr>
      <w:tr w:rsidR="005F0ACC" w:rsidRPr="008D1466" w14:paraId="1094B1B4" w14:textId="77777777" w:rsidTr="007615AA">
        <w:trPr>
          <w:jc w:val="center"/>
        </w:trPr>
        <w:tc>
          <w:tcPr>
            <w:tcW w:w="403" w:type="pct"/>
            <w:vAlign w:val="center"/>
          </w:tcPr>
          <w:p w14:paraId="6E1BA53E" w14:textId="77777777" w:rsidR="005F0ACC" w:rsidRPr="008D1466" w:rsidRDefault="005F0ACC" w:rsidP="004753C7">
            <w:pPr>
              <w:pStyle w:val="afffd"/>
            </w:pPr>
            <w:r w:rsidRPr="008D1466">
              <w:rPr>
                <w:rFonts w:hint="eastAsia"/>
              </w:rPr>
              <w:t>7</w:t>
            </w:r>
          </w:p>
        </w:tc>
        <w:tc>
          <w:tcPr>
            <w:tcW w:w="1764" w:type="pct"/>
            <w:vAlign w:val="center"/>
          </w:tcPr>
          <w:p w14:paraId="359F38A8" w14:textId="77777777" w:rsidR="005F0ACC" w:rsidRPr="008D1466" w:rsidRDefault="005F0ACC" w:rsidP="004753C7">
            <w:pPr>
              <w:pStyle w:val="afffd"/>
            </w:pPr>
            <w:r w:rsidRPr="008D1466">
              <w:t>CC Debugger</w:t>
            </w:r>
            <w:r w:rsidRPr="008D1466">
              <w:t>下载器</w:t>
            </w:r>
            <w:r w:rsidRPr="008D1466">
              <w:rPr>
                <w:rFonts w:hint="eastAsia"/>
              </w:rPr>
              <w:t>连接线</w:t>
            </w:r>
          </w:p>
        </w:tc>
        <w:tc>
          <w:tcPr>
            <w:tcW w:w="500" w:type="pct"/>
            <w:vAlign w:val="center"/>
          </w:tcPr>
          <w:p w14:paraId="384D45B2" w14:textId="77777777" w:rsidR="005F0ACC" w:rsidRPr="008D1466" w:rsidRDefault="005F0ACC" w:rsidP="004753C7">
            <w:pPr>
              <w:pStyle w:val="afffd"/>
            </w:pPr>
            <w:r w:rsidRPr="008D1466">
              <w:rPr>
                <w:rFonts w:hint="eastAsia"/>
              </w:rPr>
              <w:t>1</w:t>
            </w:r>
            <w:r w:rsidRPr="008D1466">
              <w:rPr>
                <w:rFonts w:hint="eastAsia"/>
              </w:rPr>
              <w:t>根</w:t>
            </w:r>
          </w:p>
        </w:tc>
        <w:tc>
          <w:tcPr>
            <w:tcW w:w="2333" w:type="pct"/>
          </w:tcPr>
          <w:p w14:paraId="07778E24" w14:textId="77777777" w:rsidR="005F0ACC" w:rsidRPr="008D1466" w:rsidRDefault="005F0ACC" w:rsidP="004753C7">
            <w:pPr>
              <w:pStyle w:val="afffd"/>
            </w:pPr>
          </w:p>
        </w:tc>
      </w:tr>
      <w:tr w:rsidR="005F0ACC" w:rsidRPr="008D1466" w14:paraId="7A7CD088" w14:textId="77777777" w:rsidTr="007615AA">
        <w:trPr>
          <w:jc w:val="center"/>
        </w:trPr>
        <w:tc>
          <w:tcPr>
            <w:tcW w:w="403" w:type="pct"/>
            <w:vAlign w:val="center"/>
          </w:tcPr>
          <w:p w14:paraId="337209D4" w14:textId="77777777" w:rsidR="005F0ACC" w:rsidRPr="008D1466" w:rsidRDefault="005F0ACC" w:rsidP="004753C7">
            <w:pPr>
              <w:pStyle w:val="afffd"/>
            </w:pPr>
            <w:r w:rsidRPr="008D1466">
              <w:rPr>
                <w:rFonts w:hint="eastAsia"/>
              </w:rPr>
              <w:t>8</w:t>
            </w:r>
          </w:p>
        </w:tc>
        <w:tc>
          <w:tcPr>
            <w:tcW w:w="1764" w:type="pct"/>
            <w:vAlign w:val="center"/>
          </w:tcPr>
          <w:p w14:paraId="38EFCFC6" w14:textId="77777777" w:rsidR="005F0ACC" w:rsidRPr="008D1466" w:rsidRDefault="005F0ACC" w:rsidP="004753C7">
            <w:pPr>
              <w:pStyle w:val="afffd"/>
            </w:pPr>
            <w:r w:rsidRPr="008D1466">
              <w:rPr>
                <w:rFonts w:hint="eastAsia"/>
              </w:rPr>
              <w:t>实验代码</w:t>
            </w:r>
          </w:p>
        </w:tc>
        <w:tc>
          <w:tcPr>
            <w:tcW w:w="500" w:type="pct"/>
            <w:vAlign w:val="center"/>
          </w:tcPr>
          <w:p w14:paraId="6302BCE3" w14:textId="77777777" w:rsidR="005F0ACC" w:rsidRPr="008D1466" w:rsidRDefault="005F0ACC" w:rsidP="004753C7">
            <w:pPr>
              <w:pStyle w:val="afffd"/>
            </w:pPr>
            <w:r w:rsidRPr="008D1466">
              <w:t>1</w:t>
            </w:r>
            <w:r w:rsidRPr="008D1466">
              <w:rPr>
                <w:rFonts w:hint="eastAsia"/>
              </w:rPr>
              <w:t>份</w:t>
            </w:r>
          </w:p>
        </w:tc>
        <w:tc>
          <w:tcPr>
            <w:tcW w:w="2333" w:type="pct"/>
          </w:tcPr>
          <w:p w14:paraId="7B15481F" w14:textId="77777777" w:rsidR="005F0ACC" w:rsidRPr="008D1466" w:rsidRDefault="005F0ACC" w:rsidP="004753C7">
            <w:pPr>
              <w:pStyle w:val="afffd"/>
            </w:pPr>
          </w:p>
        </w:tc>
      </w:tr>
    </w:tbl>
    <w:p w14:paraId="6D92AFE6" w14:textId="5FE89880" w:rsidR="005F0ACC" w:rsidRPr="008D1466" w:rsidRDefault="006272CD" w:rsidP="004753C7">
      <w:pPr>
        <w:pStyle w:val="3"/>
        <w:ind w:firstLine="562"/>
      </w:pPr>
      <w:bookmarkStart w:id="414" w:name="_Toc45184589"/>
      <w:r w:rsidRPr="008D1466">
        <w:rPr>
          <w:rFonts w:hint="eastAsia"/>
        </w:rPr>
        <w:t>5</w:t>
      </w:r>
      <w:r w:rsidRPr="008D1466">
        <w:t xml:space="preserve">.4.4 </w:t>
      </w:r>
      <w:r w:rsidR="005F0ACC" w:rsidRPr="008D1466">
        <w:rPr>
          <w:rFonts w:hint="eastAsia"/>
        </w:rPr>
        <w:t>实验要求</w:t>
      </w:r>
      <w:bookmarkEnd w:id="414"/>
    </w:p>
    <w:p w14:paraId="2F72EF1C" w14:textId="738A3D99" w:rsidR="005F0ACC" w:rsidRPr="008D1466" w:rsidRDefault="004753C7" w:rsidP="008D1466">
      <w:pPr>
        <w:ind w:firstLine="480"/>
      </w:pPr>
      <w:r>
        <w:rPr>
          <w:rFonts w:hint="eastAsia"/>
        </w:rPr>
        <w:t>1</w:t>
      </w:r>
      <w:r>
        <w:rPr>
          <w:rFonts w:hint="eastAsia"/>
        </w:rPr>
        <w:t>、</w:t>
      </w:r>
      <w:r w:rsidR="005F0ACC" w:rsidRPr="008D1466">
        <w:rPr>
          <w:rFonts w:hint="eastAsia"/>
        </w:rPr>
        <w:t>了解</w:t>
      </w:r>
      <w:r w:rsidR="005F0ACC" w:rsidRPr="008D1466">
        <w:rPr>
          <w:rFonts w:hint="eastAsia"/>
        </w:rPr>
        <w:t>TCP</w:t>
      </w:r>
      <w:r w:rsidR="005F0ACC" w:rsidRPr="008D1466">
        <w:t>/IP TCP</w:t>
      </w:r>
      <w:r w:rsidR="005F0ACC" w:rsidRPr="008D1466">
        <w:rPr>
          <w:rFonts w:hint="eastAsia"/>
        </w:rPr>
        <w:t>通信的特点。</w:t>
      </w:r>
    </w:p>
    <w:p w14:paraId="674BD604" w14:textId="5DEDB534" w:rsidR="005F0ACC" w:rsidRPr="008D1466" w:rsidRDefault="004753C7" w:rsidP="008D1466">
      <w:pPr>
        <w:ind w:firstLine="480"/>
      </w:pPr>
      <w:r>
        <w:rPr>
          <w:rFonts w:hint="eastAsia"/>
        </w:rPr>
        <w:t>2</w:t>
      </w:r>
      <w:r>
        <w:rPr>
          <w:rFonts w:hint="eastAsia"/>
        </w:rPr>
        <w:t>、</w:t>
      </w:r>
      <w:r w:rsidR="005F0ACC" w:rsidRPr="008D1466">
        <w:rPr>
          <w:rFonts w:hint="eastAsia"/>
        </w:rPr>
        <w:t>掌握服务器节点的数据接收、控制流程。</w:t>
      </w:r>
    </w:p>
    <w:p w14:paraId="635E5747" w14:textId="1055B84B" w:rsidR="005F0ACC" w:rsidRPr="008D1466" w:rsidRDefault="004753C7" w:rsidP="008D1466">
      <w:pPr>
        <w:ind w:firstLine="480"/>
      </w:pPr>
      <w:r>
        <w:rPr>
          <w:rFonts w:hint="eastAsia"/>
        </w:rPr>
        <w:t>3</w:t>
      </w:r>
      <w:r>
        <w:rPr>
          <w:rFonts w:hint="eastAsia"/>
        </w:rPr>
        <w:t>、</w:t>
      </w:r>
      <w:r w:rsidR="005F0ACC" w:rsidRPr="008D1466">
        <w:rPr>
          <w:rFonts w:hint="eastAsia"/>
        </w:rPr>
        <w:t>熟悉基于</w:t>
      </w:r>
      <w:r w:rsidR="005F0ACC" w:rsidRPr="008D1466">
        <w:t>TCP</w:t>
      </w:r>
      <w:r w:rsidR="005F0ACC" w:rsidRPr="008D1466">
        <w:rPr>
          <w:rFonts w:hint="eastAsia"/>
        </w:rPr>
        <w:t>通信的传感器数据采集、硬件控制编程特点。</w:t>
      </w:r>
    </w:p>
    <w:p w14:paraId="35473A5A" w14:textId="66353E91" w:rsidR="005F0ACC" w:rsidRPr="008D1466" w:rsidRDefault="004753C7" w:rsidP="008D1466">
      <w:pPr>
        <w:ind w:firstLine="480"/>
      </w:pPr>
      <w:r>
        <w:rPr>
          <w:rFonts w:hint="eastAsia"/>
        </w:rPr>
        <w:t>4</w:t>
      </w:r>
      <w:r>
        <w:rPr>
          <w:rFonts w:hint="eastAsia"/>
        </w:rPr>
        <w:t>、</w:t>
      </w:r>
      <w:r w:rsidR="005F0ACC" w:rsidRPr="008D1466">
        <w:rPr>
          <w:rFonts w:hint="eastAsia"/>
        </w:rPr>
        <w:t>了解网络协议栈功能。</w:t>
      </w:r>
    </w:p>
    <w:p w14:paraId="08965655" w14:textId="77049677" w:rsidR="005F0ACC" w:rsidRPr="008D1466" w:rsidRDefault="004753C7" w:rsidP="008D1466">
      <w:pPr>
        <w:ind w:firstLine="480"/>
      </w:pPr>
      <w:r>
        <w:rPr>
          <w:rFonts w:hint="eastAsia"/>
        </w:rPr>
        <w:t>5</w:t>
      </w:r>
      <w:r>
        <w:rPr>
          <w:rFonts w:hint="eastAsia"/>
        </w:rPr>
        <w:t>、</w:t>
      </w:r>
      <w:r w:rsidR="005F0ACC" w:rsidRPr="008D1466">
        <w:rPr>
          <w:rFonts w:hint="eastAsia"/>
        </w:rPr>
        <w:t>了解</w:t>
      </w:r>
      <w:r w:rsidR="005F0ACC" w:rsidRPr="008D1466">
        <w:rPr>
          <w:rFonts w:hint="eastAsia"/>
        </w:rPr>
        <w:t>ISO</w:t>
      </w:r>
      <w:r w:rsidR="005F0ACC" w:rsidRPr="008D1466">
        <w:rPr>
          <w:rFonts w:hint="eastAsia"/>
        </w:rPr>
        <w:t>网络</w:t>
      </w:r>
      <w:r w:rsidR="005F0ACC" w:rsidRPr="008D1466">
        <w:rPr>
          <w:rFonts w:hint="eastAsia"/>
        </w:rPr>
        <w:t>7</w:t>
      </w:r>
      <w:r w:rsidR="005F0ACC" w:rsidRPr="008D1466">
        <w:rPr>
          <w:rFonts w:hint="eastAsia"/>
        </w:rPr>
        <w:t>层架构含义。</w:t>
      </w:r>
    </w:p>
    <w:p w14:paraId="0A7AA0DF" w14:textId="7ADB1EB8" w:rsidR="005F0ACC" w:rsidRPr="008D1466" w:rsidRDefault="006272CD" w:rsidP="004753C7">
      <w:pPr>
        <w:pStyle w:val="3"/>
        <w:ind w:firstLine="562"/>
      </w:pPr>
      <w:bookmarkStart w:id="415" w:name="_Toc45184590"/>
      <w:r w:rsidRPr="008D1466">
        <w:rPr>
          <w:rFonts w:hint="eastAsia"/>
        </w:rPr>
        <w:t>5</w:t>
      </w:r>
      <w:r w:rsidRPr="008D1466">
        <w:t xml:space="preserve">.4.5 </w:t>
      </w:r>
      <w:r w:rsidR="005F0ACC" w:rsidRPr="008D1466">
        <w:rPr>
          <w:rFonts w:hint="eastAsia"/>
        </w:rPr>
        <w:t>实验原理</w:t>
      </w:r>
      <w:bookmarkEnd w:id="415"/>
    </w:p>
    <w:p w14:paraId="1D7A4203" w14:textId="72B52F70" w:rsidR="005F0ACC" w:rsidRPr="008D1466" w:rsidRDefault="004753C7" w:rsidP="008D1466">
      <w:pPr>
        <w:ind w:firstLine="480"/>
      </w:pPr>
      <w:r>
        <w:t>1</w:t>
      </w:r>
      <w:r>
        <w:rPr>
          <w:rFonts w:hint="eastAsia"/>
        </w:rPr>
        <w:t>、</w:t>
      </w:r>
      <w:r w:rsidR="005F0ACC" w:rsidRPr="008D1466">
        <w:t>u</w:t>
      </w:r>
      <w:r w:rsidR="005F0ACC" w:rsidRPr="008D1466">
        <w:rPr>
          <w:rFonts w:hint="eastAsia"/>
        </w:rPr>
        <w:t>IP</w:t>
      </w:r>
      <w:r w:rsidR="005F0ACC" w:rsidRPr="008D1466">
        <w:rPr>
          <w:rFonts w:hint="eastAsia"/>
        </w:rPr>
        <w:t>网络协议</w:t>
      </w:r>
    </w:p>
    <w:p w14:paraId="76432D00" w14:textId="77777777" w:rsidR="005F0ACC" w:rsidRPr="008D1466" w:rsidRDefault="005F0ACC" w:rsidP="008D1466">
      <w:pPr>
        <w:ind w:firstLine="480"/>
      </w:pPr>
      <w:r w:rsidRPr="008D1466">
        <w:rPr>
          <w:rFonts w:hint="eastAsia"/>
        </w:rPr>
        <w:t>uIP</w:t>
      </w:r>
      <w:r w:rsidRPr="008D1466">
        <w:rPr>
          <w:rFonts w:hint="eastAsia"/>
        </w:rPr>
        <w:t>是一个简单好用的嵌入式网络协议栈，易于移植且消耗的内存空间较少，非常适合学习和使用。</w:t>
      </w:r>
    </w:p>
    <w:p w14:paraId="0A2256E2" w14:textId="35BEF4CC" w:rsidR="005F0ACC" w:rsidRPr="008D1466" w:rsidRDefault="005F0ACC" w:rsidP="008D1466">
      <w:pPr>
        <w:ind w:firstLine="480"/>
      </w:pPr>
      <w:r w:rsidRPr="008D1466">
        <w:rPr>
          <w:rFonts w:hint="eastAsia"/>
        </w:rPr>
        <w:t xml:space="preserve">uIP </w:t>
      </w:r>
      <w:r w:rsidRPr="008D1466">
        <w:rPr>
          <w:rFonts w:hint="eastAsia"/>
        </w:rPr>
        <w:t>是一个小型的符合</w:t>
      </w:r>
      <w:r w:rsidRPr="008D1466">
        <w:rPr>
          <w:rFonts w:hint="eastAsia"/>
        </w:rPr>
        <w:t xml:space="preserve">RFC </w:t>
      </w:r>
      <w:r w:rsidRPr="008D1466">
        <w:rPr>
          <w:rFonts w:hint="eastAsia"/>
        </w:rPr>
        <w:t>规范的</w:t>
      </w:r>
      <w:r w:rsidRPr="008D1466">
        <w:rPr>
          <w:rFonts w:hint="eastAsia"/>
        </w:rPr>
        <w:t xml:space="preserve"> TCP/IP </w:t>
      </w:r>
      <w:r w:rsidRPr="008D1466">
        <w:rPr>
          <w:rFonts w:hint="eastAsia"/>
        </w:rPr>
        <w:t>协议栈，使得相对计算机低性能的</w:t>
      </w:r>
      <w:r w:rsidRPr="008D1466">
        <w:rPr>
          <w:rFonts w:hint="eastAsia"/>
        </w:rPr>
        <w:t>MCU</w:t>
      </w:r>
      <w:r w:rsidRPr="008D1466">
        <w:rPr>
          <w:rFonts w:hint="eastAsia"/>
        </w:rPr>
        <w:t>可以直接和</w:t>
      </w:r>
      <w:r w:rsidRPr="008D1466">
        <w:rPr>
          <w:rFonts w:hint="eastAsia"/>
        </w:rPr>
        <w:t>Internet</w:t>
      </w:r>
      <w:r w:rsidRPr="008D1466">
        <w:rPr>
          <w:rFonts w:hint="eastAsia"/>
        </w:rPr>
        <w:t>通信或者其他计算机进行通信。</w:t>
      </w:r>
      <w:r w:rsidRPr="008D1466">
        <w:rPr>
          <w:rFonts w:hint="eastAsia"/>
        </w:rPr>
        <w:t>uIP</w:t>
      </w:r>
      <w:r w:rsidRPr="008D1466">
        <w:rPr>
          <w:rFonts w:hint="eastAsia"/>
        </w:rPr>
        <w:t>包含了</w:t>
      </w:r>
      <w:r w:rsidRPr="008D1466">
        <w:rPr>
          <w:rFonts w:hint="eastAsia"/>
        </w:rPr>
        <w:t xml:space="preserve">IPv4 </w:t>
      </w:r>
      <w:r w:rsidRPr="008D1466">
        <w:rPr>
          <w:rFonts w:hint="eastAsia"/>
        </w:rPr>
        <w:t>和</w:t>
      </w:r>
      <w:r w:rsidRPr="008D1466">
        <w:rPr>
          <w:rFonts w:hint="eastAsia"/>
        </w:rPr>
        <w:t xml:space="preserve"> I</w:t>
      </w:r>
      <w:r w:rsidR="006272CD" w:rsidRPr="008D1466">
        <w:t>p</w:t>
      </w:r>
      <w:r w:rsidRPr="008D1466">
        <w:rPr>
          <w:rFonts w:hint="eastAsia"/>
        </w:rPr>
        <w:t xml:space="preserve">v6 </w:t>
      </w:r>
      <w:r w:rsidRPr="008D1466">
        <w:rPr>
          <w:rFonts w:hint="eastAsia"/>
        </w:rPr>
        <w:t>两种协议栈版本，支持</w:t>
      </w:r>
      <w:r w:rsidRPr="008D1466">
        <w:rPr>
          <w:rFonts w:hint="eastAsia"/>
        </w:rPr>
        <w:t xml:space="preserve"> TCP</w:t>
      </w:r>
      <w:r w:rsidRPr="008D1466">
        <w:rPr>
          <w:rFonts w:hint="eastAsia"/>
        </w:rPr>
        <w:t>、</w:t>
      </w:r>
      <w:r w:rsidRPr="008D1466">
        <w:rPr>
          <w:rFonts w:hint="eastAsia"/>
        </w:rPr>
        <w:t>UDP</w:t>
      </w:r>
      <w:r w:rsidRPr="008D1466">
        <w:rPr>
          <w:rFonts w:hint="eastAsia"/>
        </w:rPr>
        <w:t>、</w:t>
      </w:r>
      <w:r w:rsidRPr="008D1466">
        <w:rPr>
          <w:rFonts w:hint="eastAsia"/>
        </w:rPr>
        <w:t>ICMP</w:t>
      </w:r>
      <w:r w:rsidRPr="008D1466">
        <w:rPr>
          <w:rFonts w:hint="eastAsia"/>
        </w:rPr>
        <w:t>等协议，但是编译时只能二选一，</w:t>
      </w:r>
      <w:r w:rsidRPr="008D1466">
        <w:rPr>
          <w:rFonts w:hint="eastAsia"/>
        </w:rPr>
        <w:lastRenderedPageBreak/>
        <w:t>不可以同时使用。</w:t>
      </w:r>
    </w:p>
    <w:p w14:paraId="626BD592" w14:textId="1373FE92" w:rsidR="005F0ACC" w:rsidRPr="008D1466" w:rsidRDefault="005F0ACC" w:rsidP="008D1466">
      <w:pPr>
        <w:ind w:firstLine="480"/>
      </w:pPr>
      <w:r w:rsidRPr="008D1466">
        <w:rPr>
          <w:rFonts w:hint="eastAsia"/>
        </w:rPr>
        <w:t>uIP</w:t>
      </w:r>
      <w:r w:rsidRPr="008D1466">
        <w:rPr>
          <w:rFonts w:hint="eastAsia"/>
        </w:rPr>
        <w:t>的</w:t>
      </w:r>
      <w:r w:rsidRPr="008D1466">
        <w:rPr>
          <w:rFonts w:hint="eastAsia"/>
        </w:rPr>
        <w:t>TCP/IP</w:t>
      </w:r>
      <w:r w:rsidRPr="008D1466">
        <w:rPr>
          <w:rFonts w:hint="eastAsia"/>
        </w:rPr>
        <w:t>协议栈是为能够在对内存具有严格要求的智能体和其他网络嵌入式设备运行而设计的。</w:t>
      </w:r>
      <w:r w:rsidRPr="008D1466">
        <w:rPr>
          <w:rFonts w:hint="eastAsia"/>
        </w:rPr>
        <w:t>uIP</w:t>
      </w:r>
      <w:r w:rsidRPr="008D1466">
        <w:rPr>
          <w:rFonts w:hint="eastAsia"/>
        </w:rPr>
        <w:t>的第一版在</w:t>
      </w:r>
      <w:r w:rsidRPr="008D1466">
        <w:rPr>
          <w:rFonts w:hint="eastAsia"/>
        </w:rPr>
        <w:t>2001</w:t>
      </w:r>
      <w:r w:rsidRPr="008D1466">
        <w:rPr>
          <w:rFonts w:hint="eastAsia"/>
        </w:rPr>
        <w:t>年</w:t>
      </w:r>
      <w:r w:rsidRPr="008D1466">
        <w:rPr>
          <w:rFonts w:hint="eastAsia"/>
        </w:rPr>
        <w:t>9</w:t>
      </w:r>
      <w:r w:rsidRPr="008D1466">
        <w:rPr>
          <w:rFonts w:hint="eastAsia"/>
        </w:rPr>
        <w:t>月发布，只有</w:t>
      </w:r>
      <w:r w:rsidRPr="008D1466">
        <w:rPr>
          <w:rFonts w:hint="eastAsia"/>
        </w:rPr>
        <w:t>I</w:t>
      </w:r>
      <w:r w:rsidR="006272CD" w:rsidRPr="008D1466">
        <w:t>p</w:t>
      </w:r>
      <w:r w:rsidRPr="008D1466">
        <w:rPr>
          <w:rFonts w:hint="eastAsia"/>
        </w:rPr>
        <w:t>v4</w:t>
      </w:r>
      <w:r w:rsidRPr="008D1466">
        <w:rPr>
          <w:rFonts w:hint="eastAsia"/>
        </w:rPr>
        <w:t>的通信功能，但在</w:t>
      </w:r>
      <w:r w:rsidRPr="008D1466">
        <w:rPr>
          <w:rFonts w:hint="eastAsia"/>
        </w:rPr>
        <w:t>2008</w:t>
      </w:r>
      <w:r w:rsidRPr="008D1466">
        <w:rPr>
          <w:rFonts w:hint="eastAsia"/>
        </w:rPr>
        <w:t>年思科系统扩充了</w:t>
      </w:r>
      <w:r w:rsidRPr="008D1466">
        <w:rPr>
          <w:rFonts w:hint="eastAsia"/>
        </w:rPr>
        <w:t>uIP</w:t>
      </w:r>
      <w:r w:rsidRPr="008D1466">
        <w:rPr>
          <w:rFonts w:hint="eastAsia"/>
        </w:rPr>
        <w:t>的</w:t>
      </w:r>
      <w:r w:rsidRPr="008D1466">
        <w:rPr>
          <w:rFonts w:hint="eastAsia"/>
        </w:rPr>
        <w:t>I</w:t>
      </w:r>
      <w:r w:rsidR="006272CD" w:rsidRPr="008D1466">
        <w:t>p</w:t>
      </w:r>
      <w:r w:rsidRPr="008D1466">
        <w:rPr>
          <w:rFonts w:hint="eastAsia"/>
        </w:rPr>
        <w:t>v6</w:t>
      </w:r>
      <w:r w:rsidRPr="008D1466">
        <w:rPr>
          <w:rFonts w:hint="eastAsia"/>
        </w:rPr>
        <w:t>功能，该</w:t>
      </w:r>
      <w:r w:rsidRPr="008D1466">
        <w:rPr>
          <w:rFonts w:hint="eastAsia"/>
        </w:rPr>
        <w:t>uIPv6</w:t>
      </w:r>
      <w:r w:rsidRPr="008D1466">
        <w:rPr>
          <w:rFonts w:hint="eastAsia"/>
        </w:rPr>
        <w:t>栈是第一个符合所有</w:t>
      </w:r>
      <w:r w:rsidRPr="008D1466">
        <w:rPr>
          <w:rFonts w:hint="eastAsia"/>
        </w:rPr>
        <w:t>I</w:t>
      </w:r>
      <w:r w:rsidR="006272CD" w:rsidRPr="008D1466">
        <w:t>p</w:t>
      </w:r>
      <w:r w:rsidRPr="008D1466">
        <w:rPr>
          <w:rFonts w:hint="eastAsia"/>
        </w:rPr>
        <w:t>v6</w:t>
      </w:r>
      <w:r w:rsidRPr="008D1466">
        <w:rPr>
          <w:rFonts w:hint="eastAsia"/>
        </w:rPr>
        <w:t>要求的。</w:t>
      </w:r>
      <w:r w:rsidRPr="008D1466">
        <w:rPr>
          <w:rFonts w:hint="eastAsia"/>
        </w:rPr>
        <w:t>uIP</w:t>
      </w:r>
      <w:r w:rsidRPr="008D1466">
        <w:rPr>
          <w:rFonts w:hint="eastAsia"/>
        </w:rPr>
        <w:t>的代码大小是几千字节，内存占用小于</w:t>
      </w:r>
      <w:r w:rsidRPr="008D1466">
        <w:rPr>
          <w:rFonts w:hint="eastAsia"/>
        </w:rPr>
        <w:t>2KB</w:t>
      </w:r>
      <w:r w:rsidRPr="008D1466">
        <w:rPr>
          <w:rFonts w:hint="eastAsia"/>
        </w:rPr>
        <w:t>。</w:t>
      </w:r>
      <w:r w:rsidRPr="008D1466">
        <w:rPr>
          <w:rFonts w:hint="eastAsia"/>
        </w:rPr>
        <w:t>I</w:t>
      </w:r>
      <w:r w:rsidR="006272CD" w:rsidRPr="008D1466">
        <w:t>p</w:t>
      </w:r>
      <w:r w:rsidRPr="008D1466">
        <w:rPr>
          <w:rFonts w:hint="eastAsia"/>
        </w:rPr>
        <w:t>v6</w:t>
      </w:r>
      <w:r w:rsidRPr="008D1466">
        <w:rPr>
          <w:rFonts w:hint="eastAsia"/>
        </w:rPr>
        <w:t>比</w:t>
      </w:r>
      <w:r w:rsidRPr="008D1466">
        <w:rPr>
          <w:rFonts w:hint="eastAsia"/>
        </w:rPr>
        <w:t>I</w:t>
      </w:r>
      <w:r w:rsidR="006272CD" w:rsidRPr="008D1466">
        <w:t>p</w:t>
      </w:r>
      <w:r w:rsidRPr="008D1466">
        <w:rPr>
          <w:rFonts w:hint="eastAsia"/>
        </w:rPr>
        <w:t>v4</w:t>
      </w:r>
      <w:r w:rsidRPr="008D1466">
        <w:rPr>
          <w:rFonts w:hint="eastAsia"/>
        </w:rPr>
        <w:t>要求略高。</w:t>
      </w:r>
    </w:p>
    <w:p w14:paraId="5DED2817" w14:textId="572C9FBC" w:rsidR="005F0ACC" w:rsidRPr="008D1466" w:rsidRDefault="004753C7" w:rsidP="008D1466">
      <w:pPr>
        <w:ind w:firstLine="480"/>
      </w:pPr>
      <w:r>
        <w:t>2</w:t>
      </w:r>
      <w:r>
        <w:rPr>
          <w:rFonts w:hint="eastAsia"/>
        </w:rPr>
        <w:t>、</w:t>
      </w:r>
      <w:r w:rsidR="005F0ACC" w:rsidRPr="008D1466">
        <w:t>UDP</w:t>
      </w:r>
      <w:r w:rsidR="005F0ACC" w:rsidRPr="008D1466">
        <w:rPr>
          <w:rFonts w:hint="eastAsia"/>
        </w:rPr>
        <w:t>通信与</w:t>
      </w:r>
      <w:r w:rsidR="005F0ACC" w:rsidRPr="008D1466">
        <w:rPr>
          <w:rFonts w:hint="eastAsia"/>
        </w:rPr>
        <w:t>TCP</w:t>
      </w:r>
      <w:r w:rsidR="005F0ACC" w:rsidRPr="008D1466">
        <w:rPr>
          <w:rFonts w:hint="eastAsia"/>
        </w:rPr>
        <w:t>通信的特点</w:t>
      </w:r>
    </w:p>
    <w:p w14:paraId="6E27E354" w14:textId="77777777" w:rsidR="005F0ACC" w:rsidRPr="008D1466" w:rsidRDefault="005F0ACC" w:rsidP="008D1466">
      <w:pPr>
        <w:ind w:firstLine="480"/>
      </w:pPr>
      <w:r w:rsidRPr="008D1466">
        <w:rPr>
          <w:rFonts w:hint="eastAsia"/>
        </w:rPr>
        <w:t>TCP</w:t>
      </w:r>
      <w:r w:rsidRPr="008D1466">
        <w:rPr>
          <w:rFonts w:hint="eastAsia"/>
        </w:rPr>
        <w:t>是一种面向连接的、可靠的，基于字节流的传输层通信协议。为两台主机提供高可靠性的数据通信服务。它可以将源主机的数据无差错地传输到目标主机。当有数据要发送时，对应用进程送来的数据进行分片，以适合于在网络层中传输；当接收到网络层传来的分组时，它要对收到的分组进行确认，还要对丢失的分组设置超时重发等。为此</w:t>
      </w:r>
      <w:r w:rsidRPr="008D1466">
        <w:rPr>
          <w:rFonts w:hint="eastAsia"/>
        </w:rPr>
        <w:t>TCP</w:t>
      </w:r>
      <w:r w:rsidRPr="008D1466">
        <w:rPr>
          <w:rFonts w:hint="eastAsia"/>
        </w:rPr>
        <w:t>需要增加额外的许多开销，以便在数据传输过程中进行一些必要的控制，确保数据的可靠传输。因此，</w:t>
      </w:r>
      <w:r w:rsidRPr="008D1466">
        <w:rPr>
          <w:rFonts w:hint="eastAsia"/>
        </w:rPr>
        <w:t>TCP</w:t>
      </w:r>
      <w:r w:rsidRPr="008D1466">
        <w:rPr>
          <w:rFonts w:hint="eastAsia"/>
        </w:rPr>
        <w:t>传输的效率比较低。</w:t>
      </w:r>
    </w:p>
    <w:p w14:paraId="0B48F9B7" w14:textId="77777777" w:rsidR="005F0ACC" w:rsidRPr="008D1466" w:rsidRDefault="005F0ACC" w:rsidP="008D1466">
      <w:pPr>
        <w:ind w:firstLine="480"/>
      </w:pPr>
      <w:r w:rsidRPr="008D1466">
        <w:rPr>
          <w:rFonts w:hint="eastAsia"/>
        </w:rPr>
        <w:t>TCP</w:t>
      </w:r>
      <w:r w:rsidRPr="008D1466">
        <w:rPr>
          <w:rFonts w:hint="eastAsia"/>
        </w:rPr>
        <w:t>最主要的特点如下。</w:t>
      </w:r>
    </w:p>
    <w:p w14:paraId="09A0A00D" w14:textId="1BFFE2A1" w:rsidR="005F0ACC" w:rsidRPr="008D1466" w:rsidRDefault="004753C7"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是面向连接的协议。</w:t>
      </w:r>
    </w:p>
    <w:p w14:paraId="7228B988" w14:textId="2C66494A" w:rsidR="005F0ACC" w:rsidRPr="008D1466" w:rsidRDefault="004753C7"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端到端的通信。每个</w:t>
      </w:r>
      <w:r w:rsidR="005F0ACC" w:rsidRPr="008D1466">
        <w:rPr>
          <w:rFonts w:hint="eastAsia"/>
        </w:rPr>
        <w:t>TCP</w:t>
      </w:r>
      <w:r w:rsidR="005F0ACC" w:rsidRPr="008D1466">
        <w:rPr>
          <w:rFonts w:hint="eastAsia"/>
        </w:rPr>
        <w:t>连接只能有两个端点，而且只能一对一通信，不能一点对多点直接通信。</w:t>
      </w:r>
    </w:p>
    <w:p w14:paraId="1F629A0F" w14:textId="28C7D4DB" w:rsidR="005F0ACC" w:rsidRPr="008D1466" w:rsidRDefault="004753C7"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高可靠性。通过</w:t>
      </w:r>
      <w:r w:rsidR="005F0ACC" w:rsidRPr="008D1466">
        <w:rPr>
          <w:rFonts w:hint="eastAsia"/>
        </w:rPr>
        <w:t>TCP</w:t>
      </w:r>
      <w:r w:rsidR="005F0ACC" w:rsidRPr="008D1466">
        <w:rPr>
          <w:rFonts w:hint="eastAsia"/>
        </w:rPr>
        <w:t>连接传送的数据，能保证数据无差错、不丢失、不重复地准确到达接收方，并且保证各数据到达的顺序与其发出的顺序相同。</w:t>
      </w:r>
    </w:p>
    <w:p w14:paraId="24BCEA79" w14:textId="40C0184A" w:rsidR="005F0ACC" w:rsidRPr="008D1466" w:rsidRDefault="004753C7"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全双工方式传输。</w:t>
      </w:r>
    </w:p>
    <w:p w14:paraId="7E7BE032" w14:textId="2EF307E3" w:rsidR="005F0ACC" w:rsidRPr="008D1466" w:rsidRDefault="004753C7"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数据以字节流的方式传输。</w:t>
      </w:r>
    </w:p>
    <w:p w14:paraId="7154DFDD" w14:textId="6588D2C8" w:rsidR="005F0ACC" w:rsidRPr="008D1466" w:rsidRDefault="004753C7"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5F0ACC" w:rsidRPr="008D1466">
        <w:rPr>
          <w:rFonts w:hint="eastAsia"/>
        </w:rPr>
        <w:t>传输的数据无消息边界。</w:t>
      </w:r>
    </w:p>
    <w:p w14:paraId="601D0B4F" w14:textId="4D0B2D0E" w:rsidR="005F0ACC" w:rsidRPr="008D1466" w:rsidRDefault="005F0ACC" w:rsidP="008D1466">
      <w:pPr>
        <w:ind w:firstLine="480"/>
      </w:pPr>
      <w:r w:rsidRPr="008D1466">
        <w:rPr>
          <w:rFonts w:hint="eastAsia"/>
        </w:rPr>
        <w:t>UDP</w:t>
      </w:r>
      <w:r w:rsidRPr="008D1466">
        <w:rPr>
          <w:rFonts w:hint="eastAsia"/>
        </w:rPr>
        <w:t>是一种简单的、面向数据报的无连接的协议，提供的是不一定可靠的传输服务。所谓“无连接”是指在正式通信前不必与对方先建立连接，不管对方状态如何都直接发送过去。这与发手机短信非常相似，只要知道对方的手机号就可以了，不要考虑对方手机处于什么状态。</w:t>
      </w:r>
      <w:r w:rsidRPr="008D1466">
        <w:rPr>
          <w:rFonts w:hint="eastAsia"/>
        </w:rPr>
        <w:t>UDP</w:t>
      </w:r>
      <w:r w:rsidRPr="008D1466">
        <w:rPr>
          <w:rFonts w:hint="eastAsia"/>
        </w:rPr>
        <w:t>虽然不能保证数据传输的可靠性，但数据传输的效率较高。</w:t>
      </w:r>
    </w:p>
    <w:p w14:paraId="5547B070" w14:textId="6F179800" w:rsidR="005F0ACC" w:rsidRPr="008D1466" w:rsidRDefault="004753C7" w:rsidP="008D1466">
      <w:pPr>
        <w:ind w:firstLine="480"/>
      </w:pPr>
      <w:r>
        <w:t>3</w:t>
      </w:r>
      <w:r>
        <w:rPr>
          <w:rFonts w:hint="eastAsia"/>
        </w:rPr>
        <w:t>、</w:t>
      </w:r>
      <w:r w:rsidR="005F0ACC" w:rsidRPr="008D1466">
        <w:rPr>
          <w:rFonts w:hint="eastAsia"/>
        </w:rPr>
        <w:t>UDP</w:t>
      </w:r>
      <w:r w:rsidR="005F0ACC" w:rsidRPr="008D1466">
        <w:rPr>
          <w:rFonts w:hint="eastAsia"/>
        </w:rPr>
        <w:t>与</w:t>
      </w:r>
      <w:r w:rsidR="005F0ACC" w:rsidRPr="008D1466">
        <w:rPr>
          <w:rFonts w:hint="eastAsia"/>
        </w:rPr>
        <w:t>TCP</w:t>
      </w:r>
      <w:r w:rsidR="005F0ACC" w:rsidRPr="008D1466">
        <w:rPr>
          <w:rFonts w:hint="eastAsia"/>
        </w:rPr>
        <w:t>的区别</w:t>
      </w:r>
    </w:p>
    <w:p w14:paraId="3A489141" w14:textId="43430178" w:rsidR="005F0ACC" w:rsidRPr="008D1466" w:rsidRDefault="004753C7"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UDP</w:t>
      </w:r>
      <w:r w:rsidR="005F0ACC" w:rsidRPr="008D1466">
        <w:rPr>
          <w:rFonts w:hint="eastAsia"/>
        </w:rPr>
        <w:t>可靠性不如</w:t>
      </w:r>
      <w:r w:rsidR="005F0ACC" w:rsidRPr="008D1466">
        <w:rPr>
          <w:rFonts w:hint="eastAsia"/>
        </w:rPr>
        <w:t>TCP</w:t>
      </w:r>
    </w:p>
    <w:p w14:paraId="0CF938EB" w14:textId="77777777" w:rsidR="005F0ACC" w:rsidRPr="008D1466" w:rsidRDefault="005F0ACC" w:rsidP="008D1466">
      <w:pPr>
        <w:ind w:firstLine="480"/>
      </w:pPr>
      <w:r w:rsidRPr="008D1466">
        <w:rPr>
          <w:rFonts w:hint="eastAsia"/>
        </w:rPr>
        <w:t>TCP</w:t>
      </w:r>
      <w:r w:rsidRPr="008D1466">
        <w:rPr>
          <w:rFonts w:hint="eastAsia"/>
        </w:rPr>
        <w:t>包含了专门的传递保证机制，当数据接收方收到发送方传来的信息时，会自动向发送方发出确认消息；发送方只有在接收到该确认消息之后才继续传送</w:t>
      </w:r>
      <w:r w:rsidRPr="008D1466">
        <w:rPr>
          <w:rFonts w:hint="eastAsia"/>
        </w:rPr>
        <w:lastRenderedPageBreak/>
        <w:t>其他信息，否则将一直等待直到收到确认信息为止。与</w:t>
      </w:r>
      <w:r w:rsidRPr="008D1466">
        <w:rPr>
          <w:rFonts w:hint="eastAsia"/>
        </w:rPr>
        <w:t>TCP</w:t>
      </w:r>
      <w:r w:rsidRPr="008D1466">
        <w:rPr>
          <w:rFonts w:hint="eastAsia"/>
        </w:rPr>
        <w:t>不同，</w:t>
      </w:r>
      <w:r w:rsidRPr="008D1466">
        <w:rPr>
          <w:rFonts w:hint="eastAsia"/>
        </w:rPr>
        <w:t>UDP</w:t>
      </w:r>
      <w:r w:rsidRPr="008D1466">
        <w:rPr>
          <w:rFonts w:hint="eastAsia"/>
        </w:rPr>
        <w:t>并不提供数据传送的保证机制。如果在从发送方到接收方的传递过程中出现数据报的丢失，协议本身并不能做出任何检测或提示。因此，通常人们把</w:t>
      </w:r>
      <w:r w:rsidRPr="008D1466">
        <w:rPr>
          <w:rFonts w:hint="eastAsia"/>
        </w:rPr>
        <w:t>UDP</w:t>
      </w:r>
      <w:r w:rsidRPr="008D1466">
        <w:rPr>
          <w:rFonts w:hint="eastAsia"/>
        </w:rPr>
        <w:t>称为不可靠的传输协议。</w:t>
      </w:r>
    </w:p>
    <w:p w14:paraId="50093BBA" w14:textId="32A62DCC" w:rsidR="005F0ACC" w:rsidRPr="008D1466" w:rsidRDefault="004753C7"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UDP</w:t>
      </w:r>
      <w:r w:rsidR="005F0ACC" w:rsidRPr="008D1466">
        <w:rPr>
          <w:rFonts w:hint="eastAsia"/>
        </w:rPr>
        <w:t>不能保证有序传输</w:t>
      </w:r>
    </w:p>
    <w:p w14:paraId="0D453CCB" w14:textId="77777777" w:rsidR="005F0ACC" w:rsidRPr="008D1466" w:rsidRDefault="005F0ACC" w:rsidP="008D1466">
      <w:pPr>
        <w:ind w:firstLine="480"/>
      </w:pPr>
      <w:r w:rsidRPr="008D1466">
        <w:rPr>
          <w:rFonts w:hint="eastAsia"/>
        </w:rPr>
        <w:t>UDP</w:t>
      </w:r>
      <w:r w:rsidRPr="008D1466">
        <w:rPr>
          <w:rFonts w:hint="eastAsia"/>
        </w:rPr>
        <w:t>不能确保数据的发送和接收顺序。对于突发性的数据报，有可能会乱序。</w:t>
      </w:r>
    </w:p>
    <w:p w14:paraId="2E1E4E94" w14:textId="34CE038D" w:rsidR="005F0ACC" w:rsidRPr="008D1466" w:rsidRDefault="004753C7"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UDP</w:t>
      </w:r>
      <w:r w:rsidR="005F0ACC" w:rsidRPr="008D1466">
        <w:rPr>
          <w:rFonts w:hint="eastAsia"/>
        </w:rPr>
        <w:t>速度比</w:t>
      </w:r>
      <w:r w:rsidR="005F0ACC" w:rsidRPr="008D1466">
        <w:rPr>
          <w:rFonts w:hint="eastAsia"/>
        </w:rPr>
        <w:t>TCP</w:t>
      </w:r>
      <w:r w:rsidR="005F0ACC" w:rsidRPr="008D1466">
        <w:rPr>
          <w:rFonts w:hint="eastAsia"/>
        </w:rPr>
        <w:t>快</w:t>
      </w:r>
    </w:p>
    <w:p w14:paraId="5BB944CD" w14:textId="77777777" w:rsidR="005F0ACC" w:rsidRPr="008D1466" w:rsidRDefault="005F0ACC" w:rsidP="008D1466">
      <w:pPr>
        <w:ind w:firstLine="480"/>
      </w:pPr>
      <w:r w:rsidRPr="008D1466">
        <w:rPr>
          <w:rFonts w:hint="eastAsia"/>
        </w:rPr>
        <w:t>由于</w:t>
      </w:r>
      <w:r w:rsidRPr="008D1466">
        <w:rPr>
          <w:rFonts w:hint="eastAsia"/>
        </w:rPr>
        <w:t>UDP</w:t>
      </w:r>
      <w:r w:rsidRPr="008D1466">
        <w:rPr>
          <w:rFonts w:hint="eastAsia"/>
        </w:rPr>
        <w:t>不需要先与对方建立连接，也不需要传输确认，因此其数据传输速度比</w:t>
      </w:r>
      <w:r w:rsidRPr="008D1466">
        <w:rPr>
          <w:rFonts w:hint="eastAsia"/>
        </w:rPr>
        <w:t>TCP</w:t>
      </w:r>
      <w:r w:rsidRPr="008D1466">
        <w:rPr>
          <w:rFonts w:hint="eastAsia"/>
        </w:rPr>
        <w:t>快得多。对于强调传输性能而不是传输完整性的应用（比如网络音频播放、视频点播和网络会议等），使用</w:t>
      </w:r>
      <w:r w:rsidRPr="008D1466">
        <w:rPr>
          <w:rFonts w:hint="eastAsia"/>
        </w:rPr>
        <w:t>UDP</w:t>
      </w:r>
      <w:r w:rsidRPr="008D1466">
        <w:rPr>
          <w:rFonts w:hint="eastAsia"/>
        </w:rPr>
        <w:t>比较合适，因为它的传输速度快，使通过网络播放的视频音质好、画面清晰。</w:t>
      </w:r>
    </w:p>
    <w:p w14:paraId="6D915FC9" w14:textId="25B64040" w:rsidR="005F0ACC" w:rsidRPr="008D1466" w:rsidRDefault="004753C7"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UDP</w:t>
      </w:r>
      <w:r w:rsidR="005F0ACC" w:rsidRPr="008D1466">
        <w:rPr>
          <w:rFonts w:hint="eastAsia"/>
        </w:rPr>
        <w:t>有消息边界</w:t>
      </w:r>
    </w:p>
    <w:p w14:paraId="7D1490C3" w14:textId="77777777" w:rsidR="005F0ACC" w:rsidRPr="008D1466" w:rsidRDefault="005F0ACC" w:rsidP="008D1466">
      <w:pPr>
        <w:ind w:firstLine="480"/>
      </w:pPr>
      <w:r w:rsidRPr="008D1466">
        <w:rPr>
          <w:rFonts w:hint="eastAsia"/>
        </w:rPr>
        <w:t>发送方</w:t>
      </w:r>
      <w:r w:rsidRPr="008D1466">
        <w:rPr>
          <w:rFonts w:hint="eastAsia"/>
        </w:rPr>
        <w:t>UDP</w:t>
      </w:r>
      <w:r w:rsidRPr="008D1466">
        <w:rPr>
          <w:rFonts w:hint="eastAsia"/>
        </w:rPr>
        <w:t>对应用程序交下来的报文，在添加首部后就向下直接交付给</w:t>
      </w:r>
      <w:r w:rsidRPr="008D1466">
        <w:rPr>
          <w:rFonts w:hint="eastAsia"/>
        </w:rPr>
        <w:t>IP</w:t>
      </w:r>
      <w:r w:rsidRPr="008D1466">
        <w:rPr>
          <w:rFonts w:hint="eastAsia"/>
        </w:rPr>
        <w:t>层。既不拆分，也不合并，而是保留这些报文的边界。使用</w:t>
      </w:r>
      <w:r w:rsidRPr="008D1466">
        <w:rPr>
          <w:rFonts w:hint="eastAsia"/>
        </w:rPr>
        <w:t>UDP</w:t>
      </w:r>
      <w:r w:rsidRPr="008D1466">
        <w:rPr>
          <w:rFonts w:hint="eastAsia"/>
        </w:rPr>
        <w:t>不需要考虑消息边界问题，这样使得</w:t>
      </w:r>
      <w:r w:rsidRPr="008D1466">
        <w:rPr>
          <w:rFonts w:hint="eastAsia"/>
        </w:rPr>
        <w:t>UDP</w:t>
      </w:r>
      <w:r w:rsidRPr="008D1466">
        <w:rPr>
          <w:rFonts w:hint="eastAsia"/>
        </w:rPr>
        <w:t>编程相比</w:t>
      </w:r>
      <w:r w:rsidRPr="008D1466">
        <w:rPr>
          <w:rFonts w:hint="eastAsia"/>
        </w:rPr>
        <w:t>TCP</w:t>
      </w:r>
      <w:r w:rsidRPr="008D1466">
        <w:rPr>
          <w:rFonts w:hint="eastAsia"/>
        </w:rPr>
        <w:t>，在对接收到的数据的处理方面要方便的多。在程序员看来，</w:t>
      </w:r>
      <w:r w:rsidRPr="008D1466">
        <w:rPr>
          <w:rFonts w:hint="eastAsia"/>
        </w:rPr>
        <w:t>UDP</w:t>
      </w:r>
      <w:r w:rsidRPr="008D1466">
        <w:rPr>
          <w:rFonts w:hint="eastAsia"/>
        </w:rPr>
        <w:t>套接字使用比</w:t>
      </w:r>
      <w:r w:rsidRPr="008D1466">
        <w:rPr>
          <w:rFonts w:hint="eastAsia"/>
        </w:rPr>
        <w:t>TCP</w:t>
      </w:r>
      <w:r w:rsidRPr="008D1466">
        <w:rPr>
          <w:rFonts w:hint="eastAsia"/>
        </w:rPr>
        <w:t>简单。</w:t>
      </w:r>
      <w:r w:rsidRPr="008D1466">
        <w:rPr>
          <w:rFonts w:hint="eastAsia"/>
        </w:rPr>
        <w:t>UDP</w:t>
      </w:r>
      <w:r w:rsidRPr="008D1466">
        <w:rPr>
          <w:rFonts w:hint="eastAsia"/>
        </w:rPr>
        <w:t>的这一特征也说明了它是一种面向报文的传输协议。</w:t>
      </w:r>
    </w:p>
    <w:p w14:paraId="190274AA" w14:textId="42435E24" w:rsidR="005F0ACC" w:rsidRPr="008D1466" w:rsidRDefault="004753C7"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UDP</w:t>
      </w:r>
      <w:r w:rsidR="005F0ACC" w:rsidRPr="008D1466">
        <w:rPr>
          <w:rFonts w:hint="eastAsia"/>
        </w:rPr>
        <w:t>可以一对多传输</w:t>
      </w:r>
    </w:p>
    <w:p w14:paraId="0E425FEC" w14:textId="77777777" w:rsidR="005F0ACC" w:rsidRPr="008D1466" w:rsidRDefault="005F0ACC" w:rsidP="008D1466">
      <w:pPr>
        <w:ind w:firstLine="480"/>
      </w:pPr>
      <w:r w:rsidRPr="008D1466">
        <w:rPr>
          <w:rFonts w:hint="eastAsia"/>
        </w:rPr>
        <w:t>由于传输数据不建立连接，也就不需要维护连接状态（包括收发状态等），因此一台服务器可以同时向多个客户端传输相同的消息。利用</w:t>
      </w:r>
      <w:r w:rsidRPr="008D1466">
        <w:rPr>
          <w:rFonts w:hint="eastAsia"/>
        </w:rPr>
        <w:t>UDP</w:t>
      </w:r>
      <w:r w:rsidRPr="008D1466">
        <w:rPr>
          <w:rFonts w:hint="eastAsia"/>
        </w:rPr>
        <w:t>可以使用广播或组播的方式同时向子网上的所有客户进程发送消息，这一点也比</w:t>
      </w:r>
      <w:r w:rsidRPr="008D1466">
        <w:rPr>
          <w:rFonts w:hint="eastAsia"/>
        </w:rPr>
        <w:t>TCP</w:t>
      </w:r>
      <w:r w:rsidRPr="008D1466">
        <w:rPr>
          <w:rFonts w:hint="eastAsia"/>
        </w:rPr>
        <w:t>方便。</w:t>
      </w:r>
    </w:p>
    <w:p w14:paraId="2366A31F" w14:textId="510C7180" w:rsidR="005F0ACC" w:rsidRPr="008D1466" w:rsidRDefault="004753C7" w:rsidP="008D1466">
      <w:pPr>
        <w:ind w:firstLine="480"/>
      </w:pPr>
      <w:r>
        <w:t>4</w:t>
      </w:r>
      <w:r>
        <w:rPr>
          <w:rFonts w:hint="eastAsia"/>
        </w:rPr>
        <w:t>、</w:t>
      </w:r>
      <w:r w:rsidR="005F0ACC" w:rsidRPr="008D1466">
        <w:t>ENC28J60</w:t>
      </w:r>
      <w:r w:rsidR="005F0ACC" w:rsidRPr="008D1466">
        <w:rPr>
          <w:rFonts w:hint="eastAsia"/>
        </w:rPr>
        <w:t>以太网控制器特性</w:t>
      </w:r>
    </w:p>
    <w:p w14:paraId="338CB38E" w14:textId="78096B07" w:rsidR="005F0ACC" w:rsidRPr="008D1466" w:rsidRDefault="004753C7"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 xml:space="preserve"> IEEE 802.3 </w:t>
      </w:r>
      <w:r w:rsidR="005F0ACC" w:rsidRPr="008D1466">
        <w:rPr>
          <w:rFonts w:hint="eastAsia"/>
        </w:rPr>
        <w:t>兼容的以太网控制器</w:t>
      </w:r>
    </w:p>
    <w:p w14:paraId="37D11984" w14:textId="661AE37F" w:rsidR="005F0ACC" w:rsidRPr="008D1466" w:rsidRDefault="004753C7"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集成</w:t>
      </w:r>
      <w:r w:rsidR="005F0ACC" w:rsidRPr="008D1466">
        <w:rPr>
          <w:rFonts w:hint="eastAsia"/>
        </w:rPr>
        <w:t xml:space="preserve">MAC </w:t>
      </w:r>
      <w:r w:rsidR="005F0ACC" w:rsidRPr="008D1466">
        <w:rPr>
          <w:rFonts w:hint="eastAsia"/>
        </w:rPr>
        <w:t>和</w:t>
      </w:r>
      <w:r w:rsidR="005F0ACC" w:rsidRPr="008D1466">
        <w:rPr>
          <w:rFonts w:hint="eastAsia"/>
        </w:rPr>
        <w:t>10 BASE-T PHY</w:t>
      </w:r>
    </w:p>
    <w:p w14:paraId="6BCCA901" w14:textId="5A7C5B4D" w:rsidR="005F0ACC" w:rsidRPr="008D1466" w:rsidRDefault="004753C7"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接收器和冲突抑制电路</w:t>
      </w:r>
    </w:p>
    <w:p w14:paraId="257C7337" w14:textId="524F9927" w:rsidR="005F0ACC" w:rsidRPr="008D1466" w:rsidRDefault="004753C7"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支持一个带自动极性检测和校正的</w:t>
      </w:r>
      <w:r w:rsidR="005F0ACC" w:rsidRPr="008D1466">
        <w:rPr>
          <w:rFonts w:hint="eastAsia"/>
        </w:rPr>
        <w:t xml:space="preserve">10BASE-T </w:t>
      </w:r>
      <w:r w:rsidR="005F0ACC" w:rsidRPr="008D1466">
        <w:rPr>
          <w:rFonts w:hint="eastAsia"/>
        </w:rPr>
        <w:t>端口</w:t>
      </w:r>
    </w:p>
    <w:p w14:paraId="325CD588" w14:textId="4215F83A" w:rsidR="005F0ACC" w:rsidRPr="008D1466" w:rsidRDefault="004753C7"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支持全双工和半双工模式</w:t>
      </w:r>
    </w:p>
    <w:p w14:paraId="2E788000" w14:textId="2DAD4E46" w:rsidR="005F0ACC" w:rsidRPr="008D1466" w:rsidRDefault="004753C7"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5F0ACC" w:rsidRPr="008D1466">
        <w:rPr>
          <w:rFonts w:hint="eastAsia"/>
        </w:rPr>
        <w:t>可编程在发生冲突时自动重发</w:t>
      </w:r>
    </w:p>
    <w:p w14:paraId="5FD33F50" w14:textId="44F04D53" w:rsidR="005F0ACC" w:rsidRPr="008D1466" w:rsidRDefault="004753C7" w:rsidP="008D1466">
      <w:pPr>
        <w:ind w:firstLine="480"/>
      </w:pPr>
      <w:r>
        <w:fldChar w:fldCharType="begin"/>
      </w:r>
      <w:r>
        <w:instrText xml:space="preserve"> </w:instrText>
      </w:r>
      <w:r>
        <w:rPr>
          <w:rFonts w:hint="eastAsia"/>
        </w:rPr>
        <w:instrText>= 7 \* GB3</w:instrText>
      </w:r>
      <w:r>
        <w:instrText xml:space="preserve"> </w:instrText>
      </w:r>
      <w:r>
        <w:fldChar w:fldCharType="separate"/>
      </w:r>
      <w:r>
        <w:rPr>
          <w:rFonts w:hint="eastAsia"/>
          <w:noProof/>
        </w:rPr>
        <w:t>⑦</w:t>
      </w:r>
      <w:r>
        <w:fldChar w:fldCharType="end"/>
      </w:r>
      <w:r w:rsidR="005F0ACC" w:rsidRPr="008D1466">
        <w:rPr>
          <w:rFonts w:hint="eastAsia"/>
        </w:rPr>
        <w:t>可编程填充和</w:t>
      </w:r>
      <w:r w:rsidR="005F0ACC" w:rsidRPr="008D1466">
        <w:rPr>
          <w:rFonts w:hint="eastAsia"/>
        </w:rPr>
        <w:t xml:space="preserve">CRC </w:t>
      </w:r>
      <w:r w:rsidR="005F0ACC" w:rsidRPr="008D1466">
        <w:rPr>
          <w:rFonts w:hint="eastAsia"/>
        </w:rPr>
        <w:t>生成</w:t>
      </w:r>
    </w:p>
    <w:p w14:paraId="4630CC8F" w14:textId="70FB58D4" w:rsidR="005F0ACC" w:rsidRPr="008D1466" w:rsidRDefault="004753C7" w:rsidP="008D1466">
      <w:pPr>
        <w:ind w:firstLine="480"/>
      </w:pPr>
      <w:r>
        <w:fldChar w:fldCharType="begin"/>
      </w:r>
      <w:r>
        <w:instrText xml:space="preserve"> </w:instrText>
      </w:r>
      <w:r>
        <w:rPr>
          <w:rFonts w:hint="eastAsia"/>
        </w:rPr>
        <w:instrText>= 8 \* GB3</w:instrText>
      </w:r>
      <w:r>
        <w:instrText xml:space="preserve"> </w:instrText>
      </w:r>
      <w:r>
        <w:fldChar w:fldCharType="separate"/>
      </w:r>
      <w:r>
        <w:rPr>
          <w:rFonts w:hint="eastAsia"/>
          <w:noProof/>
        </w:rPr>
        <w:t>⑧</w:t>
      </w:r>
      <w:r>
        <w:fldChar w:fldCharType="end"/>
      </w:r>
      <w:r w:rsidR="005F0ACC" w:rsidRPr="008D1466">
        <w:rPr>
          <w:rFonts w:hint="eastAsia"/>
        </w:rPr>
        <w:t>可编程自动拒绝错误数据包</w:t>
      </w:r>
    </w:p>
    <w:p w14:paraId="59246463" w14:textId="244EE5ED" w:rsidR="005F0ACC" w:rsidRPr="008D1466" w:rsidRDefault="004753C7" w:rsidP="008D1466">
      <w:pPr>
        <w:ind w:firstLine="480"/>
      </w:pPr>
      <w:r>
        <w:lastRenderedPageBreak/>
        <w:fldChar w:fldCharType="begin"/>
      </w:r>
      <w:r>
        <w:instrText xml:space="preserve"> </w:instrText>
      </w:r>
      <w:r>
        <w:rPr>
          <w:rFonts w:hint="eastAsia"/>
        </w:rPr>
        <w:instrText>= 9 \* GB3</w:instrText>
      </w:r>
      <w:r>
        <w:instrText xml:space="preserve"> </w:instrText>
      </w:r>
      <w:r>
        <w:fldChar w:fldCharType="separate"/>
      </w:r>
      <w:r>
        <w:rPr>
          <w:rFonts w:hint="eastAsia"/>
          <w:noProof/>
        </w:rPr>
        <w:t>⑨</w:t>
      </w:r>
      <w:r>
        <w:fldChar w:fldCharType="end"/>
      </w:r>
      <w:r w:rsidR="005F0ACC" w:rsidRPr="008D1466">
        <w:rPr>
          <w:rFonts w:hint="eastAsia"/>
        </w:rPr>
        <w:t>最高速度可达</w:t>
      </w:r>
      <w:r w:rsidR="005F0ACC" w:rsidRPr="008D1466">
        <w:rPr>
          <w:rFonts w:hint="eastAsia"/>
        </w:rPr>
        <w:t xml:space="preserve">10 Mb/s </w:t>
      </w:r>
      <w:r w:rsidR="005F0ACC" w:rsidRPr="008D1466">
        <w:rPr>
          <w:rFonts w:hint="eastAsia"/>
        </w:rPr>
        <w:t>的</w:t>
      </w:r>
      <w:r w:rsidR="005F0ACC" w:rsidRPr="008D1466">
        <w:rPr>
          <w:rFonts w:hint="eastAsia"/>
        </w:rPr>
        <w:t xml:space="preserve">SPI </w:t>
      </w:r>
      <w:r w:rsidR="005F0ACC" w:rsidRPr="008D1466">
        <w:rPr>
          <w:rFonts w:hint="eastAsia"/>
        </w:rPr>
        <w:t>接口</w:t>
      </w:r>
    </w:p>
    <w:p w14:paraId="642C0D05" w14:textId="360EB3ED" w:rsidR="005F0ACC" w:rsidRPr="008D1466" w:rsidRDefault="004753C7" w:rsidP="008D1466">
      <w:pPr>
        <w:ind w:firstLine="480"/>
      </w:pPr>
      <w:r>
        <w:rPr>
          <w:rFonts w:hint="eastAsia"/>
        </w:rPr>
        <w:t>5</w:t>
      </w:r>
      <w:r>
        <w:rPr>
          <w:rFonts w:hint="eastAsia"/>
        </w:rPr>
        <w:t>、</w:t>
      </w:r>
      <w:r w:rsidR="005F0ACC" w:rsidRPr="008D1466">
        <w:rPr>
          <w:rFonts w:hint="eastAsia"/>
        </w:rPr>
        <w:t>无线地址分类</w:t>
      </w:r>
    </w:p>
    <w:p w14:paraId="08FC579B" w14:textId="77777777" w:rsidR="005F0ACC" w:rsidRPr="008D1466" w:rsidRDefault="005F0ACC" w:rsidP="008D1466">
      <w:pPr>
        <w:ind w:firstLine="480"/>
      </w:pPr>
      <w:r w:rsidRPr="008D1466">
        <w:rPr>
          <w:rFonts w:hint="eastAsia"/>
        </w:rPr>
        <w:t>CC</w:t>
      </w:r>
      <w:r w:rsidRPr="008D1466">
        <w:t>2530</w:t>
      </w:r>
      <w:r w:rsidRPr="008D1466">
        <w:rPr>
          <w:rFonts w:hint="eastAsia"/>
        </w:rPr>
        <w:t>内部集成无线传感模块，满足</w:t>
      </w:r>
      <w:r w:rsidRPr="008D1466">
        <w:rPr>
          <w:rFonts w:hint="eastAsia"/>
        </w:rPr>
        <w:t>8</w:t>
      </w:r>
      <w:r w:rsidRPr="008D1466">
        <w:t>02.15.4</w:t>
      </w:r>
      <w:r w:rsidRPr="008D1466">
        <w:rPr>
          <w:rFonts w:hint="eastAsia"/>
        </w:rPr>
        <w:t>MAC</w:t>
      </w:r>
      <w:r w:rsidRPr="008D1466">
        <w:rPr>
          <w:rFonts w:hint="eastAsia"/>
        </w:rPr>
        <w:t>协议，在通信过程中需要设置</w:t>
      </w:r>
      <w:r w:rsidRPr="008D1466">
        <w:rPr>
          <w:rFonts w:hint="eastAsia"/>
        </w:rPr>
        <w:t>PANID</w:t>
      </w:r>
      <w:r w:rsidRPr="008D1466">
        <w:t>,</w:t>
      </w:r>
      <w:r w:rsidRPr="008D1466">
        <w:rPr>
          <w:rFonts w:hint="eastAsia"/>
        </w:rPr>
        <w:t>网络短地址。网络短地址分类如表</w:t>
      </w:r>
      <w:r w:rsidRPr="008D1466">
        <w:rPr>
          <w:rFonts w:hint="eastAsia"/>
        </w:rPr>
        <w:t>1</w:t>
      </w:r>
      <w:r w:rsidRPr="008D1466">
        <w:t>-2</w:t>
      </w:r>
      <w:r w:rsidRPr="008D1466">
        <w:rPr>
          <w:rFonts w:hint="eastAsia"/>
        </w:rPr>
        <w:t>。</w:t>
      </w:r>
    </w:p>
    <w:p w14:paraId="53B9802B" w14:textId="716FA365" w:rsidR="005F0ACC" w:rsidRPr="008D1466" w:rsidRDefault="005F0ACC" w:rsidP="004753C7">
      <w:pPr>
        <w:pStyle w:val="af4"/>
      </w:pPr>
      <w:r w:rsidRPr="008D1466">
        <w:rPr>
          <w:rFonts w:hint="eastAsia"/>
        </w:rPr>
        <w:t>表</w:t>
      </w:r>
      <w:r w:rsidR="00C3665E" w:rsidRPr="008D1466">
        <w:t>5.4.</w:t>
      </w:r>
      <w:r w:rsidRPr="008D1466">
        <w:t>2</w:t>
      </w:r>
      <w:r w:rsidRPr="008D1466">
        <w:rPr>
          <w:rFonts w:hint="eastAsia"/>
        </w:rPr>
        <w:t>网络地址类型</w:t>
      </w:r>
    </w:p>
    <w:tbl>
      <w:tblPr>
        <w:tblStyle w:val="afc"/>
        <w:tblW w:w="0" w:type="auto"/>
        <w:tblLook w:val="04A0" w:firstRow="1" w:lastRow="0" w:firstColumn="1" w:lastColumn="0" w:noHBand="0" w:noVBand="1"/>
      </w:tblPr>
      <w:tblGrid>
        <w:gridCol w:w="704"/>
        <w:gridCol w:w="2410"/>
        <w:gridCol w:w="5188"/>
      </w:tblGrid>
      <w:tr w:rsidR="005F0ACC" w:rsidRPr="008D1466" w14:paraId="7C351A6F" w14:textId="77777777" w:rsidTr="007615AA">
        <w:tc>
          <w:tcPr>
            <w:tcW w:w="704" w:type="dxa"/>
          </w:tcPr>
          <w:p w14:paraId="0E76C791" w14:textId="77777777" w:rsidR="005F0ACC" w:rsidRPr="008D1466" w:rsidRDefault="005F0ACC" w:rsidP="004753C7">
            <w:pPr>
              <w:pStyle w:val="afffd"/>
            </w:pPr>
            <w:r w:rsidRPr="008D1466">
              <w:rPr>
                <w:rFonts w:hint="eastAsia"/>
              </w:rPr>
              <w:t>序号</w:t>
            </w:r>
          </w:p>
        </w:tc>
        <w:tc>
          <w:tcPr>
            <w:tcW w:w="2410" w:type="dxa"/>
          </w:tcPr>
          <w:p w14:paraId="7DD2C643" w14:textId="77777777" w:rsidR="005F0ACC" w:rsidRPr="008D1466" w:rsidRDefault="005F0ACC" w:rsidP="004753C7">
            <w:pPr>
              <w:pStyle w:val="afffd"/>
            </w:pPr>
            <w:r w:rsidRPr="008D1466">
              <w:rPr>
                <w:rFonts w:hint="eastAsia"/>
              </w:rPr>
              <w:t>1</w:t>
            </w:r>
            <w:r w:rsidRPr="008D1466">
              <w:t>6</w:t>
            </w:r>
            <w:r w:rsidRPr="008D1466">
              <w:rPr>
                <w:rFonts w:hint="eastAsia"/>
              </w:rPr>
              <w:t>位地址分类</w:t>
            </w:r>
          </w:p>
        </w:tc>
        <w:tc>
          <w:tcPr>
            <w:tcW w:w="5188" w:type="dxa"/>
          </w:tcPr>
          <w:p w14:paraId="1A0CE836" w14:textId="77777777" w:rsidR="005F0ACC" w:rsidRPr="008D1466" w:rsidRDefault="005F0ACC" w:rsidP="004753C7">
            <w:pPr>
              <w:pStyle w:val="afffd"/>
            </w:pPr>
            <w:r w:rsidRPr="008D1466">
              <w:rPr>
                <w:rFonts w:hint="eastAsia"/>
              </w:rPr>
              <w:t>说明</w:t>
            </w:r>
          </w:p>
        </w:tc>
      </w:tr>
      <w:tr w:rsidR="005F0ACC" w:rsidRPr="008D1466" w14:paraId="1AE9FF9B" w14:textId="77777777" w:rsidTr="007615AA">
        <w:tc>
          <w:tcPr>
            <w:tcW w:w="704" w:type="dxa"/>
          </w:tcPr>
          <w:p w14:paraId="1C4404B8" w14:textId="77777777" w:rsidR="005F0ACC" w:rsidRPr="008D1466" w:rsidRDefault="005F0ACC" w:rsidP="004753C7">
            <w:pPr>
              <w:pStyle w:val="afffd"/>
            </w:pPr>
            <w:r w:rsidRPr="008D1466">
              <w:rPr>
                <w:rFonts w:hint="eastAsia"/>
              </w:rPr>
              <w:t>1</w:t>
            </w:r>
          </w:p>
        </w:tc>
        <w:tc>
          <w:tcPr>
            <w:tcW w:w="2410" w:type="dxa"/>
          </w:tcPr>
          <w:p w14:paraId="7875CC00" w14:textId="77777777" w:rsidR="005F0ACC" w:rsidRPr="008D1466" w:rsidRDefault="005F0ACC" w:rsidP="004753C7">
            <w:pPr>
              <w:pStyle w:val="afffd"/>
            </w:pPr>
            <w:r w:rsidRPr="008D1466">
              <w:t>0xFFFF</w:t>
            </w:r>
          </w:p>
        </w:tc>
        <w:tc>
          <w:tcPr>
            <w:tcW w:w="5188" w:type="dxa"/>
          </w:tcPr>
          <w:p w14:paraId="5A200EF0" w14:textId="77777777" w:rsidR="005F0ACC" w:rsidRPr="008D1466" w:rsidRDefault="005F0ACC" w:rsidP="004753C7">
            <w:pPr>
              <w:pStyle w:val="afffd"/>
            </w:pPr>
            <w:r w:rsidRPr="008D1466">
              <w:t>对所有设备广播，包括睡眠</w:t>
            </w:r>
          </w:p>
        </w:tc>
      </w:tr>
      <w:tr w:rsidR="005F0ACC" w:rsidRPr="008D1466" w14:paraId="3FB1AD72" w14:textId="77777777" w:rsidTr="007615AA">
        <w:tc>
          <w:tcPr>
            <w:tcW w:w="704" w:type="dxa"/>
          </w:tcPr>
          <w:p w14:paraId="1DFF9ECC" w14:textId="77777777" w:rsidR="005F0ACC" w:rsidRPr="008D1466" w:rsidRDefault="005F0ACC" w:rsidP="004753C7">
            <w:pPr>
              <w:pStyle w:val="afffd"/>
            </w:pPr>
            <w:r w:rsidRPr="008D1466">
              <w:rPr>
                <w:rFonts w:hint="eastAsia"/>
              </w:rPr>
              <w:t>2</w:t>
            </w:r>
          </w:p>
        </w:tc>
        <w:tc>
          <w:tcPr>
            <w:tcW w:w="2410" w:type="dxa"/>
          </w:tcPr>
          <w:p w14:paraId="727BC881" w14:textId="77777777" w:rsidR="005F0ACC" w:rsidRPr="008D1466" w:rsidRDefault="005F0ACC" w:rsidP="004753C7">
            <w:pPr>
              <w:pStyle w:val="afffd"/>
            </w:pPr>
            <w:r w:rsidRPr="008D1466">
              <w:t>0xFFFE</w:t>
            </w:r>
          </w:p>
        </w:tc>
        <w:tc>
          <w:tcPr>
            <w:tcW w:w="5188" w:type="dxa"/>
          </w:tcPr>
          <w:p w14:paraId="11C7F93F" w14:textId="77777777" w:rsidR="005F0ACC" w:rsidRPr="008D1466" w:rsidRDefault="005F0ACC" w:rsidP="004753C7">
            <w:pPr>
              <w:pStyle w:val="afffd"/>
            </w:pPr>
            <w:r w:rsidRPr="008D1466">
              <w:t>间接传输，通过绑定表寻找网络短地址</w:t>
            </w:r>
          </w:p>
        </w:tc>
      </w:tr>
      <w:tr w:rsidR="005F0ACC" w:rsidRPr="008D1466" w14:paraId="17886584" w14:textId="77777777" w:rsidTr="007615AA">
        <w:tc>
          <w:tcPr>
            <w:tcW w:w="704" w:type="dxa"/>
          </w:tcPr>
          <w:p w14:paraId="1E57B3CD" w14:textId="77777777" w:rsidR="005F0ACC" w:rsidRPr="008D1466" w:rsidRDefault="005F0ACC" w:rsidP="004753C7">
            <w:pPr>
              <w:pStyle w:val="afffd"/>
            </w:pPr>
            <w:r w:rsidRPr="008D1466">
              <w:rPr>
                <w:rFonts w:hint="eastAsia"/>
              </w:rPr>
              <w:t>3</w:t>
            </w:r>
          </w:p>
        </w:tc>
        <w:tc>
          <w:tcPr>
            <w:tcW w:w="2410" w:type="dxa"/>
          </w:tcPr>
          <w:p w14:paraId="25997A98" w14:textId="77777777" w:rsidR="005F0ACC" w:rsidRPr="008D1466" w:rsidRDefault="005F0ACC" w:rsidP="004753C7">
            <w:pPr>
              <w:pStyle w:val="afffd"/>
            </w:pPr>
            <w:r w:rsidRPr="008D1466">
              <w:t>0xFFFD</w:t>
            </w:r>
          </w:p>
        </w:tc>
        <w:tc>
          <w:tcPr>
            <w:tcW w:w="5188" w:type="dxa"/>
          </w:tcPr>
          <w:p w14:paraId="0C00D8C3" w14:textId="77777777" w:rsidR="005F0ACC" w:rsidRPr="008D1466" w:rsidRDefault="005F0ACC" w:rsidP="004753C7">
            <w:pPr>
              <w:pStyle w:val="afffd"/>
            </w:pPr>
            <w:r w:rsidRPr="008D1466">
              <w:t>对没</w:t>
            </w:r>
            <w:r w:rsidRPr="008D1466">
              <w:rPr>
                <w:rFonts w:hint="eastAsia"/>
              </w:rPr>
              <w:t>休眠</w:t>
            </w:r>
            <w:r w:rsidRPr="008D1466">
              <w:t>的设备广播</w:t>
            </w:r>
          </w:p>
        </w:tc>
      </w:tr>
      <w:tr w:rsidR="005F0ACC" w:rsidRPr="008D1466" w14:paraId="6BB841BA" w14:textId="77777777" w:rsidTr="007615AA">
        <w:tc>
          <w:tcPr>
            <w:tcW w:w="704" w:type="dxa"/>
          </w:tcPr>
          <w:p w14:paraId="66AB4707" w14:textId="77777777" w:rsidR="005F0ACC" w:rsidRPr="008D1466" w:rsidRDefault="005F0ACC" w:rsidP="004753C7">
            <w:pPr>
              <w:pStyle w:val="afffd"/>
            </w:pPr>
            <w:r w:rsidRPr="008D1466">
              <w:rPr>
                <w:rFonts w:hint="eastAsia"/>
              </w:rPr>
              <w:t>4</w:t>
            </w:r>
          </w:p>
        </w:tc>
        <w:tc>
          <w:tcPr>
            <w:tcW w:w="2410" w:type="dxa"/>
          </w:tcPr>
          <w:p w14:paraId="53D0BBB9" w14:textId="77777777" w:rsidR="005F0ACC" w:rsidRPr="008D1466" w:rsidRDefault="005F0ACC" w:rsidP="004753C7">
            <w:pPr>
              <w:pStyle w:val="afffd"/>
            </w:pPr>
            <w:r w:rsidRPr="008D1466">
              <w:t>0xFFFC</w:t>
            </w:r>
          </w:p>
        </w:tc>
        <w:tc>
          <w:tcPr>
            <w:tcW w:w="5188" w:type="dxa"/>
          </w:tcPr>
          <w:p w14:paraId="09BE7C6E" w14:textId="77777777" w:rsidR="005F0ACC" w:rsidRPr="008D1466" w:rsidRDefault="005F0ACC" w:rsidP="004753C7">
            <w:pPr>
              <w:pStyle w:val="afffd"/>
            </w:pPr>
            <w:r w:rsidRPr="008D1466">
              <w:t>给协调器和路由器广播</w:t>
            </w:r>
          </w:p>
        </w:tc>
      </w:tr>
      <w:tr w:rsidR="005F0ACC" w:rsidRPr="008D1466" w14:paraId="60FA63E9" w14:textId="77777777" w:rsidTr="007615AA">
        <w:tc>
          <w:tcPr>
            <w:tcW w:w="704" w:type="dxa"/>
          </w:tcPr>
          <w:p w14:paraId="16BE7E80" w14:textId="77777777" w:rsidR="005F0ACC" w:rsidRPr="008D1466" w:rsidRDefault="005F0ACC" w:rsidP="004753C7">
            <w:pPr>
              <w:pStyle w:val="afffd"/>
            </w:pPr>
            <w:r w:rsidRPr="008D1466">
              <w:rPr>
                <w:rFonts w:hint="eastAsia"/>
              </w:rPr>
              <w:t>5</w:t>
            </w:r>
          </w:p>
        </w:tc>
        <w:tc>
          <w:tcPr>
            <w:tcW w:w="2410" w:type="dxa"/>
          </w:tcPr>
          <w:p w14:paraId="2507A6C7" w14:textId="77777777" w:rsidR="005F0ACC" w:rsidRPr="008D1466" w:rsidRDefault="005F0ACC" w:rsidP="004753C7">
            <w:pPr>
              <w:pStyle w:val="afffd"/>
            </w:pPr>
            <w:r w:rsidRPr="008D1466">
              <w:t>0x0000</w:t>
            </w:r>
          </w:p>
        </w:tc>
        <w:tc>
          <w:tcPr>
            <w:tcW w:w="5188" w:type="dxa"/>
          </w:tcPr>
          <w:p w14:paraId="3195F590" w14:textId="77777777" w:rsidR="005F0ACC" w:rsidRPr="008D1466" w:rsidRDefault="005F0ACC" w:rsidP="004753C7">
            <w:pPr>
              <w:pStyle w:val="afffd"/>
            </w:pPr>
            <w:r w:rsidRPr="008D1466">
              <w:t>给协调器通信</w:t>
            </w:r>
          </w:p>
        </w:tc>
      </w:tr>
      <w:tr w:rsidR="005F0ACC" w:rsidRPr="008D1466" w14:paraId="4DA398BA" w14:textId="77777777" w:rsidTr="007615AA">
        <w:tc>
          <w:tcPr>
            <w:tcW w:w="704" w:type="dxa"/>
          </w:tcPr>
          <w:p w14:paraId="00D7D03E" w14:textId="77777777" w:rsidR="005F0ACC" w:rsidRPr="008D1466" w:rsidRDefault="005F0ACC" w:rsidP="004753C7">
            <w:pPr>
              <w:pStyle w:val="afffd"/>
            </w:pPr>
            <w:r w:rsidRPr="008D1466">
              <w:rPr>
                <w:rFonts w:hint="eastAsia"/>
              </w:rPr>
              <w:t>6</w:t>
            </w:r>
          </w:p>
        </w:tc>
        <w:tc>
          <w:tcPr>
            <w:tcW w:w="2410" w:type="dxa"/>
          </w:tcPr>
          <w:p w14:paraId="725C91E5" w14:textId="77777777" w:rsidR="005F0ACC" w:rsidRPr="008D1466" w:rsidRDefault="005F0ACC" w:rsidP="004753C7">
            <w:pPr>
              <w:pStyle w:val="afffd"/>
            </w:pPr>
            <w:r w:rsidRPr="008D1466">
              <w:t>0x0001-0xFFFB</w:t>
            </w:r>
          </w:p>
        </w:tc>
        <w:tc>
          <w:tcPr>
            <w:tcW w:w="5188" w:type="dxa"/>
          </w:tcPr>
          <w:p w14:paraId="6455E0F2" w14:textId="77777777" w:rsidR="005F0ACC" w:rsidRPr="008D1466" w:rsidRDefault="005F0ACC" w:rsidP="004753C7">
            <w:pPr>
              <w:pStyle w:val="afffd"/>
            </w:pPr>
            <w:r w:rsidRPr="008D1466">
              <w:rPr>
                <w:rFonts w:hint="eastAsia"/>
              </w:rPr>
              <w:t>用户自</w:t>
            </w:r>
            <w:r w:rsidRPr="008D1466">
              <w:t>设定的目标地址</w:t>
            </w:r>
          </w:p>
        </w:tc>
      </w:tr>
    </w:tbl>
    <w:p w14:paraId="1826F83B" w14:textId="77777777" w:rsidR="005F0ACC" w:rsidRPr="008D1466" w:rsidRDefault="005F0ACC" w:rsidP="008D1466">
      <w:pPr>
        <w:ind w:firstLine="480"/>
      </w:pPr>
    </w:p>
    <w:p w14:paraId="2A0DAF0D" w14:textId="1350A338" w:rsidR="005F0ACC" w:rsidRPr="008D1466" w:rsidRDefault="004753C7" w:rsidP="008D1466">
      <w:pPr>
        <w:ind w:firstLine="480"/>
      </w:pPr>
      <w:r>
        <w:rPr>
          <w:rFonts w:hint="eastAsia"/>
        </w:rPr>
        <w:t>6</w:t>
      </w:r>
      <w:r>
        <w:rPr>
          <w:rFonts w:hint="eastAsia"/>
        </w:rPr>
        <w:t>、</w:t>
      </w:r>
      <w:r w:rsidR="005F0ACC" w:rsidRPr="008D1466">
        <w:rPr>
          <w:rFonts w:hint="eastAsia"/>
        </w:rPr>
        <w:t>软件设计</w:t>
      </w:r>
    </w:p>
    <w:p w14:paraId="6A01415D" w14:textId="77777777" w:rsidR="005F0ACC" w:rsidRPr="008D1466" w:rsidRDefault="005F0ACC" w:rsidP="008D1466">
      <w:pPr>
        <w:ind w:firstLine="480"/>
      </w:pPr>
      <w:r w:rsidRPr="008D1466">
        <w:rPr>
          <w:rFonts w:hint="eastAsia"/>
        </w:rPr>
        <w:t>本次实验有两部分代码，温湿传感器节点为代码及</w:t>
      </w:r>
      <w:r w:rsidRPr="008D1466">
        <w:rPr>
          <w:rFonts w:hint="eastAsia"/>
        </w:rPr>
        <w:t>U</w:t>
      </w:r>
      <w:r w:rsidRPr="008D1466">
        <w:t>DP</w:t>
      </w:r>
      <w:r w:rsidRPr="008D1466">
        <w:rPr>
          <w:rFonts w:hint="eastAsia"/>
        </w:rPr>
        <w:t>服务器代码。温湿传感器节点采集的传感器数据通过无线传送到</w:t>
      </w:r>
      <w:r w:rsidRPr="008D1466">
        <w:rPr>
          <w:rFonts w:hint="eastAsia"/>
        </w:rPr>
        <w:t>UDP</w:t>
      </w:r>
      <w:r w:rsidRPr="008D1466">
        <w:rPr>
          <w:rFonts w:hint="eastAsia"/>
        </w:rPr>
        <w:t>服务器，</w:t>
      </w:r>
      <w:r w:rsidRPr="008D1466">
        <w:rPr>
          <w:rFonts w:hint="eastAsia"/>
        </w:rPr>
        <w:t>UDP</w:t>
      </w:r>
      <w:r w:rsidRPr="008D1466">
        <w:rPr>
          <w:rFonts w:hint="eastAsia"/>
        </w:rPr>
        <w:t>服务器根据请求的指令返回相应的数据。</w:t>
      </w:r>
    </w:p>
    <w:p w14:paraId="4D357D1A" w14:textId="77777777" w:rsidR="005F0ACC" w:rsidRPr="008D1466" w:rsidRDefault="005F0ACC" w:rsidP="008D1466">
      <w:pPr>
        <w:ind w:firstLine="480"/>
      </w:pPr>
      <w:r w:rsidRPr="008D1466">
        <w:rPr>
          <w:rFonts w:hint="eastAsia"/>
        </w:rPr>
        <w:t>温湿传感器节点：</w:t>
      </w:r>
    </w:p>
    <w:tbl>
      <w:tblPr>
        <w:tblStyle w:val="afc"/>
        <w:tblW w:w="0" w:type="auto"/>
        <w:tblLook w:val="04A0" w:firstRow="1" w:lastRow="0" w:firstColumn="1" w:lastColumn="0" w:noHBand="0" w:noVBand="1"/>
      </w:tblPr>
      <w:tblGrid>
        <w:gridCol w:w="8494"/>
      </w:tblGrid>
      <w:tr w:rsidR="005F0ACC" w:rsidRPr="008D1466" w14:paraId="6111E030" w14:textId="77777777" w:rsidTr="007615AA">
        <w:tc>
          <w:tcPr>
            <w:tcW w:w="9060" w:type="dxa"/>
            <w:shd w:val="clear" w:color="auto" w:fill="D9D9D9" w:themeFill="background1" w:themeFillShade="D9"/>
          </w:tcPr>
          <w:p w14:paraId="180D3300" w14:textId="77777777" w:rsidR="005F0ACC" w:rsidRPr="008D1466" w:rsidRDefault="005F0ACC" w:rsidP="008D1466">
            <w:pPr>
              <w:ind w:firstLine="480"/>
            </w:pPr>
            <w:r w:rsidRPr="008D1466">
              <w:t>//==========================================================</w:t>
            </w:r>
          </w:p>
          <w:p w14:paraId="4D6A57B3"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SHT20_Node()</w:t>
            </w:r>
          </w:p>
          <w:p w14:paraId="03B3398F" w14:textId="77777777" w:rsidR="005F0ACC" w:rsidRPr="008D1466" w:rsidRDefault="005F0ACC" w:rsidP="008D1466">
            <w:pPr>
              <w:ind w:firstLine="480"/>
            </w:pPr>
            <w:r w:rsidRPr="008D1466">
              <w:t>//</w:t>
            </w:r>
          </w:p>
          <w:p w14:paraId="0DB3DA06"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温湿度节点</w:t>
            </w:r>
          </w:p>
          <w:p w14:paraId="47BFDF10" w14:textId="77777777" w:rsidR="005F0ACC" w:rsidRPr="008D1466" w:rsidRDefault="005F0ACC" w:rsidP="008D1466">
            <w:pPr>
              <w:ind w:firstLine="480"/>
            </w:pPr>
            <w:r w:rsidRPr="008D1466">
              <w:t>//</w:t>
            </w:r>
          </w:p>
          <w:p w14:paraId="26DD3C36"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105B9D77" w14:textId="77777777" w:rsidR="005F0ACC" w:rsidRPr="008D1466" w:rsidRDefault="005F0ACC" w:rsidP="008D1466">
            <w:pPr>
              <w:ind w:firstLine="480"/>
            </w:pPr>
            <w:r w:rsidRPr="008D1466">
              <w:t>//</w:t>
            </w:r>
          </w:p>
          <w:p w14:paraId="25B49A66"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1C940F6D" w14:textId="77777777" w:rsidR="005F0ACC" w:rsidRPr="008D1466" w:rsidRDefault="005F0ACC" w:rsidP="008D1466">
            <w:pPr>
              <w:ind w:firstLine="480"/>
            </w:pPr>
            <w:r w:rsidRPr="008D1466">
              <w:t>//</w:t>
            </w:r>
          </w:p>
          <w:p w14:paraId="7720904D"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r>
            <w:r w:rsidRPr="008D1466">
              <w:rPr>
                <w:rFonts w:hint="eastAsia"/>
              </w:rPr>
              <w:tab/>
            </w:r>
          </w:p>
          <w:p w14:paraId="374CD3A8" w14:textId="77777777" w:rsidR="005F0ACC" w:rsidRPr="008D1466" w:rsidRDefault="005F0ACC" w:rsidP="008D1466">
            <w:pPr>
              <w:ind w:firstLine="480"/>
            </w:pPr>
            <w:r w:rsidRPr="008D1466">
              <w:t>//==========================================================</w:t>
            </w:r>
          </w:p>
          <w:p w14:paraId="1960AD46" w14:textId="77777777" w:rsidR="005F0ACC" w:rsidRPr="008D1466" w:rsidRDefault="005F0ACC" w:rsidP="008D1466">
            <w:pPr>
              <w:ind w:firstLine="480"/>
            </w:pPr>
            <w:r w:rsidRPr="008D1466">
              <w:t>static void SHT20_Node(void)</w:t>
            </w:r>
          </w:p>
          <w:p w14:paraId="2CE416B8" w14:textId="77777777" w:rsidR="005F0ACC" w:rsidRPr="008D1466" w:rsidRDefault="005F0ACC" w:rsidP="008D1466">
            <w:pPr>
              <w:ind w:firstLine="480"/>
            </w:pPr>
            <w:r w:rsidRPr="008D1466">
              <w:t>{</w:t>
            </w:r>
          </w:p>
          <w:p w14:paraId="454864D7" w14:textId="6169E3AA" w:rsidR="005F0ACC" w:rsidRPr="008D1466" w:rsidRDefault="005F0ACC" w:rsidP="008D1466">
            <w:pPr>
              <w:ind w:firstLine="480"/>
            </w:pPr>
            <w:r w:rsidRPr="008D1466">
              <w:t>long int Number = NUMBER;</w:t>
            </w:r>
          </w:p>
          <w:p w14:paraId="05515756" w14:textId="77777777" w:rsidR="005F0ACC" w:rsidRPr="008D1466" w:rsidRDefault="005F0ACC" w:rsidP="008D1466">
            <w:pPr>
              <w:ind w:firstLine="480"/>
            </w:pPr>
          </w:p>
          <w:p w14:paraId="1C903FCF" w14:textId="364FD6E3" w:rsidR="005F0ACC" w:rsidRPr="008D1466" w:rsidRDefault="005F0ACC" w:rsidP="008D1466">
            <w:pPr>
              <w:ind w:firstLine="480"/>
            </w:pPr>
            <w:r w:rsidRPr="008D1466">
              <w:rPr>
                <w:rFonts w:hint="eastAsia"/>
              </w:rPr>
              <w:t>IIC_Init();           //</w:t>
            </w:r>
            <w:r w:rsidRPr="008D1466">
              <w:rPr>
                <w:rFonts w:hint="eastAsia"/>
              </w:rPr>
              <w:t>初始化</w:t>
            </w:r>
            <w:r w:rsidRPr="008D1466">
              <w:rPr>
                <w:rFonts w:hint="eastAsia"/>
              </w:rPr>
              <w:t xml:space="preserve">IIC </w:t>
            </w:r>
          </w:p>
          <w:p w14:paraId="64EC9933" w14:textId="2FF38C0C" w:rsidR="005F0ACC" w:rsidRPr="008D1466" w:rsidRDefault="005F0ACC" w:rsidP="008D1466">
            <w:pPr>
              <w:ind w:firstLine="480"/>
            </w:pPr>
            <w:r w:rsidRPr="008D1466">
              <w:rPr>
                <w:rFonts w:hint="eastAsia"/>
              </w:rPr>
              <w:t>TM1640_Init();        //</w:t>
            </w:r>
            <w:r w:rsidRPr="008D1466">
              <w:rPr>
                <w:rFonts w:hint="eastAsia"/>
              </w:rPr>
              <w:t>初始化</w:t>
            </w:r>
            <w:r w:rsidRPr="008D1466">
              <w:rPr>
                <w:rFonts w:hint="eastAsia"/>
              </w:rPr>
              <w:t>TM1640</w:t>
            </w:r>
          </w:p>
          <w:p w14:paraId="63BE31C9" w14:textId="77777777" w:rsidR="005F0ACC" w:rsidRPr="008D1466" w:rsidRDefault="005F0ACC" w:rsidP="008D1466">
            <w:pPr>
              <w:ind w:firstLine="480"/>
            </w:pPr>
            <w:r w:rsidRPr="008D1466">
              <w:t xml:space="preserve">  </w:t>
            </w:r>
          </w:p>
          <w:p w14:paraId="1288DA51" w14:textId="77777777" w:rsidR="005F0ACC" w:rsidRPr="008D1466" w:rsidRDefault="005F0ACC" w:rsidP="008D1466">
            <w:pPr>
              <w:ind w:firstLine="480"/>
            </w:pPr>
            <w:r w:rsidRPr="008D1466">
              <w:t>#ifdef ASSY_EXP4618_CC2420</w:t>
            </w:r>
          </w:p>
          <w:p w14:paraId="272C174A" w14:textId="2D506A13" w:rsidR="005F0ACC" w:rsidRPr="008D1466" w:rsidRDefault="005F0ACC" w:rsidP="008D1466">
            <w:pPr>
              <w:ind w:firstLine="480"/>
            </w:pPr>
            <w:r w:rsidRPr="008D1466">
              <w:t>halLcdClearLine(1);</w:t>
            </w:r>
          </w:p>
          <w:p w14:paraId="61863EC2" w14:textId="010219D9" w:rsidR="005F0ACC" w:rsidRPr="008D1466" w:rsidRDefault="005F0ACC" w:rsidP="008D1466">
            <w:pPr>
              <w:ind w:firstLine="480"/>
            </w:pPr>
            <w:r w:rsidRPr="008D1466">
              <w:t>halLcdWriteSymbol(HAL_LCD_SYMBOL_RX, 1);</w:t>
            </w:r>
          </w:p>
          <w:p w14:paraId="76228040" w14:textId="77777777" w:rsidR="005F0ACC" w:rsidRPr="008D1466" w:rsidRDefault="005F0ACC" w:rsidP="008D1466">
            <w:pPr>
              <w:ind w:firstLine="480"/>
            </w:pPr>
            <w:r w:rsidRPr="008D1466">
              <w:t>#endif</w:t>
            </w:r>
          </w:p>
          <w:p w14:paraId="249F070C" w14:textId="77777777" w:rsidR="005F0ACC" w:rsidRPr="008D1466" w:rsidRDefault="005F0ACC" w:rsidP="008D1466">
            <w:pPr>
              <w:ind w:firstLine="480"/>
            </w:pPr>
          </w:p>
          <w:p w14:paraId="03DE0B24" w14:textId="48A63D20" w:rsidR="005F0ACC" w:rsidRPr="008D1466" w:rsidRDefault="005F0ACC" w:rsidP="008D1466">
            <w:pPr>
              <w:ind w:firstLine="480"/>
            </w:pPr>
            <w:r w:rsidRPr="008D1466">
              <w:rPr>
                <w:rFonts w:hint="eastAsia"/>
              </w:rPr>
              <w:t xml:space="preserve">// </w:t>
            </w:r>
            <w:r w:rsidRPr="008D1466">
              <w:rPr>
                <w:rFonts w:hint="eastAsia"/>
              </w:rPr>
              <w:t>设置本机地址</w:t>
            </w:r>
          </w:p>
          <w:p w14:paraId="785E04E5" w14:textId="2C83BD4F" w:rsidR="005F0ACC" w:rsidRPr="008D1466" w:rsidRDefault="005F0ACC" w:rsidP="008D1466">
            <w:pPr>
              <w:ind w:firstLine="480"/>
            </w:pPr>
            <w:r w:rsidRPr="008D1466">
              <w:t>basicRfConfig.myAddr = SHT20_ADDR;</w:t>
            </w:r>
          </w:p>
          <w:p w14:paraId="49EEB476" w14:textId="77777777" w:rsidR="005F0ACC" w:rsidRPr="008D1466" w:rsidRDefault="005F0ACC" w:rsidP="008D1466">
            <w:pPr>
              <w:ind w:firstLine="480"/>
            </w:pPr>
          </w:p>
          <w:p w14:paraId="658DE2AA" w14:textId="550245FB" w:rsidR="005F0ACC" w:rsidRPr="008D1466" w:rsidRDefault="005F0ACC" w:rsidP="008D1466">
            <w:pPr>
              <w:ind w:firstLine="480"/>
            </w:pPr>
            <w:r w:rsidRPr="008D1466">
              <w:t>if(basicRfInit(&amp;basicRfConfig)==FAILED)</w:t>
            </w:r>
          </w:p>
          <w:p w14:paraId="0F3D7EC2" w14:textId="5343968F" w:rsidR="005F0ACC" w:rsidRPr="008D1466" w:rsidRDefault="005F0ACC" w:rsidP="008D1466">
            <w:pPr>
              <w:ind w:firstLine="480"/>
            </w:pPr>
            <w:r w:rsidRPr="008D1466">
              <w:t>{</w:t>
            </w:r>
          </w:p>
          <w:p w14:paraId="45349AA3" w14:textId="77777777" w:rsidR="005F0ACC" w:rsidRPr="008D1466" w:rsidRDefault="005F0ACC" w:rsidP="008D1466">
            <w:pPr>
              <w:ind w:firstLine="480"/>
            </w:pPr>
            <w:r w:rsidRPr="008D1466">
              <w:t xml:space="preserve">      HAL_ASSERT(FALSE);</w:t>
            </w:r>
          </w:p>
          <w:p w14:paraId="0E1D47F8" w14:textId="62F3C6C3" w:rsidR="005F0ACC" w:rsidRPr="008D1466" w:rsidRDefault="005F0ACC" w:rsidP="008D1466">
            <w:pPr>
              <w:ind w:firstLine="480"/>
            </w:pPr>
            <w:r w:rsidRPr="008D1466">
              <w:t>}</w:t>
            </w:r>
          </w:p>
          <w:p w14:paraId="145EA606" w14:textId="77777777" w:rsidR="005F0ACC" w:rsidRPr="008D1466" w:rsidRDefault="005F0ACC" w:rsidP="008D1466">
            <w:pPr>
              <w:ind w:firstLine="480"/>
            </w:pPr>
          </w:p>
          <w:p w14:paraId="0E13FF1D" w14:textId="3D1D0660" w:rsidR="005F0ACC" w:rsidRPr="008D1466" w:rsidRDefault="005F0ACC" w:rsidP="008D1466">
            <w:pPr>
              <w:ind w:firstLine="480"/>
            </w:pPr>
            <w:r w:rsidRPr="008D1466">
              <w:rPr>
                <w:rFonts w:hint="eastAsia"/>
              </w:rPr>
              <w:t>//</w:t>
            </w:r>
            <w:r w:rsidRPr="008D1466">
              <w:rPr>
                <w:rFonts w:hint="eastAsia"/>
              </w:rPr>
              <w:t>关闭接收</w:t>
            </w:r>
          </w:p>
          <w:p w14:paraId="302EA13A" w14:textId="1D8A5B0E" w:rsidR="005F0ACC" w:rsidRPr="008D1466" w:rsidRDefault="005F0ACC" w:rsidP="008D1466">
            <w:pPr>
              <w:ind w:firstLine="480"/>
            </w:pPr>
            <w:r w:rsidRPr="008D1466">
              <w:t>basicRfReceiveOff();</w:t>
            </w:r>
          </w:p>
          <w:p w14:paraId="07EBEF90" w14:textId="77777777" w:rsidR="005F0ACC" w:rsidRPr="008D1466" w:rsidRDefault="005F0ACC" w:rsidP="008D1466">
            <w:pPr>
              <w:ind w:firstLine="480"/>
            </w:pPr>
          </w:p>
          <w:p w14:paraId="0152115A" w14:textId="5FD3FB2E" w:rsidR="005F0ACC" w:rsidRPr="008D1466" w:rsidRDefault="005F0ACC" w:rsidP="008D1466">
            <w:pPr>
              <w:ind w:firstLine="480"/>
            </w:pPr>
            <w:r w:rsidRPr="008D1466">
              <w:t>// Main loop</w:t>
            </w:r>
          </w:p>
          <w:p w14:paraId="4470595A" w14:textId="6257FE68" w:rsidR="005F0ACC" w:rsidRPr="008D1466" w:rsidRDefault="005F0ACC" w:rsidP="008D1466">
            <w:pPr>
              <w:ind w:firstLine="480"/>
            </w:pPr>
            <w:r w:rsidRPr="008D1466">
              <w:t>while (TRUE)</w:t>
            </w:r>
          </w:p>
          <w:p w14:paraId="25209941" w14:textId="64C7CECB" w:rsidR="005F0ACC" w:rsidRPr="008D1466" w:rsidRDefault="005F0ACC" w:rsidP="008D1466">
            <w:pPr>
              <w:ind w:firstLine="480"/>
            </w:pPr>
            <w:r w:rsidRPr="008D1466">
              <w:t>{</w:t>
            </w:r>
          </w:p>
          <w:p w14:paraId="6EA42375" w14:textId="77777777" w:rsidR="005F0ACC" w:rsidRPr="008D1466" w:rsidRDefault="005F0ACC" w:rsidP="008D1466">
            <w:pPr>
              <w:ind w:firstLine="480"/>
            </w:pPr>
            <w:r w:rsidRPr="008D1466">
              <w:rPr>
                <w:rFonts w:hint="eastAsia"/>
              </w:rPr>
              <w:t xml:space="preserve">        SHT2x_GetTempHumi(); </w:t>
            </w:r>
            <w:r w:rsidRPr="008D1466">
              <w:rPr>
                <w:rFonts w:hint="eastAsia"/>
              </w:rPr>
              <w:tab/>
              <w:t>//</w:t>
            </w:r>
            <w:r w:rsidRPr="008D1466">
              <w:rPr>
                <w:rFonts w:hint="eastAsia"/>
              </w:rPr>
              <w:t>获取温湿度值</w:t>
            </w:r>
          </w:p>
          <w:p w14:paraId="29F13F55" w14:textId="77777777" w:rsidR="005F0ACC" w:rsidRPr="008D1466" w:rsidRDefault="005F0ACC" w:rsidP="008D1466">
            <w:pPr>
              <w:ind w:firstLine="480"/>
            </w:pPr>
            <w:r w:rsidRPr="008D1466">
              <w:rPr>
                <w:rFonts w:hint="eastAsia"/>
              </w:rPr>
              <w:t xml:space="preserve">        send_LED_Display(0xC0,(uint16_t)g_sht2x_param.TEMP_HM,1);   //</w:t>
            </w:r>
            <w:r w:rsidRPr="008D1466">
              <w:rPr>
                <w:rFonts w:hint="eastAsia"/>
              </w:rPr>
              <w:t>显示温度</w:t>
            </w:r>
          </w:p>
          <w:p w14:paraId="27177539" w14:textId="77777777" w:rsidR="005F0ACC" w:rsidRPr="008D1466" w:rsidRDefault="005F0ACC" w:rsidP="008D1466">
            <w:pPr>
              <w:ind w:firstLine="480"/>
            </w:pPr>
            <w:r w:rsidRPr="008D1466">
              <w:t xml:space="preserve">        Number = NUMBER/2;</w:t>
            </w:r>
          </w:p>
          <w:p w14:paraId="49F8E146" w14:textId="77777777" w:rsidR="005F0ACC" w:rsidRPr="008D1466" w:rsidRDefault="005F0ACC" w:rsidP="008D1466">
            <w:pPr>
              <w:ind w:firstLine="480"/>
            </w:pPr>
            <w:r w:rsidRPr="008D1466">
              <w:t xml:space="preserve">        while(Number--);</w:t>
            </w:r>
          </w:p>
          <w:p w14:paraId="6BE724E7" w14:textId="77777777" w:rsidR="005F0ACC" w:rsidRPr="008D1466" w:rsidRDefault="005F0ACC" w:rsidP="008D1466">
            <w:pPr>
              <w:ind w:firstLine="480"/>
            </w:pPr>
            <w:r w:rsidRPr="008D1466">
              <w:rPr>
                <w:rFonts w:hint="eastAsia"/>
              </w:rPr>
              <w:t xml:space="preserve">        send_LED_Display(0xC0,(uint16_t)g_sht2x_param.HUMI_HM,2);  //</w:t>
            </w:r>
            <w:r w:rsidRPr="008D1466">
              <w:rPr>
                <w:rFonts w:hint="eastAsia"/>
              </w:rPr>
              <w:t>显示湿度</w:t>
            </w:r>
          </w:p>
          <w:p w14:paraId="1D7F9008" w14:textId="77777777" w:rsidR="005F0ACC" w:rsidRPr="008D1466" w:rsidRDefault="005F0ACC" w:rsidP="008D1466">
            <w:pPr>
              <w:ind w:firstLine="480"/>
            </w:pPr>
            <w:r w:rsidRPr="008D1466">
              <w:t xml:space="preserve">        Number = NUMBER/2;</w:t>
            </w:r>
          </w:p>
          <w:p w14:paraId="41C53BC7" w14:textId="77777777" w:rsidR="005F0ACC" w:rsidRPr="008D1466" w:rsidRDefault="005F0ACC" w:rsidP="008D1466">
            <w:pPr>
              <w:ind w:firstLine="480"/>
            </w:pPr>
            <w:r w:rsidRPr="008D1466">
              <w:t xml:space="preserve">        while(Number--);</w:t>
            </w:r>
          </w:p>
          <w:p w14:paraId="469315F6" w14:textId="77777777" w:rsidR="005F0ACC" w:rsidRPr="008D1466" w:rsidRDefault="005F0ACC" w:rsidP="008D1466">
            <w:pPr>
              <w:ind w:firstLine="480"/>
            </w:pPr>
          </w:p>
          <w:p w14:paraId="13BE61F3" w14:textId="61BC28AB" w:rsidR="005F0ACC" w:rsidRPr="008D1466" w:rsidRDefault="005F0ACC" w:rsidP="008D1466">
            <w:pPr>
              <w:ind w:firstLine="480"/>
            </w:pPr>
            <w:r w:rsidRPr="008D1466">
              <w:lastRenderedPageBreak/>
              <w:t xml:space="preserve">        //</w:t>
            </w:r>
            <w:r w:rsidR="006272CD" w:rsidRPr="008D1466">
              <w:pgNum/>
            </w:r>
            <w:r w:rsidR="006272CD" w:rsidRPr="008D1466">
              <w:t>print</w:t>
            </w:r>
            <w:r w:rsidRPr="008D1466">
              <w:t>((char *)pTxData,</w:t>
            </w:r>
            <w:r w:rsidR="006272CD" w:rsidRPr="008D1466">
              <w:t>”</w:t>
            </w:r>
            <w:r w:rsidRPr="008D1466">
              <w:t>Temp:%d,\tHumi:%d.\r\n</w:t>
            </w:r>
            <w:r w:rsidR="006272CD" w:rsidRPr="008D1466">
              <w:t>”</w:t>
            </w:r>
            <w:r w:rsidRPr="008D1466">
              <w:t>,(uint16_t)g_sht2x_param.TEMP_HM,(uint16_t)g_sht2x_param.HUMI_HM);</w:t>
            </w:r>
          </w:p>
          <w:p w14:paraId="09C06A1E" w14:textId="77777777" w:rsidR="005F0ACC" w:rsidRPr="008D1466" w:rsidRDefault="005F0ACC" w:rsidP="008D1466">
            <w:pPr>
              <w:ind w:firstLine="480"/>
            </w:pPr>
            <w:r w:rsidRPr="008D1466">
              <w:tab/>
            </w:r>
            <w:r w:rsidRPr="008D1466">
              <w:tab/>
              <w:t>pTxData[0] = g_sht2x_param.TEMP_HM;</w:t>
            </w:r>
          </w:p>
          <w:p w14:paraId="35B3B546" w14:textId="77777777" w:rsidR="005F0ACC" w:rsidRPr="008D1466" w:rsidRDefault="005F0ACC" w:rsidP="008D1466">
            <w:pPr>
              <w:ind w:firstLine="480"/>
            </w:pPr>
            <w:r w:rsidRPr="008D1466">
              <w:tab/>
            </w:r>
            <w:r w:rsidRPr="008D1466">
              <w:tab/>
              <w:t>pTxData[1] = g_sht2x_param.HUMI_HM;</w:t>
            </w:r>
          </w:p>
          <w:p w14:paraId="4A3E16FF" w14:textId="77777777" w:rsidR="005F0ACC" w:rsidRPr="008D1466" w:rsidRDefault="005F0ACC" w:rsidP="008D1466">
            <w:pPr>
              <w:ind w:firstLine="480"/>
            </w:pPr>
            <w:r w:rsidRPr="008D1466">
              <w:rPr>
                <w:rFonts w:hint="eastAsia"/>
              </w:rPr>
              <w:t xml:space="preserve">        basicRfSendPacket(Coordinator_ADDR/*0xFFFF </w:t>
            </w:r>
            <w:r w:rsidRPr="008D1466">
              <w:rPr>
                <w:rFonts w:hint="eastAsia"/>
              </w:rPr>
              <w:t>广播地址</w:t>
            </w:r>
            <w:r w:rsidRPr="008D1466">
              <w:rPr>
                <w:rFonts w:hint="eastAsia"/>
              </w:rPr>
              <w:t>*/,pTxData,2);  //</w:t>
            </w:r>
            <w:r w:rsidRPr="008D1466">
              <w:rPr>
                <w:rFonts w:hint="eastAsia"/>
              </w:rPr>
              <w:t>发送温湿度数据到协调器节点</w:t>
            </w:r>
          </w:p>
          <w:p w14:paraId="4B0502F0" w14:textId="77777777" w:rsidR="005F0ACC" w:rsidRPr="008D1466" w:rsidRDefault="005F0ACC" w:rsidP="008D1466">
            <w:pPr>
              <w:ind w:firstLine="480"/>
            </w:pPr>
          </w:p>
          <w:p w14:paraId="1A4E83E9" w14:textId="77777777" w:rsidR="005F0ACC" w:rsidRPr="008D1466" w:rsidRDefault="005F0ACC" w:rsidP="008D1466">
            <w:pPr>
              <w:ind w:firstLine="480"/>
            </w:pPr>
            <w:r w:rsidRPr="008D1466">
              <w:t xml:space="preserve">        memset(pTxData,0,APP_PAYLOAD_LENGTH);</w:t>
            </w:r>
          </w:p>
          <w:p w14:paraId="51274980" w14:textId="77777777" w:rsidR="005F0ACC" w:rsidRPr="008D1466" w:rsidRDefault="005F0ACC" w:rsidP="008D1466">
            <w:pPr>
              <w:ind w:firstLine="480"/>
            </w:pPr>
          </w:p>
          <w:p w14:paraId="6B3B94C1" w14:textId="77777777" w:rsidR="005F0ACC" w:rsidRPr="008D1466" w:rsidRDefault="005F0ACC" w:rsidP="008D1466">
            <w:pPr>
              <w:ind w:firstLine="480"/>
            </w:pPr>
            <w:r w:rsidRPr="008D1466">
              <w:rPr>
                <w:rFonts w:hint="eastAsia"/>
              </w:rPr>
              <w:t xml:space="preserve">        // </w:t>
            </w:r>
            <w:r w:rsidRPr="008D1466">
              <w:rPr>
                <w:rFonts w:hint="eastAsia"/>
              </w:rPr>
              <w:t>让单片机进入睡眠状态。它会在中断中醒来</w:t>
            </w:r>
          </w:p>
          <w:p w14:paraId="67C6A779" w14:textId="77777777" w:rsidR="005F0ACC" w:rsidRPr="008D1466" w:rsidRDefault="005F0ACC" w:rsidP="008D1466">
            <w:pPr>
              <w:ind w:firstLine="480"/>
            </w:pPr>
            <w:r w:rsidRPr="008D1466">
              <w:t xml:space="preserve">        halIntOff();</w:t>
            </w:r>
          </w:p>
          <w:p w14:paraId="4B13B46F" w14:textId="77777777" w:rsidR="005F0ACC" w:rsidRPr="008D1466" w:rsidRDefault="005F0ACC" w:rsidP="008D1466">
            <w:pPr>
              <w:ind w:firstLine="480"/>
            </w:pPr>
            <w:r w:rsidRPr="008D1466">
              <w:t xml:space="preserve">        halMcuSetLowPowerMode(HAL_MCU_LPM_3); </w:t>
            </w:r>
          </w:p>
          <w:p w14:paraId="4DFDDA3E" w14:textId="77777777" w:rsidR="005F0ACC" w:rsidRPr="008D1466" w:rsidRDefault="005F0ACC" w:rsidP="008D1466">
            <w:pPr>
              <w:ind w:firstLine="480"/>
            </w:pPr>
            <w:r w:rsidRPr="008D1466">
              <w:t xml:space="preserve">        // interrupt enable</w:t>
            </w:r>
          </w:p>
          <w:p w14:paraId="1EAA6726" w14:textId="77777777" w:rsidR="005F0ACC" w:rsidRPr="008D1466" w:rsidRDefault="005F0ACC" w:rsidP="008D1466">
            <w:pPr>
              <w:ind w:firstLine="480"/>
            </w:pPr>
            <w:r w:rsidRPr="008D1466">
              <w:t xml:space="preserve">        halIntOn();</w:t>
            </w:r>
          </w:p>
          <w:p w14:paraId="0A43E27E" w14:textId="0A711A9D" w:rsidR="005F0ACC" w:rsidRPr="008D1466" w:rsidRDefault="005F0ACC" w:rsidP="008D1466">
            <w:pPr>
              <w:ind w:firstLine="480"/>
            </w:pPr>
            <w:r w:rsidRPr="008D1466">
              <w:t>}</w:t>
            </w:r>
          </w:p>
          <w:p w14:paraId="6954AC66" w14:textId="77777777" w:rsidR="005F0ACC" w:rsidRPr="008D1466" w:rsidRDefault="005F0ACC" w:rsidP="008D1466">
            <w:pPr>
              <w:ind w:firstLine="480"/>
            </w:pPr>
            <w:r w:rsidRPr="008D1466">
              <w:t>}</w:t>
            </w:r>
          </w:p>
          <w:p w14:paraId="7066C0D5" w14:textId="77777777" w:rsidR="005F0ACC" w:rsidRPr="008D1466" w:rsidRDefault="005F0ACC" w:rsidP="008D1466">
            <w:pPr>
              <w:ind w:firstLine="480"/>
            </w:pPr>
            <w:r w:rsidRPr="008D1466">
              <w:t>//==========================================================</w:t>
            </w:r>
          </w:p>
          <w:p w14:paraId="3100AE48"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名称：</w:t>
            </w:r>
            <w:r w:rsidRPr="008D1466">
              <w:rPr>
                <w:rFonts w:hint="eastAsia"/>
              </w:rPr>
              <w:tab/>
              <w:t>main()</w:t>
            </w:r>
          </w:p>
          <w:p w14:paraId="022AC039" w14:textId="77777777" w:rsidR="005F0ACC" w:rsidRPr="008D1466" w:rsidRDefault="005F0ACC" w:rsidP="008D1466">
            <w:pPr>
              <w:ind w:firstLine="480"/>
            </w:pPr>
            <w:r w:rsidRPr="008D1466">
              <w:t>//</w:t>
            </w:r>
          </w:p>
          <w:p w14:paraId="3D1D09CC"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函数功能：</w:t>
            </w:r>
            <w:r w:rsidRPr="008D1466">
              <w:rPr>
                <w:rFonts w:hint="eastAsia"/>
              </w:rPr>
              <w:tab/>
            </w:r>
            <w:r w:rsidRPr="008D1466">
              <w:rPr>
                <w:rFonts w:hint="eastAsia"/>
              </w:rPr>
              <w:t>程序入口函数</w:t>
            </w:r>
          </w:p>
          <w:p w14:paraId="1E0DAEB5" w14:textId="77777777" w:rsidR="005F0ACC" w:rsidRPr="008D1466" w:rsidRDefault="005F0ACC" w:rsidP="008D1466">
            <w:pPr>
              <w:ind w:firstLine="480"/>
            </w:pPr>
            <w:r w:rsidRPr="008D1466">
              <w:t>//</w:t>
            </w:r>
          </w:p>
          <w:p w14:paraId="0DF406D6"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入口参数：</w:t>
            </w:r>
            <w:r w:rsidRPr="008D1466">
              <w:rPr>
                <w:rFonts w:hint="eastAsia"/>
              </w:rPr>
              <w:tab/>
            </w:r>
            <w:r w:rsidRPr="008D1466">
              <w:rPr>
                <w:rFonts w:hint="eastAsia"/>
              </w:rPr>
              <w:t>无</w:t>
            </w:r>
          </w:p>
          <w:p w14:paraId="65B6F23E" w14:textId="77777777" w:rsidR="005F0ACC" w:rsidRPr="008D1466" w:rsidRDefault="005F0ACC" w:rsidP="008D1466">
            <w:pPr>
              <w:ind w:firstLine="480"/>
            </w:pPr>
            <w:r w:rsidRPr="008D1466">
              <w:t>//</w:t>
            </w:r>
          </w:p>
          <w:p w14:paraId="36781EB3"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返回参数：</w:t>
            </w:r>
            <w:r w:rsidRPr="008D1466">
              <w:rPr>
                <w:rFonts w:hint="eastAsia"/>
              </w:rPr>
              <w:tab/>
            </w:r>
            <w:r w:rsidRPr="008D1466">
              <w:rPr>
                <w:rFonts w:hint="eastAsia"/>
              </w:rPr>
              <w:t>无</w:t>
            </w:r>
          </w:p>
          <w:p w14:paraId="393E7B44" w14:textId="77777777" w:rsidR="005F0ACC" w:rsidRPr="008D1466" w:rsidRDefault="005F0ACC" w:rsidP="008D1466">
            <w:pPr>
              <w:ind w:firstLine="480"/>
            </w:pPr>
            <w:r w:rsidRPr="008D1466">
              <w:t>//</w:t>
            </w:r>
          </w:p>
          <w:p w14:paraId="2D0BA90F" w14:textId="77777777" w:rsidR="005F0ACC" w:rsidRPr="008D1466" w:rsidRDefault="005F0ACC" w:rsidP="008D1466">
            <w:pPr>
              <w:ind w:firstLine="480"/>
            </w:pPr>
            <w:r w:rsidRPr="008D1466">
              <w:rPr>
                <w:rFonts w:hint="eastAsia"/>
              </w:rPr>
              <w:t>//</w:t>
            </w:r>
            <w:r w:rsidRPr="008D1466">
              <w:rPr>
                <w:rFonts w:hint="eastAsia"/>
              </w:rPr>
              <w:tab/>
            </w:r>
            <w:r w:rsidRPr="008D1466">
              <w:rPr>
                <w:rFonts w:hint="eastAsia"/>
              </w:rPr>
              <w:t>说明：</w:t>
            </w:r>
            <w:r w:rsidRPr="008D1466">
              <w:rPr>
                <w:rFonts w:hint="eastAsia"/>
              </w:rPr>
              <w:tab/>
              <w:t xml:space="preserve">        </w:t>
            </w:r>
          </w:p>
          <w:p w14:paraId="3361779F" w14:textId="77777777" w:rsidR="005F0ACC" w:rsidRPr="008D1466" w:rsidRDefault="005F0ACC" w:rsidP="008D1466">
            <w:pPr>
              <w:ind w:firstLine="480"/>
            </w:pPr>
            <w:r w:rsidRPr="008D1466">
              <w:t>//==========================================================</w:t>
            </w:r>
          </w:p>
          <w:p w14:paraId="3D36DA11" w14:textId="77777777" w:rsidR="005F0ACC" w:rsidRPr="008D1466" w:rsidRDefault="005F0ACC" w:rsidP="008D1466">
            <w:pPr>
              <w:ind w:firstLine="480"/>
            </w:pPr>
            <w:r w:rsidRPr="008D1466">
              <w:t>void main(void)</w:t>
            </w:r>
          </w:p>
          <w:p w14:paraId="7C5886B4" w14:textId="77777777" w:rsidR="005F0ACC" w:rsidRPr="008D1466" w:rsidRDefault="005F0ACC" w:rsidP="008D1466">
            <w:pPr>
              <w:ind w:firstLine="480"/>
            </w:pPr>
            <w:r w:rsidRPr="008D1466">
              <w:t>{</w:t>
            </w:r>
          </w:p>
          <w:p w14:paraId="6B34A0FF" w14:textId="3016C17E" w:rsidR="005F0ACC" w:rsidRPr="008D1466" w:rsidRDefault="005F0ACC" w:rsidP="008D1466">
            <w:pPr>
              <w:ind w:firstLine="480"/>
            </w:pPr>
            <w:r w:rsidRPr="008D1466">
              <w:rPr>
                <w:rFonts w:hint="eastAsia"/>
              </w:rPr>
              <w:lastRenderedPageBreak/>
              <w:t>uint8 appMode = NONE; //</w:t>
            </w:r>
            <w:r w:rsidRPr="008D1466">
              <w:rPr>
                <w:rFonts w:hint="eastAsia"/>
              </w:rPr>
              <w:t>不设置模块的模式</w:t>
            </w:r>
          </w:p>
          <w:p w14:paraId="5D114F58" w14:textId="77777777" w:rsidR="005F0ACC" w:rsidRPr="008D1466" w:rsidRDefault="005F0ACC" w:rsidP="008D1466">
            <w:pPr>
              <w:ind w:firstLine="480"/>
            </w:pPr>
            <w:r w:rsidRPr="008D1466">
              <w:t xml:space="preserve">    </w:t>
            </w:r>
          </w:p>
          <w:p w14:paraId="7C1DD4C8" w14:textId="7409CB0C" w:rsidR="005F0ACC" w:rsidRPr="008D1466" w:rsidRDefault="005F0ACC" w:rsidP="008D1466">
            <w:pPr>
              <w:ind w:firstLine="480"/>
            </w:pPr>
            <w:r w:rsidRPr="008D1466">
              <w:rPr>
                <w:rFonts w:hint="eastAsia"/>
              </w:rPr>
              <w:t>Init_Uart0();         //</w:t>
            </w:r>
            <w:r w:rsidRPr="008D1466">
              <w:rPr>
                <w:rFonts w:hint="eastAsia"/>
              </w:rPr>
              <w:t>初始化串口</w:t>
            </w:r>
            <w:r w:rsidRPr="008D1466">
              <w:rPr>
                <w:rFonts w:hint="eastAsia"/>
              </w:rPr>
              <w:t>0</w:t>
            </w:r>
          </w:p>
          <w:p w14:paraId="1F78F97D" w14:textId="77777777" w:rsidR="005F0ACC" w:rsidRPr="008D1466" w:rsidRDefault="005F0ACC" w:rsidP="008D1466">
            <w:pPr>
              <w:ind w:firstLine="480"/>
            </w:pPr>
            <w:r w:rsidRPr="008D1466">
              <w:t xml:space="preserve">    </w:t>
            </w:r>
          </w:p>
          <w:p w14:paraId="7F07FB8F" w14:textId="36BF881E" w:rsidR="005F0ACC" w:rsidRPr="008D1466" w:rsidRDefault="005F0ACC" w:rsidP="008D1466">
            <w:pPr>
              <w:ind w:firstLine="480"/>
            </w:pPr>
            <w:r w:rsidRPr="008D1466">
              <w:t>// Config basicRF</w:t>
            </w:r>
          </w:p>
          <w:p w14:paraId="704AA444" w14:textId="6CD5AB01" w:rsidR="005F0ACC" w:rsidRPr="008D1466" w:rsidRDefault="005F0ACC" w:rsidP="008D1466">
            <w:pPr>
              <w:ind w:firstLine="480"/>
            </w:pPr>
            <w:r w:rsidRPr="008D1466">
              <w:t>basicRfConfig.panId = PAN_ID;</w:t>
            </w:r>
          </w:p>
          <w:p w14:paraId="7A8CC6B3" w14:textId="5C0E49D6" w:rsidR="005F0ACC" w:rsidRPr="008D1466" w:rsidRDefault="005F0ACC" w:rsidP="008D1466">
            <w:pPr>
              <w:ind w:firstLine="480"/>
            </w:pPr>
            <w:r w:rsidRPr="008D1466">
              <w:t>basicRfConfig.channel = RF_CHANNEL;</w:t>
            </w:r>
          </w:p>
          <w:p w14:paraId="05AFC6EE" w14:textId="2B3375FA" w:rsidR="005F0ACC" w:rsidRPr="008D1466" w:rsidRDefault="005F0ACC" w:rsidP="008D1466">
            <w:pPr>
              <w:ind w:firstLine="480"/>
            </w:pPr>
            <w:r w:rsidRPr="008D1466">
              <w:t>basicRfConfig.ackRequest = TRUE;</w:t>
            </w:r>
          </w:p>
          <w:p w14:paraId="436F3C5A" w14:textId="77777777" w:rsidR="005F0ACC" w:rsidRPr="008D1466" w:rsidRDefault="005F0ACC" w:rsidP="008D1466">
            <w:pPr>
              <w:ind w:firstLine="480"/>
            </w:pPr>
            <w:r w:rsidRPr="008D1466">
              <w:rPr>
                <w:rFonts w:hint="eastAsia"/>
              </w:rPr>
              <w:t>#ifdef SECURITY_CCM //</w:t>
            </w:r>
            <w:r w:rsidRPr="008D1466">
              <w:rPr>
                <w:rFonts w:hint="eastAsia"/>
              </w:rPr>
              <w:t>密钥安全通信，本例程不加密</w:t>
            </w:r>
          </w:p>
          <w:p w14:paraId="1D6B22C3" w14:textId="7041CC7D" w:rsidR="005F0ACC" w:rsidRPr="008D1466" w:rsidRDefault="005F0ACC" w:rsidP="008D1466">
            <w:pPr>
              <w:ind w:firstLine="480"/>
            </w:pPr>
            <w:r w:rsidRPr="008D1466">
              <w:t xml:space="preserve">basicRfConfig.securityKey = key; </w:t>
            </w:r>
          </w:p>
          <w:p w14:paraId="3221530E" w14:textId="77777777" w:rsidR="005F0ACC" w:rsidRPr="008D1466" w:rsidRDefault="005F0ACC" w:rsidP="008D1466">
            <w:pPr>
              <w:ind w:firstLine="480"/>
            </w:pPr>
            <w:r w:rsidRPr="008D1466">
              <w:t>#endif</w:t>
            </w:r>
          </w:p>
          <w:p w14:paraId="437C0D1D" w14:textId="77777777" w:rsidR="005F0ACC" w:rsidRPr="008D1466" w:rsidRDefault="005F0ACC" w:rsidP="008D1466">
            <w:pPr>
              <w:ind w:firstLine="480"/>
            </w:pPr>
          </w:p>
          <w:p w14:paraId="090FE0E3" w14:textId="274EBAFE" w:rsidR="005F0ACC" w:rsidRPr="008D1466" w:rsidRDefault="005F0ACC" w:rsidP="008D1466">
            <w:pPr>
              <w:ind w:firstLine="480"/>
            </w:pPr>
            <w:r w:rsidRPr="008D1466">
              <w:rPr>
                <w:rFonts w:hint="eastAsia"/>
              </w:rPr>
              <w:t xml:space="preserve">// Initalise board peripherals </w:t>
            </w:r>
            <w:r w:rsidRPr="008D1466">
              <w:rPr>
                <w:rFonts w:hint="eastAsia"/>
              </w:rPr>
              <w:t>初始化外围设备</w:t>
            </w:r>
          </w:p>
          <w:p w14:paraId="413325A7" w14:textId="12686530" w:rsidR="005F0ACC" w:rsidRPr="008D1466" w:rsidRDefault="005F0ACC" w:rsidP="008D1466">
            <w:pPr>
              <w:ind w:firstLine="480"/>
            </w:pPr>
            <w:r w:rsidRPr="008D1466">
              <w:t>halBoardInit();</w:t>
            </w:r>
          </w:p>
          <w:p w14:paraId="6238528E" w14:textId="49FE9DC8" w:rsidR="005F0ACC" w:rsidRPr="008D1466" w:rsidRDefault="005F0ACC" w:rsidP="008D1466">
            <w:pPr>
              <w:ind w:firstLine="480"/>
            </w:pPr>
            <w:r w:rsidRPr="008D1466">
              <w:t>halJoystickInit();</w:t>
            </w:r>
          </w:p>
          <w:p w14:paraId="25C3F817" w14:textId="77777777" w:rsidR="005F0ACC" w:rsidRPr="008D1466" w:rsidRDefault="005F0ACC" w:rsidP="008D1466">
            <w:pPr>
              <w:ind w:firstLine="480"/>
            </w:pPr>
          </w:p>
          <w:p w14:paraId="6A115069" w14:textId="47F7D61A" w:rsidR="005F0ACC" w:rsidRPr="008D1466" w:rsidRDefault="005F0ACC" w:rsidP="008D1466">
            <w:pPr>
              <w:ind w:firstLine="480"/>
            </w:pPr>
            <w:r w:rsidRPr="008D1466">
              <w:rPr>
                <w:rFonts w:hint="eastAsia"/>
              </w:rPr>
              <w:t xml:space="preserve">// Initalise hal_rf </w:t>
            </w:r>
            <w:r w:rsidRPr="008D1466">
              <w:rPr>
                <w:rFonts w:hint="eastAsia"/>
              </w:rPr>
              <w:t>硬件抽象层的</w:t>
            </w:r>
            <w:r w:rsidRPr="008D1466">
              <w:rPr>
                <w:rFonts w:hint="eastAsia"/>
              </w:rPr>
              <w:t xml:space="preserve"> rf </w:t>
            </w:r>
            <w:r w:rsidRPr="008D1466">
              <w:rPr>
                <w:rFonts w:hint="eastAsia"/>
              </w:rPr>
              <w:t>进行初始化</w:t>
            </w:r>
          </w:p>
          <w:p w14:paraId="3546C5FB" w14:textId="09DD7220" w:rsidR="005F0ACC" w:rsidRPr="008D1466" w:rsidRDefault="005F0ACC" w:rsidP="008D1466">
            <w:pPr>
              <w:ind w:firstLine="480"/>
            </w:pPr>
            <w:r w:rsidRPr="008D1466">
              <w:t>if(halRfInit()==FAILED)</w:t>
            </w:r>
          </w:p>
          <w:p w14:paraId="7725EEFE" w14:textId="0F6FDE77" w:rsidR="005F0ACC" w:rsidRPr="008D1466" w:rsidRDefault="005F0ACC" w:rsidP="008D1466">
            <w:pPr>
              <w:ind w:firstLine="480"/>
            </w:pPr>
            <w:r w:rsidRPr="008D1466">
              <w:t>{</w:t>
            </w:r>
          </w:p>
          <w:p w14:paraId="054E8B0D" w14:textId="77777777" w:rsidR="005F0ACC" w:rsidRPr="008D1466" w:rsidRDefault="005F0ACC" w:rsidP="008D1466">
            <w:pPr>
              <w:ind w:firstLine="480"/>
            </w:pPr>
            <w:r w:rsidRPr="008D1466">
              <w:t xml:space="preserve">      HAL_ASSERT(FALSE);</w:t>
            </w:r>
          </w:p>
          <w:p w14:paraId="3139201B" w14:textId="51B62E7B" w:rsidR="005F0ACC" w:rsidRPr="008D1466" w:rsidRDefault="005F0ACC" w:rsidP="008D1466">
            <w:pPr>
              <w:ind w:firstLine="480"/>
            </w:pPr>
            <w:r w:rsidRPr="008D1466">
              <w:t>}</w:t>
            </w:r>
          </w:p>
          <w:p w14:paraId="77916FFE" w14:textId="77777777" w:rsidR="005F0ACC" w:rsidRPr="008D1466" w:rsidRDefault="005F0ACC" w:rsidP="008D1466">
            <w:pPr>
              <w:ind w:firstLine="480"/>
            </w:pPr>
          </w:p>
          <w:p w14:paraId="2182485B" w14:textId="552207D0" w:rsidR="005F0ACC" w:rsidRPr="008D1466" w:rsidRDefault="005F0ACC" w:rsidP="008D1466">
            <w:pPr>
              <w:ind w:firstLine="480"/>
            </w:pPr>
            <w:r w:rsidRPr="008D1466">
              <w:rPr>
                <w:rFonts w:hint="eastAsia"/>
              </w:rPr>
              <w:t>/******</w:t>
            </w:r>
            <w:r w:rsidRPr="008D1466">
              <w:rPr>
                <w:rFonts w:hint="eastAsia"/>
              </w:rPr>
              <w:t>选择性下载程序，协调器节点和温湿度节点</w:t>
            </w:r>
            <w:r w:rsidRPr="008D1466">
              <w:rPr>
                <w:rFonts w:hint="eastAsia"/>
              </w:rPr>
              <w:t>******/</w:t>
            </w:r>
          </w:p>
          <w:p w14:paraId="1E1E7FE3" w14:textId="77777777" w:rsidR="005F0ACC" w:rsidRPr="008D1466" w:rsidRDefault="005F0ACC" w:rsidP="008D1466">
            <w:pPr>
              <w:ind w:firstLine="480"/>
            </w:pPr>
          </w:p>
          <w:p w14:paraId="131CDD1E" w14:textId="15929C51" w:rsidR="005F0ACC" w:rsidRPr="008D1466" w:rsidRDefault="005F0ACC" w:rsidP="008D1466">
            <w:pPr>
              <w:ind w:firstLine="480"/>
            </w:pPr>
            <w:r w:rsidRPr="008D1466">
              <w:rPr>
                <w:rFonts w:hint="eastAsia"/>
              </w:rPr>
              <w:t>SHT20_Node();       //</w:t>
            </w:r>
            <w:r w:rsidRPr="008D1466">
              <w:rPr>
                <w:rFonts w:hint="eastAsia"/>
              </w:rPr>
              <w:t>温湿度节点</w:t>
            </w:r>
          </w:p>
          <w:p w14:paraId="555B7D79" w14:textId="34839C87" w:rsidR="005F0ACC" w:rsidRPr="008D1466" w:rsidRDefault="005F0ACC" w:rsidP="008D1466">
            <w:pPr>
              <w:ind w:firstLine="480"/>
            </w:pPr>
            <w:r w:rsidRPr="008D1466">
              <w:t>HAL_ASSERT(FALSE);</w:t>
            </w:r>
          </w:p>
          <w:p w14:paraId="31E95FED" w14:textId="77777777" w:rsidR="005F0ACC" w:rsidRPr="008D1466" w:rsidRDefault="005F0ACC" w:rsidP="008D1466">
            <w:pPr>
              <w:ind w:firstLine="480"/>
            </w:pPr>
            <w:r w:rsidRPr="008D1466">
              <w:t>}</w:t>
            </w:r>
          </w:p>
        </w:tc>
      </w:tr>
    </w:tbl>
    <w:p w14:paraId="05D26A28" w14:textId="77777777" w:rsidR="005F0ACC" w:rsidRPr="008D1466" w:rsidRDefault="005F0ACC" w:rsidP="008D1466">
      <w:pPr>
        <w:ind w:firstLine="480"/>
      </w:pPr>
      <w:r w:rsidRPr="008D1466">
        <w:rPr>
          <w:rFonts w:hint="eastAsia"/>
        </w:rPr>
        <w:lastRenderedPageBreak/>
        <w:t>UDP</w:t>
      </w:r>
      <w:r w:rsidRPr="008D1466">
        <w:rPr>
          <w:rFonts w:hint="eastAsia"/>
        </w:rPr>
        <w:t>服务器节点：</w:t>
      </w:r>
    </w:p>
    <w:tbl>
      <w:tblPr>
        <w:tblStyle w:val="afc"/>
        <w:tblW w:w="0" w:type="auto"/>
        <w:tblInd w:w="137" w:type="dxa"/>
        <w:tblLook w:val="04A0" w:firstRow="1" w:lastRow="0" w:firstColumn="1" w:lastColumn="0" w:noHBand="0" w:noVBand="1"/>
      </w:tblPr>
      <w:tblGrid>
        <w:gridCol w:w="8357"/>
      </w:tblGrid>
      <w:tr w:rsidR="005F0ACC" w:rsidRPr="008D1466" w14:paraId="07179351" w14:textId="77777777" w:rsidTr="007615AA">
        <w:tc>
          <w:tcPr>
            <w:tcW w:w="8923" w:type="dxa"/>
            <w:shd w:val="clear" w:color="auto" w:fill="D9D9D9" w:themeFill="background1" w:themeFillShade="D9"/>
          </w:tcPr>
          <w:p w14:paraId="743F3667" w14:textId="77777777" w:rsidR="005F0ACC" w:rsidRPr="008D1466" w:rsidRDefault="005F0ACC" w:rsidP="008D1466">
            <w:pPr>
              <w:ind w:firstLine="480"/>
            </w:pPr>
            <w:r w:rsidRPr="008D1466">
              <w:t>/void main(void)</w:t>
            </w:r>
          </w:p>
          <w:p w14:paraId="3816FE43" w14:textId="77777777" w:rsidR="005F0ACC" w:rsidRPr="008D1466" w:rsidRDefault="005F0ACC" w:rsidP="008D1466">
            <w:pPr>
              <w:ind w:firstLine="480"/>
            </w:pPr>
            <w:r w:rsidRPr="008D1466">
              <w:t>{</w:t>
            </w:r>
          </w:p>
          <w:p w14:paraId="65251918" w14:textId="77777777" w:rsidR="005F0ACC" w:rsidRPr="008D1466" w:rsidRDefault="005F0ACC" w:rsidP="008D1466">
            <w:pPr>
              <w:ind w:firstLine="480"/>
            </w:pPr>
            <w:r w:rsidRPr="008D1466">
              <w:t xml:space="preserve">  </w:t>
            </w:r>
            <w:r w:rsidRPr="008D1466">
              <w:tab/>
              <w:t>uip_ipaddr_t ipaddr;</w:t>
            </w:r>
          </w:p>
          <w:p w14:paraId="5B4095DE" w14:textId="77777777" w:rsidR="005F0ACC" w:rsidRPr="008D1466" w:rsidRDefault="005F0ACC" w:rsidP="008D1466">
            <w:pPr>
              <w:ind w:firstLine="480"/>
            </w:pPr>
            <w:r w:rsidRPr="008D1466">
              <w:t xml:space="preserve">  </w:t>
            </w:r>
            <w:r w:rsidRPr="008D1466">
              <w:tab/>
              <w:t>System_clockInit();</w:t>
            </w:r>
          </w:p>
          <w:p w14:paraId="57C251EB" w14:textId="77777777" w:rsidR="005F0ACC" w:rsidRPr="008D1466" w:rsidRDefault="005F0ACC" w:rsidP="008D1466">
            <w:pPr>
              <w:ind w:firstLine="480"/>
            </w:pPr>
            <w:r w:rsidRPr="008D1466">
              <w:rPr>
                <w:rFonts w:hint="eastAsia"/>
              </w:rPr>
              <w:lastRenderedPageBreak/>
              <w:tab/>
              <w:t>UART_Init(UART_0);//</w:t>
            </w:r>
            <w:r w:rsidRPr="008D1466">
              <w:rPr>
                <w:rFonts w:hint="eastAsia"/>
              </w:rPr>
              <w:t>初始化串口</w:t>
            </w:r>
            <w:r w:rsidRPr="008D1466">
              <w:rPr>
                <w:rFonts w:hint="eastAsia"/>
              </w:rPr>
              <w:t>0</w:t>
            </w:r>
          </w:p>
          <w:p w14:paraId="54CD9044" w14:textId="77777777" w:rsidR="005F0ACC" w:rsidRPr="008D1466" w:rsidRDefault="005F0ACC" w:rsidP="008D1466">
            <w:pPr>
              <w:ind w:firstLine="480"/>
            </w:pPr>
            <w:r w:rsidRPr="008D1466">
              <w:tab/>
            </w:r>
          </w:p>
          <w:p w14:paraId="6D24701E" w14:textId="77777777" w:rsidR="005F0ACC" w:rsidRPr="008D1466" w:rsidRDefault="005F0ACC" w:rsidP="008D1466">
            <w:pPr>
              <w:ind w:firstLine="480"/>
            </w:pPr>
            <w:r w:rsidRPr="008D1466">
              <w:rPr>
                <w:rFonts w:hint="eastAsia"/>
              </w:rPr>
              <w:tab/>
              <w:t>Rf_Init(RF_CHANNEL,PAN_ID,LOCAL_SHORT_ADDR);   //</w:t>
            </w:r>
            <w:r w:rsidRPr="008D1466">
              <w:rPr>
                <w:rFonts w:hint="eastAsia"/>
              </w:rPr>
              <w:t>初始化无线通信</w:t>
            </w:r>
          </w:p>
          <w:p w14:paraId="29EE32EC" w14:textId="77777777" w:rsidR="005F0ACC" w:rsidRPr="008D1466" w:rsidRDefault="005F0ACC" w:rsidP="008D1466">
            <w:pPr>
              <w:ind w:firstLine="480"/>
            </w:pPr>
            <w:r w:rsidRPr="008D1466">
              <w:rPr>
                <w:rFonts w:hint="eastAsia"/>
              </w:rPr>
              <w:tab/>
              <w:t>TIM1_Init(); //</w:t>
            </w:r>
            <w:r w:rsidRPr="008D1466">
              <w:rPr>
                <w:rFonts w:hint="eastAsia"/>
              </w:rPr>
              <w:t>初始化定时器，中断周期</w:t>
            </w:r>
            <w:r w:rsidRPr="008D1466">
              <w:rPr>
                <w:rFonts w:hint="eastAsia"/>
              </w:rPr>
              <w:t xml:space="preserve">1000Hz </w:t>
            </w:r>
            <w:r w:rsidRPr="008D1466">
              <w:rPr>
                <w:rFonts w:hint="eastAsia"/>
              </w:rPr>
              <w:tab/>
            </w:r>
          </w:p>
          <w:p w14:paraId="322463AC" w14:textId="77777777" w:rsidR="005F0ACC" w:rsidRPr="008D1466" w:rsidRDefault="005F0ACC" w:rsidP="008D1466">
            <w:pPr>
              <w:ind w:firstLine="480"/>
            </w:pPr>
            <w:r w:rsidRPr="008D1466">
              <w:tab/>
            </w:r>
          </w:p>
          <w:p w14:paraId="39109274" w14:textId="3C9CD67C" w:rsidR="005F0ACC" w:rsidRPr="008D1466" w:rsidRDefault="005F0ACC" w:rsidP="008D1466">
            <w:pPr>
              <w:ind w:firstLine="480"/>
            </w:pPr>
            <w:r w:rsidRPr="008D1466">
              <w:tab/>
              <w:t>printf(</w:t>
            </w:r>
            <w:r w:rsidR="006272CD" w:rsidRPr="008D1466">
              <w:t>“</w:t>
            </w:r>
            <w:r w:rsidRPr="008D1466">
              <w:t>this is uart0 print\r\n</w:t>
            </w:r>
            <w:r w:rsidR="006272CD" w:rsidRPr="008D1466">
              <w:t>”</w:t>
            </w:r>
            <w:r w:rsidRPr="008D1466">
              <w:t>);</w:t>
            </w:r>
          </w:p>
          <w:p w14:paraId="4BCF453B" w14:textId="77777777" w:rsidR="005F0ACC" w:rsidRPr="008D1466" w:rsidRDefault="005F0ACC" w:rsidP="008D1466">
            <w:pPr>
              <w:ind w:firstLine="480"/>
            </w:pPr>
            <w:r w:rsidRPr="008D1466">
              <w:t xml:space="preserve">    </w:t>
            </w:r>
          </w:p>
          <w:p w14:paraId="699FC125" w14:textId="77777777" w:rsidR="005F0ACC" w:rsidRPr="008D1466" w:rsidRDefault="005F0ACC" w:rsidP="008D1466">
            <w:pPr>
              <w:ind w:firstLine="480"/>
            </w:pPr>
            <w:r w:rsidRPr="008D1466">
              <w:tab/>
              <w:t>SPI_Enc28j60_Init();</w:t>
            </w:r>
          </w:p>
          <w:p w14:paraId="30C1AB0B" w14:textId="67DD2ADC" w:rsidR="005F0ACC" w:rsidRPr="008D1466" w:rsidRDefault="005F0ACC" w:rsidP="008D1466">
            <w:pPr>
              <w:ind w:firstLine="480"/>
            </w:pPr>
            <w:r w:rsidRPr="008D1466">
              <w:rPr>
                <w:rFonts w:hint="eastAsia"/>
              </w:rPr>
              <w:t>uIP_Net_Init();//</w:t>
            </w:r>
            <w:r w:rsidRPr="008D1466">
              <w:rPr>
                <w:rFonts w:hint="eastAsia"/>
              </w:rPr>
              <w:t>初始化</w:t>
            </w:r>
            <w:r w:rsidRPr="008D1466">
              <w:rPr>
                <w:rFonts w:hint="eastAsia"/>
              </w:rPr>
              <w:t>UIP,</w:t>
            </w:r>
            <w:r w:rsidRPr="008D1466">
              <w:rPr>
                <w:rFonts w:hint="eastAsia"/>
              </w:rPr>
              <w:t>初始化芯片</w:t>
            </w:r>
          </w:p>
          <w:p w14:paraId="10CB8F7A" w14:textId="77777777" w:rsidR="005F0ACC" w:rsidRPr="008D1466" w:rsidRDefault="005F0ACC" w:rsidP="008D1466">
            <w:pPr>
              <w:ind w:firstLine="480"/>
            </w:pPr>
          </w:p>
          <w:p w14:paraId="6C4C03EC" w14:textId="77777777" w:rsidR="005F0ACC" w:rsidRPr="008D1466" w:rsidRDefault="005F0ACC" w:rsidP="008D1466">
            <w:pPr>
              <w:ind w:firstLine="480"/>
            </w:pPr>
            <w:r w:rsidRPr="008D1466">
              <w:rPr>
                <w:rFonts w:hint="eastAsia"/>
              </w:rPr>
              <w:tab/>
              <w:t>uip_ipaddr(ipaddr, 192,168,3,33);</w:t>
            </w:r>
            <w:r w:rsidRPr="008D1466">
              <w:rPr>
                <w:rFonts w:hint="eastAsia"/>
              </w:rPr>
              <w:tab/>
            </w:r>
            <w:r w:rsidRPr="008D1466">
              <w:rPr>
                <w:rFonts w:hint="eastAsia"/>
              </w:rPr>
              <w:tab/>
              <w:t xml:space="preserve"> //</w:t>
            </w:r>
            <w:r w:rsidRPr="008D1466">
              <w:rPr>
                <w:rFonts w:hint="eastAsia"/>
              </w:rPr>
              <w:t>设置本地</w:t>
            </w:r>
            <w:r w:rsidRPr="008D1466">
              <w:rPr>
                <w:rFonts w:hint="eastAsia"/>
              </w:rPr>
              <w:t>IP</w:t>
            </w:r>
            <w:r w:rsidRPr="008D1466">
              <w:rPr>
                <w:rFonts w:hint="eastAsia"/>
              </w:rPr>
              <w:t>地址</w:t>
            </w:r>
          </w:p>
          <w:p w14:paraId="3B3F7550" w14:textId="77777777" w:rsidR="005F0ACC" w:rsidRPr="008D1466" w:rsidRDefault="005F0ACC" w:rsidP="008D1466">
            <w:pPr>
              <w:ind w:firstLine="480"/>
            </w:pPr>
            <w:r w:rsidRPr="008D1466">
              <w:tab/>
              <w:t>uip_sethostaddr(ipaddr);</w:t>
            </w:r>
          </w:p>
          <w:p w14:paraId="0C844C37" w14:textId="77777777" w:rsidR="005F0ACC" w:rsidRPr="008D1466" w:rsidRDefault="005F0ACC" w:rsidP="008D1466">
            <w:pPr>
              <w:ind w:firstLine="480"/>
            </w:pPr>
            <w:r w:rsidRPr="008D1466">
              <w:rPr>
                <w:rFonts w:hint="eastAsia"/>
              </w:rPr>
              <w:tab/>
              <w:t>uip_ipaddr(ipaddr, 192,168,3,1);</w:t>
            </w:r>
            <w:r w:rsidRPr="008D1466">
              <w:rPr>
                <w:rFonts w:hint="eastAsia"/>
              </w:rPr>
              <w:tab/>
            </w:r>
            <w:r w:rsidRPr="008D1466">
              <w:rPr>
                <w:rFonts w:hint="eastAsia"/>
              </w:rPr>
              <w:tab/>
              <w:t xml:space="preserve"> //</w:t>
            </w:r>
            <w:r w:rsidRPr="008D1466">
              <w:rPr>
                <w:rFonts w:hint="eastAsia"/>
              </w:rPr>
              <w:t>设置默认路由器</w:t>
            </w:r>
            <w:r w:rsidRPr="008D1466">
              <w:rPr>
                <w:rFonts w:hint="eastAsia"/>
              </w:rPr>
              <w:t>IP</w:t>
            </w:r>
            <w:r w:rsidRPr="008D1466">
              <w:rPr>
                <w:rFonts w:hint="eastAsia"/>
              </w:rPr>
              <w:t>地址</w:t>
            </w:r>
            <w:r w:rsidRPr="008D1466">
              <w:rPr>
                <w:rFonts w:hint="eastAsia"/>
              </w:rPr>
              <w:t xml:space="preserve">  </w:t>
            </w:r>
            <w:r w:rsidRPr="008D1466">
              <w:rPr>
                <w:rFonts w:hint="eastAsia"/>
              </w:rPr>
              <w:t>网关</w:t>
            </w:r>
          </w:p>
          <w:p w14:paraId="4A6C9EC4" w14:textId="77777777" w:rsidR="005F0ACC" w:rsidRPr="008D1466" w:rsidRDefault="005F0ACC" w:rsidP="008D1466">
            <w:pPr>
              <w:ind w:firstLine="480"/>
            </w:pPr>
            <w:r w:rsidRPr="008D1466">
              <w:tab/>
              <w:t>uip_setdraddr(ipaddr);</w:t>
            </w:r>
            <w:r w:rsidRPr="008D1466">
              <w:tab/>
            </w:r>
          </w:p>
          <w:p w14:paraId="4413954D" w14:textId="77777777" w:rsidR="005F0ACC" w:rsidRPr="008D1466" w:rsidRDefault="005F0ACC" w:rsidP="008D1466">
            <w:pPr>
              <w:ind w:firstLine="480"/>
            </w:pPr>
            <w:r w:rsidRPr="008D1466">
              <w:rPr>
                <w:rFonts w:hint="eastAsia"/>
              </w:rPr>
              <w:tab/>
              <w:t>uip_ipaddr(ipaddr, 255,255,255,0);</w:t>
            </w:r>
            <w:r w:rsidRPr="008D1466">
              <w:rPr>
                <w:rFonts w:hint="eastAsia"/>
              </w:rPr>
              <w:tab/>
            </w:r>
            <w:r w:rsidRPr="008D1466">
              <w:rPr>
                <w:rFonts w:hint="eastAsia"/>
              </w:rPr>
              <w:tab/>
              <w:t xml:space="preserve"> //</w:t>
            </w:r>
            <w:r w:rsidRPr="008D1466">
              <w:rPr>
                <w:rFonts w:hint="eastAsia"/>
              </w:rPr>
              <w:t>设置网络掩码</w:t>
            </w:r>
          </w:p>
          <w:p w14:paraId="3E538B7B" w14:textId="77777777" w:rsidR="005F0ACC" w:rsidRPr="008D1466" w:rsidRDefault="005F0ACC" w:rsidP="008D1466">
            <w:pPr>
              <w:ind w:firstLine="480"/>
            </w:pPr>
            <w:r w:rsidRPr="008D1466">
              <w:tab/>
              <w:t>uip_setnetmask(ipaddr);</w:t>
            </w:r>
          </w:p>
          <w:p w14:paraId="261AC5BA" w14:textId="77777777" w:rsidR="005F0ACC" w:rsidRPr="008D1466" w:rsidRDefault="005F0ACC" w:rsidP="008D1466">
            <w:pPr>
              <w:ind w:firstLine="480"/>
            </w:pPr>
            <w:r w:rsidRPr="008D1466">
              <w:t xml:space="preserve">     </w:t>
            </w:r>
          </w:p>
          <w:p w14:paraId="6C203474" w14:textId="77777777" w:rsidR="005F0ACC" w:rsidRPr="008D1466" w:rsidRDefault="005F0ACC" w:rsidP="008D1466">
            <w:pPr>
              <w:ind w:firstLine="480"/>
            </w:pPr>
            <w:r w:rsidRPr="008D1466">
              <w:rPr>
                <w:rFonts w:hint="eastAsia"/>
              </w:rPr>
              <w:tab/>
              <w:t>/*</w:t>
            </w:r>
            <w:r w:rsidRPr="008D1466">
              <w:rPr>
                <w:rFonts w:hint="eastAsia"/>
              </w:rPr>
              <w:t>连接的</w:t>
            </w:r>
            <w:r w:rsidRPr="008D1466">
              <w:rPr>
                <w:rFonts w:hint="eastAsia"/>
              </w:rPr>
              <w:t>IP ip port</w:t>
            </w:r>
            <w:r w:rsidRPr="008D1466">
              <w:rPr>
                <w:rFonts w:hint="eastAsia"/>
              </w:rPr>
              <w:t>设置成零，就可以随意接收其他的</w:t>
            </w:r>
            <w:r w:rsidRPr="008D1466">
              <w:rPr>
                <w:rFonts w:hint="eastAsia"/>
              </w:rPr>
              <w:t>UDP</w:t>
            </w:r>
            <w:r w:rsidRPr="008D1466">
              <w:rPr>
                <w:rFonts w:hint="eastAsia"/>
              </w:rPr>
              <w:t>连接</w:t>
            </w:r>
            <w:r w:rsidRPr="008D1466">
              <w:rPr>
                <w:rFonts w:hint="eastAsia"/>
              </w:rPr>
              <w:t>*/</w:t>
            </w:r>
          </w:p>
          <w:p w14:paraId="2A8935B6" w14:textId="77777777" w:rsidR="005F0ACC" w:rsidRPr="008D1466" w:rsidRDefault="005F0ACC" w:rsidP="008D1466">
            <w:pPr>
              <w:ind w:firstLine="480"/>
            </w:pPr>
            <w:r w:rsidRPr="008D1466">
              <w:tab/>
              <w:t>uip_ipaddr(&amp;ipaddr,0,0,0,0);</w:t>
            </w:r>
          </w:p>
          <w:p w14:paraId="6CDE4C6C" w14:textId="2AC235A1" w:rsidR="005F0ACC" w:rsidRPr="008D1466" w:rsidRDefault="005F0ACC" w:rsidP="008D1466">
            <w:pPr>
              <w:ind w:firstLine="480"/>
            </w:pPr>
            <w:r w:rsidRPr="008D1466">
              <w:rPr>
                <w:rFonts w:hint="eastAsia"/>
              </w:rPr>
              <w:t xml:space="preserve">pxUDP_Conn = uip_udp_new(&amp;ipaddr,htons(0)); </w:t>
            </w:r>
            <w:r w:rsidRPr="008D1466">
              <w:rPr>
                <w:rFonts w:hint="eastAsia"/>
              </w:rPr>
              <w:tab/>
              <w:t>//</w:t>
            </w:r>
            <w:r w:rsidRPr="008D1466">
              <w:rPr>
                <w:rFonts w:hint="eastAsia"/>
              </w:rPr>
              <w:t>端口为</w:t>
            </w:r>
            <w:r w:rsidRPr="008D1466">
              <w:rPr>
                <w:rFonts w:hint="eastAsia"/>
              </w:rPr>
              <w:t>1400</w:t>
            </w:r>
          </w:p>
          <w:p w14:paraId="2726CC1D" w14:textId="7790370E" w:rsidR="005F0ACC" w:rsidRPr="008D1466" w:rsidRDefault="005F0ACC" w:rsidP="008D1466">
            <w:pPr>
              <w:ind w:firstLine="480"/>
            </w:pPr>
            <w:r w:rsidRPr="008D1466">
              <w:t>uip_udp_bind(pxUDP_Conn,htons(1500));</w:t>
            </w:r>
          </w:p>
          <w:p w14:paraId="16713833" w14:textId="77777777" w:rsidR="005F0ACC" w:rsidRPr="008D1466" w:rsidRDefault="005F0ACC" w:rsidP="008D1466">
            <w:pPr>
              <w:ind w:firstLine="480"/>
            </w:pPr>
            <w:r w:rsidRPr="008D1466">
              <w:tab/>
            </w:r>
            <w:r w:rsidRPr="008D1466">
              <w:tab/>
            </w:r>
          </w:p>
          <w:p w14:paraId="1085B0D5" w14:textId="729CFE8E" w:rsidR="005F0ACC" w:rsidRPr="008D1466" w:rsidRDefault="005F0ACC" w:rsidP="008D1466">
            <w:pPr>
              <w:ind w:firstLine="480"/>
            </w:pPr>
            <w:r w:rsidRPr="008D1466">
              <w:t>UIP_RunTimeCounter = HAL_GetTick()+50;</w:t>
            </w:r>
          </w:p>
          <w:p w14:paraId="73DD869C" w14:textId="0BDE9223" w:rsidR="005F0ACC" w:rsidRPr="008D1466" w:rsidRDefault="005F0ACC" w:rsidP="008D1466">
            <w:pPr>
              <w:ind w:firstLine="480"/>
            </w:pPr>
            <w:r w:rsidRPr="008D1466">
              <w:t xml:space="preserve">UIP_HanlderCounter = HAL_GetTick()+50;  </w:t>
            </w:r>
          </w:p>
          <w:p w14:paraId="14820776" w14:textId="749908A0" w:rsidR="005F0ACC" w:rsidRPr="008D1466" w:rsidRDefault="005F0ACC" w:rsidP="008D1466">
            <w:pPr>
              <w:ind w:firstLine="480"/>
            </w:pPr>
            <w:r w:rsidRPr="008D1466">
              <w:t xml:space="preserve">uip_udp_client_send_counter = HAL_GetTick()+1000;    </w:t>
            </w:r>
          </w:p>
          <w:p w14:paraId="5B64E5D9" w14:textId="2DECE002" w:rsidR="005F0ACC" w:rsidRPr="008D1466" w:rsidRDefault="005F0ACC" w:rsidP="008D1466">
            <w:pPr>
              <w:ind w:firstLine="480"/>
            </w:pPr>
            <w:r w:rsidRPr="008D1466">
              <w:t>uip_tcp_client_send_counter = HAL_GetTick()+1000;</w:t>
            </w:r>
          </w:p>
          <w:p w14:paraId="48D2A793" w14:textId="77777777" w:rsidR="005F0ACC" w:rsidRPr="008D1466" w:rsidRDefault="005F0ACC" w:rsidP="008D1466">
            <w:pPr>
              <w:ind w:firstLine="480"/>
            </w:pPr>
          </w:p>
          <w:p w14:paraId="547381E6" w14:textId="77777777" w:rsidR="005F0ACC" w:rsidRPr="008D1466" w:rsidRDefault="005F0ACC" w:rsidP="008D1466">
            <w:pPr>
              <w:ind w:firstLine="480"/>
            </w:pPr>
            <w:r w:rsidRPr="008D1466">
              <w:tab/>
              <w:t>while(1)</w:t>
            </w:r>
          </w:p>
          <w:p w14:paraId="6E4B4A0A" w14:textId="77777777" w:rsidR="005F0ACC" w:rsidRPr="008D1466" w:rsidRDefault="005F0ACC" w:rsidP="008D1466">
            <w:pPr>
              <w:ind w:firstLine="480"/>
            </w:pPr>
            <w:r w:rsidRPr="008D1466">
              <w:tab/>
              <w:t>{</w:t>
            </w:r>
          </w:p>
          <w:p w14:paraId="59645AA4" w14:textId="77777777" w:rsidR="005F0ACC" w:rsidRPr="008D1466" w:rsidRDefault="005F0ACC" w:rsidP="008D1466">
            <w:pPr>
              <w:ind w:firstLine="480"/>
            </w:pPr>
            <w:r w:rsidRPr="008D1466">
              <w:t xml:space="preserve">        if(HAL_GetTick() &gt; UIP_RunTimeCounter)</w:t>
            </w:r>
          </w:p>
          <w:p w14:paraId="79F62CE7" w14:textId="77777777" w:rsidR="005F0ACC" w:rsidRPr="008D1466" w:rsidRDefault="005F0ACC" w:rsidP="008D1466">
            <w:pPr>
              <w:ind w:firstLine="480"/>
            </w:pPr>
            <w:r w:rsidRPr="008D1466">
              <w:t xml:space="preserve">        {//50ms</w:t>
            </w:r>
          </w:p>
          <w:p w14:paraId="74258643" w14:textId="77777777" w:rsidR="005F0ACC" w:rsidRPr="008D1466" w:rsidRDefault="005F0ACC" w:rsidP="008D1466">
            <w:pPr>
              <w:ind w:firstLine="480"/>
            </w:pPr>
            <w:r w:rsidRPr="008D1466">
              <w:lastRenderedPageBreak/>
              <w:t xml:space="preserve">            UIP_RunTimeCounter = HAL_GetTick()+50;</w:t>
            </w:r>
          </w:p>
          <w:p w14:paraId="5E9CAB5A" w14:textId="77777777" w:rsidR="005F0ACC" w:rsidRPr="008D1466" w:rsidRDefault="005F0ACC" w:rsidP="008D1466">
            <w:pPr>
              <w:ind w:firstLine="480"/>
            </w:pPr>
            <w:r w:rsidRPr="008D1466">
              <w:t xml:space="preserve">            uIP_RunTime++;</w:t>
            </w:r>
          </w:p>
          <w:p w14:paraId="3B669501" w14:textId="77777777" w:rsidR="005F0ACC" w:rsidRPr="008D1466" w:rsidRDefault="005F0ACC" w:rsidP="008D1466">
            <w:pPr>
              <w:ind w:firstLine="480"/>
            </w:pPr>
            <w:r w:rsidRPr="008D1466">
              <w:t xml:space="preserve">            if (uIP_RunTime == 0x80000000)</w:t>
            </w:r>
          </w:p>
          <w:p w14:paraId="696F241F" w14:textId="77777777" w:rsidR="005F0ACC" w:rsidRPr="008D1466" w:rsidRDefault="005F0ACC" w:rsidP="008D1466">
            <w:pPr>
              <w:ind w:firstLine="480"/>
            </w:pPr>
            <w:r w:rsidRPr="008D1466">
              <w:t xml:space="preserve">            {</w:t>
            </w:r>
          </w:p>
          <w:p w14:paraId="67C9B484" w14:textId="77777777" w:rsidR="005F0ACC" w:rsidRPr="008D1466" w:rsidRDefault="005F0ACC" w:rsidP="008D1466">
            <w:pPr>
              <w:ind w:firstLine="480"/>
            </w:pPr>
            <w:r w:rsidRPr="008D1466">
              <w:t xml:space="preserve">                uIP_RunTime=0;</w:t>
            </w:r>
          </w:p>
          <w:p w14:paraId="401F2470" w14:textId="77777777" w:rsidR="005F0ACC" w:rsidRPr="008D1466" w:rsidRDefault="005F0ACC" w:rsidP="008D1466">
            <w:pPr>
              <w:ind w:firstLine="480"/>
            </w:pPr>
            <w:r w:rsidRPr="008D1466">
              <w:t xml:space="preserve">            }</w:t>
            </w:r>
          </w:p>
          <w:p w14:paraId="05C5B987" w14:textId="77777777" w:rsidR="005F0ACC" w:rsidRPr="008D1466" w:rsidRDefault="005F0ACC" w:rsidP="008D1466">
            <w:pPr>
              <w:ind w:firstLine="480"/>
            </w:pPr>
          </w:p>
          <w:p w14:paraId="0D6B258C" w14:textId="77777777" w:rsidR="005F0ACC" w:rsidRPr="008D1466" w:rsidRDefault="005F0ACC" w:rsidP="008D1466">
            <w:pPr>
              <w:ind w:firstLine="480"/>
            </w:pPr>
            <w:r w:rsidRPr="008D1466">
              <w:t xml:space="preserve">            if((ENC28J60_INT) == 0)</w:t>
            </w:r>
          </w:p>
          <w:p w14:paraId="628C137F" w14:textId="77777777" w:rsidR="005F0ACC" w:rsidRPr="008D1466" w:rsidRDefault="005F0ACC" w:rsidP="008D1466">
            <w:pPr>
              <w:ind w:firstLine="480"/>
            </w:pPr>
            <w:r w:rsidRPr="008D1466">
              <w:t xml:space="preserve">            {</w:t>
            </w:r>
          </w:p>
          <w:p w14:paraId="32D4CC59" w14:textId="77777777" w:rsidR="005F0ACC" w:rsidRPr="008D1466" w:rsidRDefault="005F0ACC" w:rsidP="008D1466">
            <w:pPr>
              <w:ind w:firstLine="480"/>
            </w:pPr>
            <w:r w:rsidRPr="008D1466">
              <w:t xml:space="preserve">                rEIR = enc28j60ReadOp(ENC28J60_READ_CTRL_REG, EIR);</w:t>
            </w:r>
          </w:p>
          <w:p w14:paraId="28B04AAD" w14:textId="77777777" w:rsidR="005F0ACC" w:rsidRPr="008D1466" w:rsidRDefault="005F0ACC" w:rsidP="008D1466">
            <w:pPr>
              <w:ind w:firstLine="480"/>
            </w:pPr>
            <w:r w:rsidRPr="008D1466">
              <w:t xml:space="preserve">                if(rEIR&amp;0x10)</w:t>
            </w:r>
          </w:p>
          <w:p w14:paraId="0E2D883F" w14:textId="77777777" w:rsidR="005F0ACC" w:rsidRPr="008D1466" w:rsidRDefault="005F0ACC" w:rsidP="008D1466">
            <w:pPr>
              <w:ind w:firstLine="480"/>
            </w:pPr>
            <w:r w:rsidRPr="008D1466">
              <w:t xml:space="preserve">                {</w:t>
            </w:r>
          </w:p>
          <w:p w14:paraId="03D0919D" w14:textId="77777777" w:rsidR="005F0ACC" w:rsidRPr="008D1466" w:rsidRDefault="005F0ACC" w:rsidP="008D1466">
            <w:pPr>
              <w:ind w:firstLine="480"/>
            </w:pPr>
          </w:p>
          <w:p w14:paraId="736ED467" w14:textId="77777777" w:rsidR="005F0ACC" w:rsidRPr="008D1466" w:rsidRDefault="005F0ACC" w:rsidP="008D1466">
            <w:pPr>
              <w:ind w:firstLine="480"/>
            </w:pPr>
            <w:r w:rsidRPr="008D1466">
              <w:t xml:space="preserve">                }</w:t>
            </w:r>
          </w:p>
          <w:p w14:paraId="7DD75F3D" w14:textId="77777777" w:rsidR="005F0ACC" w:rsidRPr="008D1466" w:rsidRDefault="005F0ACC" w:rsidP="008D1466">
            <w:pPr>
              <w:ind w:firstLine="480"/>
            </w:pPr>
            <w:r w:rsidRPr="008D1466">
              <w:t xml:space="preserve">                ENC28J60_ReadPhy(PHIR);</w:t>
            </w:r>
          </w:p>
          <w:p w14:paraId="4A6D8FAF" w14:textId="77777777" w:rsidR="005F0ACC" w:rsidRPr="008D1466" w:rsidRDefault="005F0ACC" w:rsidP="008D1466">
            <w:pPr>
              <w:ind w:firstLine="480"/>
            </w:pPr>
            <w:r w:rsidRPr="008D1466">
              <w:t xml:space="preserve">            }</w:t>
            </w:r>
          </w:p>
          <w:p w14:paraId="682E1566" w14:textId="77777777" w:rsidR="005F0ACC" w:rsidRPr="008D1466" w:rsidRDefault="005F0ACC" w:rsidP="008D1466">
            <w:pPr>
              <w:ind w:firstLine="480"/>
            </w:pPr>
            <w:r w:rsidRPr="008D1466">
              <w:t xml:space="preserve">        }//if(HAL_GetTick() &gt; UIP_RunTimeCounter)</w:t>
            </w:r>
          </w:p>
          <w:p w14:paraId="4AF7C850" w14:textId="77777777" w:rsidR="005F0ACC" w:rsidRPr="008D1466" w:rsidRDefault="005F0ACC" w:rsidP="008D1466">
            <w:pPr>
              <w:ind w:firstLine="480"/>
            </w:pPr>
            <w:r w:rsidRPr="008D1466">
              <w:t xml:space="preserve">        if(HAL_GetTick() &gt; UIP_HanlderCounter)</w:t>
            </w:r>
          </w:p>
          <w:p w14:paraId="1ECC923C" w14:textId="77777777" w:rsidR="005F0ACC" w:rsidRPr="008D1466" w:rsidRDefault="005F0ACC" w:rsidP="008D1466">
            <w:pPr>
              <w:ind w:firstLine="480"/>
            </w:pPr>
            <w:r w:rsidRPr="008D1466">
              <w:t xml:space="preserve">        {</w:t>
            </w:r>
          </w:p>
          <w:p w14:paraId="2912D43A" w14:textId="77777777" w:rsidR="005F0ACC" w:rsidRPr="008D1466" w:rsidRDefault="005F0ACC" w:rsidP="008D1466">
            <w:pPr>
              <w:ind w:firstLine="480"/>
            </w:pPr>
            <w:r w:rsidRPr="008D1466">
              <w:t xml:space="preserve">            UIP_HanlderCounter = HAL_GetTick()+10;</w:t>
            </w:r>
          </w:p>
          <w:p w14:paraId="52647309" w14:textId="77777777" w:rsidR="005F0ACC" w:rsidRPr="008D1466" w:rsidRDefault="005F0ACC" w:rsidP="008D1466">
            <w:pPr>
              <w:ind w:firstLine="480"/>
            </w:pPr>
            <w:r w:rsidRPr="008D1466">
              <w:t xml:space="preserve">            eth_poll();</w:t>
            </w:r>
          </w:p>
          <w:p w14:paraId="729E026C" w14:textId="77777777" w:rsidR="005F0ACC" w:rsidRPr="008D1466" w:rsidRDefault="005F0ACC" w:rsidP="008D1466">
            <w:pPr>
              <w:ind w:firstLine="480"/>
            </w:pPr>
            <w:r w:rsidRPr="008D1466">
              <w:t xml:space="preserve">            UipPro();</w:t>
            </w:r>
            <w:r w:rsidRPr="008D1466">
              <w:tab/>
            </w:r>
          </w:p>
          <w:p w14:paraId="32CFE77D" w14:textId="77777777" w:rsidR="005F0ACC" w:rsidRPr="008D1466" w:rsidRDefault="005F0ACC" w:rsidP="008D1466">
            <w:pPr>
              <w:ind w:firstLine="480"/>
            </w:pPr>
            <w:r w:rsidRPr="008D1466">
              <w:t xml:space="preserve">        }</w:t>
            </w:r>
          </w:p>
          <w:p w14:paraId="6CF082CB" w14:textId="77777777" w:rsidR="005F0ACC" w:rsidRPr="008D1466" w:rsidRDefault="005F0ACC" w:rsidP="008D1466">
            <w:pPr>
              <w:ind w:firstLine="480"/>
            </w:pPr>
            <w:r w:rsidRPr="008D1466">
              <w:tab/>
            </w:r>
            <w:r w:rsidRPr="008D1466">
              <w:tab/>
            </w:r>
          </w:p>
          <w:p w14:paraId="61D6A486" w14:textId="77777777" w:rsidR="005F0ACC" w:rsidRPr="008D1466" w:rsidRDefault="005F0ACC" w:rsidP="008D1466">
            <w:pPr>
              <w:ind w:firstLine="480"/>
            </w:pPr>
            <w:r w:rsidRPr="008D1466">
              <w:tab/>
            </w:r>
            <w:r w:rsidRPr="008D1466">
              <w:tab/>
              <w:t>if(Rf_Receive(RxSensorData))</w:t>
            </w:r>
          </w:p>
          <w:p w14:paraId="02728F69" w14:textId="77777777" w:rsidR="005F0ACC" w:rsidRPr="008D1466" w:rsidRDefault="005F0ACC" w:rsidP="008D1466">
            <w:pPr>
              <w:ind w:firstLine="480"/>
            </w:pPr>
            <w:r w:rsidRPr="008D1466">
              <w:rPr>
                <w:rFonts w:hint="eastAsia"/>
              </w:rPr>
              <w:tab/>
            </w:r>
            <w:r w:rsidRPr="008D1466">
              <w:rPr>
                <w:rFonts w:hint="eastAsia"/>
              </w:rPr>
              <w:tab/>
              <w:t>{//</w:t>
            </w:r>
            <w:r w:rsidRPr="008D1466">
              <w:rPr>
                <w:rFonts w:hint="eastAsia"/>
              </w:rPr>
              <w:t>接收到无线传感器数据</w:t>
            </w:r>
          </w:p>
          <w:p w14:paraId="7FF463BE" w14:textId="74D48CA7" w:rsidR="005F0ACC" w:rsidRPr="008D1466" w:rsidRDefault="005F0ACC" w:rsidP="008D1466">
            <w:pPr>
              <w:ind w:firstLine="480"/>
            </w:pPr>
            <w:r w:rsidRPr="008D1466">
              <w:tab/>
            </w:r>
            <w:r w:rsidRPr="008D1466">
              <w:tab/>
            </w:r>
            <w:r w:rsidRPr="008D1466">
              <w:tab/>
              <w:t>printf(</w:t>
            </w:r>
            <w:r w:rsidR="006272CD" w:rsidRPr="008D1466">
              <w:t>“</w:t>
            </w:r>
            <w:r w:rsidRPr="008D1466">
              <w:t>Temp=%d,Humidity=%d\r\n</w:t>
            </w:r>
            <w:r w:rsidR="006272CD" w:rsidRPr="008D1466">
              <w:t>”</w:t>
            </w:r>
            <w:r w:rsidRPr="008D1466">
              <w:t>,RxSensorData[0],RxSensorData[1]);</w:t>
            </w:r>
            <w:r w:rsidRPr="008D1466">
              <w:tab/>
            </w:r>
            <w:r w:rsidRPr="008D1466">
              <w:tab/>
            </w:r>
            <w:r w:rsidRPr="008D1466">
              <w:tab/>
            </w:r>
          </w:p>
          <w:p w14:paraId="5DA35D7F" w14:textId="77777777" w:rsidR="005F0ACC" w:rsidRPr="008D1466" w:rsidRDefault="005F0ACC" w:rsidP="008D1466">
            <w:pPr>
              <w:ind w:firstLine="480"/>
            </w:pPr>
            <w:r w:rsidRPr="008D1466">
              <w:tab/>
            </w:r>
            <w:r w:rsidRPr="008D1466">
              <w:tab/>
              <w:t>}</w:t>
            </w:r>
          </w:p>
          <w:p w14:paraId="5F46AA13" w14:textId="77777777" w:rsidR="005F0ACC" w:rsidRPr="008D1466" w:rsidRDefault="005F0ACC" w:rsidP="008D1466">
            <w:pPr>
              <w:ind w:firstLine="480"/>
            </w:pPr>
            <w:r w:rsidRPr="008D1466">
              <w:tab/>
            </w:r>
            <w:r w:rsidRPr="008D1466">
              <w:tab/>
            </w:r>
          </w:p>
          <w:p w14:paraId="34F78C0C" w14:textId="77777777" w:rsidR="005F0ACC" w:rsidRPr="008D1466" w:rsidRDefault="005F0ACC" w:rsidP="008D1466">
            <w:pPr>
              <w:ind w:firstLine="480"/>
            </w:pPr>
            <w:r w:rsidRPr="008D1466">
              <w:tab/>
            </w:r>
            <w:r w:rsidRPr="008D1466">
              <w:tab/>
              <w:t>if(uIP_UDP_Server_RxLen)</w:t>
            </w:r>
          </w:p>
          <w:p w14:paraId="17C4667A" w14:textId="77777777" w:rsidR="005F0ACC" w:rsidRPr="008D1466" w:rsidRDefault="005F0ACC" w:rsidP="008D1466">
            <w:pPr>
              <w:ind w:firstLine="480"/>
            </w:pPr>
            <w:r w:rsidRPr="008D1466">
              <w:rPr>
                <w:rFonts w:hint="eastAsia"/>
              </w:rPr>
              <w:lastRenderedPageBreak/>
              <w:tab/>
            </w:r>
            <w:r w:rsidRPr="008D1466">
              <w:rPr>
                <w:rFonts w:hint="eastAsia"/>
              </w:rPr>
              <w:tab/>
              <w:t>{//</w:t>
            </w:r>
            <w:r w:rsidRPr="008D1466">
              <w:rPr>
                <w:rFonts w:hint="eastAsia"/>
              </w:rPr>
              <w:t>服务器接收到客户端数据</w:t>
            </w:r>
          </w:p>
          <w:p w14:paraId="649C200C" w14:textId="77777777" w:rsidR="005F0ACC" w:rsidRPr="008D1466" w:rsidRDefault="005F0ACC" w:rsidP="008D1466">
            <w:pPr>
              <w:ind w:firstLine="480"/>
            </w:pPr>
            <w:r w:rsidRPr="008D1466">
              <w:tab/>
            </w:r>
            <w:r w:rsidRPr="008D1466">
              <w:tab/>
              <w:t xml:space="preserve">  </w:t>
            </w:r>
            <w:r w:rsidRPr="008D1466">
              <w:tab/>
              <w:t>uIP_UDP_Server_RxBuffer[49] = 0;</w:t>
            </w:r>
          </w:p>
          <w:p w14:paraId="5486625F" w14:textId="0AEA587D" w:rsidR="005F0ACC" w:rsidRPr="008D1466" w:rsidRDefault="005F0ACC" w:rsidP="008D1466">
            <w:pPr>
              <w:ind w:firstLine="480"/>
            </w:pPr>
            <w:r w:rsidRPr="008D1466">
              <w:tab/>
            </w:r>
            <w:r w:rsidRPr="008D1466">
              <w:tab/>
            </w:r>
            <w:r w:rsidRPr="008D1466">
              <w:tab/>
              <w:t>if(strstr((const void*)uIP_UDP_Server_RxBuffer,(const void*)</w:t>
            </w:r>
            <w:r w:rsidR="006272CD" w:rsidRPr="008D1466">
              <w:t>”</w:t>
            </w:r>
            <w:r w:rsidRPr="008D1466">
              <w:t>req:temp</w:t>
            </w:r>
            <w:r w:rsidR="006272CD" w:rsidRPr="008D1466">
              <w:t>”</w:t>
            </w:r>
            <w:r w:rsidRPr="008D1466">
              <w:t>))</w:t>
            </w:r>
          </w:p>
          <w:p w14:paraId="4278B393" w14:textId="77777777" w:rsidR="005F0ACC" w:rsidRPr="008D1466" w:rsidRDefault="005F0ACC" w:rsidP="008D1466">
            <w:pPr>
              <w:ind w:firstLine="480"/>
            </w:pPr>
            <w:r w:rsidRPr="008D1466">
              <w:tab/>
            </w:r>
            <w:r w:rsidRPr="008D1466">
              <w:tab/>
            </w:r>
            <w:r w:rsidRPr="008D1466">
              <w:tab/>
              <w:t>{</w:t>
            </w:r>
          </w:p>
          <w:p w14:paraId="2B8DD8CF" w14:textId="77777777" w:rsidR="005F0ACC" w:rsidRPr="008D1466" w:rsidRDefault="005F0ACC" w:rsidP="008D1466">
            <w:pPr>
              <w:ind w:firstLine="480"/>
            </w:pPr>
            <w:r w:rsidRPr="008D1466">
              <w:tab/>
            </w:r>
            <w:r w:rsidRPr="008D1466">
              <w:tab/>
            </w:r>
            <w:r w:rsidRPr="008D1466">
              <w:tab/>
            </w:r>
            <w:r w:rsidRPr="008D1466">
              <w:tab/>
              <w:t>AnswerClientReq = 1;</w:t>
            </w:r>
          </w:p>
          <w:p w14:paraId="7BC33ED5" w14:textId="77777777" w:rsidR="005F0ACC" w:rsidRPr="008D1466" w:rsidRDefault="005F0ACC" w:rsidP="008D1466">
            <w:pPr>
              <w:ind w:firstLine="480"/>
            </w:pPr>
            <w:r w:rsidRPr="008D1466">
              <w:tab/>
            </w:r>
            <w:r w:rsidRPr="008D1466">
              <w:tab/>
            </w:r>
            <w:r w:rsidRPr="008D1466">
              <w:tab/>
              <w:t>}</w:t>
            </w:r>
          </w:p>
          <w:p w14:paraId="0C4E7615" w14:textId="324EBF4E" w:rsidR="005F0ACC" w:rsidRPr="008D1466" w:rsidRDefault="005F0ACC" w:rsidP="008D1466">
            <w:pPr>
              <w:ind w:firstLine="480"/>
            </w:pPr>
            <w:r w:rsidRPr="008D1466">
              <w:tab/>
            </w:r>
            <w:r w:rsidRPr="008D1466">
              <w:tab/>
            </w:r>
            <w:r w:rsidRPr="008D1466">
              <w:tab/>
              <w:t>else if(strstr((const void*)uIP_UDP_Server_RxBuffer,(const void*)</w:t>
            </w:r>
            <w:r w:rsidR="006272CD" w:rsidRPr="008D1466">
              <w:t>”</w:t>
            </w:r>
            <w:r w:rsidRPr="008D1466">
              <w:t>req:humidity</w:t>
            </w:r>
            <w:r w:rsidR="006272CD" w:rsidRPr="008D1466">
              <w:t>”</w:t>
            </w:r>
            <w:r w:rsidRPr="008D1466">
              <w:t>))</w:t>
            </w:r>
          </w:p>
          <w:p w14:paraId="3914AB1E" w14:textId="77777777" w:rsidR="005F0ACC" w:rsidRPr="008D1466" w:rsidRDefault="005F0ACC" w:rsidP="008D1466">
            <w:pPr>
              <w:ind w:firstLine="480"/>
            </w:pPr>
            <w:r w:rsidRPr="008D1466">
              <w:tab/>
            </w:r>
            <w:r w:rsidRPr="008D1466">
              <w:tab/>
            </w:r>
            <w:r w:rsidRPr="008D1466">
              <w:tab/>
              <w:t>{</w:t>
            </w:r>
          </w:p>
          <w:p w14:paraId="68F56D2C" w14:textId="77777777" w:rsidR="005F0ACC" w:rsidRPr="008D1466" w:rsidRDefault="005F0ACC" w:rsidP="008D1466">
            <w:pPr>
              <w:ind w:firstLine="480"/>
            </w:pPr>
            <w:r w:rsidRPr="008D1466">
              <w:tab/>
            </w:r>
            <w:r w:rsidRPr="008D1466">
              <w:tab/>
            </w:r>
            <w:r w:rsidRPr="008D1466">
              <w:tab/>
            </w:r>
            <w:r w:rsidRPr="008D1466">
              <w:tab/>
              <w:t>AnswerClientReq = 2;</w:t>
            </w:r>
          </w:p>
          <w:p w14:paraId="2A6A1192" w14:textId="77777777" w:rsidR="005F0ACC" w:rsidRPr="008D1466" w:rsidRDefault="005F0ACC" w:rsidP="008D1466">
            <w:pPr>
              <w:ind w:firstLine="480"/>
            </w:pPr>
            <w:r w:rsidRPr="008D1466">
              <w:tab/>
            </w:r>
            <w:r w:rsidRPr="008D1466">
              <w:tab/>
            </w:r>
            <w:r w:rsidRPr="008D1466">
              <w:tab/>
              <w:t>}</w:t>
            </w:r>
            <w:r w:rsidRPr="008D1466">
              <w:tab/>
            </w:r>
          </w:p>
          <w:p w14:paraId="4230C6AF" w14:textId="77777777" w:rsidR="005F0ACC" w:rsidRPr="008D1466" w:rsidRDefault="005F0ACC" w:rsidP="008D1466">
            <w:pPr>
              <w:ind w:firstLine="480"/>
            </w:pPr>
            <w:r w:rsidRPr="008D1466">
              <w:tab/>
            </w:r>
            <w:r w:rsidRPr="008D1466">
              <w:tab/>
            </w:r>
            <w:r w:rsidRPr="008D1466">
              <w:tab/>
              <w:t>uIP_UDP_Server_RxLen  = 0;</w:t>
            </w:r>
            <w:r w:rsidRPr="008D1466">
              <w:tab/>
            </w:r>
            <w:r w:rsidRPr="008D1466">
              <w:tab/>
            </w:r>
          </w:p>
          <w:p w14:paraId="64430DB3" w14:textId="77777777" w:rsidR="005F0ACC" w:rsidRPr="008D1466" w:rsidRDefault="005F0ACC" w:rsidP="008D1466">
            <w:pPr>
              <w:ind w:firstLine="480"/>
            </w:pPr>
            <w:r w:rsidRPr="008D1466">
              <w:tab/>
            </w:r>
            <w:r w:rsidRPr="008D1466">
              <w:tab/>
              <w:t>}</w:t>
            </w:r>
          </w:p>
          <w:p w14:paraId="7B717BF8" w14:textId="77777777" w:rsidR="005F0ACC" w:rsidRPr="008D1466" w:rsidRDefault="005F0ACC" w:rsidP="008D1466">
            <w:pPr>
              <w:ind w:firstLine="480"/>
            </w:pPr>
            <w:r w:rsidRPr="008D1466">
              <w:t>/*</w:t>
            </w:r>
          </w:p>
          <w:p w14:paraId="4BADC12B" w14:textId="77777777" w:rsidR="005F0ACC" w:rsidRPr="008D1466" w:rsidRDefault="005F0ACC" w:rsidP="008D1466">
            <w:pPr>
              <w:ind w:firstLine="480"/>
            </w:pPr>
            <w:r w:rsidRPr="008D1466">
              <w:rPr>
                <w:rFonts w:hint="eastAsia"/>
              </w:rPr>
              <w:t>void myudp_appcall(void) ;UDP</w:t>
            </w:r>
            <w:r w:rsidRPr="008D1466">
              <w:rPr>
                <w:rFonts w:hint="eastAsia"/>
              </w:rPr>
              <w:t>数据接收</w:t>
            </w:r>
            <w:r w:rsidRPr="008D1466">
              <w:rPr>
                <w:rFonts w:hint="eastAsia"/>
              </w:rPr>
              <w:t>uIP_AppCall.c</w:t>
            </w:r>
          </w:p>
          <w:p w14:paraId="63D873FF" w14:textId="77777777" w:rsidR="005F0ACC" w:rsidRPr="008D1466" w:rsidRDefault="005F0ACC" w:rsidP="008D1466">
            <w:pPr>
              <w:ind w:firstLine="480"/>
            </w:pPr>
            <w:r w:rsidRPr="008D1466">
              <w:rPr>
                <w:rFonts w:hint="eastAsia"/>
              </w:rPr>
              <w:t>void tcp_appcall(void)   ;UDP</w:t>
            </w:r>
            <w:r w:rsidRPr="008D1466">
              <w:rPr>
                <w:rFonts w:hint="eastAsia"/>
              </w:rPr>
              <w:t>数据接收</w:t>
            </w:r>
            <w:r w:rsidRPr="008D1466">
              <w:rPr>
                <w:rFonts w:hint="eastAsia"/>
              </w:rPr>
              <w:t>uIP_AppCall.c</w:t>
            </w:r>
          </w:p>
          <w:p w14:paraId="01E6F4A1" w14:textId="77777777" w:rsidR="005F0ACC" w:rsidRPr="008D1466" w:rsidRDefault="005F0ACC" w:rsidP="008D1466">
            <w:pPr>
              <w:ind w:firstLine="480"/>
            </w:pPr>
            <w:r w:rsidRPr="008D1466">
              <w:t>*/</w:t>
            </w:r>
          </w:p>
          <w:p w14:paraId="144362B0" w14:textId="77777777" w:rsidR="005F0ACC" w:rsidRPr="008D1466" w:rsidRDefault="005F0ACC" w:rsidP="008D1466">
            <w:pPr>
              <w:ind w:firstLine="480"/>
            </w:pPr>
            <w:r w:rsidRPr="008D1466">
              <w:tab/>
            </w:r>
            <w:r w:rsidRPr="008D1466">
              <w:tab/>
              <w:t>if(AnswerClientReq)</w:t>
            </w:r>
          </w:p>
          <w:p w14:paraId="782DB521" w14:textId="77777777" w:rsidR="005F0ACC" w:rsidRPr="008D1466" w:rsidRDefault="005F0ACC" w:rsidP="008D1466">
            <w:pPr>
              <w:ind w:firstLine="480"/>
            </w:pPr>
            <w:r w:rsidRPr="008D1466">
              <w:tab/>
            </w:r>
            <w:r w:rsidRPr="008D1466">
              <w:tab/>
              <w:t>{</w:t>
            </w:r>
          </w:p>
          <w:p w14:paraId="0C8AB6DE" w14:textId="77777777" w:rsidR="005F0ACC" w:rsidRPr="008D1466" w:rsidRDefault="005F0ACC" w:rsidP="008D1466">
            <w:pPr>
              <w:ind w:firstLine="480"/>
            </w:pPr>
            <w:r w:rsidRPr="008D1466">
              <w:tab/>
            </w:r>
            <w:r w:rsidRPr="008D1466">
              <w:tab/>
              <w:t xml:space="preserve">  if(AnswerClientReq == 1)</w:t>
            </w:r>
          </w:p>
          <w:p w14:paraId="40960A23" w14:textId="77777777" w:rsidR="005F0ACC" w:rsidRPr="008D1466" w:rsidRDefault="005F0ACC" w:rsidP="008D1466">
            <w:pPr>
              <w:ind w:firstLine="480"/>
            </w:pPr>
            <w:r w:rsidRPr="008D1466">
              <w:tab/>
            </w:r>
            <w:r w:rsidRPr="008D1466">
              <w:tab/>
              <w:t xml:space="preserve">  {</w:t>
            </w:r>
          </w:p>
          <w:p w14:paraId="570FAFFD" w14:textId="79F7CAB6" w:rsidR="005F0ACC" w:rsidRPr="008D1466" w:rsidRDefault="005F0ACC" w:rsidP="008D1466">
            <w:pPr>
              <w:ind w:firstLine="480"/>
            </w:pPr>
            <w:r w:rsidRPr="008D1466">
              <w:tab/>
            </w:r>
            <w:r w:rsidRPr="008D1466">
              <w:tab/>
            </w:r>
            <w:r w:rsidRPr="008D1466">
              <w:tab/>
            </w:r>
            <w:r w:rsidR="006272CD" w:rsidRPr="008D1466">
              <w:pgNum/>
            </w:r>
            <w:r w:rsidR="006272CD" w:rsidRPr="008D1466">
              <w:t>print</w:t>
            </w:r>
            <w:r w:rsidRPr="008D1466">
              <w:t>((void*)uIP_UDP_ServerSendBuffer,</w:t>
            </w:r>
            <w:r w:rsidR="006272CD" w:rsidRPr="008D1466">
              <w:t>”</w:t>
            </w:r>
            <w:r w:rsidRPr="008D1466">
              <w:t>temp:=%d</w:t>
            </w:r>
            <w:r w:rsidR="006272CD" w:rsidRPr="008D1466">
              <w:t>”</w:t>
            </w:r>
            <w:r w:rsidRPr="008D1466">
              <w:t>,RxSensorData[0]);</w:t>
            </w:r>
            <w:r w:rsidRPr="008D1466">
              <w:tab/>
            </w:r>
          </w:p>
          <w:p w14:paraId="0FDF5D7F" w14:textId="77777777" w:rsidR="005F0ACC" w:rsidRPr="008D1466" w:rsidRDefault="005F0ACC" w:rsidP="008D1466">
            <w:pPr>
              <w:ind w:firstLine="480"/>
            </w:pPr>
            <w:r w:rsidRPr="008D1466">
              <w:tab/>
            </w:r>
            <w:r w:rsidRPr="008D1466">
              <w:tab/>
            </w:r>
            <w:r w:rsidRPr="008D1466">
              <w:tab/>
              <w:t>uIP_UDP_ServerSendLen = strlen((const void*)uIP_UDP_ServerSendBuffer);</w:t>
            </w:r>
          </w:p>
          <w:p w14:paraId="071289C9" w14:textId="77777777" w:rsidR="005F0ACC" w:rsidRPr="008D1466" w:rsidRDefault="005F0ACC" w:rsidP="008D1466">
            <w:pPr>
              <w:ind w:firstLine="480"/>
            </w:pPr>
            <w:r w:rsidRPr="008D1466">
              <w:tab/>
            </w:r>
            <w:r w:rsidRPr="008D1466">
              <w:tab/>
              <w:t xml:space="preserve">  }</w:t>
            </w:r>
            <w:r w:rsidRPr="008D1466">
              <w:tab/>
            </w:r>
            <w:r w:rsidRPr="008D1466">
              <w:tab/>
            </w:r>
          </w:p>
          <w:p w14:paraId="6D3CA3C8" w14:textId="77777777" w:rsidR="005F0ACC" w:rsidRPr="008D1466" w:rsidRDefault="005F0ACC" w:rsidP="008D1466">
            <w:pPr>
              <w:ind w:firstLine="480"/>
            </w:pPr>
            <w:r w:rsidRPr="008D1466">
              <w:tab/>
            </w:r>
            <w:r w:rsidRPr="008D1466">
              <w:tab/>
              <w:t xml:space="preserve">  else if(AnswerClientReq == 2)</w:t>
            </w:r>
          </w:p>
          <w:p w14:paraId="4A641F99" w14:textId="77777777" w:rsidR="005F0ACC" w:rsidRPr="008D1466" w:rsidRDefault="005F0ACC" w:rsidP="008D1466">
            <w:pPr>
              <w:ind w:firstLine="480"/>
            </w:pPr>
            <w:r w:rsidRPr="008D1466">
              <w:tab/>
            </w:r>
            <w:r w:rsidRPr="008D1466">
              <w:tab/>
              <w:t xml:space="preserve">  {</w:t>
            </w:r>
          </w:p>
          <w:p w14:paraId="7E1D18CE" w14:textId="7F62908F" w:rsidR="005F0ACC" w:rsidRPr="008D1466" w:rsidRDefault="005F0ACC" w:rsidP="008D1466">
            <w:pPr>
              <w:ind w:firstLine="480"/>
            </w:pPr>
            <w:r w:rsidRPr="008D1466">
              <w:tab/>
            </w:r>
            <w:r w:rsidRPr="008D1466">
              <w:tab/>
            </w:r>
            <w:r w:rsidRPr="008D1466">
              <w:tab/>
            </w:r>
            <w:r w:rsidR="006272CD" w:rsidRPr="008D1466">
              <w:pgNum/>
            </w:r>
            <w:r w:rsidR="006272CD" w:rsidRPr="008D1466">
              <w:t>print</w:t>
            </w:r>
            <w:r w:rsidRPr="008D1466">
              <w:t>((void*)uIP_UDP_ServerSendBuffer,</w:t>
            </w:r>
            <w:r w:rsidR="006272CD" w:rsidRPr="008D1466">
              <w:t>”</w:t>
            </w:r>
            <w:r w:rsidRPr="008D1466">
              <w:t>humidity:=%d</w:t>
            </w:r>
            <w:r w:rsidR="006272CD" w:rsidRPr="008D1466">
              <w:t>”</w:t>
            </w:r>
            <w:r w:rsidRPr="008D1466">
              <w:t>,RxSensorData[1]);</w:t>
            </w:r>
            <w:r w:rsidRPr="008D1466">
              <w:tab/>
            </w:r>
          </w:p>
          <w:p w14:paraId="3D4D8A13" w14:textId="77777777" w:rsidR="005F0ACC" w:rsidRPr="008D1466" w:rsidRDefault="005F0ACC" w:rsidP="008D1466">
            <w:pPr>
              <w:ind w:firstLine="480"/>
            </w:pPr>
            <w:r w:rsidRPr="008D1466">
              <w:tab/>
            </w:r>
            <w:r w:rsidRPr="008D1466">
              <w:tab/>
            </w:r>
            <w:r w:rsidRPr="008D1466">
              <w:tab/>
              <w:t xml:space="preserve">uIP_UDP_ServerSendLen = strlen((const </w:t>
            </w:r>
            <w:r w:rsidRPr="008D1466">
              <w:lastRenderedPageBreak/>
              <w:t>void*)uIP_UDP_ServerSendBuffer);</w:t>
            </w:r>
          </w:p>
          <w:p w14:paraId="62B6E2D3" w14:textId="77777777" w:rsidR="005F0ACC" w:rsidRPr="008D1466" w:rsidRDefault="005F0ACC" w:rsidP="008D1466">
            <w:pPr>
              <w:ind w:firstLine="480"/>
            </w:pPr>
            <w:r w:rsidRPr="008D1466">
              <w:tab/>
            </w:r>
            <w:r w:rsidRPr="008D1466">
              <w:tab/>
              <w:t xml:space="preserve">  }</w:t>
            </w:r>
            <w:r w:rsidRPr="008D1466">
              <w:tab/>
            </w:r>
            <w:r w:rsidRPr="008D1466">
              <w:tab/>
              <w:t xml:space="preserve">  </w:t>
            </w:r>
          </w:p>
          <w:p w14:paraId="1D28B662" w14:textId="77777777" w:rsidR="005F0ACC" w:rsidRPr="008D1466" w:rsidRDefault="005F0ACC" w:rsidP="008D1466">
            <w:pPr>
              <w:ind w:firstLine="480"/>
            </w:pPr>
            <w:r w:rsidRPr="008D1466">
              <w:tab/>
            </w:r>
            <w:r w:rsidRPr="008D1466">
              <w:tab/>
            </w:r>
            <w:r w:rsidRPr="008D1466">
              <w:tab/>
              <w:t>AnswerClientReq = 0;</w:t>
            </w:r>
            <w:r w:rsidRPr="008D1466">
              <w:tab/>
            </w:r>
          </w:p>
          <w:p w14:paraId="3DE99F80" w14:textId="77777777" w:rsidR="005F0ACC" w:rsidRPr="008D1466" w:rsidRDefault="005F0ACC" w:rsidP="008D1466">
            <w:pPr>
              <w:ind w:firstLine="480"/>
            </w:pPr>
            <w:r w:rsidRPr="008D1466">
              <w:tab/>
            </w:r>
            <w:r w:rsidRPr="008D1466">
              <w:tab/>
              <w:t xml:space="preserve">} </w:t>
            </w:r>
            <w:r w:rsidRPr="008D1466">
              <w:tab/>
            </w:r>
            <w:r w:rsidRPr="008D1466">
              <w:tab/>
              <w:t xml:space="preserve">      </w:t>
            </w:r>
          </w:p>
          <w:p w14:paraId="4698B96E" w14:textId="77777777" w:rsidR="005F0ACC" w:rsidRPr="008D1466" w:rsidRDefault="005F0ACC" w:rsidP="008D1466">
            <w:pPr>
              <w:ind w:firstLine="480"/>
            </w:pPr>
            <w:r w:rsidRPr="008D1466">
              <w:tab/>
              <w:t>}</w:t>
            </w:r>
          </w:p>
          <w:p w14:paraId="6C0E992F" w14:textId="77777777" w:rsidR="005F0ACC" w:rsidRPr="008D1466" w:rsidRDefault="005F0ACC" w:rsidP="008D1466">
            <w:pPr>
              <w:ind w:firstLine="480"/>
            </w:pPr>
            <w:r w:rsidRPr="008D1466">
              <w:t>}</w:t>
            </w:r>
            <w:r w:rsidRPr="008D1466">
              <w:tab/>
            </w:r>
          </w:p>
        </w:tc>
      </w:tr>
    </w:tbl>
    <w:p w14:paraId="2E7B4BFD" w14:textId="77777777" w:rsidR="005F0ACC" w:rsidRPr="008D1466" w:rsidRDefault="005F0ACC" w:rsidP="008D1466">
      <w:pPr>
        <w:ind w:firstLine="480"/>
      </w:pPr>
    </w:p>
    <w:p w14:paraId="4B1F0047" w14:textId="747AC091" w:rsidR="005F0ACC" w:rsidRPr="008D1466" w:rsidRDefault="006272CD" w:rsidP="004753C7">
      <w:pPr>
        <w:pStyle w:val="3"/>
        <w:ind w:firstLine="562"/>
      </w:pPr>
      <w:bookmarkStart w:id="416" w:name="_Toc45184591"/>
      <w:r w:rsidRPr="008D1466">
        <w:t xml:space="preserve">5.4.6 </w:t>
      </w:r>
      <w:r w:rsidR="005F0ACC" w:rsidRPr="008D1466">
        <w:rPr>
          <w:rFonts w:hint="eastAsia"/>
        </w:rPr>
        <w:t>实验步骤</w:t>
      </w:r>
      <w:bookmarkEnd w:id="416"/>
    </w:p>
    <w:p w14:paraId="7F5A75B0" w14:textId="77777777" w:rsidR="005F0ACC" w:rsidRPr="008D1466" w:rsidRDefault="005F0ACC" w:rsidP="008D1466">
      <w:pPr>
        <w:ind w:firstLine="480"/>
      </w:pPr>
      <w:r w:rsidRPr="008D1466">
        <w:rPr>
          <w:rFonts w:hint="eastAsia"/>
        </w:rPr>
        <w:t>将温湿度模块、</w:t>
      </w:r>
      <w:r w:rsidRPr="008D1466">
        <w:rPr>
          <w:rFonts w:hint="eastAsia"/>
        </w:rPr>
        <w:t>IPV</w:t>
      </w:r>
      <w:r w:rsidRPr="008D1466">
        <w:t>4</w:t>
      </w:r>
      <w:r w:rsidRPr="008D1466">
        <w:rPr>
          <w:rFonts w:hint="eastAsia"/>
        </w:rPr>
        <w:t>分别安装于两个底座上。如下图。确认温湿度传感器节点及</w:t>
      </w:r>
      <w:r w:rsidRPr="008D1466">
        <w:rPr>
          <w:rFonts w:hint="eastAsia"/>
        </w:rPr>
        <w:t>UDP</w:t>
      </w:r>
      <w:r w:rsidRPr="008D1466">
        <w:rPr>
          <w:rFonts w:hint="eastAsia"/>
        </w:rPr>
        <w:t>服务器节点。</w:t>
      </w:r>
    </w:p>
    <w:p w14:paraId="4C61CF3B" w14:textId="77777777" w:rsidR="005F0ACC" w:rsidRPr="008D1466" w:rsidRDefault="005F0ACC" w:rsidP="004753C7">
      <w:pPr>
        <w:pStyle w:val="af4"/>
      </w:pPr>
      <w:r w:rsidRPr="008D1466">
        <w:rPr>
          <w:noProof/>
        </w:rPr>
        <w:drawing>
          <wp:inline distT="0" distB="0" distL="0" distR="0" wp14:anchorId="648BB53F" wp14:editId="5EB51790">
            <wp:extent cx="4006850" cy="2102381"/>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023258" cy="2110990"/>
                    </a:xfrm>
                    <a:prstGeom prst="rect">
                      <a:avLst/>
                    </a:prstGeom>
                  </pic:spPr>
                </pic:pic>
              </a:graphicData>
            </a:graphic>
          </wp:inline>
        </w:drawing>
      </w:r>
    </w:p>
    <w:p w14:paraId="5F57F2A8" w14:textId="140DB435" w:rsidR="005F0ACC" w:rsidRPr="008D1466" w:rsidRDefault="005F0ACC" w:rsidP="004753C7">
      <w:pPr>
        <w:pStyle w:val="af4"/>
      </w:pPr>
      <w:r w:rsidRPr="008D1466">
        <w:rPr>
          <w:rFonts w:hint="eastAsia"/>
        </w:rPr>
        <w:t>图</w:t>
      </w:r>
      <w:r w:rsidRPr="008D1466">
        <w:rPr>
          <w:rFonts w:hint="eastAsia"/>
        </w:rPr>
        <w:t xml:space="preserve"> </w:t>
      </w:r>
      <w:r w:rsidR="00C3665E" w:rsidRPr="008D1466">
        <w:t>5.4</w:t>
      </w:r>
      <w:r w:rsidRPr="008D1466">
        <w:t>.3</w:t>
      </w:r>
      <w:r w:rsidRPr="008D1466">
        <w:rPr>
          <w:rFonts w:hint="eastAsia"/>
        </w:rPr>
        <w:t>搭建环境</w:t>
      </w:r>
    </w:p>
    <w:p w14:paraId="4C050A45" w14:textId="749EFA54" w:rsidR="005F0ACC" w:rsidRPr="008D1466" w:rsidRDefault="005F0ACC" w:rsidP="008D1466">
      <w:pPr>
        <w:ind w:firstLine="480"/>
      </w:pPr>
      <w:r w:rsidRPr="008D1466">
        <w:rPr>
          <w:rFonts w:hint="eastAsia"/>
        </w:rPr>
        <w:t>将</w:t>
      </w:r>
      <w:r w:rsidRPr="008D1466">
        <w:rPr>
          <w:rFonts w:hint="eastAsia"/>
        </w:rPr>
        <w:t>CC</w:t>
      </w:r>
      <w:r w:rsidRPr="008D1466">
        <w:t>Debugger</w:t>
      </w:r>
      <w:r w:rsidRPr="008D1466">
        <w:rPr>
          <w:rFonts w:hint="eastAsia"/>
        </w:rPr>
        <w:t>仿真器连接温湿度传感器节点。如下图</w:t>
      </w:r>
      <w:r w:rsidR="00C3665E" w:rsidRPr="008D1466">
        <w:t>5.4</w:t>
      </w:r>
      <w:r w:rsidRPr="008D1466">
        <w:t>.</w:t>
      </w:r>
      <w:r w:rsidR="00C3665E" w:rsidRPr="008D1466">
        <w:t>4</w:t>
      </w:r>
      <w:r w:rsidRPr="008D1466">
        <w:rPr>
          <w:rFonts w:hint="eastAsia"/>
        </w:rPr>
        <w:t>，注意仿真器接法。</w:t>
      </w:r>
    </w:p>
    <w:p w14:paraId="7867E0D7" w14:textId="77777777" w:rsidR="005F0ACC" w:rsidRPr="008D1466" w:rsidRDefault="005F0ACC" w:rsidP="004753C7">
      <w:pPr>
        <w:pStyle w:val="af4"/>
      </w:pPr>
      <w:r w:rsidRPr="008D1466">
        <w:rPr>
          <w:noProof/>
        </w:rPr>
        <w:drawing>
          <wp:inline distT="0" distB="0" distL="0" distR="0" wp14:anchorId="6455DBCF" wp14:editId="4CDE6EA3">
            <wp:extent cx="2720975" cy="2204980"/>
            <wp:effectExtent l="0" t="0" r="3175" b="508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740528" cy="2220825"/>
                    </a:xfrm>
                    <a:prstGeom prst="rect">
                      <a:avLst/>
                    </a:prstGeom>
                  </pic:spPr>
                </pic:pic>
              </a:graphicData>
            </a:graphic>
          </wp:inline>
        </w:drawing>
      </w:r>
    </w:p>
    <w:p w14:paraId="442987E6" w14:textId="70C728F7" w:rsidR="005F0ACC" w:rsidRPr="008D1466" w:rsidRDefault="005F0ACC" w:rsidP="004753C7">
      <w:pPr>
        <w:pStyle w:val="af4"/>
      </w:pPr>
      <w:r w:rsidRPr="008D1466">
        <w:rPr>
          <w:rFonts w:hint="eastAsia"/>
        </w:rPr>
        <w:t>图</w:t>
      </w:r>
      <w:r w:rsidR="00C3665E" w:rsidRPr="008D1466">
        <w:t>5.4</w:t>
      </w:r>
      <w:r w:rsidRPr="008D1466">
        <w:t xml:space="preserve">.4  </w:t>
      </w:r>
      <w:r w:rsidR="004510DA">
        <w:rPr>
          <w:rFonts w:hint="eastAsia"/>
        </w:rPr>
        <w:t>仿真器连接温湿度传感器节点</w:t>
      </w:r>
    </w:p>
    <w:p w14:paraId="084F5CB2" w14:textId="0EA9F8B8" w:rsidR="005F0ACC" w:rsidRPr="008D1466" w:rsidRDefault="005F0ACC" w:rsidP="008D1466">
      <w:pPr>
        <w:ind w:firstLine="480"/>
      </w:pPr>
      <w:r w:rsidRPr="008D1466">
        <w:rPr>
          <w:rFonts w:hint="eastAsia"/>
        </w:rPr>
        <w:t>打开目录：</w:t>
      </w:r>
      <w:r w:rsidRPr="008D1466">
        <w:t>CC2530_IPV4_</w:t>
      </w:r>
      <w:r w:rsidRPr="008D1466">
        <w:rPr>
          <w:rFonts w:hint="eastAsia"/>
        </w:rPr>
        <w:t>UDP</w:t>
      </w:r>
      <w:r w:rsidRPr="008D1466">
        <w:t>_</w:t>
      </w:r>
      <w:r w:rsidRPr="008D1466">
        <w:rPr>
          <w:rFonts w:hint="eastAsia"/>
        </w:rPr>
        <w:t>S</w:t>
      </w:r>
      <w:r w:rsidRPr="008D1466">
        <w:t>erver\CC2530_SH20_BasicRf\ide</w:t>
      </w:r>
      <w:r w:rsidRPr="008D1466">
        <w:rPr>
          <w:rFonts w:hint="eastAsia"/>
        </w:rPr>
        <w:t>，找到</w:t>
      </w:r>
      <w:r w:rsidRPr="008D1466">
        <w:t xml:space="preserve">cc2530_sw_examples </w:t>
      </w:r>
      <w:r w:rsidRPr="008D1466">
        <w:rPr>
          <w:rFonts w:hint="eastAsia"/>
        </w:rPr>
        <w:t>IAR</w:t>
      </w:r>
      <w:r w:rsidRPr="008D1466">
        <w:rPr>
          <w:rFonts w:hint="eastAsia"/>
        </w:rPr>
        <w:t>工程文件，如下图</w:t>
      </w:r>
      <w:r w:rsidR="00C3665E" w:rsidRPr="008D1466">
        <w:t>5.4</w:t>
      </w:r>
      <w:r w:rsidRPr="008D1466">
        <w:t>.5</w:t>
      </w:r>
      <w:r w:rsidRPr="008D1466">
        <w:rPr>
          <w:rFonts w:hint="eastAsia"/>
        </w:rPr>
        <w:t>。双击启动工程。</w:t>
      </w:r>
    </w:p>
    <w:p w14:paraId="67A3DFD8" w14:textId="77777777" w:rsidR="005F0ACC" w:rsidRPr="008D1466" w:rsidRDefault="005F0ACC" w:rsidP="004510DA">
      <w:pPr>
        <w:pStyle w:val="af4"/>
      </w:pPr>
      <w:r w:rsidRPr="008D1466">
        <w:rPr>
          <w:noProof/>
        </w:rPr>
        <w:lastRenderedPageBreak/>
        <w:drawing>
          <wp:inline distT="0" distB="0" distL="0" distR="0" wp14:anchorId="0C474646" wp14:editId="255FA3DA">
            <wp:extent cx="4200814" cy="900836"/>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222634" cy="905515"/>
                    </a:xfrm>
                    <a:prstGeom prst="rect">
                      <a:avLst/>
                    </a:prstGeom>
                  </pic:spPr>
                </pic:pic>
              </a:graphicData>
            </a:graphic>
          </wp:inline>
        </w:drawing>
      </w:r>
    </w:p>
    <w:p w14:paraId="14CF50BD" w14:textId="57CD88B8" w:rsidR="005F0ACC" w:rsidRPr="008D1466" w:rsidRDefault="005F0ACC" w:rsidP="004510DA">
      <w:pPr>
        <w:pStyle w:val="af4"/>
      </w:pPr>
      <w:r w:rsidRPr="008D1466">
        <w:rPr>
          <w:rFonts w:hint="eastAsia"/>
        </w:rPr>
        <w:t>图</w:t>
      </w:r>
      <w:r w:rsidR="00C3665E" w:rsidRPr="008D1466">
        <w:t>5.4</w:t>
      </w:r>
      <w:r w:rsidRPr="008D1466">
        <w:t xml:space="preserve">.5 </w:t>
      </w:r>
      <w:r w:rsidRPr="008D1466">
        <w:rPr>
          <w:rFonts w:hint="eastAsia"/>
        </w:rPr>
        <w:t>打开工程</w:t>
      </w:r>
    </w:p>
    <w:p w14:paraId="70593262" w14:textId="6AAB8D78" w:rsidR="005F0ACC" w:rsidRPr="008D1466" w:rsidRDefault="005F0ACC" w:rsidP="008D1466">
      <w:pPr>
        <w:ind w:firstLine="480"/>
      </w:pPr>
      <w:r w:rsidRPr="008D1466">
        <w:rPr>
          <w:rFonts w:hint="eastAsia"/>
        </w:rPr>
        <w:t>等待工程启动完毕，打开</w:t>
      </w:r>
      <w:r w:rsidRPr="008D1466">
        <w:rPr>
          <w:rFonts w:hint="eastAsia"/>
        </w:rPr>
        <w:t>ma</w:t>
      </w:r>
      <w:r w:rsidRPr="008D1466">
        <w:t>in.c</w:t>
      </w:r>
      <w:r w:rsidRPr="008D1466">
        <w:rPr>
          <w:rFonts w:hint="eastAsia"/>
        </w:rPr>
        <w:t>，如下图</w:t>
      </w:r>
      <w:r w:rsidR="00C3665E" w:rsidRPr="008D1466">
        <w:t>5.4</w:t>
      </w:r>
      <w:r w:rsidRPr="008D1466">
        <w:t>.6</w:t>
      </w:r>
      <w:r w:rsidRPr="008D1466">
        <w:rPr>
          <w:rFonts w:hint="eastAsia"/>
        </w:rPr>
        <w:t>，修改</w:t>
      </w:r>
      <w:r w:rsidRPr="008D1466">
        <w:rPr>
          <w:rFonts w:hint="eastAsia"/>
        </w:rPr>
        <w:t>RF</w:t>
      </w:r>
      <w:r w:rsidRPr="008D1466">
        <w:t xml:space="preserve">_CHANNEL </w:t>
      </w:r>
      <w:r w:rsidRPr="008D1466">
        <w:rPr>
          <w:rFonts w:hint="eastAsia"/>
        </w:rPr>
        <w:t>的值，以修改通信信道，避免与他人信道冲突</w:t>
      </w:r>
      <w:r w:rsidRPr="008D1466">
        <w:rPr>
          <w:rFonts w:hint="eastAsia"/>
        </w:rPr>
        <w:t>,</w:t>
      </w:r>
      <w:r w:rsidRPr="008D1466">
        <w:rPr>
          <w:rFonts w:hint="eastAsia"/>
        </w:rPr>
        <w:t>或者修改协调器网络短地址或者温湿度传感器网络短地址。</w:t>
      </w:r>
      <w:r w:rsidRPr="008D1466">
        <w:t xml:space="preserve"> </w:t>
      </w:r>
      <w:r w:rsidRPr="008D1466">
        <w:rPr>
          <w:rFonts w:hint="eastAsia"/>
        </w:rPr>
        <w:t>具体分类看实验原理第</w:t>
      </w:r>
      <w:r w:rsidRPr="008D1466">
        <w:rPr>
          <w:rFonts w:hint="eastAsia"/>
        </w:rPr>
        <w:t>4</w:t>
      </w:r>
      <w:r w:rsidRPr="008D1466">
        <w:rPr>
          <w:rFonts w:hint="eastAsia"/>
        </w:rPr>
        <w:t>条。</w:t>
      </w:r>
      <w:r w:rsidRPr="008D1466">
        <w:rPr>
          <w:rFonts w:hint="eastAsia"/>
        </w:rPr>
        <w:t xml:space="preserve"> </w:t>
      </w:r>
      <w:r w:rsidRPr="008D1466">
        <w:rPr>
          <w:rFonts w:hint="eastAsia"/>
        </w:rPr>
        <w:t>修改完成后保存。</w:t>
      </w:r>
    </w:p>
    <w:p w14:paraId="28EEBDA2" w14:textId="77777777" w:rsidR="005F0ACC" w:rsidRPr="008D1466" w:rsidRDefault="005F0ACC" w:rsidP="004510DA">
      <w:pPr>
        <w:pStyle w:val="af4"/>
      </w:pPr>
      <w:r w:rsidRPr="008D1466">
        <w:rPr>
          <w:noProof/>
        </w:rPr>
        <w:drawing>
          <wp:inline distT="0" distB="0" distL="0" distR="0" wp14:anchorId="611DB36A" wp14:editId="3341A4A4">
            <wp:extent cx="3952875" cy="1950288"/>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963509" cy="1955535"/>
                    </a:xfrm>
                    <a:prstGeom prst="rect">
                      <a:avLst/>
                    </a:prstGeom>
                  </pic:spPr>
                </pic:pic>
              </a:graphicData>
            </a:graphic>
          </wp:inline>
        </w:drawing>
      </w:r>
    </w:p>
    <w:p w14:paraId="69EDB635" w14:textId="4B3B1DFD" w:rsidR="005F0ACC" w:rsidRPr="008D1466" w:rsidRDefault="005F0ACC" w:rsidP="004510DA">
      <w:pPr>
        <w:pStyle w:val="af4"/>
      </w:pPr>
      <w:r w:rsidRPr="008D1466">
        <w:rPr>
          <w:rFonts w:hint="eastAsia"/>
        </w:rPr>
        <w:t>图</w:t>
      </w:r>
      <w:r w:rsidR="00C3665E" w:rsidRPr="008D1466">
        <w:t>5.4</w:t>
      </w:r>
      <w:r w:rsidRPr="008D1466">
        <w:t>.6</w:t>
      </w:r>
      <w:r w:rsidR="004510DA">
        <w:t xml:space="preserve"> </w:t>
      </w:r>
      <w:r w:rsidR="004510DA">
        <w:rPr>
          <w:rFonts w:hint="eastAsia"/>
        </w:rPr>
        <w:t>修改</w:t>
      </w:r>
      <w:r w:rsidR="004510DA">
        <w:rPr>
          <w:rFonts w:hint="eastAsia"/>
        </w:rPr>
        <w:t>RF_CHANNEL</w:t>
      </w:r>
      <w:r w:rsidR="004510DA">
        <w:rPr>
          <w:rFonts w:hint="eastAsia"/>
        </w:rPr>
        <w:t>值</w:t>
      </w:r>
    </w:p>
    <w:p w14:paraId="5F73FE99" w14:textId="2BA82947" w:rsidR="005F0ACC" w:rsidRPr="008D1466" w:rsidRDefault="005F0ACC" w:rsidP="008D1466">
      <w:pPr>
        <w:ind w:firstLine="480"/>
      </w:pPr>
      <w:r w:rsidRPr="008D1466">
        <w:rPr>
          <w:rFonts w:hint="eastAsia"/>
        </w:rPr>
        <w:t>分别点击“</w:t>
      </w:r>
      <w:r w:rsidRPr="008D1466">
        <w:rPr>
          <w:rFonts w:hint="eastAsia"/>
        </w:rPr>
        <w:t>co</w:t>
      </w:r>
      <w:r w:rsidRPr="008D1466">
        <w:t>mpile</w:t>
      </w:r>
      <w:r w:rsidRPr="008D1466">
        <w:rPr>
          <w:rFonts w:hint="eastAsia"/>
        </w:rPr>
        <w:t>”按钮、</w:t>
      </w:r>
      <w:r w:rsidR="006272CD" w:rsidRPr="008D1466">
        <w:rPr>
          <w:rFonts w:hint="eastAsia"/>
        </w:rPr>
        <w:t>“</w:t>
      </w:r>
      <w:r w:rsidRPr="008D1466">
        <w:rPr>
          <w:rFonts w:hint="eastAsia"/>
        </w:rPr>
        <w:t>make</w:t>
      </w:r>
      <w:r w:rsidRPr="008D1466">
        <w:rPr>
          <w:rFonts w:hint="eastAsia"/>
        </w:rPr>
        <w:t>“按钮编译工程如图</w:t>
      </w:r>
      <w:r w:rsidR="00C3665E" w:rsidRPr="008D1466">
        <w:t>5.4.</w:t>
      </w:r>
      <w:r w:rsidRPr="008D1466">
        <w:t>7</w:t>
      </w:r>
      <w:r w:rsidRPr="008D1466">
        <w:rPr>
          <w:rFonts w:hint="eastAsia"/>
        </w:rPr>
        <w:t>，编译结果无警告无错误方可进入下一步如图</w:t>
      </w:r>
      <w:r w:rsidR="00C3665E" w:rsidRPr="008D1466">
        <w:t>5.4.</w:t>
      </w:r>
      <w:r w:rsidRPr="008D1466">
        <w:t>8</w:t>
      </w:r>
      <w:r w:rsidRPr="008D1466">
        <w:rPr>
          <w:rFonts w:hint="eastAsia"/>
        </w:rPr>
        <w:t>。</w:t>
      </w:r>
    </w:p>
    <w:p w14:paraId="7FFB0A45" w14:textId="77777777" w:rsidR="005F0ACC" w:rsidRPr="008D1466" w:rsidRDefault="005F0ACC" w:rsidP="004510DA">
      <w:pPr>
        <w:pStyle w:val="af4"/>
      </w:pPr>
      <w:r w:rsidRPr="008D1466">
        <w:rPr>
          <w:noProof/>
        </w:rPr>
        <w:drawing>
          <wp:inline distT="0" distB="0" distL="0" distR="0" wp14:anchorId="78154383" wp14:editId="62CBE875">
            <wp:extent cx="2371816" cy="594133"/>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421447" cy="606566"/>
                    </a:xfrm>
                    <a:prstGeom prst="rect">
                      <a:avLst/>
                    </a:prstGeom>
                  </pic:spPr>
                </pic:pic>
              </a:graphicData>
            </a:graphic>
          </wp:inline>
        </w:drawing>
      </w:r>
    </w:p>
    <w:p w14:paraId="5CC5FF56" w14:textId="4D61DAEE" w:rsidR="005F0ACC" w:rsidRPr="008D1466" w:rsidRDefault="005F0ACC" w:rsidP="004510DA">
      <w:pPr>
        <w:pStyle w:val="af4"/>
      </w:pPr>
      <w:r w:rsidRPr="008D1466">
        <w:rPr>
          <w:rFonts w:hint="eastAsia"/>
        </w:rPr>
        <w:t>图</w:t>
      </w:r>
      <w:r w:rsidR="00C3665E" w:rsidRPr="008D1466">
        <w:t>5.4</w:t>
      </w:r>
      <w:r w:rsidRPr="008D1466">
        <w:rPr>
          <w:rFonts w:hint="eastAsia"/>
        </w:rPr>
        <w:t>.</w:t>
      </w:r>
      <w:r w:rsidRPr="008D1466">
        <w:t xml:space="preserve">7 </w:t>
      </w:r>
      <w:r w:rsidRPr="008D1466">
        <w:rPr>
          <w:rFonts w:hint="eastAsia"/>
        </w:rPr>
        <w:t>编译工程</w:t>
      </w:r>
    </w:p>
    <w:p w14:paraId="32E17344" w14:textId="77777777" w:rsidR="005F0ACC" w:rsidRPr="008D1466" w:rsidRDefault="005F0ACC" w:rsidP="004510DA">
      <w:pPr>
        <w:pStyle w:val="af4"/>
      </w:pPr>
      <w:r w:rsidRPr="008D1466">
        <w:rPr>
          <w:noProof/>
        </w:rPr>
        <w:drawing>
          <wp:inline distT="0" distB="0" distL="0" distR="0" wp14:anchorId="43A1B1B0" wp14:editId="2D2A76F8">
            <wp:extent cx="2610341" cy="1110258"/>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648885" cy="1126652"/>
                    </a:xfrm>
                    <a:prstGeom prst="rect">
                      <a:avLst/>
                    </a:prstGeom>
                  </pic:spPr>
                </pic:pic>
              </a:graphicData>
            </a:graphic>
          </wp:inline>
        </w:drawing>
      </w:r>
    </w:p>
    <w:p w14:paraId="0E0FB632" w14:textId="71C103C7" w:rsidR="005F0ACC" w:rsidRPr="008D1466" w:rsidRDefault="005F0ACC" w:rsidP="004510DA">
      <w:pPr>
        <w:pStyle w:val="af4"/>
      </w:pPr>
      <w:r w:rsidRPr="008D1466">
        <w:rPr>
          <w:rFonts w:hint="eastAsia"/>
        </w:rPr>
        <w:t>图</w:t>
      </w:r>
      <w:r w:rsidR="00C3665E" w:rsidRPr="008D1466">
        <w:t>5.4</w:t>
      </w:r>
      <w:r w:rsidRPr="008D1466">
        <w:t xml:space="preserve">.8 </w:t>
      </w:r>
      <w:r w:rsidRPr="008D1466">
        <w:rPr>
          <w:rFonts w:hint="eastAsia"/>
        </w:rPr>
        <w:t>编译结果</w:t>
      </w:r>
    </w:p>
    <w:p w14:paraId="0BCD6260" w14:textId="7CC5C606" w:rsidR="005F0ACC" w:rsidRPr="008D1466" w:rsidRDefault="005F0ACC" w:rsidP="008D1466">
      <w:pPr>
        <w:ind w:firstLine="480"/>
      </w:pPr>
      <w:r w:rsidRPr="008D1466">
        <w:rPr>
          <w:rFonts w:hint="eastAsia"/>
        </w:rPr>
        <w:t>轻按</w:t>
      </w:r>
      <w:r w:rsidRPr="008D1466">
        <w:rPr>
          <w:rFonts w:hint="eastAsia"/>
        </w:rPr>
        <w:t>CC</w:t>
      </w:r>
      <w:r w:rsidRPr="008D1466">
        <w:t>Debugger</w:t>
      </w:r>
      <w:r w:rsidRPr="008D1466">
        <w:rPr>
          <w:rFonts w:hint="eastAsia"/>
        </w:rPr>
        <w:t>复位按键，指示灯变绿，表示连接正常。如下图</w:t>
      </w:r>
      <w:r w:rsidR="00C3665E" w:rsidRPr="008D1466">
        <w:t>5.4</w:t>
      </w:r>
      <w:r w:rsidRPr="008D1466">
        <w:t>.9</w:t>
      </w:r>
      <w:r w:rsidRPr="008D1466">
        <w:rPr>
          <w:rFonts w:hint="eastAsia"/>
        </w:rPr>
        <w:t>。</w:t>
      </w:r>
    </w:p>
    <w:p w14:paraId="6143B7EB" w14:textId="77777777" w:rsidR="005F0ACC" w:rsidRPr="008D1466" w:rsidRDefault="005F0ACC" w:rsidP="004510DA">
      <w:pPr>
        <w:pStyle w:val="af4"/>
      </w:pPr>
      <w:r w:rsidRPr="008D1466">
        <w:rPr>
          <w:noProof/>
        </w:rPr>
        <w:drawing>
          <wp:inline distT="0" distB="0" distL="0" distR="0" wp14:anchorId="5122CD40" wp14:editId="3F290331">
            <wp:extent cx="1473786" cy="1665704"/>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487967" cy="1681731"/>
                    </a:xfrm>
                    <a:prstGeom prst="rect">
                      <a:avLst/>
                    </a:prstGeom>
                  </pic:spPr>
                </pic:pic>
              </a:graphicData>
            </a:graphic>
          </wp:inline>
        </w:drawing>
      </w:r>
    </w:p>
    <w:p w14:paraId="7DF3914D" w14:textId="2882F0C3" w:rsidR="005F0ACC" w:rsidRPr="008D1466" w:rsidRDefault="005F0ACC" w:rsidP="004510DA">
      <w:pPr>
        <w:pStyle w:val="af4"/>
      </w:pPr>
      <w:r w:rsidRPr="008D1466">
        <w:rPr>
          <w:rFonts w:hint="eastAsia"/>
        </w:rPr>
        <w:t>图</w:t>
      </w:r>
      <w:r w:rsidR="00C3665E" w:rsidRPr="008D1466">
        <w:t>5.4</w:t>
      </w:r>
      <w:r w:rsidRPr="008D1466">
        <w:t xml:space="preserve">.9 </w:t>
      </w:r>
      <w:r w:rsidRPr="008D1466">
        <w:rPr>
          <w:rFonts w:hint="eastAsia"/>
        </w:rPr>
        <w:t>设置仿真器</w:t>
      </w:r>
    </w:p>
    <w:p w14:paraId="041A3C80" w14:textId="0D69D372" w:rsidR="005F0ACC" w:rsidRPr="008D1466" w:rsidRDefault="005F0ACC" w:rsidP="008D1466">
      <w:pPr>
        <w:ind w:firstLine="480"/>
      </w:pPr>
      <w:r w:rsidRPr="008D1466">
        <w:rPr>
          <w:rFonts w:hint="eastAsia"/>
        </w:rPr>
        <w:lastRenderedPageBreak/>
        <w:t>点击下载程序按钮如图</w:t>
      </w:r>
      <w:r w:rsidR="00C3665E" w:rsidRPr="008D1466">
        <w:t>5.4</w:t>
      </w:r>
      <w:r w:rsidRPr="008D1466">
        <w:t>.10</w:t>
      </w:r>
      <w:r w:rsidRPr="008D1466">
        <w:rPr>
          <w:rFonts w:hint="eastAsia"/>
        </w:rPr>
        <w:t>。等待下载完成退出下载调试模式如图</w:t>
      </w:r>
      <w:r w:rsidR="00C3665E" w:rsidRPr="008D1466">
        <w:t>5.4.</w:t>
      </w:r>
      <w:r w:rsidRPr="008D1466">
        <w:t>11</w:t>
      </w:r>
    </w:p>
    <w:p w14:paraId="7D8FA1FC" w14:textId="77777777" w:rsidR="005F0ACC" w:rsidRPr="008D1466" w:rsidRDefault="005F0ACC" w:rsidP="004510DA">
      <w:pPr>
        <w:pStyle w:val="af4"/>
      </w:pPr>
      <w:r w:rsidRPr="008D1466">
        <w:rPr>
          <w:noProof/>
        </w:rPr>
        <w:drawing>
          <wp:inline distT="0" distB="0" distL="0" distR="0" wp14:anchorId="236C3AB5" wp14:editId="0A14E54F">
            <wp:extent cx="2935560" cy="771525"/>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2970578" cy="780728"/>
                    </a:xfrm>
                    <a:prstGeom prst="rect">
                      <a:avLst/>
                    </a:prstGeom>
                  </pic:spPr>
                </pic:pic>
              </a:graphicData>
            </a:graphic>
          </wp:inline>
        </w:drawing>
      </w:r>
    </w:p>
    <w:p w14:paraId="0A463630" w14:textId="40ACEAAF" w:rsidR="005F0ACC" w:rsidRPr="008D1466" w:rsidRDefault="005F0ACC" w:rsidP="004510DA">
      <w:pPr>
        <w:pStyle w:val="af4"/>
      </w:pPr>
      <w:r w:rsidRPr="008D1466">
        <w:rPr>
          <w:rFonts w:hint="eastAsia"/>
        </w:rPr>
        <w:t>图</w:t>
      </w:r>
      <w:r w:rsidR="00C3665E" w:rsidRPr="008D1466">
        <w:t>5.4</w:t>
      </w:r>
      <w:r w:rsidRPr="008D1466">
        <w:t xml:space="preserve">.10 </w:t>
      </w:r>
      <w:r w:rsidRPr="008D1466">
        <w:rPr>
          <w:rFonts w:hint="eastAsia"/>
        </w:rPr>
        <w:t>下载程序</w:t>
      </w:r>
    </w:p>
    <w:p w14:paraId="429989CF" w14:textId="77777777" w:rsidR="005F0ACC" w:rsidRPr="008D1466" w:rsidRDefault="005F0ACC" w:rsidP="004510DA">
      <w:pPr>
        <w:pStyle w:val="af4"/>
      </w:pPr>
      <w:r w:rsidRPr="008D1466">
        <w:rPr>
          <w:noProof/>
        </w:rPr>
        <w:drawing>
          <wp:inline distT="0" distB="0" distL="0" distR="0" wp14:anchorId="5EADB9F9" wp14:editId="49C48117">
            <wp:extent cx="2365863" cy="762507"/>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388665" cy="769856"/>
                    </a:xfrm>
                    <a:prstGeom prst="rect">
                      <a:avLst/>
                    </a:prstGeom>
                  </pic:spPr>
                </pic:pic>
              </a:graphicData>
            </a:graphic>
          </wp:inline>
        </w:drawing>
      </w:r>
    </w:p>
    <w:p w14:paraId="174890C9" w14:textId="1ECCD939" w:rsidR="005F0ACC" w:rsidRPr="008D1466" w:rsidRDefault="005F0ACC" w:rsidP="004510DA">
      <w:pPr>
        <w:pStyle w:val="af4"/>
      </w:pPr>
      <w:r w:rsidRPr="008D1466">
        <w:rPr>
          <w:rFonts w:hint="eastAsia"/>
        </w:rPr>
        <w:t>图</w:t>
      </w:r>
      <w:r w:rsidR="00C3665E" w:rsidRPr="008D1466">
        <w:t>5.4.</w:t>
      </w:r>
      <w:r w:rsidRPr="008D1466">
        <w:t xml:space="preserve">11 </w:t>
      </w:r>
      <w:r w:rsidRPr="008D1466">
        <w:rPr>
          <w:rFonts w:hint="eastAsia"/>
        </w:rPr>
        <w:t>下载调试界面</w:t>
      </w:r>
    </w:p>
    <w:p w14:paraId="55E7268A" w14:textId="77777777" w:rsidR="005F0ACC" w:rsidRPr="008D1466" w:rsidRDefault="005F0ACC" w:rsidP="008D1466">
      <w:pPr>
        <w:ind w:firstLine="480"/>
      </w:pPr>
      <w:r w:rsidRPr="008D1466">
        <w:rPr>
          <w:rFonts w:hint="eastAsia"/>
        </w:rPr>
        <w:t>到此，温湿度传感器程序下载完毕。</w:t>
      </w:r>
    </w:p>
    <w:p w14:paraId="1FBE6CD4" w14:textId="3497AEF8" w:rsidR="005F0ACC" w:rsidRPr="008D1466" w:rsidRDefault="005F0ACC" w:rsidP="008D1466">
      <w:pPr>
        <w:ind w:firstLine="480"/>
      </w:pPr>
      <w:r w:rsidRPr="008D1466">
        <w:rPr>
          <w:rFonts w:hint="eastAsia"/>
        </w:rPr>
        <w:t>将</w:t>
      </w:r>
      <w:r w:rsidRPr="008D1466">
        <w:rPr>
          <w:rFonts w:hint="eastAsia"/>
        </w:rPr>
        <w:t>CC</w:t>
      </w:r>
      <w:r w:rsidRPr="008D1466">
        <w:t>Debugger</w:t>
      </w:r>
      <w:r w:rsidRPr="008D1466">
        <w:rPr>
          <w:rFonts w:hint="eastAsia"/>
        </w:rPr>
        <w:t>仿真器连接到</w:t>
      </w:r>
      <w:r w:rsidRPr="008D1466">
        <w:rPr>
          <w:rFonts w:hint="eastAsia"/>
        </w:rPr>
        <w:t>UDP</w:t>
      </w:r>
      <w:r w:rsidRPr="008D1466">
        <w:rPr>
          <w:rFonts w:hint="eastAsia"/>
        </w:rPr>
        <w:t>服务器节点。如下图</w:t>
      </w:r>
      <w:r w:rsidR="00C3665E" w:rsidRPr="008D1466">
        <w:t>5.4</w:t>
      </w:r>
      <w:r w:rsidRPr="008D1466">
        <w:t>.12</w:t>
      </w:r>
      <w:r w:rsidRPr="008D1466">
        <w:rPr>
          <w:rFonts w:hint="eastAsia"/>
        </w:rPr>
        <w:t>，注意仿真器接法。</w:t>
      </w:r>
    </w:p>
    <w:p w14:paraId="6761BBAF" w14:textId="77777777" w:rsidR="005F0ACC" w:rsidRPr="008D1466" w:rsidRDefault="005F0ACC" w:rsidP="004510DA">
      <w:pPr>
        <w:pStyle w:val="af4"/>
      </w:pPr>
      <w:r w:rsidRPr="008D1466">
        <w:rPr>
          <w:noProof/>
        </w:rPr>
        <w:drawing>
          <wp:inline distT="0" distB="0" distL="0" distR="0" wp14:anchorId="12991DF5" wp14:editId="171F083D">
            <wp:extent cx="3262821" cy="2071370"/>
            <wp:effectExtent l="0" t="0" r="0" b="508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271484" cy="2076869"/>
                    </a:xfrm>
                    <a:prstGeom prst="rect">
                      <a:avLst/>
                    </a:prstGeom>
                  </pic:spPr>
                </pic:pic>
              </a:graphicData>
            </a:graphic>
          </wp:inline>
        </w:drawing>
      </w:r>
    </w:p>
    <w:p w14:paraId="2B6A0B08" w14:textId="013BECC5" w:rsidR="005F0ACC" w:rsidRPr="008D1466" w:rsidRDefault="005F0ACC" w:rsidP="004510DA">
      <w:pPr>
        <w:pStyle w:val="af4"/>
      </w:pPr>
      <w:r w:rsidRPr="008D1466">
        <w:rPr>
          <w:rFonts w:hint="eastAsia"/>
        </w:rPr>
        <w:t>图</w:t>
      </w:r>
      <w:r w:rsidR="00C3665E" w:rsidRPr="008D1466">
        <w:t>5.4</w:t>
      </w:r>
      <w:r w:rsidRPr="008D1466">
        <w:t>.12</w:t>
      </w:r>
      <w:r w:rsidR="004510DA">
        <w:t xml:space="preserve"> </w:t>
      </w:r>
      <w:r w:rsidR="004510DA">
        <w:rPr>
          <w:rFonts w:hint="eastAsia"/>
        </w:rPr>
        <w:t>仿真器连接</w:t>
      </w:r>
      <w:r w:rsidR="004510DA">
        <w:rPr>
          <w:rFonts w:hint="eastAsia"/>
        </w:rPr>
        <w:t>UDP</w:t>
      </w:r>
      <w:r w:rsidR="004510DA">
        <w:rPr>
          <w:rFonts w:hint="eastAsia"/>
        </w:rPr>
        <w:t>服务器节点</w:t>
      </w:r>
    </w:p>
    <w:p w14:paraId="1E35FF4F" w14:textId="1AC47AF1" w:rsidR="005F0ACC" w:rsidRPr="008D1466" w:rsidRDefault="005F0ACC" w:rsidP="008D1466">
      <w:pPr>
        <w:ind w:firstLine="480"/>
      </w:pPr>
      <w:r w:rsidRPr="008D1466">
        <w:rPr>
          <w:rFonts w:hint="eastAsia"/>
        </w:rPr>
        <w:t>打开目录：</w:t>
      </w:r>
      <w:r w:rsidRPr="008D1466">
        <w:t>CC2530_IPV4_UDP_</w:t>
      </w:r>
      <w:r w:rsidRPr="008D1466">
        <w:rPr>
          <w:rFonts w:hint="eastAsia"/>
        </w:rPr>
        <w:t>Ser</w:t>
      </w:r>
      <w:r w:rsidRPr="008D1466">
        <w:t>ver\CC2530_uIP_IPV4_UDP_Server</w:t>
      </w:r>
      <w:r w:rsidRPr="008D1466">
        <w:rPr>
          <w:rFonts w:hint="eastAsia"/>
        </w:rPr>
        <w:t>，找到</w:t>
      </w:r>
      <w:r w:rsidRPr="008D1466">
        <w:rPr>
          <w:rFonts w:hint="eastAsia"/>
        </w:rPr>
        <w:t>pro</w:t>
      </w:r>
      <w:r w:rsidRPr="008D1466">
        <w:t xml:space="preserve">ject  </w:t>
      </w:r>
      <w:r w:rsidRPr="008D1466">
        <w:rPr>
          <w:rFonts w:hint="eastAsia"/>
        </w:rPr>
        <w:t>IAR</w:t>
      </w:r>
      <w:r w:rsidRPr="008D1466">
        <w:rPr>
          <w:rFonts w:hint="eastAsia"/>
        </w:rPr>
        <w:t>工程文件，如下图</w:t>
      </w:r>
      <w:r w:rsidR="00C3665E" w:rsidRPr="008D1466">
        <w:t>5.4</w:t>
      </w:r>
      <w:r w:rsidRPr="008D1466">
        <w:t>.13</w:t>
      </w:r>
      <w:r w:rsidRPr="008D1466">
        <w:rPr>
          <w:rFonts w:hint="eastAsia"/>
        </w:rPr>
        <w:t>。双击启动工程。</w:t>
      </w:r>
    </w:p>
    <w:p w14:paraId="18904588" w14:textId="77777777" w:rsidR="005F0ACC" w:rsidRPr="008D1466" w:rsidRDefault="005F0ACC" w:rsidP="004510DA">
      <w:pPr>
        <w:pStyle w:val="af4"/>
      </w:pPr>
      <w:r w:rsidRPr="008D1466">
        <w:rPr>
          <w:noProof/>
        </w:rPr>
        <w:drawing>
          <wp:inline distT="0" distB="0" distL="0" distR="0" wp14:anchorId="1C8BC389" wp14:editId="38D91B2A">
            <wp:extent cx="4231429" cy="118872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277207" cy="1201580"/>
                    </a:xfrm>
                    <a:prstGeom prst="rect">
                      <a:avLst/>
                    </a:prstGeom>
                  </pic:spPr>
                </pic:pic>
              </a:graphicData>
            </a:graphic>
          </wp:inline>
        </w:drawing>
      </w:r>
    </w:p>
    <w:p w14:paraId="71C81EFC" w14:textId="1EAEC7A0" w:rsidR="005F0ACC" w:rsidRPr="008D1466" w:rsidRDefault="005F0ACC" w:rsidP="004510DA">
      <w:pPr>
        <w:pStyle w:val="af4"/>
      </w:pPr>
      <w:r w:rsidRPr="008D1466">
        <w:rPr>
          <w:rFonts w:hint="eastAsia"/>
        </w:rPr>
        <w:t>图</w:t>
      </w:r>
      <w:r w:rsidR="00C3665E" w:rsidRPr="008D1466">
        <w:t>5.4</w:t>
      </w:r>
      <w:r w:rsidRPr="008D1466">
        <w:t xml:space="preserve">.13 </w:t>
      </w:r>
      <w:r w:rsidRPr="008D1466">
        <w:rPr>
          <w:rFonts w:hint="eastAsia"/>
        </w:rPr>
        <w:t>打开工程</w:t>
      </w:r>
    </w:p>
    <w:p w14:paraId="2559ACAC" w14:textId="138664D1" w:rsidR="005F0ACC" w:rsidRPr="008D1466" w:rsidRDefault="005F0ACC" w:rsidP="008D1466">
      <w:pPr>
        <w:ind w:firstLine="480"/>
      </w:pPr>
      <w:r w:rsidRPr="008D1466">
        <w:rPr>
          <w:rFonts w:hint="eastAsia"/>
        </w:rPr>
        <w:t>等待工程启动完毕，打开</w:t>
      </w:r>
      <w:r w:rsidRPr="008D1466">
        <w:rPr>
          <w:rFonts w:hint="eastAsia"/>
        </w:rPr>
        <w:t>ma</w:t>
      </w:r>
      <w:r w:rsidRPr="008D1466">
        <w:t>in.c</w:t>
      </w:r>
      <w:r w:rsidRPr="008D1466">
        <w:rPr>
          <w:rFonts w:hint="eastAsia"/>
        </w:rPr>
        <w:t>，如下图</w:t>
      </w:r>
      <w:r w:rsidR="00C3665E" w:rsidRPr="008D1466">
        <w:t>5.4</w:t>
      </w:r>
      <w:r w:rsidRPr="008D1466">
        <w:t>.14</w:t>
      </w:r>
      <w:r w:rsidRPr="008D1466">
        <w:rPr>
          <w:rFonts w:hint="eastAsia"/>
        </w:rPr>
        <w:t>，修改</w:t>
      </w:r>
      <w:r w:rsidRPr="008D1466">
        <w:rPr>
          <w:rFonts w:hint="eastAsia"/>
        </w:rPr>
        <w:t>RF</w:t>
      </w:r>
      <w:r w:rsidRPr="008D1466">
        <w:t xml:space="preserve">_CHANNEL </w:t>
      </w:r>
      <w:r w:rsidRPr="008D1466">
        <w:rPr>
          <w:rFonts w:hint="eastAsia"/>
        </w:rPr>
        <w:t>的值，以修改通信信道，避免与他人信道冲突</w:t>
      </w:r>
      <w:r w:rsidRPr="008D1466">
        <w:rPr>
          <w:rFonts w:hint="eastAsia"/>
        </w:rPr>
        <w:t>,</w:t>
      </w:r>
      <w:r w:rsidRPr="008D1466">
        <w:rPr>
          <w:rFonts w:hint="eastAsia"/>
        </w:rPr>
        <w:t>或者修改协调器网络短地址或者温湿度传感器网络短地址。</w:t>
      </w:r>
      <w:r w:rsidRPr="008D1466">
        <w:t xml:space="preserve"> </w:t>
      </w:r>
      <w:r w:rsidRPr="008D1466">
        <w:rPr>
          <w:rFonts w:hint="eastAsia"/>
        </w:rPr>
        <w:t>具体分类看实验原理第</w:t>
      </w:r>
      <w:r w:rsidRPr="008D1466">
        <w:rPr>
          <w:rFonts w:hint="eastAsia"/>
        </w:rPr>
        <w:t>4</w:t>
      </w:r>
      <w:r w:rsidRPr="008D1466">
        <w:rPr>
          <w:rFonts w:hint="eastAsia"/>
        </w:rPr>
        <w:t>条。</w:t>
      </w:r>
      <w:r w:rsidRPr="008D1466">
        <w:rPr>
          <w:rFonts w:hint="eastAsia"/>
        </w:rPr>
        <w:t xml:space="preserve"> </w:t>
      </w:r>
      <w:r w:rsidRPr="008D1466">
        <w:rPr>
          <w:rFonts w:hint="eastAsia"/>
        </w:rPr>
        <w:t>修改完成后保存。</w:t>
      </w:r>
      <w:r w:rsidRPr="008D1466">
        <w:rPr>
          <w:rFonts w:hint="eastAsia"/>
        </w:rPr>
        <w:t>PAN</w:t>
      </w:r>
      <w:r w:rsidRPr="008D1466">
        <w:t>_ID</w:t>
      </w:r>
      <w:r w:rsidRPr="008D1466">
        <w:rPr>
          <w:rFonts w:hint="eastAsia"/>
        </w:rPr>
        <w:t>、</w:t>
      </w:r>
      <w:r w:rsidRPr="008D1466">
        <w:rPr>
          <w:rFonts w:hint="eastAsia"/>
        </w:rPr>
        <w:t>RF</w:t>
      </w:r>
      <w:r w:rsidRPr="008D1466">
        <w:t>_CHANNEL</w:t>
      </w:r>
      <w:r w:rsidRPr="008D1466">
        <w:rPr>
          <w:rFonts w:hint="eastAsia"/>
        </w:rPr>
        <w:t>需与步骤</w:t>
      </w:r>
      <w:r w:rsidRPr="008D1466">
        <w:rPr>
          <w:rFonts w:hint="eastAsia"/>
        </w:rPr>
        <w:t>4</w:t>
      </w:r>
      <w:r w:rsidRPr="008D1466">
        <w:rPr>
          <w:rFonts w:hint="eastAsia"/>
        </w:rPr>
        <w:t>的设置一致，</w:t>
      </w:r>
      <w:r w:rsidRPr="008D1466">
        <w:rPr>
          <w:rFonts w:hint="eastAsia"/>
        </w:rPr>
        <w:t>LOCAL</w:t>
      </w:r>
      <w:r w:rsidRPr="008D1466">
        <w:t>_SHORT_ADD</w:t>
      </w:r>
      <w:r w:rsidRPr="008D1466">
        <w:rPr>
          <w:rFonts w:hint="eastAsia"/>
        </w:rPr>
        <w:t>R</w:t>
      </w:r>
      <w:r w:rsidRPr="008D1466">
        <w:t xml:space="preserve"> </w:t>
      </w:r>
      <w:r w:rsidRPr="008D1466">
        <w:rPr>
          <w:rFonts w:hint="eastAsia"/>
        </w:rPr>
        <w:t>需与</w:t>
      </w:r>
      <w:r w:rsidRPr="008D1466">
        <w:rPr>
          <w:rFonts w:hint="eastAsia"/>
        </w:rPr>
        <w:t>C</w:t>
      </w:r>
      <w:r w:rsidRPr="008D1466">
        <w:t>oordinator_ADDR</w:t>
      </w:r>
      <w:r w:rsidRPr="008D1466">
        <w:rPr>
          <w:rFonts w:hint="eastAsia"/>
        </w:rPr>
        <w:t>一致。</w:t>
      </w:r>
    </w:p>
    <w:p w14:paraId="7C421786" w14:textId="77777777" w:rsidR="005F0ACC" w:rsidRPr="008D1466" w:rsidRDefault="005F0ACC" w:rsidP="008D1466">
      <w:pPr>
        <w:ind w:firstLine="480"/>
      </w:pPr>
    </w:p>
    <w:p w14:paraId="0E8D761B" w14:textId="77777777" w:rsidR="005F0ACC" w:rsidRPr="008D1466" w:rsidRDefault="005F0ACC" w:rsidP="004510DA">
      <w:pPr>
        <w:pStyle w:val="af4"/>
      </w:pPr>
      <w:r w:rsidRPr="008D1466">
        <w:rPr>
          <w:noProof/>
        </w:rPr>
        <w:lastRenderedPageBreak/>
        <w:drawing>
          <wp:inline distT="0" distB="0" distL="0" distR="0" wp14:anchorId="7BF3DD2A" wp14:editId="55789C54">
            <wp:extent cx="4989830" cy="2575236"/>
            <wp:effectExtent l="0" t="0" r="127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995151" cy="2577982"/>
                    </a:xfrm>
                    <a:prstGeom prst="rect">
                      <a:avLst/>
                    </a:prstGeom>
                  </pic:spPr>
                </pic:pic>
              </a:graphicData>
            </a:graphic>
          </wp:inline>
        </w:drawing>
      </w:r>
    </w:p>
    <w:p w14:paraId="63F89830" w14:textId="4C825193" w:rsidR="005F0ACC" w:rsidRPr="008D1466" w:rsidRDefault="005F0ACC" w:rsidP="004510DA">
      <w:pPr>
        <w:pStyle w:val="af4"/>
      </w:pPr>
      <w:r w:rsidRPr="008D1466">
        <w:rPr>
          <w:rFonts w:hint="eastAsia"/>
        </w:rPr>
        <w:t>图</w:t>
      </w:r>
      <w:r w:rsidR="00C3665E" w:rsidRPr="008D1466">
        <w:t>5.4</w:t>
      </w:r>
      <w:r w:rsidRPr="008D1466">
        <w:t>.14</w:t>
      </w:r>
      <w:r w:rsidR="004510DA">
        <w:t xml:space="preserve"> </w:t>
      </w:r>
      <w:r w:rsidR="004510DA">
        <w:rPr>
          <w:rFonts w:hint="eastAsia"/>
        </w:rPr>
        <w:t>修改</w:t>
      </w:r>
      <w:r w:rsidR="004510DA">
        <w:rPr>
          <w:rFonts w:hint="eastAsia"/>
        </w:rPr>
        <w:t>LOCAL_SHORT</w:t>
      </w:r>
      <w:r w:rsidR="004510DA">
        <w:t>_ADDR</w:t>
      </w:r>
      <w:r w:rsidR="004510DA">
        <w:rPr>
          <w:rFonts w:hint="eastAsia"/>
        </w:rPr>
        <w:t>值</w:t>
      </w:r>
    </w:p>
    <w:p w14:paraId="52F353FC" w14:textId="3F820C5F" w:rsidR="005F0ACC" w:rsidRPr="008D1466" w:rsidRDefault="005F0ACC" w:rsidP="008D1466">
      <w:pPr>
        <w:ind w:firstLine="480"/>
      </w:pPr>
      <w:r w:rsidRPr="008D1466">
        <w:rPr>
          <w:rFonts w:hint="eastAsia"/>
        </w:rPr>
        <w:t>根据计算机网卡信息修改代码中本机</w:t>
      </w:r>
      <w:r w:rsidRPr="008D1466">
        <w:rPr>
          <w:rFonts w:hint="eastAsia"/>
        </w:rPr>
        <w:t>IP</w:t>
      </w:r>
      <w:r w:rsidRPr="008D1466">
        <w:rPr>
          <w:rFonts w:hint="eastAsia"/>
        </w:rPr>
        <w:t>及本服务器监听的端口如下图</w:t>
      </w:r>
      <w:r w:rsidR="00C3665E" w:rsidRPr="008D1466">
        <w:t>5.4</w:t>
      </w:r>
      <w:r w:rsidRPr="008D1466">
        <w:t>.15</w:t>
      </w:r>
      <w:r w:rsidRPr="008D1466">
        <w:rPr>
          <w:rFonts w:hint="eastAsia"/>
        </w:rPr>
        <w:t>。</w:t>
      </w:r>
    </w:p>
    <w:p w14:paraId="5BE9CFA0" w14:textId="77777777" w:rsidR="005F0ACC" w:rsidRPr="008D1466" w:rsidRDefault="005F0ACC" w:rsidP="008D1466">
      <w:pPr>
        <w:ind w:firstLine="480"/>
      </w:pPr>
      <w:r w:rsidRPr="008D1466">
        <w:rPr>
          <w:rFonts w:hint="eastAsia"/>
        </w:rPr>
        <w:t>计算机的</w:t>
      </w:r>
      <w:r w:rsidRPr="008D1466">
        <w:rPr>
          <w:rFonts w:hint="eastAsia"/>
        </w:rPr>
        <w:t>IP</w:t>
      </w:r>
      <w:r w:rsidRPr="008D1466">
        <w:rPr>
          <w:rFonts w:hint="eastAsia"/>
        </w:rPr>
        <w:t>地址应该与服务器节点的</w:t>
      </w:r>
      <w:r w:rsidRPr="008D1466">
        <w:rPr>
          <w:rFonts w:hint="eastAsia"/>
        </w:rPr>
        <w:t>IP</w:t>
      </w:r>
      <w:r w:rsidRPr="008D1466">
        <w:rPr>
          <w:rFonts w:hint="eastAsia"/>
        </w:rPr>
        <w:t>保持在一个段内，</w:t>
      </w:r>
      <w:r w:rsidRPr="008D1466">
        <w:rPr>
          <w:rFonts w:hint="eastAsia"/>
        </w:rPr>
        <w:t>(</w:t>
      </w:r>
      <w:r w:rsidRPr="008D1466">
        <w:rPr>
          <w:rFonts w:hint="eastAsia"/>
        </w:rPr>
        <w:t>我的电脑的</w:t>
      </w:r>
      <w:r w:rsidRPr="008D1466">
        <w:rPr>
          <w:rFonts w:hint="eastAsia"/>
        </w:rPr>
        <w:t>IP</w:t>
      </w:r>
      <w:r w:rsidRPr="008D1466">
        <w:rPr>
          <w:rFonts w:hint="eastAsia"/>
        </w:rPr>
        <w:t>是</w:t>
      </w:r>
      <w:r w:rsidRPr="008D1466">
        <w:rPr>
          <w:rFonts w:hint="eastAsia"/>
        </w:rPr>
        <w:t>1</w:t>
      </w:r>
      <w:r w:rsidRPr="008D1466">
        <w:t>92.168.3.3</w:t>
      </w:r>
      <w:r w:rsidRPr="008D1466">
        <w:rPr>
          <w:rFonts w:hint="eastAsia"/>
        </w:rPr>
        <w:t>，服务器节点设置成</w:t>
      </w:r>
      <w:r w:rsidRPr="008D1466">
        <w:rPr>
          <w:rFonts w:hint="eastAsia"/>
        </w:rPr>
        <w:t>1</w:t>
      </w:r>
      <w:r w:rsidRPr="008D1466">
        <w:t>92.168.3.33)</w:t>
      </w:r>
      <w:r w:rsidRPr="008D1466">
        <w:rPr>
          <w:rFonts w:hint="eastAsia"/>
        </w:rPr>
        <w:t>。</w:t>
      </w:r>
    </w:p>
    <w:p w14:paraId="33CF083D" w14:textId="77777777" w:rsidR="005F0ACC" w:rsidRPr="008D1466" w:rsidRDefault="005F0ACC" w:rsidP="004510DA">
      <w:pPr>
        <w:pStyle w:val="af4"/>
      </w:pPr>
      <w:r w:rsidRPr="008D1466">
        <w:rPr>
          <w:noProof/>
        </w:rPr>
        <w:drawing>
          <wp:inline distT="0" distB="0" distL="0" distR="0" wp14:anchorId="0F1216F7" wp14:editId="4407AA0B">
            <wp:extent cx="4845050" cy="1943896"/>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860437" cy="1950070"/>
                    </a:xfrm>
                    <a:prstGeom prst="rect">
                      <a:avLst/>
                    </a:prstGeom>
                  </pic:spPr>
                </pic:pic>
              </a:graphicData>
            </a:graphic>
          </wp:inline>
        </w:drawing>
      </w:r>
    </w:p>
    <w:p w14:paraId="287BE135" w14:textId="02EE8ACD" w:rsidR="005F0ACC" w:rsidRPr="008D1466" w:rsidRDefault="005F0ACC" w:rsidP="004510DA">
      <w:pPr>
        <w:pStyle w:val="af4"/>
      </w:pPr>
      <w:r w:rsidRPr="008D1466">
        <w:rPr>
          <w:rFonts w:hint="eastAsia"/>
        </w:rPr>
        <w:t>图</w:t>
      </w:r>
      <w:r w:rsidR="00C3665E" w:rsidRPr="008D1466">
        <w:t>5.4</w:t>
      </w:r>
      <w:r w:rsidRPr="008D1466">
        <w:t>.15</w:t>
      </w:r>
      <w:r w:rsidR="004510DA">
        <w:t xml:space="preserve"> </w:t>
      </w:r>
      <w:r w:rsidR="004510DA">
        <w:rPr>
          <w:rFonts w:hint="eastAsia"/>
        </w:rPr>
        <w:t>修改</w:t>
      </w:r>
      <w:r w:rsidR="004510DA">
        <w:rPr>
          <w:rFonts w:hint="eastAsia"/>
        </w:rPr>
        <w:t>IP</w:t>
      </w:r>
      <w:r w:rsidR="004510DA">
        <w:rPr>
          <w:rFonts w:hint="eastAsia"/>
        </w:rPr>
        <w:t>地址</w:t>
      </w:r>
    </w:p>
    <w:p w14:paraId="337B67F3" w14:textId="77777777" w:rsidR="005F0ACC" w:rsidRPr="008D1466" w:rsidRDefault="005F0ACC" w:rsidP="008D1466">
      <w:pPr>
        <w:ind w:firstLine="480"/>
      </w:pPr>
      <w:r w:rsidRPr="008D1466">
        <w:rPr>
          <w:rFonts w:hint="eastAsia"/>
        </w:rPr>
        <w:t>参考步骤</w:t>
      </w:r>
      <w:r w:rsidRPr="008D1466">
        <w:t>5~7</w:t>
      </w:r>
      <w:r w:rsidRPr="008D1466">
        <w:rPr>
          <w:rFonts w:hint="eastAsia"/>
        </w:rPr>
        <w:t>，完成程序编译与下载。</w:t>
      </w:r>
    </w:p>
    <w:p w14:paraId="204FA9E0" w14:textId="77777777" w:rsidR="005F0ACC" w:rsidRPr="008D1466" w:rsidRDefault="005F0ACC" w:rsidP="008D1466">
      <w:pPr>
        <w:ind w:firstLine="480"/>
      </w:pPr>
      <w:r w:rsidRPr="008D1466">
        <w:rPr>
          <w:rFonts w:hint="eastAsia"/>
        </w:rPr>
        <w:t>到此，</w:t>
      </w:r>
      <w:r w:rsidRPr="008D1466">
        <w:rPr>
          <w:rFonts w:hint="eastAsia"/>
        </w:rPr>
        <w:t>TCP</w:t>
      </w:r>
      <w:r w:rsidRPr="008D1466">
        <w:rPr>
          <w:rFonts w:hint="eastAsia"/>
        </w:rPr>
        <w:t>客户端节点完成程序下载。本次实验的所有代码也下载完成。</w:t>
      </w:r>
    </w:p>
    <w:p w14:paraId="2B34ACA0" w14:textId="00940C76" w:rsidR="005F0ACC" w:rsidRPr="008D1466" w:rsidRDefault="005F0ACC" w:rsidP="008D1466">
      <w:pPr>
        <w:ind w:firstLine="480"/>
      </w:pPr>
      <w:r w:rsidRPr="008D1466">
        <w:rPr>
          <w:rFonts w:hint="eastAsia"/>
        </w:rPr>
        <w:t>实验设备重新上电，服务器节点切记不可以用</w:t>
      </w:r>
      <w:r w:rsidRPr="008D1466">
        <w:rPr>
          <w:rFonts w:hint="eastAsia"/>
        </w:rPr>
        <w:t>CC</w:t>
      </w:r>
      <w:r w:rsidRPr="008D1466">
        <w:t>Debugger</w:t>
      </w:r>
      <w:r w:rsidRPr="008D1466">
        <w:rPr>
          <w:rFonts w:hint="eastAsia"/>
        </w:rPr>
        <w:t>进行供电</w:t>
      </w:r>
      <w:r w:rsidRPr="008D1466">
        <w:rPr>
          <w:rFonts w:hint="eastAsia"/>
        </w:rPr>
        <w:t>(</w:t>
      </w:r>
      <w:r w:rsidRPr="008D1466">
        <w:t>CCDebugger</w:t>
      </w:r>
      <w:r w:rsidRPr="008D1466">
        <w:rPr>
          <w:rFonts w:hint="eastAsia"/>
        </w:rPr>
        <w:t>供电电流较小</w:t>
      </w:r>
      <w:r w:rsidRPr="008D1466">
        <w:t>)</w:t>
      </w:r>
      <w:r w:rsidRPr="008D1466">
        <w:rPr>
          <w:rFonts w:hint="eastAsia"/>
        </w:rPr>
        <w:t>。可用电池盒、或者</w:t>
      </w:r>
      <w:r w:rsidRPr="008D1466">
        <w:rPr>
          <w:rFonts w:hint="eastAsia"/>
        </w:rPr>
        <w:t>USB</w:t>
      </w:r>
      <w:r w:rsidRPr="008D1466">
        <w:rPr>
          <w:rFonts w:hint="eastAsia"/>
        </w:rPr>
        <w:t>线进行供电。如下图</w:t>
      </w:r>
      <w:r w:rsidR="00C3665E" w:rsidRPr="008D1466">
        <w:t>5.4</w:t>
      </w:r>
      <w:r w:rsidRPr="008D1466">
        <w:t>.16</w:t>
      </w:r>
      <w:r w:rsidRPr="008D1466">
        <w:rPr>
          <w:rFonts w:hint="eastAsia"/>
        </w:rPr>
        <w:t>。</w:t>
      </w:r>
    </w:p>
    <w:p w14:paraId="1ECF3D16" w14:textId="77777777" w:rsidR="005F0ACC" w:rsidRPr="008D1466" w:rsidRDefault="005F0ACC" w:rsidP="004510DA">
      <w:pPr>
        <w:pStyle w:val="af4"/>
      </w:pPr>
      <w:r w:rsidRPr="008D1466">
        <w:rPr>
          <w:noProof/>
        </w:rPr>
        <w:lastRenderedPageBreak/>
        <w:drawing>
          <wp:inline distT="0" distB="0" distL="0" distR="0" wp14:anchorId="75133731" wp14:editId="7D3952C6">
            <wp:extent cx="4411980" cy="3070860"/>
            <wp:effectExtent l="0" t="0" r="762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4411980" cy="3070860"/>
                    </a:xfrm>
                    <a:prstGeom prst="rect">
                      <a:avLst/>
                    </a:prstGeom>
                    <a:noFill/>
                    <a:ln>
                      <a:noFill/>
                    </a:ln>
                  </pic:spPr>
                </pic:pic>
              </a:graphicData>
            </a:graphic>
          </wp:inline>
        </w:drawing>
      </w:r>
    </w:p>
    <w:p w14:paraId="0F6728FF" w14:textId="7B275DB3" w:rsidR="005F0ACC" w:rsidRPr="008D1466" w:rsidRDefault="005F0ACC" w:rsidP="004510DA">
      <w:pPr>
        <w:pStyle w:val="af4"/>
      </w:pPr>
      <w:r w:rsidRPr="008D1466">
        <w:rPr>
          <w:rFonts w:hint="eastAsia"/>
        </w:rPr>
        <w:t>图</w:t>
      </w:r>
      <w:r w:rsidR="00C3665E" w:rsidRPr="008D1466">
        <w:t>5.4</w:t>
      </w:r>
      <w:r w:rsidRPr="008D1466">
        <w:t>.16</w:t>
      </w:r>
      <w:r w:rsidR="004510DA">
        <w:t xml:space="preserve"> </w:t>
      </w:r>
      <w:r w:rsidR="004510DA">
        <w:rPr>
          <w:rFonts w:hint="eastAsia"/>
        </w:rPr>
        <w:t>实验设备实物连线图</w:t>
      </w:r>
    </w:p>
    <w:p w14:paraId="039C745D" w14:textId="544849C4" w:rsidR="005F0ACC" w:rsidRPr="008D1466" w:rsidRDefault="005F0ACC" w:rsidP="008D1466">
      <w:pPr>
        <w:ind w:firstLine="480"/>
      </w:pPr>
      <w:r w:rsidRPr="008D1466">
        <w:rPr>
          <w:rFonts w:hint="eastAsia"/>
        </w:rPr>
        <w:t>打开网络调试助手</w:t>
      </w:r>
      <w:r w:rsidRPr="008D1466">
        <w:rPr>
          <w:noProof/>
        </w:rPr>
        <w:drawing>
          <wp:inline distT="0" distB="0" distL="0" distR="0" wp14:anchorId="1B297F6D" wp14:editId="4399E0A4">
            <wp:extent cx="561975" cy="517179"/>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77631" cy="531587"/>
                    </a:xfrm>
                    <a:prstGeom prst="rect">
                      <a:avLst/>
                    </a:prstGeom>
                  </pic:spPr>
                </pic:pic>
              </a:graphicData>
            </a:graphic>
          </wp:inline>
        </w:drawing>
      </w:r>
      <w:r w:rsidRPr="008D1466">
        <w:rPr>
          <w:rFonts w:hint="eastAsia"/>
        </w:rPr>
        <w:t>，设置协议类型为</w:t>
      </w:r>
      <w:r w:rsidRPr="008D1466">
        <w:t>UDP</w:t>
      </w:r>
      <w:r w:rsidRPr="008D1466">
        <w:rPr>
          <w:rFonts w:hint="eastAsia"/>
        </w:rPr>
        <w:t>。本机</w:t>
      </w:r>
      <w:r w:rsidRPr="008D1466">
        <w:rPr>
          <w:rFonts w:hint="eastAsia"/>
        </w:rPr>
        <w:t>IP</w:t>
      </w:r>
      <w:r w:rsidRPr="008D1466">
        <w:rPr>
          <w:rFonts w:hint="eastAsia"/>
        </w:rPr>
        <w:t>地址应用与实验设备的</w:t>
      </w:r>
      <w:r w:rsidRPr="008D1466">
        <w:rPr>
          <w:rFonts w:hint="eastAsia"/>
        </w:rPr>
        <w:t>IP</w:t>
      </w:r>
      <w:r w:rsidRPr="008D1466">
        <w:rPr>
          <w:rFonts w:hint="eastAsia"/>
        </w:rPr>
        <w:t>地址在一个段内。如下图</w:t>
      </w:r>
      <w:r w:rsidR="00C3665E" w:rsidRPr="008D1466">
        <w:t>5.4</w:t>
      </w:r>
      <w:r w:rsidRPr="008D1466">
        <w:t>.16</w:t>
      </w:r>
      <w:r w:rsidRPr="008D1466">
        <w:rPr>
          <w:rFonts w:hint="eastAsia"/>
        </w:rPr>
        <w:t>。</w:t>
      </w:r>
    </w:p>
    <w:p w14:paraId="2428D054" w14:textId="77777777" w:rsidR="005F0ACC" w:rsidRPr="008D1466" w:rsidRDefault="005F0ACC" w:rsidP="004510DA">
      <w:pPr>
        <w:pStyle w:val="af4"/>
      </w:pPr>
      <w:r w:rsidRPr="008D1466">
        <w:rPr>
          <w:noProof/>
        </w:rPr>
        <w:drawing>
          <wp:inline distT="0" distB="0" distL="0" distR="0" wp14:anchorId="7D1591E1" wp14:editId="3F8A5D4C">
            <wp:extent cx="3785805" cy="4495800"/>
            <wp:effectExtent l="0" t="0" r="571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3794510" cy="4506138"/>
                    </a:xfrm>
                    <a:prstGeom prst="rect">
                      <a:avLst/>
                    </a:prstGeom>
                  </pic:spPr>
                </pic:pic>
              </a:graphicData>
            </a:graphic>
          </wp:inline>
        </w:drawing>
      </w:r>
    </w:p>
    <w:p w14:paraId="4CCCF75D" w14:textId="5FC51ED0" w:rsidR="005F0ACC" w:rsidRPr="008D1466" w:rsidRDefault="005F0ACC" w:rsidP="004510DA">
      <w:pPr>
        <w:pStyle w:val="af4"/>
      </w:pPr>
      <w:r w:rsidRPr="008D1466">
        <w:rPr>
          <w:rFonts w:hint="eastAsia"/>
        </w:rPr>
        <w:t>图</w:t>
      </w:r>
      <w:r w:rsidR="00C3665E" w:rsidRPr="008D1466">
        <w:t>5.4</w:t>
      </w:r>
      <w:r w:rsidRPr="008D1466">
        <w:t xml:space="preserve">.17 </w:t>
      </w:r>
      <w:r w:rsidRPr="008D1466">
        <w:rPr>
          <w:rFonts w:hint="eastAsia"/>
        </w:rPr>
        <w:t>设置参数</w:t>
      </w:r>
    </w:p>
    <w:p w14:paraId="6E3A843F" w14:textId="043F0D15" w:rsidR="005F0ACC" w:rsidRPr="008D1466" w:rsidRDefault="005F0ACC" w:rsidP="008D1466">
      <w:pPr>
        <w:ind w:firstLine="480"/>
      </w:pPr>
      <w:r w:rsidRPr="008D1466">
        <w:rPr>
          <w:rFonts w:hint="eastAsia"/>
        </w:rPr>
        <w:lastRenderedPageBreak/>
        <w:t>请求湿度数据：在网络调试助手输入“</w:t>
      </w:r>
      <w:r w:rsidRPr="008D1466">
        <w:rPr>
          <w:rFonts w:hint="eastAsia"/>
        </w:rPr>
        <w:t>req</w:t>
      </w:r>
      <w:r w:rsidRPr="008D1466">
        <w:t>:humidity</w:t>
      </w:r>
      <w:r w:rsidRPr="008D1466">
        <w:rPr>
          <w:rFonts w:hint="eastAsia"/>
        </w:rPr>
        <w:t>”</w:t>
      </w:r>
      <w:r w:rsidRPr="008D1466">
        <w:rPr>
          <w:rFonts w:hint="eastAsia"/>
        </w:rPr>
        <w:t>,</w:t>
      </w:r>
      <w:r w:rsidRPr="008D1466">
        <w:rPr>
          <w:rFonts w:hint="eastAsia"/>
        </w:rPr>
        <w:t>点击“发送”按键发送指令请求湿度数据。服务器收到指令后返回数据，如下图</w:t>
      </w:r>
      <w:r w:rsidR="00C3665E" w:rsidRPr="008D1466">
        <w:t>5.4</w:t>
      </w:r>
      <w:r w:rsidRPr="008D1466">
        <w:t>.18</w:t>
      </w:r>
      <w:r w:rsidRPr="008D1466">
        <w:rPr>
          <w:rFonts w:hint="eastAsia"/>
        </w:rPr>
        <w:t>。</w:t>
      </w:r>
    </w:p>
    <w:p w14:paraId="55F06071" w14:textId="77777777" w:rsidR="005F0ACC" w:rsidRPr="008D1466" w:rsidRDefault="005F0ACC" w:rsidP="004510DA">
      <w:pPr>
        <w:pStyle w:val="af4"/>
      </w:pPr>
      <w:r w:rsidRPr="008D1466">
        <w:rPr>
          <w:noProof/>
        </w:rPr>
        <w:drawing>
          <wp:inline distT="0" distB="0" distL="0" distR="0" wp14:anchorId="3A2A107D" wp14:editId="7AC76A1E">
            <wp:extent cx="4113530" cy="3596504"/>
            <wp:effectExtent l="0" t="0" r="1270" b="444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119229" cy="3601487"/>
                    </a:xfrm>
                    <a:prstGeom prst="rect">
                      <a:avLst/>
                    </a:prstGeom>
                  </pic:spPr>
                </pic:pic>
              </a:graphicData>
            </a:graphic>
          </wp:inline>
        </w:drawing>
      </w:r>
    </w:p>
    <w:p w14:paraId="01B0BD20" w14:textId="315F9E50" w:rsidR="005F0ACC" w:rsidRPr="008D1466" w:rsidRDefault="005F0ACC" w:rsidP="004510DA">
      <w:pPr>
        <w:pStyle w:val="af4"/>
      </w:pPr>
      <w:r w:rsidRPr="008D1466">
        <w:rPr>
          <w:rFonts w:hint="eastAsia"/>
        </w:rPr>
        <w:t>图</w:t>
      </w:r>
      <w:r w:rsidR="00C3665E" w:rsidRPr="008D1466">
        <w:t>5.4</w:t>
      </w:r>
      <w:r w:rsidRPr="008D1466">
        <w:t xml:space="preserve">.18 </w:t>
      </w:r>
      <w:r w:rsidRPr="008D1466">
        <w:rPr>
          <w:rFonts w:hint="eastAsia"/>
        </w:rPr>
        <w:t>显示实验数据</w:t>
      </w:r>
    </w:p>
    <w:p w14:paraId="74542194" w14:textId="2C397839" w:rsidR="005F0ACC" w:rsidRPr="008D1466" w:rsidRDefault="005F0ACC" w:rsidP="008D1466">
      <w:pPr>
        <w:ind w:firstLine="480"/>
      </w:pPr>
      <w:r w:rsidRPr="008D1466">
        <w:rPr>
          <w:rFonts w:hint="eastAsia"/>
        </w:rPr>
        <w:t>请求湿度数据：在网络调试助手输入“</w:t>
      </w:r>
      <w:r w:rsidRPr="008D1466">
        <w:rPr>
          <w:rFonts w:hint="eastAsia"/>
        </w:rPr>
        <w:t>req</w:t>
      </w:r>
      <w:r w:rsidRPr="008D1466">
        <w:t>:</w:t>
      </w:r>
      <w:r w:rsidRPr="008D1466">
        <w:rPr>
          <w:rFonts w:hint="eastAsia"/>
        </w:rPr>
        <w:t>temp</w:t>
      </w:r>
      <w:r w:rsidRPr="008D1466">
        <w:rPr>
          <w:rFonts w:hint="eastAsia"/>
        </w:rPr>
        <w:t>”</w:t>
      </w:r>
      <w:r w:rsidRPr="008D1466">
        <w:rPr>
          <w:rFonts w:hint="eastAsia"/>
        </w:rPr>
        <w:t>,</w:t>
      </w:r>
      <w:r w:rsidRPr="008D1466">
        <w:rPr>
          <w:rFonts w:hint="eastAsia"/>
        </w:rPr>
        <w:t>点击“发送”按键发送指令请求温度数据。服务器收到指令后返回数据，如下图</w:t>
      </w:r>
      <w:r w:rsidR="00C3665E" w:rsidRPr="008D1466">
        <w:t>5.4</w:t>
      </w:r>
      <w:r w:rsidRPr="008D1466">
        <w:t>.19</w:t>
      </w:r>
      <w:r w:rsidRPr="008D1466">
        <w:rPr>
          <w:rFonts w:hint="eastAsia"/>
        </w:rPr>
        <w:t>。</w:t>
      </w:r>
    </w:p>
    <w:p w14:paraId="5A992A5F" w14:textId="77777777" w:rsidR="005F0ACC" w:rsidRPr="008D1466" w:rsidRDefault="005F0ACC" w:rsidP="004510DA">
      <w:pPr>
        <w:pStyle w:val="af4"/>
      </w:pPr>
      <w:r w:rsidRPr="008D1466">
        <w:rPr>
          <w:noProof/>
        </w:rPr>
        <w:drawing>
          <wp:inline distT="0" distB="0" distL="0" distR="0" wp14:anchorId="4F3EF184" wp14:editId="0416D26B">
            <wp:extent cx="4276725" cy="3750975"/>
            <wp:effectExtent l="0" t="0" r="0" b="190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280604" cy="3754377"/>
                    </a:xfrm>
                    <a:prstGeom prst="rect">
                      <a:avLst/>
                    </a:prstGeom>
                  </pic:spPr>
                </pic:pic>
              </a:graphicData>
            </a:graphic>
          </wp:inline>
        </w:drawing>
      </w:r>
    </w:p>
    <w:p w14:paraId="40FB55CE" w14:textId="607FE7B1" w:rsidR="005F0ACC" w:rsidRPr="008D1466" w:rsidRDefault="005F0ACC" w:rsidP="004510DA">
      <w:pPr>
        <w:pStyle w:val="af4"/>
      </w:pPr>
      <w:r w:rsidRPr="008D1466">
        <w:rPr>
          <w:rFonts w:hint="eastAsia"/>
        </w:rPr>
        <w:t>图</w:t>
      </w:r>
      <w:r w:rsidR="00C3665E" w:rsidRPr="008D1466">
        <w:t>5.4</w:t>
      </w:r>
      <w:r w:rsidRPr="008D1466">
        <w:t xml:space="preserve">.19 </w:t>
      </w:r>
      <w:r w:rsidRPr="008D1466">
        <w:rPr>
          <w:rFonts w:hint="eastAsia"/>
        </w:rPr>
        <w:t>显示实验数据</w:t>
      </w:r>
    </w:p>
    <w:p w14:paraId="2CB9354F" w14:textId="0BEC4209" w:rsidR="009B7421" w:rsidRPr="008D1466" w:rsidRDefault="00D27595" w:rsidP="004510DA">
      <w:pPr>
        <w:pStyle w:val="1"/>
      </w:pPr>
      <w:bookmarkStart w:id="417" w:name="_Toc45184592"/>
      <w:r w:rsidRPr="008D1466">
        <w:rPr>
          <w:rFonts w:hint="eastAsia"/>
        </w:rPr>
        <w:lastRenderedPageBreak/>
        <w:t>第</w:t>
      </w:r>
      <w:r w:rsidRPr="008D1466">
        <w:rPr>
          <w:rFonts w:hint="eastAsia"/>
        </w:rPr>
        <w:t>6</w:t>
      </w:r>
      <w:r w:rsidRPr="008D1466">
        <w:rPr>
          <w:rFonts w:hint="eastAsia"/>
        </w:rPr>
        <w:t>章</w:t>
      </w:r>
      <w:r w:rsidRPr="008D1466">
        <w:rPr>
          <w:rFonts w:hint="eastAsia"/>
        </w:rPr>
        <w:t xml:space="preserve"> </w:t>
      </w:r>
      <w:r w:rsidR="00C3665E" w:rsidRPr="008D1466">
        <w:rPr>
          <w:rFonts w:hint="eastAsia"/>
        </w:rPr>
        <w:t>C</w:t>
      </w:r>
      <w:r w:rsidR="00C3665E" w:rsidRPr="008D1466">
        <w:t>ontikiOS</w:t>
      </w:r>
      <w:r w:rsidR="0014174D" w:rsidRPr="008D1466">
        <w:rPr>
          <w:rFonts w:hint="eastAsia"/>
        </w:rPr>
        <w:t>开发环境搭建及</w:t>
      </w:r>
      <w:r w:rsidR="00BF7EEA" w:rsidRPr="008D1466">
        <w:rPr>
          <w:rFonts w:hint="eastAsia"/>
        </w:rPr>
        <w:t>软件</w:t>
      </w:r>
      <w:r w:rsidR="0014174D" w:rsidRPr="008D1466">
        <w:rPr>
          <w:rFonts w:hint="eastAsia"/>
        </w:rPr>
        <w:t>使用</w:t>
      </w:r>
      <w:bookmarkEnd w:id="417"/>
    </w:p>
    <w:p w14:paraId="3F042969" w14:textId="17C8175F" w:rsidR="00740BFB" w:rsidRPr="008D1466" w:rsidRDefault="00492B4C" w:rsidP="008D1466">
      <w:pPr>
        <w:ind w:firstLine="480"/>
      </w:pPr>
      <w:r w:rsidRPr="008D1466">
        <w:rPr>
          <w:rFonts w:hint="eastAsia"/>
        </w:rPr>
        <w:t>物联网实验开发需要对应软件的支撑，</w:t>
      </w:r>
      <w:r w:rsidR="00861F66" w:rsidRPr="008D1466">
        <w:rPr>
          <w:rFonts w:hint="eastAsia"/>
        </w:rPr>
        <w:t>本书</w:t>
      </w:r>
      <w:r w:rsidR="00262158" w:rsidRPr="008D1466">
        <w:rPr>
          <w:rFonts w:hint="eastAsia"/>
        </w:rPr>
        <w:t>介绍的实验环境需要</w:t>
      </w:r>
      <w:r w:rsidRPr="008D1466">
        <w:rPr>
          <w:rFonts w:hint="eastAsia"/>
        </w:rPr>
        <w:t>配置</w:t>
      </w:r>
      <w:r w:rsidR="004F0E43" w:rsidRPr="008D1466">
        <w:rPr>
          <w:rFonts w:hint="eastAsia"/>
        </w:rPr>
        <w:t>MDK</w:t>
      </w:r>
      <w:r w:rsidR="004F0E43" w:rsidRPr="008D1466">
        <w:t>5</w:t>
      </w:r>
      <w:r w:rsidRPr="008D1466">
        <w:rPr>
          <w:rFonts w:hint="eastAsia"/>
        </w:rPr>
        <w:t>软件，为了保证实验教学工作的正常实施，提高教学质量，本章</w:t>
      </w:r>
      <w:r w:rsidR="00740BFB" w:rsidRPr="008D1466">
        <w:t>向大家介绍</w:t>
      </w:r>
      <w:r w:rsidR="004F0E43" w:rsidRPr="008D1466">
        <w:rPr>
          <w:rFonts w:hint="eastAsia"/>
        </w:rPr>
        <w:t>MDK</w:t>
      </w:r>
      <w:r w:rsidR="004F0E43" w:rsidRPr="008D1466">
        <w:t>5</w:t>
      </w:r>
      <w:r w:rsidR="004F0E43" w:rsidRPr="008D1466">
        <w:rPr>
          <w:rFonts w:hint="eastAsia"/>
        </w:rPr>
        <w:t>软件</w:t>
      </w:r>
      <w:r w:rsidR="00740BFB" w:rsidRPr="008D1466">
        <w:t>的</w:t>
      </w:r>
      <w:r w:rsidR="00740BFB" w:rsidRPr="008D1466">
        <w:rPr>
          <w:rFonts w:hint="eastAsia"/>
        </w:rPr>
        <w:t>安装及</w:t>
      </w:r>
      <w:r w:rsidR="00740BFB" w:rsidRPr="008D1466">
        <w:t>使用，通过本章的学习，最终将建立一个自己的</w:t>
      </w:r>
      <w:r w:rsidR="004F0E43" w:rsidRPr="008D1466">
        <w:rPr>
          <w:rFonts w:hint="eastAsia"/>
        </w:rPr>
        <w:t>MKD</w:t>
      </w:r>
      <w:r w:rsidR="004F0E43" w:rsidRPr="008D1466">
        <w:t>5</w:t>
      </w:r>
      <w:r w:rsidR="00740BFB" w:rsidRPr="008D1466">
        <w:t>工程，同时</w:t>
      </w:r>
      <w:r w:rsidR="009345B4" w:rsidRPr="008D1466">
        <w:rPr>
          <w:rFonts w:hint="eastAsia"/>
        </w:rPr>
        <w:t>，</w:t>
      </w:r>
      <w:r w:rsidR="00740BFB" w:rsidRPr="008D1466">
        <w:t>本章还将介绍</w:t>
      </w:r>
      <w:r w:rsidR="004F0E43" w:rsidRPr="008D1466">
        <w:rPr>
          <w:rFonts w:hint="eastAsia"/>
        </w:rPr>
        <w:t>MDK</w:t>
      </w:r>
      <w:r w:rsidR="004F0E43" w:rsidRPr="008D1466">
        <w:t>5</w:t>
      </w:r>
      <w:r w:rsidR="00740BFB" w:rsidRPr="008D1466">
        <w:t>软件的一些使用技巧，希望大家在</w:t>
      </w:r>
      <w:r w:rsidR="009345B4" w:rsidRPr="008D1466">
        <w:rPr>
          <w:rFonts w:hint="eastAsia"/>
        </w:rPr>
        <w:t>学习</w:t>
      </w:r>
      <w:r w:rsidR="00740BFB" w:rsidRPr="008D1466">
        <w:t>本章之后，能够对</w:t>
      </w:r>
      <w:r w:rsidR="004F0E43" w:rsidRPr="008D1466">
        <w:rPr>
          <w:rFonts w:hint="eastAsia"/>
        </w:rPr>
        <w:t>MDK</w:t>
      </w:r>
      <w:r w:rsidR="004F0E43" w:rsidRPr="008D1466">
        <w:t>5</w:t>
      </w:r>
      <w:r w:rsidR="00740BFB" w:rsidRPr="008D1466">
        <w:t>这个软件有比较全面的了解。</w:t>
      </w:r>
    </w:p>
    <w:p w14:paraId="7B26A5D2" w14:textId="3CB6997D" w:rsidR="0021156C" w:rsidRPr="008D1466" w:rsidRDefault="00B16541" w:rsidP="004510DA">
      <w:pPr>
        <w:pStyle w:val="2"/>
      </w:pPr>
      <w:bookmarkStart w:id="418" w:name="_Toc514511763"/>
      <w:bookmarkStart w:id="419" w:name="_Toc529550428"/>
      <w:bookmarkStart w:id="420" w:name="_Toc514511695"/>
      <w:bookmarkStart w:id="421" w:name="_Toc45184593"/>
      <w:r w:rsidRPr="008D1466">
        <w:t xml:space="preserve">6.1 </w:t>
      </w:r>
      <w:r w:rsidR="0021156C" w:rsidRPr="008D1466">
        <w:rPr>
          <w:rFonts w:hint="eastAsia"/>
        </w:rPr>
        <w:t>L</w:t>
      </w:r>
      <w:r w:rsidR="0021156C" w:rsidRPr="008D1466">
        <w:t>inux</w:t>
      </w:r>
      <w:r w:rsidR="0021156C" w:rsidRPr="008D1466">
        <w:rPr>
          <w:rFonts w:hint="eastAsia"/>
        </w:rPr>
        <w:t>简介</w:t>
      </w:r>
      <w:bookmarkEnd w:id="421"/>
    </w:p>
    <w:p w14:paraId="14B461ED" w14:textId="77777777" w:rsidR="0021156C" w:rsidRPr="008D1466" w:rsidRDefault="0021156C" w:rsidP="008D1466">
      <w:pPr>
        <w:ind w:firstLine="480"/>
      </w:pPr>
      <w:r w:rsidRPr="008D1466">
        <w:rPr>
          <w:rFonts w:hint="eastAsia"/>
        </w:rPr>
        <w:t>首先在学习</w:t>
      </w:r>
      <w:r w:rsidRPr="008D1466">
        <w:t>linux</w:t>
      </w:r>
      <w:r w:rsidRPr="008D1466">
        <w:t>系统之前，我觉得应该先了解一下</w:t>
      </w:r>
      <w:r w:rsidRPr="008D1466">
        <w:t>linux</w:t>
      </w:r>
      <w:r w:rsidRPr="008D1466">
        <w:t>的来历和发展历程，会让我们对</w:t>
      </w:r>
      <w:r w:rsidRPr="008D1466">
        <w:t>linux</w:t>
      </w:r>
      <w:r w:rsidRPr="008D1466">
        <w:t>充满好奇心，对后续的学习会有帮助。</w:t>
      </w:r>
    </w:p>
    <w:p w14:paraId="671D85A8" w14:textId="77777777" w:rsidR="0021156C" w:rsidRPr="008D1466" w:rsidRDefault="0021156C" w:rsidP="008D1466">
      <w:pPr>
        <w:ind w:firstLine="480"/>
      </w:pPr>
      <w:r w:rsidRPr="008D1466">
        <w:rPr>
          <w:rFonts w:hint="eastAsia"/>
        </w:rPr>
        <w:t>早在</w:t>
      </w:r>
      <w:r w:rsidRPr="008D1466">
        <w:t>20</w:t>
      </w:r>
      <w:r w:rsidRPr="008D1466">
        <w:t>世纪</w:t>
      </w:r>
      <w:r w:rsidRPr="008D1466">
        <w:t>70</w:t>
      </w:r>
      <w:r w:rsidRPr="008D1466">
        <w:t>年代，</w:t>
      </w:r>
      <w:r w:rsidRPr="008D1466">
        <w:t>UNIX</w:t>
      </w:r>
      <w:r w:rsidRPr="008D1466">
        <w:t>系统是开源而且免费的。但是在</w:t>
      </w:r>
      <w:r w:rsidRPr="008D1466">
        <w:t>1979</w:t>
      </w:r>
      <w:r w:rsidRPr="008D1466">
        <w:t>年时，</w:t>
      </w:r>
      <w:r w:rsidRPr="008D1466">
        <w:t>AT&amp;T</w:t>
      </w:r>
      <w:r w:rsidRPr="008D1466">
        <w:t>公司宣布了对</w:t>
      </w:r>
      <w:r w:rsidRPr="008D1466">
        <w:t>UNIX</w:t>
      </w:r>
      <w:r w:rsidRPr="008D1466">
        <w:t>系统的商业化计划，随之开源软件业转变成了版权式软件产业，源代码被当作商业机密，成为专利产品，人们再也不能自由地享受科技成果。</w:t>
      </w:r>
      <w:r w:rsidRPr="008D1466">
        <w:rPr>
          <w:rFonts w:hint="eastAsia"/>
        </w:rPr>
        <w:t>于是在</w:t>
      </w:r>
      <w:r w:rsidRPr="008D1466">
        <w:t>1984</w:t>
      </w:r>
      <w:r w:rsidRPr="008D1466">
        <w:t>年，</w:t>
      </w:r>
      <w:r w:rsidRPr="008D1466">
        <w:t>Richard Stallman</w:t>
      </w:r>
      <w:r w:rsidRPr="008D1466">
        <w:t>面对于如此封闭的软件创作环境，发起了</w:t>
      </w:r>
      <w:r w:rsidRPr="008D1466">
        <w:t>GNU</w:t>
      </w:r>
      <w:r w:rsidRPr="008D1466">
        <w:t>源代码开放计划并制定了著名的</w:t>
      </w:r>
      <w:r w:rsidRPr="008D1466">
        <w:t>GPL</w:t>
      </w:r>
      <w:r w:rsidRPr="008D1466">
        <w:t>许可协议。</w:t>
      </w:r>
      <w:r w:rsidRPr="008D1466">
        <w:t>1987</w:t>
      </w:r>
      <w:r w:rsidRPr="008D1466">
        <w:t>年时，</w:t>
      </w:r>
      <w:r w:rsidRPr="008D1466">
        <w:t>GNU</w:t>
      </w:r>
      <w:r w:rsidRPr="008D1466">
        <w:t>计划获得了一项重大突破</w:t>
      </w:r>
      <w:r w:rsidRPr="008D1466">
        <w:t>—gcc</w:t>
      </w:r>
      <w:r w:rsidRPr="008D1466">
        <w:t>编译器发布，这使得程序员可以基于该编译器编写出属于自己的开源软件。随之，在</w:t>
      </w:r>
      <w:r w:rsidRPr="008D1466">
        <w:t>1991</w:t>
      </w:r>
      <w:r w:rsidRPr="008D1466">
        <w:t>年</w:t>
      </w:r>
      <w:r w:rsidRPr="008D1466">
        <w:t>10</w:t>
      </w:r>
      <w:r w:rsidRPr="008D1466">
        <w:t>月，芬兰赫尔辛基大学的在校生</w:t>
      </w:r>
      <w:r w:rsidRPr="008D1466">
        <w:t>Linus Torvalds</w:t>
      </w:r>
      <w:r w:rsidRPr="008D1466">
        <w:t>编写了一款名为</w:t>
      </w:r>
      <w:r w:rsidRPr="008D1466">
        <w:t>Linux</w:t>
      </w:r>
      <w:r w:rsidRPr="008D1466">
        <w:t>的操作系统。该系统因其较高的代码质量且基于</w:t>
      </w:r>
      <w:r w:rsidRPr="008D1466">
        <w:t>GNU GPL</w:t>
      </w:r>
      <w:r w:rsidRPr="008D1466">
        <w:t>许可协议的开放源代码特性，迅速得到了</w:t>
      </w:r>
      <w:r w:rsidRPr="008D1466">
        <w:t>GNU</w:t>
      </w:r>
      <w:r w:rsidRPr="008D1466">
        <w:t>计划和一大批黑客程序员的支持。随后</w:t>
      </w:r>
      <w:r w:rsidRPr="008D1466">
        <w:t>Linux</w:t>
      </w:r>
      <w:r w:rsidRPr="008D1466">
        <w:t>系统便进入了如火</w:t>
      </w:r>
      <w:r w:rsidRPr="008D1466">
        <w:rPr>
          <w:rFonts w:hint="eastAsia"/>
        </w:rPr>
        <w:t>如荼的发展阶段。</w:t>
      </w:r>
    </w:p>
    <w:p w14:paraId="729D5F96" w14:textId="62B8F861" w:rsidR="0021156C" w:rsidRPr="008D1466" w:rsidRDefault="0021156C" w:rsidP="008D1466">
      <w:pPr>
        <w:ind w:firstLine="480"/>
      </w:pPr>
      <w:r w:rsidRPr="008D1466">
        <w:t>1994</w:t>
      </w:r>
      <w:r w:rsidRPr="008D1466">
        <w:t>年</w:t>
      </w:r>
      <w:r w:rsidRPr="008D1466">
        <w:t>1</w:t>
      </w:r>
      <w:r w:rsidRPr="008D1466">
        <w:t>月，</w:t>
      </w:r>
      <w:r w:rsidRPr="008D1466">
        <w:t>Bob Young</w:t>
      </w:r>
      <w:r w:rsidRPr="008D1466">
        <w:t>在</w:t>
      </w:r>
      <w:r w:rsidRPr="008D1466">
        <w:t>Linux</w:t>
      </w:r>
      <w:r w:rsidRPr="008D1466">
        <w:t>系统内核的基础之上，集成了众多的源代码和程序软件，发布了红帽系统并开始出售技术服务，这进一步推动了</w:t>
      </w:r>
      <w:r w:rsidRPr="008D1466">
        <w:t>Linux</w:t>
      </w:r>
      <w:r w:rsidRPr="008D1466">
        <w:t>系统的普及。</w:t>
      </w:r>
      <w:r w:rsidRPr="008D1466">
        <w:t>1998</w:t>
      </w:r>
      <w:r w:rsidRPr="008D1466">
        <w:t>年以后，随着</w:t>
      </w:r>
      <w:r w:rsidRPr="008D1466">
        <w:t>GNU</w:t>
      </w:r>
      <w:r w:rsidRPr="008D1466">
        <w:t>源代码开放计划和</w:t>
      </w:r>
      <w:r w:rsidRPr="008D1466">
        <w:t>Linux</w:t>
      </w:r>
      <w:r w:rsidRPr="008D1466">
        <w:t>系统的继续火热，以</w:t>
      </w:r>
      <w:r w:rsidRPr="008D1466">
        <w:t>IBM</w:t>
      </w:r>
      <w:r w:rsidRPr="008D1466">
        <w:t>和</w:t>
      </w:r>
      <w:r w:rsidRPr="008D1466">
        <w:t>Intel</w:t>
      </w:r>
      <w:r w:rsidRPr="008D1466">
        <w:t>为首的多家</w:t>
      </w:r>
      <w:r w:rsidRPr="008D1466">
        <w:t>IT</w:t>
      </w:r>
      <w:r w:rsidRPr="008D1466">
        <w:t>企业巨头开始大力推动开放源代码软件的发展。到了</w:t>
      </w:r>
      <w:r w:rsidRPr="008D1466">
        <w:t>2017</w:t>
      </w:r>
      <w:r w:rsidRPr="008D1466">
        <w:t>年年底，</w:t>
      </w:r>
      <w:r w:rsidRPr="008D1466">
        <w:t>Linux</w:t>
      </w:r>
      <w:r w:rsidRPr="008D1466">
        <w:t>内核已经发展到了</w:t>
      </w:r>
      <w:r w:rsidRPr="008D1466">
        <w:t>4.13</w:t>
      </w:r>
      <w:r w:rsidRPr="008D1466">
        <w:t>版本，并且</w:t>
      </w:r>
      <w:r w:rsidRPr="008D1466">
        <w:t>Linux</w:t>
      </w:r>
      <w:r w:rsidRPr="008D1466">
        <w:t>系统版本也有数百个之多，但它们依然都使用</w:t>
      </w:r>
      <w:r w:rsidRPr="008D1466">
        <w:t>Linus Torvalds</w:t>
      </w:r>
      <w:r w:rsidRPr="008D1466">
        <w:t>开发、维护的</w:t>
      </w:r>
      <w:r w:rsidRPr="008D1466">
        <w:t>Linux</w:t>
      </w:r>
      <w:r w:rsidRPr="008D1466">
        <w:t>系统内核。</w:t>
      </w:r>
      <w:r w:rsidRPr="008D1466">
        <w:t>RedHat</w:t>
      </w:r>
      <w:r w:rsidRPr="008D1466">
        <w:t>公司也成为了开源</w:t>
      </w:r>
      <w:r w:rsidRPr="008D1466">
        <w:rPr>
          <w:rFonts w:hint="eastAsia"/>
        </w:rPr>
        <w:t>行业及</w:t>
      </w:r>
      <w:r w:rsidRPr="008D1466">
        <w:t>Linux</w:t>
      </w:r>
      <w:r w:rsidRPr="008D1466">
        <w:t>系统的带头公司。</w:t>
      </w:r>
    </w:p>
    <w:p w14:paraId="1A68EA5E" w14:textId="46621E0E" w:rsidR="0021156C" w:rsidRPr="008D1466" w:rsidRDefault="00B16541" w:rsidP="004510DA">
      <w:pPr>
        <w:pStyle w:val="2"/>
      </w:pPr>
      <w:bookmarkStart w:id="422" w:name="_Toc45184594"/>
      <w:r w:rsidRPr="008D1466">
        <w:rPr>
          <w:rFonts w:hint="eastAsia"/>
        </w:rPr>
        <w:lastRenderedPageBreak/>
        <w:t>6</w:t>
      </w:r>
      <w:r w:rsidRPr="008D1466">
        <w:t xml:space="preserve">.2 </w:t>
      </w:r>
      <w:r w:rsidR="0021156C" w:rsidRPr="008D1466">
        <w:rPr>
          <w:rFonts w:hint="eastAsia"/>
        </w:rPr>
        <w:t>常见的</w:t>
      </w:r>
      <w:r w:rsidR="0021156C" w:rsidRPr="008D1466">
        <w:t>linux</w:t>
      </w:r>
      <w:r w:rsidR="0021156C" w:rsidRPr="008D1466">
        <w:t>系统</w:t>
      </w:r>
      <w:bookmarkEnd w:id="422"/>
      <w:r w:rsidR="0021156C" w:rsidRPr="008D1466">
        <w:tab/>
      </w:r>
    </w:p>
    <w:p w14:paraId="45F3C8C7" w14:textId="77777777" w:rsidR="0021156C" w:rsidRPr="008D1466" w:rsidRDefault="0021156C" w:rsidP="008D1466">
      <w:pPr>
        <w:ind w:firstLine="480"/>
      </w:pPr>
      <w:r w:rsidRPr="008D1466">
        <w:rPr>
          <w:rFonts w:hint="eastAsia"/>
        </w:rPr>
        <w:t>首先需要区分</w:t>
      </w:r>
      <w:r w:rsidRPr="008D1466">
        <w:t>Linux</w:t>
      </w:r>
      <w:r w:rsidRPr="008D1466">
        <w:t>系统内核与</w:t>
      </w:r>
      <w:r w:rsidRPr="008D1466">
        <w:t>Linux</w:t>
      </w:r>
      <w:r w:rsidRPr="008D1466">
        <w:t>发行版的不同</w:t>
      </w:r>
      <w:r w:rsidRPr="008D1466">
        <w:t>.</w:t>
      </w:r>
    </w:p>
    <w:p w14:paraId="346A4FB6" w14:textId="77777777" w:rsidR="0021156C" w:rsidRPr="008D1466" w:rsidRDefault="0021156C" w:rsidP="008D1466">
      <w:pPr>
        <w:ind w:firstLine="480"/>
      </w:pPr>
      <w:r w:rsidRPr="008D1466">
        <w:t>Linux</w:t>
      </w:r>
      <w:r w:rsidRPr="008D1466">
        <w:t>内核：</w:t>
      </w:r>
      <w:r w:rsidRPr="008D1466">
        <w:t> linux</w:t>
      </w:r>
      <w:r w:rsidRPr="008D1466">
        <w:t>内核是一种开放源码的操作系统，由</w:t>
      </w:r>
      <w:r w:rsidRPr="008D1466">
        <w:t>Linux Torvalds</w:t>
      </w:r>
      <w:r w:rsidRPr="008D1466">
        <w:t>负责维护，提供硬件抽象层、硬盘及文件系统控制及多任务功能的系统核心程序。</w:t>
      </w:r>
    </w:p>
    <w:p w14:paraId="6D80D5A7" w14:textId="6F52C305" w:rsidR="0021156C" w:rsidRPr="008D1466" w:rsidRDefault="006272CD" w:rsidP="008D1466">
      <w:pPr>
        <w:ind w:firstLine="480"/>
      </w:pPr>
      <w:r w:rsidRPr="008D1466">
        <w:t>L</w:t>
      </w:r>
      <w:r w:rsidR="0021156C" w:rsidRPr="008D1466">
        <w:t>inux</w:t>
      </w:r>
      <w:r w:rsidR="0021156C" w:rsidRPr="008D1466">
        <w:t>发行版：</w:t>
      </w:r>
      <w:r w:rsidR="0021156C" w:rsidRPr="008D1466">
        <w:t>  linux</w:t>
      </w:r>
      <w:r w:rsidR="0021156C" w:rsidRPr="008D1466">
        <w:t>发行版基于</w:t>
      </w:r>
      <w:r w:rsidR="0021156C" w:rsidRPr="008D1466">
        <w:t>linux</w:t>
      </w:r>
      <w:r w:rsidR="0021156C" w:rsidRPr="008D1466">
        <w:t>内核源码，将</w:t>
      </w:r>
      <w:r w:rsidR="0021156C" w:rsidRPr="008D1466">
        <w:t>Linux</w:t>
      </w:r>
      <w:r w:rsidR="0021156C" w:rsidRPr="008D1466">
        <w:t>系统的内核与外围实用程序</w:t>
      </w:r>
      <w:r w:rsidR="0021156C" w:rsidRPr="008D1466">
        <w:t>(Utilities)</w:t>
      </w:r>
      <w:r w:rsidR="0021156C" w:rsidRPr="008D1466">
        <w:t>软件和文档包装起来，并提供一些系统安装界面和系统配置、设定与管理工具，就构成了一种发行版本</w:t>
      </w:r>
      <w:r w:rsidR="0021156C" w:rsidRPr="008D1466">
        <w:t>(distribution)</w:t>
      </w:r>
      <w:r w:rsidR="0021156C" w:rsidRPr="008D1466">
        <w:t>，</w:t>
      </w:r>
      <w:r w:rsidR="0021156C" w:rsidRPr="008D1466">
        <w:t>Linux</w:t>
      </w:r>
      <w:r w:rsidR="0021156C" w:rsidRPr="008D1466">
        <w:t>的发行版本其实就是</w:t>
      </w:r>
      <w:r w:rsidR="0021156C" w:rsidRPr="008D1466">
        <w:t>Linux</w:t>
      </w:r>
      <w:r w:rsidR="0021156C" w:rsidRPr="008D1466">
        <w:t>核心再加上外围的实用程序组成的一个大软件包。</w:t>
      </w:r>
    </w:p>
    <w:p w14:paraId="02914E06" w14:textId="77777777" w:rsidR="0021156C" w:rsidRPr="008D1466" w:rsidRDefault="0021156C" w:rsidP="008D1466">
      <w:pPr>
        <w:ind w:firstLine="480"/>
      </w:pPr>
      <w:r w:rsidRPr="008D1466">
        <w:rPr>
          <w:rFonts w:hint="eastAsia"/>
        </w:rPr>
        <w:t>常见的</w:t>
      </w:r>
      <w:r w:rsidRPr="008D1466">
        <w:t>Linux</w:t>
      </w:r>
      <w:r w:rsidRPr="008D1466">
        <w:t>发行版有以下几种：</w:t>
      </w:r>
    </w:p>
    <w:p w14:paraId="1B6AF474" w14:textId="77777777" w:rsidR="0021156C" w:rsidRPr="008D1466" w:rsidRDefault="0021156C" w:rsidP="008D1466">
      <w:pPr>
        <w:ind w:firstLine="480"/>
      </w:pPr>
      <w:r w:rsidRPr="008D1466">
        <w:rPr>
          <w:rFonts w:hint="eastAsia"/>
        </w:rPr>
        <w:t>①红帽企业系统（</w:t>
      </w:r>
      <w:r w:rsidRPr="008D1466">
        <w:t>RedHatEnterpriseLinux,RHEL.</w:t>
      </w:r>
      <w:r w:rsidRPr="008D1466">
        <w:t>）</w:t>
      </w:r>
    </w:p>
    <w:p w14:paraId="7130C96D" w14:textId="77777777" w:rsidR="0021156C" w:rsidRPr="008D1466" w:rsidRDefault="0021156C" w:rsidP="008D1466">
      <w:pPr>
        <w:ind w:firstLine="480"/>
      </w:pPr>
      <w:r w:rsidRPr="008D1466">
        <w:rPr>
          <w:rFonts w:hint="eastAsia"/>
        </w:rPr>
        <w:t>红帽公司是全球最大的开源技术厂商，</w:t>
      </w:r>
      <w:r w:rsidRPr="008D1466">
        <w:t>RHEL</w:t>
      </w:r>
      <w:r w:rsidRPr="008D1466">
        <w:t>是全世界内使用最广泛的</w:t>
      </w:r>
      <w:r w:rsidRPr="008D1466">
        <w:t>Linux</w:t>
      </w:r>
      <w:r w:rsidRPr="008D1466">
        <w:t>系统。</w:t>
      </w:r>
      <w:r w:rsidRPr="008D1466">
        <w:t>RHEL</w:t>
      </w:r>
      <w:r w:rsidRPr="008D1466">
        <w:t>系统具有极强的性能与稳定性，并且在全球范围内拥有完善的技术支持。</w:t>
      </w:r>
    </w:p>
    <w:p w14:paraId="77AC4FC8" w14:textId="77777777" w:rsidR="0021156C" w:rsidRPr="008D1466" w:rsidRDefault="0021156C" w:rsidP="008D1466">
      <w:pPr>
        <w:ind w:firstLine="480"/>
      </w:pPr>
      <w:r w:rsidRPr="008D1466">
        <w:rPr>
          <w:rFonts w:hint="eastAsia"/>
        </w:rPr>
        <w:t>②</w:t>
      </w:r>
      <w:r w:rsidRPr="008D1466">
        <w:rPr>
          <w:rFonts w:hint="eastAsia"/>
        </w:rPr>
        <w:t> </w:t>
      </w:r>
      <w:r w:rsidRPr="008D1466">
        <w:rPr>
          <w:rFonts w:hint="eastAsia"/>
        </w:rPr>
        <w:t>社区企业操作系统（</w:t>
      </w:r>
      <w:r w:rsidRPr="008D1466">
        <w:t>Community Enterprise Operating System</w:t>
      </w:r>
      <w:r w:rsidRPr="008D1466">
        <w:t>，</w:t>
      </w:r>
      <w:r w:rsidRPr="008D1466">
        <w:t>CentOS</w:t>
      </w:r>
      <w:r w:rsidRPr="008D1466">
        <w:t>）</w:t>
      </w:r>
    </w:p>
    <w:p w14:paraId="287DAF28" w14:textId="77777777" w:rsidR="0021156C" w:rsidRPr="008D1466" w:rsidRDefault="0021156C" w:rsidP="008D1466">
      <w:pPr>
        <w:ind w:firstLine="480"/>
      </w:pPr>
      <w:r w:rsidRPr="008D1466">
        <w:rPr>
          <w:rFonts w:hint="eastAsia"/>
        </w:rPr>
        <w:t>通过把</w:t>
      </w:r>
      <w:r w:rsidRPr="008D1466">
        <w:t>RHEL</w:t>
      </w:r>
      <w:r w:rsidRPr="008D1466">
        <w:t>系统重新编译并发布给用户免费使用的</w:t>
      </w:r>
      <w:r w:rsidRPr="008D1466">
        <w:t>Linux</w:t>
      </w:r>
      <w:r w:rsidRPr="008D1466">
        <w:t>系统，具有广泛的使用人群。</w:t>
      </w:r>
      <w:r w:rsidRPr="008D1466">
        <w:t>CentOS</w:t>
      </w:r>
      <w:r w:rsidRPr="008D1466">
        <w:t>当前已被红帽公司</w:t>
      </w:r>
      <w:r w:rsidRPr="008D1466">
        <w:t>“</w:t>
      </w:r>
      <w:r w:rsidRPr="008D1466">
        <w:t>收编</w:t>
      </w:r>
      <w:r w:rsidRPr="008D1466">
        <w:t>”</w:t>
      </w:r>
      <w:r w:rsidRPr="008D1466">
        <w:t>。</w:t>
      </w:r>
    </w:p>
    <w:p w14:paraId="78B562FA" w14:textId="77777777" w:rsidR="0021156C" w:rsidRPr="008D1466" w:rsidRDefault="0021156C" w:rsidP="008D1466">
      <w:pPr>
        <w:ind w:firstLine="480"/>
      </w:pPr>
      <w:r w:rsidRPr="008D1466">
        <w:rPr>
          <w:rFonts w:hint="eastAsia"/>
        </w:rPr>
        <w:t>③</w:t>
      </w:r>
      <w:r w:rsidRPr="008D1466">
        <w:t>Fedora</w:t>
      </w:r>
      <w:r w:rsidRPr="008D1466">
        <w:t>（费多拉）</w:t>
      </w:r>
    </w:p>
    <w:p w14:paraId="61A2FBAB" w14:textId="77777777" w:rsidR="0021156C" w:rsidRPr="008D1466" w:rsidRDefault="0021156C" w:rsidP="008D1466">
      <w:pPr>
        <w:ind w:firstLine="480"/>
      </w:pPr>
      <w:r w:rsidRPr="008D1466">
        <w:rPr>
          <w:rFonts w:hint="eastAsia"/>
        </w:rPr>
        <w:t>由红帽公司发布的桌面版系统套件（目前已经不限于桌面版）。用户可免费体验到最新的技术或工具，这些技术或工具在成熟后会被加入到</w:t>
      </w:r>
      <w:r w:rsidRPr="008D1466">
        <w:t>RHEL</w:t>
      </w:r>
      <w:r w:rsidRPr="008D1466">
        <w:t>系统中，因此</w:t>
      </w:r>
      <w:r w:rsidRPr="008D1466">
        <w:t>Fedora</w:t>
      </w:r>
      <w:r w:rsidRPr="008D1466">
        <w:t>也称为</w:t>
      </w:r>
      <w:r w:rsidRPr="008D1466">
        <w:t>RHEL</w:t>
      </w:r>
      <w:r w:rsidRPr="008D1466">
        <w:t>系统的</w:t>
      </w:r>
      <w:r w:rsidRPr="008D1466">
        <w:t>“</w:t>
      </w:r>
      <w:r w:rsidRPr="008D1466">
        <w:t>试验田</w:t>
      </w:r>
      <w:r w:rsidRPr="008D1466">
        <w:t>”</w:t>
      </w:r>
      <w:r w:rsidRPr="008D1466">
        <w:t>。</w:t>
      </w:r>
    </w:p>
    <w:p w14:paraId="449DA9DC" w14:textId="77777777" w:rsidR="0021156C" w:rsidRPr="008D1466" w:rsidRDefault="0021156C" w:rsidP="008D1466">
      <w:pPr>
        <w:ind w:firstLine="480"/>
      </w:pPr>
      <w:r w:rsidRPr="008D1466">
        <w:rPr>
          <w:rFonts w:hint="eastAsia"/>
        </w:rPr>
        <w:t>④</w:t>
      </w:r>
      <w:r w:rsidRPr="008D1466">
        <w:t>Debian</w:t>
      </w:r>
    </w:p>
    <w:p w14:paraId="6F8A357C" w14:textId="77777777" w:rsidR="0021156C" w:rsidRPr="008D1466" w:rsidRDefault="0021156C" w:rsidP="008D1466">
      <w:pPr>
        <w:ind w:firstLine="480"/>
      </w:pPr>
      <w:r w:rsidRPr="008D1466">
        <w:rPr>
          <w:rFonts w:hint="eastAsia"/>
        </w:rPr>
        <w:t>稳定性、安全性强，提供了免费的基础支持，可以良好地支持各种硬件架构，以及提供近十万种不同的开源软件，在国外拥有很高的认可度和使用率。</w:t>
      </w:r>
    </w:p>
    <w:p w14:paraId="2432CAB6" w14:textId="7DCA4E03" w:rsidR="0021156C" w:rsidRPr="008D1466" w:rsidRDefault="004510DA"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21156C" w:rsidRPr="008D1466">
        <w:t>Ubuntu</w:t>
      </w:r>
    </w:p>
    <w:p w14:paraId="4B977AEA" w14:textId="77777777" w:rsidR="0021156C" w:rsidRPr="008D1466" w:rsidRDefault="0021156C" w:rsidP="008D1466">
      <w:pPr>
        <w:ind w:firstLine="480"/>
      </w:pPr>
      <w:r w:rsidRPr="008D1466">
        <w:rPr>
          <w:rFonts w:hint="eastAsia"/>
        </w:rPr>
        <w:t>是一款派生自</w:t>
      </w:r>
      <w:r w:rsidRPr="008D1466">
        <w:t>Debian</w:t>
      </w:r>
      <w:r w:rsidRPr="008D1466">
        <w:t>的操作系统，对新款硬件具有极强的兼容能力。</w:t>
      </w:r>
      <w:r w:rsidRPr="008D1466">
        <w:t>Ubuntu</w:t>
      </w:r>
      <w:r w:rsidRPr="008D1466">
        <w:t>与</w:t>
      </w:r>
      <w:r w:rsidRPr="008D1466">
        <w:t>Fedora</w:t>
      </w:r>
      <w:r w:rsidRPr="008D1466">
        <w:t>都是极其出色的</w:t>
      </w:r>
      <w:r w:rsidRPr="008D1466">
        <w:t>Linux</w:t>
      </w:r>
      <w:r w:rsidRPr="008D1466">
        <w:t>桌面系统，而且</w:t>
      </w:r>
      <w:r w:rsidRPr="008D1466">
        <w:t>Ubuntu</w:t>
      </w:r>
      <w:r w:rsidRPr="008D1466">
        <w:t>也可用于服务器领域。</w:t>
      </w:r>
    </w:p>
    <w:p w14:paraId="0D5331D6" w14:textId="74511CAB" w:rsidR="0021156C" w:rsidRPr="008D1466" w:rsidRDefault="00B16541" w:rsidP="004510DA">
      <w:pPr>
        <w:pStyle w:val="2"/>
      </w:pPr>
      <w:bookmarkStart w:id="423" w:name="_Toc45184595"/>
      <w:r w:rsidRPr="008D1466">
        <w:rPr>
          <w:rFonts w:hint="eastAsia"/>
        </w:rPr>
        <w:t>6</w:t>
      </w:r>
      <w:r w:rsidRPr="008D1466">
        <w:t xml:space="preserve">.3 </w:t>
      </w:r>
      <w:r w:rsidR="0021156C" w:rsidRPr="008D1466">
        <w:rPr>
          <w:rFonts w:hint="eastAsia"/>
        </w:rPr>
        <w:t>在</w:t>
      </w:r>
      <w:r w:rsidR="0021156C" w:rsidRPr="008D1466">
        <w:t>V</w:t>
      </w:r>
      <w:r w:rsidR="006272CD" w:rsidRPr="008D1466">
        <w:t>m</w:t>
      </w:r>
      <w:r w:rsidR="0021156C" w:rsidRPr="008D1466">
        <w:t>ware</w:t>
      </w:r>
      <w:r w:rsidR="0021156C" w:rsidRPr="008D1466">
        <w:rPr>
          <w:rFonts w:hint="eastAsia"/>
        </w:rPr>
        <w:t>里安装</w:t>
      </w:r>
      <w:r w:rsidR="0021156C" w:rsidRPr="008D1466">
        <w:rPr>
          <w:rFonts w:hint="eastAsia"/>
        </w:rPr>
        <w:t>Ubuntu</w:t>
      </w:r>
      <w:bookmarkEnd w:id="423"/>
      <w:r w:rsidR="0021156C" w:rsidRPr="008D1466">
        <w:rPr>
          <w:rFonts w:hint="eastAsia"/>
        </w:rPr>
        <w:t xml:space="preserve"> </w:t>
      </w:r>
    </w:p>
    <w:p w14:paraId="4BAB9584" w14:textId="5958D9F4" w:rsidR="0021156C" w:rsidRPr="008D1466" w:rsidRDefault="0021156C" w:rsidP="008D1466">
      <w:pPr>
        <w:ind w:firstLine="480"/>
      </w:pPr>
      <w:r w:rsidRPr="008D1466">
        <w:t>V</w:t>
      </w:r>
      <w:r w:rsidR="006272CD" w:rsidRPr="008D1466">
        <w:t>m</w:t>
      </w:r>
      <w:r w:rsidRPr="008D1466">
        <w:t>ware WorkStation</w:t>
      </w:r>
      <w:r w:rsidRPr="008D1466">
        <w:t>虚拟机软件是一款桌面计算机虚拟软件，让用户能够在</w:t>
      </w:r>
      <w:r w:rsidRPr="008D1466">
        <w:lastRenderedPageBreak/>
        <w:t>单一主机上同时运行多个不同的操作系统。</w:t>
      </w:r>
      <w:r w:rsidR="009C1DF7">
        <w:rPr>
          <w:rFonts w:hint="eastAsia"/>
        </w:rPr>
        <w:t>Vm</w:t>
      </w:r>
      <w:r w:rsidR="009C1DF7">
        <w:t>ware</w:t>
      </w:r>
      <w:r w:rsidRPr="008D1466">
        <w:t> </w:t>
      </w:r>
      <w:r w:rsidR="009C1DF7">
        <w:rPr>
          <w:rFonts w:hint="eastAsia"/>
        </w:rPr>
        <w:t>安装</w:t>
      </w:r>
      <w:r w:rsidR="009C1DF7">
        <w:rPr>
          <w:rFonts w:hint="eastAsia"/>
        </w:rPr>
        <w:t>Ubuntu</w:t>
      </w:r>
      <w:r w:rsidR="009C1DF7">
        <w:rPr>
          <w:rFonts w:hint="eastAsia"/>
        </w:rPr>
        <w:t>的步骤如下。</w:t>
      </w:r>
    </w:p>
    <w:p w14:paraId="1093BA54" w14:textId="6C47D275" w:rsidR="0021156C" w:rsidRPr="008D1466" w:rsidRDefault="009C1DF7" w:rsidP="008D1466">
      <w:pPr>
        <w:ind w:firstLine="480"/>
      </w:pPr>
      <w:r>
        <w:rPr>
          <w:rFonts w:hint="eastAsia"/>
        </w:rPr>
        <w:t>1</w:t>
      </w:r>
      <w:r>
        <w:rPr>
          <w:rFonts w:hint="eastAsia"/>
        </w:rPr>
        <w:t>、</w:t>
      </w:r>
      <w:r w:rsidR="0021156C" w:rsidRPr="008D1466">
        <w:rPr>
          <w:rFonts w:hint="eastAsia"/>
        </w:rPr>
        <w:t>新建一个虚拟机，选择自定义</w:t>
      </w:r>
      <w:r w:rsidR="0021156C" w:rsidRPr="008D1466">
        <w:rPr>
          <w:rFonts w:hint="eastAsia"/>
        </w:rPr>
        <w:t>(</w:t>
      </w:r>
      <w:r w:rsidR="0021156C" w:rsidRPr="008D1466">
        <w:rPr>
          <w:rFonts w:hint="eastAsia"/>
        </w:rPr>
        <w:t>高级</w:t>
      </w:r>
      <w:r w:rsidR="0021156C" w:rsidRPr="008D1466">
        <w:rPr>
          <w:rFonts w:hint="eastAsia"/>
        </w:rPr>
        <w:t>)</w:t>
      </w:r>
      <w:r w:rsidR="0021156C" w:rsidRPr="008D1466">
        <w:rPr>
          <w:rFonts w:hint="eastAsia"/>
        </w:rPr>
        <w:t>，然后点击</w:t>
      </w:r>
      <w:r>
        <w:rPr>
          <w:rFonts w:hint="eastAsia"/>
        </w:rPr>
        <w:t>【</w:t>
      </w:r>
      <w:r w:rsidRPr="008D1466">
        <w:rPr>
          <w:rFonts w:hint="eastAsia"/>
        </w:rPr>
        <w:t>下一步</w:t>
      </w:r>
      <w:r>
        <w:rPr>
          <w:rFonts w:hint="eastAsia"/>
        </w:rPr>
        <w:t>】。</w:t>
      </w:r>
    </w:p>
    <w:p w14:paraId="0E5FE609" w14:textId="21131059" w:rsidR="0021156C" w:rsidRPr="008D1466" w:rsidRDefault="0021156C" w:rsidP="004510DA">
      <w:pPr>
        <w:pStyle w:val="af4"/>
      </w:pPr>
      <w:r w:rsidRPr="008D1466">
        <w:rPr>
          <w:noProof/>
        </w:rPr>
        <w:drawing>
          <wp:inline distT="0" distB="0" distL="0" distR="0" wp14:anchorId="789104A7" wp14:editId="6E6C7579">
            <wp:extent cx="5400040" cy="2656205"/>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400040" cy="2656205"/>
                    </a:xfrm>
                    <a:prstGeom prst="rect">
                      <a:avLst/>
                    </a:prstGeom>
                  </pic:spPr>
                </pic:pic>
              </a:graphicData>
            </a:graphic>
          </wp:inline>
        </w:drawing>
      </w:r>
    </w:p>
    <w:p w14:paraId="7366E246" w14:textId="6479CC3E" w:rsidR="003D4E67" w:rsidRPr="008D1466" w:rsidRDefault="003D4E67" w:rsidP="004510DA">
      <w:pPr>
        <w:pStyle w:val="af4"/>
      </w:pPr>
      <w:r w:rsidRPr="008D1466">
        <w:rPr>
          <w:rFonts w:hint="eastAsia"/>
        </w:rPr>
        <w:t>图</w:t>
      </w:r>
      <w:r w:rsidRPr="008D1466">
        <w:t xml:space="preserve"> </w:t>
      </w:r>
      <w:r w:rsidR="00551612" w:rsidRPr="008D1466">
        <w:t>6.3</w:t>
      </w:r>
      <w:r w:rsidRPr="008D1466">
        <w:t xml:space="preserve">.1 </w:t>
      </w:r>
      <w:r w:rsidRPr="008D1466">
        <w:rPr>
          <w:rFonts w:hint="eastAsia"/>
        </w:rPr>
        <w:t>新建虚拟机</w:t>
      </w:r>
    </w:p>
    <w:p w14:paraId="10089F9E" w14:textId="4C0566BE" w:rsidR="0021156C" w:rsidRPr="008D1466" w:rsidRDefault="0021156C" w:rsidP="008D1466">
      <w:pPr>
        <w:ind w:firstLine="480"/>
      </w:pPr>
      <w:r w:rsidRPr="008D1466">
        <w:rPr>
          <w:rFonts w:hint="eastAsia"/>
        </w:rPr>
        <w:t>点击</w:t>
      </w:r>
      <w:r w:rsidR="009C1DF7">
        <w:rPr>
          <w:rFonts w:hint="eastAsia"/>
        </w:rPr>
        <w:t>上图中按钮【</w:t>
      </w:r>
      <w:r w:rsidR="009C1DF7" w:rsidRPr="008D1466">
        <w:rPr>
          <w:rFonts w:hint="eastAsia"/>
        </w:rPr>
        <w:t>下一步</w:t>
      </w:r>
      <w:r w:rsidR="009C1DF7">
        <w:rPr>
          <w:rFonts w:hint="eastAsia"/>
        </w:rPr>
        <w:t>】。</w:t>
      </w:r>
    </w:p>
    <w:p w14:paraId="35E03AA7" w14:textId="5023FD54" w:rsidR="0021156C" w:rsidRPr="008D1466" w:rsidRDefault="0021156C" w:rsidP="004510DA">
      <w:pPr>
        <w:pStyle w:val="af4"/>
      </w:pPr>
      <w:r w:rsidRPr="008D1466">
        <w:rPr>
          <w:noProof/>
        </w:rPr>
        <w:drawing>
          <wp:inline distT="0" distB="0" distL="0" distR="0" wp14:anchorId="51E39812" wp14:editId="234DC0C9">
            <wp:extent cx="5400040" cy="2715260"/>
            <wp:effectExtent l="0" t="0" r="0" b="889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400040" cy="2715260"/>
                    </a:xfrm>
                    <a:prstGeom prst="rect">
                      <a:avLst/>
                    </a:prstGeom>
                  </pic:spPr>
                </pic:pic>
              </a:graphicData>
            </a:graphic>
          </wp:inline>
        </w:drawing>
      </w:r>
    </w:p>
    <w:p w14:paraId="0FBA6280" w14:textId="54DE420F" w:rsidR="003D4E67" w:rsidRPr="008D1466" w:rsidRDefault="003D4E67" w:rsidP="004510DA">
      <w:pPr>
        <w:pStyle w:val="af4"/>
      </w:pPr>
      <w:r w:rsidRPr="008D1466">
        <w:rPr>
          <w:rFonts w:hint="eastAsia"/>
        </w:rPr>
        <w:t>图</w:t>
      </w:r>
      <w:r w:rsidRPr="008D1466">
        <w:t xml:space="preserve"> </w:t>
      </w:r>
      <w:r w:rsidR="00551612" w:rsidRPr="008D1466">
        <w:t>6.3</w:t>
      </w:r>
      <w:r w:rsidRPr="008D1466">
        <w:t xml:space="preserve">.2 </w:t>
      </w:r>
      <w:r w:rsidRPr="008D1466">
        <w:rPr>
          <w:rFonts w:hint="eastAsia"/>
        </w:rPr>
        <w:t>选择兼容性</w:t>
      </w:r>
    </w:p>
    <w:p w14:paraId="350AD683" w14:textId="38B4E139" w:rsidR="0021156C" w:rsidRPr="008D1466" w:rsidRDefault="0021156C" w:rsidP="008D1466">
      <w:pPr>
        <w:ind w:firstLine="480"/>
      </w:pPr>
      <w:r w:rsidRPr="008D1466">
        <w:rPr>
          <w:rFonts w:hint="eastAsia"/>
        </w:rPr>
        <w:t>选择稍后安装操作系统，然后点击</w:t>
      </w:r>
      <w:r w:rsidR="009C1DF7">
        <w:rPr>
          <w:rFonts w:hint="eastAsia"/>
        </w:rPr>
        <w:t>【</w:t>
      </w:r>
      <w:r w:rsidR="009C1DF7" w:rsidRPr="008D1466">
        <w:rPr>
          <w:rFonts w:hint="eastAsia"/>
        </w:rPr>
        <w:t>下一步</w:t>
      </w:r>
      <w:r w:rsidR="009C1DF7">
        <w:rPr>
          <w:rFonts w:hint="eastAsia"/>
        </w:rPr>
        <w:t>】。</w:t>
      </w:r>
    </w:p>
    <w:p w14:paraId="7BD42CB0" w14:textId="0850A678" w:rsidR="0021156C" w:rsidRPr="008D1466" w:rsidRDefault="0021156C" w:rsidP="004510DA">
      <w:pPr>
        <w:pStyle w:val="af4"/>
      </w:pPr>
      <w:r w:rsidRPr="008D1466">
        <w:rPr>
          <w:noProof/>
        </w:rPr>
        <w:lastRenderedPageBreak/>
        <w:drawing>
          <wp:inline distT="0" distB="0" distL="0" distR="0" wp14:anchorId="78E9951D" wp14:editId="340A7F49">
            <wp:extent cx="5400040" cy="265176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400040" cy="2651760"/>
                    </a:xfrm>
                    <a:prstGeom prst="rect">
                      <a:avLst/>
                    </a:prstGeom>
                  </pic:spPr>
                </pic:pic>
              </a:graphicData>
            </a:graphic>
          </wp:inline>
        </w:drawing>
      </w:r>
    </w:p>
    <w:p w14:paraId="606446CC" w14:textId="6DE5D3EF" w:rsidR="00E212D4" w:rsidRPr="008D1466" w:rsidRDefault="003D4E67" w:rsidP="004510DA">
      <w:pPr>
        <w:pStyle w:val="af4"/>
      </w:pPr>
      <w:r w:rsidRPr="008D1466">
        <w:rPr>
          <w:rFonts w:hint="eastAsia"/>
        </w:rPr>
        <w:t>图</w:t>
      </w:r>
      <w:r w:rsidRPr="008D1466">
        <w:t xml:space="preserve"> </w:t>
      </w:r>
      <w:r w:rsidR="00551612" w:rsidRPr="008D1466">
        <w:t>6.3</w:t>
      </w:r>
      <w:r w:rsidRPr="008D1466">
        <w:t xml:space="preserve">.3 </w:t>
      </w:r>
      <w:r w:rsidRPr="008D1466">
        <w:rPr>
          <w:rFonts w:hint="eastAsia"/>
        </w:rPr>
        <w:t>安装客户机操作系统</w:t>
      </w:r>
    </w:p>
    <w:p w14:paraId="15C3589F" w14:textId="7576C72C" w:rsidR="0021156C" w:rsidRPr="008D1466" w:rsidRDefault="0021156C" w:rsidP="008D1466">
      <w:pPr>
        <w:ind w:firstLine="480"/>
      </w:pPr>
      <w:r w:rsidRPr="008D1466">
        <w:rPr>
          <w:rFonts w:hint="eastAsia"/>
        </w:rPr>
        <w:t>客户机操作系统</w:t>
      </w:r>
      <w:r w:rsidRPr="008D1466">
        <w:rPr>
          <w:rFonts w:hint="eastAsia"/>
        </w:rPr>
        <w:t xml:space="preserve"> </w:t>
      </w:r>
      <w:r w:rsidRPr="008D1466">
        <w:rPr>
          <w:rFonts w:hint="eastAsia"/>
        </w:rPr>
        <w:t>选择</w:t>
      </w:r>
      <w:r w:rsidRPr="008D1466">
        <w:rPr>
          <w:rFonts w:hint="eastAsia"/>
        </w:rPr>
        <w:t xml:space="preserve"> Linux</w:t>
      </w:r>
      <w:r w:rsidRPr="008D1466">
        <w:rPr>
          <w:rFonts w:hint="eastAsia"/>
        </w:rPr>
        <w:t>，版本</w:t>
      </w:r>
      <w:r w:rsidRPr="008D1466">
        <w:rPr>
          <w:rFonts w:hint="eastAsia"/>
        </w:rPr>
        <w:t xml:space="preserve"> Ubuntu 64</w:t>
      </w:r>
      <w:r w:rsidRPr="008D1466">
        <w:rPr>
          <w:rFonts w:hint="eastAsia"/>
        </w:rPr>
        <w:t>位</w:t>
      </w:r>
      <w:r w:rsidRPr="008D1466">
        <w:rPr>
          <w:rFonts w:hint="eastAsia"/>
        </w:rPr>
        <w:t>(</w:t>
      </w:r>
      <w:r w:rsidRPr="008D1466">
        <w:rPr>
          <w:rFonts w:hint="eastAsia"/>
        </w:rPr>
        <w:t>因为下载的是</w:t>
      </w:r>
      <w:r w:rsidRPr="008D1466">
        <w:rPr>
          <w:rFonts w:hint="eastAsia"/>
        </w:rPr>
        <w:t>64</w:t>
      </w:r>
      <w:r w:rsidRPr="008D1466">
        <w:rPr>
          <w:rFonts w:hint="eastAsia"/>
        </w:rPr>
        <w:t>位的系统，如果是</w:t>
      </w:r>
      <w:r w:rsidRPr="008D1466">
        <w:rPr>
          <w:rFonts w:hint="eastAsia"/>
        </w:rPr>
        <w:t xml:space="preserve"> 32</w:t>
      </w:r>
      <w:r w:rsidRPr="008D1466">
        <w:rPr>
          <w:rFonts w:hint="eastAsia"/>
        </w:rPr>
        <w:t>位的，选择</w:t>
      </w:r>
      <w:r w:rsidRPr="008D1466">
        <w:rPr>
          <w:rFonts w:hint="eastAsia"/>
        </w:rPr>
        <w:t xml:space="preserve"> Ubuntu)</w:t>
      </w:r>
    </w:p>
    <w:p w14:paraId="022B88D5" w14:textId="64F22403" w:rsidR="0021156C" w:rsidRPr="008D1466" w:rsidRDefault="0021156C" w:rsidP="004510DA">
      <w:pPr>
        <w:pStyle w:val="af4"/>
      </w:pPr>
      <w:r w:rsidRPr="008D1466">
        <w:rPr>
          <w:noProof/>
        </w:rPr>
        <w:drawing>
          <wp:inline distT="0" distB="0" distL="0" distR="0" wp14:anchorId="11C1CFD7" wp14:editId="534F270C">
            <wp:extent cx="5400040" cy="2758440"/>
            <wp:effectExtent l="0" t="0" r="0" b="381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400040" cy="2758440"/>
                    </a:xfrm>
                    <a:prstGeom prst="rect">
                      <a:avLst/>
                    </a:prstGeom>
                  </pic:spPr>
                </pic:pic>
              </a:graphicData>
            </a:graphic>
          </wp:inline>
        </w:drawing>
      </w:r>
    </w:p>
    <w:p w14:paraId="385C7A1B" w14:textId="7F25E528" w:rsidR="003D4E67" w:rsidRPr="008D1466" w:rsidRDefault="003D4E67" w:rsidP="004510DA">
      <w:pPr>
        <w:pStyle w:val="af4"/>
      </w:pPr>
      <w:r w:rsidRPr="008D1466">
        <w:rPr>
          <w:rFonts w:hint="eastAsia"/>
        </w:rPr>
        <w:t>图</w:t>
      </w:r>
      <w:r w:rsidRPr="008D1466">
        <w:t xml:space="preserve"> </w:t>
      </w:r>
      <w:r w:rsidR="00551612" w:rsidRPr="008D1466">
        <w:t>6.3</w:t>
      </w:r>
      <w:r w:rsidRPr="008D1466">
        <w:t xml:space="preserve">.4 </w:t>
      </w:r>
      <w:r w:rsidRPr="008D1466">
        <w:rPr>
          <w:rFonts w:hint="eastAsia"/>
        </w:rPr>
        <w:t>选择客户机操作系统</w:t>
      </w:r>
    </w:p>
    <w:p w14:paraId="5B2D0847" w14:textId="68C362C0" w:rsidR="0021156C" w:rsidRPr="008D1466" w:rsidRDefault="0021156C" w:rsidP="008D1466">
      <w:pPr>
        <w:ind w:firstLine="480"/>
      </w:pPr>
      <w:r w:rsidRPr="008D1466">
        <w:rPr>
          <w:rFonts w:hint="eastAsia"/>
        </w:rPr>
        <w:t>输入</w:t>
      </w:r>
      <w:r w:rsidR="009C1DF7">
        <w:rPr>
          <w:rFonts w:hint="eastAsia"/>
        </w:rPr>
        <w:t>【</w:t>
      </w:r>
      <w:r w:rsidR="009C1DF7" w:rsidRPr="008D1466">
        <w:rPr>
          <w:rFonts w:hint="eastAsia"/>
        </w:rPr>
        <w:t>虚拟机名称</w:t>
      </w:r>
      <w:r w:rsidR="009C1DF7">
        <w:rPr>
          <w:rFonts w:hint="eastAsia"/>
        </w:rPr>
        <w:t>】</w:t>
      </w:r>
      <w:r w:rsidRPr="008D1466">
        <w:rPr>
          <w:rFonts w:hint="eastAsia"/>
        </w:rPr>
        <w:t>和</w:t>
      </w:r>
      <w:r w:rsidR="009C1DF7">
        <w:rPr>
          <w:rFonts w:hint="eastAsia"/>
        </w:rPr>
        <w:t>【</w:t>
      </w:r>
      <w:r w:rsidR="009C1DF7" w:rsidRPr="008D1466">
        <w:rPr>
          <w:rFonts w:hint="eastAsia"/>
        </w:rPr>
        <w:t>安装位置</w:t>
      </w:r>
      <w:r w:rsidR="009C1DF7">
        <w:rPr>
          <w:rFonts w:hint="eastAsia"/>
        </w:rPr>
        <w:t>】</w:t>
      </w:r>
      <w:r w:rsidRPr="008D1466">
        <w:rPr>
          <w:rFonts w:hint="eastAsia"/>
        </w:rPr>
        <w:t>，然后点击</w:t>
      </w:r>
      <w:r w:rsidR="009C1DF7">
        <w:rPr>
          <w:rFonts w:hint="eastAsia"/>
        </w:rPr>
        <w:t>【</w:t>
      </w:r>
      <w:r w:rsidR="009C1DF7" w:rsidRPr="008D1466">
        <w:rPr>
          <w:rFonts w:hint="eastAsia"/>
        </w:rPr>
        <w:t>下一步</w:t>
      </w:r>
      <w:r w:rsidR="009C1DF7">
        <w:rPr>
          <w:rFonts w:hint="eastAsia"/>
        </w:rPr>
        <w:t>】。</w:t>
      </w:r>
    </w:p>
    <w:p w14:paraId="69A36EC6" w14:textId="093AEA04" w:rsidR="0021156C" w:rsidRPr="008D1466" w:rsidRDefault="0021156C" w:rsidP="004510DA">
      <w:pPr>
        <w:pStyle w:val="af4"/>
      </w:pPr>
      <w:r w:rsidRPr="008D1466">
        <w:rPr>
          <w:noProof/>
        </w:rPr>
        <w:lastRenderedPageBreak/>
        <w:drawing>
          <wp:inline distT="0" distB="0" distL="0" distR="0" wp14:anchorId="1E99DD30" wp14:editId="0FC74E83">
            <wp:extent cx="5400040" cy="2903855"/>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400040" cy="2903855"/>
                    </a:xfrm>
                    <a:prstGeom prst="rect">
                      <a:avLst/>
                    </a:prstGeom>
                  </pic:spPr>
                </pic:pic>
              </a:graphicData>
            </a:graphic>
          </wp:inline>
        </w:drawing>
      </w:r>
    </w:p>
    <w:p w14:paraId="6B72EA8A" w14:textId="250067D8" w:rsidR="00E212D4" w:rsidRPr="008D1466" w:rsidRDefault="00E212D4" w:rsidP="004510DA">
      <w:pPr>
        <w:pStyle w:val="af4"/>
      </w:pPr>
      <w:r w:rsidRPr="008D1466">
        <w:rPr>
          <w:rFonts w:hint="eastAsia"/>
        </w:rPr>
        <w:t>图</w:t>
      </w:r>
      <w:r w:rsidRPr="008D1466">
        <w:t xml:space="preserve"> </w:t>
      </w:r>
      <w:r w:rsidR="00551612" w:rsidRPr="008D1466">
        <w:t>6.3</w:t>
      </w:r>
      <w:r w:rsidRPr="008D1466">
        <w:t xml:space="preserve">.5 </w:t>
      </w:r>
      <w:r w:rsidRPr="008D1466">
        <w:rPr>
          <w:rFonts w:hint="eastAsia"/>
        </w:rPr>
        <w:t>命名虚拟机</w:t>
      </w:r>
    </w:p>
    <w:p w14:paraId="3DDD90C0" w14:textId="49F97559" w:rsidR="0021156C" w:rsidRPr="008D1466" w:rsidRDefault="0021156C" w:rsidP="008D1466">
      <w:pPr>
        <w:ind w:firstLine="480"/>
      </w:pPr>
      <w:r w:rsidRPr="008D1466">
        <w:rPr>
          <w:rFonts w:hint="eastAsia"/>
        </w:rPr>
        <w:t>配置处理器，由于我电脑配置原因我选择</w:t>
      </w:r>
      <w:r w:rsidRPr="008D1466">
        <w:rPr>
          <w:rFonts w:hint="eastAsia"/>
        </w:rPr>
        <w:t xml:space="preserve"> </w:t>
      </w:r>
      <w:r w:rsidRPr="008D1466">
        <w:rPr>
          <w:rFonts w:hint="eastAsia"/>
        </w:rPr>
        <w:t>分配给虚拟机</w:t>
      </w:r>
      <w:r w:rsidRPr="008D1466">
        <w:rPr>
          <w:rFonts w:hint="eastAsia"/>
        </w:rPr>
        <w:t>2</w:t>
      </w:r>
      <w:r w:rsidRPr="008D1466">
        <w:rPr>
          <w:rFonts w:hint="eastAsia"/>
        </w:rPr>
        <w:t>个处理器，这个按照个人电脑配置选择就行</w:t>
      </w:r>
    </w:p>
    <w:p w14:paraId="7806E206" w14:textId="54EC503B" w:rsidR="0021156C" w:rsidRPr="008D1466" w:rsidRDefault="0021156C" w:rsidP="004510DA">
      <w:pPr>
        <w:pStyle w:val="af4"/>
      </w:pPr>
      <w:r w:rsidRPr="008D1466">
        <w:rPr>
          <w:noProof/>
        </w:rPr>
        <w:drawing>
          <wp:inline distT="0" distB="0" distL="0" distR="0" wp14:anchorId="6C1BA36C" wp14:editId="7B594A09">
            <wp:extent cx="5400040" cy="280797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400040" cy="2807970"/>
                    </a:xfrm>
                    <a:prstGeom prst="rect">
                      <a:avLst/>
                    </a:prstGeom>
                  </pic:spPr>
                </pic:pic>
              </a:graphicData>
            </a:graphic>
          </wp:inline>
        </w:drawing>
      </w:r>
    </w:p>
    <w:p w14:paraId="08CED090" w14:textId="1A5F239C" w:rsidR="00E212D4" w:rsidRPr="008D1466" w:rsidRDefault="00E212D4" w:rsidP="004510DA">
      <w:pPr>
        <w:pStyle w:val="af4"/>
      </w:pPr>
      <w:r w:rsidRPr="008D1466">
        <w:rPr>
          <w:rFonts w:hint="eastAsia"/>
        </w:rPr>
        <w:t>图</w:t>
      </w:r>
      <w:r w:rsidRPr="008D1466">
        <w:t xml:space="preserve"> </w:t>
      </w:r>
      <w:r w:rsidR="00551612" w:rsidRPr="008D1466">
        <w:t>6.3</w:t>
      </w:r>
      <w:r w:rsidRPr="008D1466">
        <w:t xml:space="preserve">.6 </w:t>
      </w:r>
      <w:r w:rsidRPr="008D1466">
        <w:rPr>
          <w:rFonts w:hint="eastAsia"/>
        </w:rPr>
        <w:t>处理器配置</w:t>
      </w:r>
    </w:p>
    <w:p w14:paraId="3B19FCF0" w14:textId="79372F01" w:rsidR="0021156C" w:rsidRPr="008D1466" w:rsidRDefault="0021156C" w:rsidP="008D1466">
      <w:pPr>
        <w:ind w:firstLine="480"/>
      </w:pPr>
      <w:r w:rsidRPr="008D1466">
        <w:rPr>
          <w:rFonts w:hint="eastAsia"/>
        </w:rPr>
        <w:t>为虚拟机分配内存，由于我电脑配置原因我选择</w:t>
      </w:r>
      <w:r w:rsidRPr="008D1466">
        <w:rPr>
          <w:rFonts w:hint="eastAsia"/>
        </w:rPr>
        <w:t xml:space="preserve"> </w:t>
      </w:r>
      <w:r w:rsidRPr="008D1466">
        <w:rPr>
          <w:rFonts w:hint="eastAsia"/>
        </w:rPr>
        <w:t>分配给虚拟机</w:t>
      </w:r>
      <w:r w:rsidRPr="008D1466">
        <w:rPr>
          <w:rFonts w:hint="eastAsia"/>
        </w:rPr>
        <w:t xml:space="preserve"> 4GB</w:t>
      </w:r>
      <w:r w:rsidRPr="008D1466">
        <w:rPr>
          <w:rFonts w:hint="eastAsia"/>
        </w:rPr>
        <w:t>内存，这个按照个人电脑配置选择就行</w:t>
      </w:r>
    </w:p>
    <w:p w14:paraId="6F09474B" w14:textId="7D69FD94" w:rsidR="0021156C" w:rsidRPr="008D1466" w:rsidRDefault="0021156C" w:rsidP="004510DA">
      <w:pPr>
        <w:pStyle w:val="af4"/>
      </w:pPr>
      <w:r w:rsidRPr="008D1466">
        <w:rPr>
          <w:noProof/>
        </w:rPr>
        <w:lastRenderedPageBreak/>
        <w:drawing>
          <wp:inline distT="0" distB="0" distL="0" distR="0" wp14:anchorId="2B7A3960" wp14:editId="0AF7E654">
            <wp:extent cx="5400040" cy="2671445"/>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400040" cy="2671445"/>
                    </a:xfrm>
                    <a:prstGeom prst="rect">
                      <a:avLst/>
                    </a:prstGeom>
                  </pic:spPr>
                </pic:pic>
              </a:graphicData>
            </a:graphic>
          </wp:inline>
        </w:drawing>
      </w:r>
    </w:p>
    <w:p w14:paraId="66320702" w14:textId="0217BD04" w:rsidR="00E212D4" w:rsidRPr="008D1466" w:rsidRDefault="00E212D4" w:rsidP="009C1DF7">
      <w:pPr>
        <w:pStyle w:val="af4"/>
      </w:pPr>
      <w:r w:rsidRPr="008D1466">
        <w:rPr>
          <w:rFonts w:hint="eastAsia"/>
        </w:rPr>
        <w:t>图</w:t>
      </w:r>
      <w:r w:rsidRPr="008D1466">
        <w:t xml:space="preserve"> </w:t>
      </w:r>
      <w:r w:rsidR="00551612" w:rsidRPr="008D1466">
        <w:t>6.3</w:t>
      </w:r>
      <w:r w:rsidRPr="008D1466">
        <w:t xml:space="preserve">.7 </w:t>
      </w:r>
      <w:r w:rsidRPr="008D1466">
        <w:rPr>
          <w:rFonts w:hint="eastAsia"/>
        </w:rPr>
        <w:t>处理器配置</w:t>
      </w:r>
    </w:p>
    <w:p w14:paraId="52010CB8" w14:textId="4D5F9A80" w:rsidR="0021156C" w:rsidRPr="008D1466" w:rsidRDefault="0021156C" w:rsidP="008D1466">
      <w:pPr>
        <w:ind w:firstLine="480"/>
      </w:pPr>
      <w:r w:rsidRPr="008D1466">
        <w:rPr>
          <w:rFonts w:hint="eastAsia"/>
        </w:rPr>
        <w:t>网络类型连接方式选择</w:t>
      </w:r>
      <w:r w:rsidR="00FB443B">
        <w:rPr>
          <w:rFonts w:hint="eastAsia"/>
        </w:rPr>
        <w:t>，建议</w:t>
      </w:r>
      <w:r w:rsidRPr="008D1466">
        <w:rPr>
          <w:rFonts w:hint="eastAsia"/>
        </w:rPr>
        <w:t>使用网络地址转换</w:t>
      </w:r>
      <w:r w:rsidRPr="008D1466">
        <w:rPr>
          <w:rFonts w:hint="eastAsia"/>
        </w:rPr>
        <w:t>(NAT)</w:t>
      </w:r>
      <w:r w:rsidRPr="008D1466">
        <w:rPr>
          <w:rFonts w:hint="eastAsia"/>
        </w:rPr>
        <w:t>，然后点击</w:t>
      </w:r>
      <w:r w:rsidR="00FB443B">
        <w:rPr>
          <w:rFonts w:hint="eastAsia"/>
        </w:rPr>
        <w:t>【</w:t>
      </w:r>
      <w:r w:rsidR="00FB443B" w:rsidRPr="008D1466">
        <w:rPr>
          <w:rFonts w:hint="eastAsia"/>
        </w:rPr>
        <w:t>下一步</w:t>
      </w:r>
      <w:r w:rsidR="00FB443B">
        <w:rPr>
          <w:rFonts w:hint="eastAsia"/>
        </w:rPr>
        <w:t>】。</w:t>
      </w:r>
    </w:p>
    <w:p w14:paraId="0D51CE15" w14:textId="44EACEBA" w:rsidR="0021156C" w:rsidRPr="008D1466" w:rsidRDefault="0021156C" w:rsidP="004510DA">
      <w:pPr>
        <w:pStyle w:val="af4"/>
      </w:pPr>
      <w:r w:rsidRPr="008D1466">
        <w:rPr>
          <w:noProof/>
        </w:rPr>
        <w:drawing>
          <wp:inline distT="0" distB="0" distL="0" distR="0" wp14:anchorId="634BDECF" wp14:editId="70AF912D">
            <wp:extent cx="5400040" cy="266890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400040" cy="2668905"/>
                    </a:xfrm>
                    <a:prstGeom prst="rect">
                      <a:avLst/>
                    </a:prstGeom>
                  </pic:spPr>
                </pic:pic>
              </a:graphicData>
            </a:graphic>
          </wp:inline>
        </w:drawing>
      </w:r>
    </w:p>
    <w:p w14:paraId="7F098511" w14:textId="70BB263B" w:rsidR="00E212D4" w:rsidRPr="008D1466" w:rsidRDefault="00E212D4" w:rsidP="00FB443B">
      <w:pPr>
        <w:pStyle w:val="af4"/>
      </w:pPr>
      <w:r w:rsidRPr="008D1466">
        <w:rPr>
          <w:rFonts w:hint="eastAsia"/>
        </w:rPr>
        <w:t>图</w:t>
      </w:r>
      <w:r w:rsidRPr="008D1466">
        <w:t xml:space="preserve"> </w:t>
      </w:r>
      <w:r w:rsidR="00551612" w:rsidRPr="008D1466">
        <w:t>6.3</w:t>
      </w:r>
      <w:r w:rsidRPr="008D1466">
        <w:t xml:space="preserve">.8 </w:t>
      </w:r>
      <w:r w:rsidRPr="008D1466">
        <w:rPr>
          <w:rFonts w:hint="eastAsia"/>
        </w:rPr>
        <w:t>选择网络类型</w:t>
      </w:r>
    </w:p>
    <w:p w14:paraId="165BA9F0" w14:textId="687BA300" w:rsidR="0021156C" w:rsidRPr="008D1466" w:rsidRDefault="0021156C" w:rsidP="008D1466">
      <w:pPr>
        <w:ind w:firstLine="480"/>
      </w:pPr>
      <w:r w:rsidRPr="008D1466">
        <w:rPr>
          <w:rFonts w:hint="eastAsia"/>
        </w:rPr>
        <w:t>默认选择，然后点击</w:t>
      </w:r>
      <w:r w:rsidR="00FB443B">
        <w:rPr>
          <w:rFonts w:hint="eastAsia"/>
        </w:rPr>
        <w:t>按钮【</w:t>
      </w:r>
      <w:r w:rsidR="00FB443B" w:rsidRPr="008D1466">
        <w:rPr>
          <w:rFonts w:hint="eastAsia"/>
        </w:rPr>
        <w:t>下一步</w:t>
      </w:r>
      <w:r w:rsidR="00FB443B">
        <w:rPr>
          <w:rFonts w:hint="eastAsia"/>
        </w:rPr>
        <w:t>】。</w:t>
      </w:r>
    </w:p>
    <w:p w14:paraId="55931967" w14:textId="0BD9A647" w:rsidR="0021156C" w:rsidRPr="008D1466" w:rsidRDefault="0021156C" w:rsidP="004510DA">
      <w:pPr>
        <w:pStyle w:val="af4"/>
      </w:pPr>
      <w:r w:rsidRPr="008D1466">
        <w:rPr>
          <w:noProof/>
        </w:rPr>
        <w:lastRenderedPageBreak/>
        <w:drawing>
          <wp:inline distT="0" distB="0" distL="0" distR="0" wp14:anchorId="1A614D5B" wp14:editId="21E16604">
            <wp:extent cx="5400040" cy="2776220"/>
            <wp:effectExtent l="0" t="0" r="0" b="508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400040" cy="2776220"/>
                    </a:xfrm>
                    <a:prstGeom prst="rect">
                      <a:avLst/>
                    </a:prstGeom>
                  </pic:spPr>
                </pic:pic>
              </a:graphicData>
            </a:graphic>
          </wp:inline>
        </w:drawing>
      </w:r>
    </w:p>
    <w:p w14:paraId="410B44B2" w14:textId="751437BB" w:rsidR="00E212D4" w:rsidRPr="008D1466" w:rsidRDefault="00E212D4" w:rsidP="004510DA">
      <w:pPr>
        <w:pStyle w:val="af4"/>
      </w:pPr>
      <w:r w:rsidRPr="008D1466">
        <w:rPr>
          <w:rFonts w:hint="eastAsia"/>
        </w:rPr>
        <w:t>图</w:t>
      </w:r>
      <w:r w:rsidRPr="008D1466">
        <w:t xml:space="preserve"> </w:t>
      </w:r>
      <w:r w:rsidR="00551612" w:rsidRPr="008D1466">
        <w:t>6.3</w:t>
      </w:r>
      <w:r w:rsidRPr="008D1466">
        <w:t xml:space="preserve">.9 </w:t>
      </w:r>
      <w:r w:rsidRPr="008D1466">
        <w:rPr>
          <w:rFonts w:hint="eastAsia"/>
        </w:rPr>
        <w:t>选择</w:t>
      </w:r>
      <w:r w:rsidRPr="008D1466">
        <w:rPr>
          <w:rFonts w:hint="eastAsia"/>
        </w:rPr>
        <w:t>I</w:t>
      </w:r>
      <w:r w:rsidRPr="008D1466">
        <w:t>O</w:t>
      </w:r>
      <w:r w:rsidRPr="008D1466">
        <w:rPr>
          <w:rFonts w:hint="eastAsia"/>
        </w:rPr>
        <w:t>控制类型</w:t>
      </w:r>
    </w:p>
    <w:p w14:paraId="07426D9F" w14:textId="32FCC28F" w:rsidR="0021156C" w:rsidRPr="008D1466" w:rsidRDefault="0021156C" w:rsidP="008D1466">
      <w:pPr>
        <w:ind w:firstLine="480"/>
      </w:pPr>
      <w:r w:rsidRPr="008D1466">
        <w:rPr>
          <w:rFonts w:hint="eastAsia"/>
        </w:rPr>
        <w:t>默认选择，然后点击</w:t>
      </w:r>
      <w:r w:rsidR="00FB443B">
        <w:rPr>
          <w:rFonts w:hint="eastAsia"/>
        </w:rPr>
        <w:t>按钮【</w:t>
      </w:r>
      <w:r w:rsidR="00FB443B" w:rsidRPr="008D1466">
        <w:rPr>
          <w:rFonts w:hint="eastAsia"/>
        </w:rPr>
        <w:t>下一步</w:t>
      </w:r>
      <w:r w:rsidR="00FB443B">
        <w:rPr>
          <w:rFonts w:hint="eastAsia"/>
        </w:rPr>
        <w:t>】。</w:t>
      </w:r>
    </w:p>
    <w:p w14:paraId="1A742124" w14:textId="49F595CF" w:rsidR="0021156C" w:rsidRPr="008D1466" w:rsidRDefault="0021156C" w:rsidP="004510DA">
      <w:pPr>
        <w:pStyle w:val="af4"/>
      </w:pPr>
      <w:r w:rsidRPr="008D1466">
        <w:rPr>
          <w:noProof/>
        </w:rPr>
        <w:drawing>
          <wp:inline distT="0" distB="0" distL="0" distR="0" wp14:anchorId="5F1365A4" wp14:editId="062F3BA5">
            <wp:extent cx="5400040" cy="2715260"/>
            <wp:effectExtent l="0" t="0" r="0" b="889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400040" cy="2715260"/>
                    </a:xfrm>
                    <a:prstGeom prst="rect">
                      <a:avLst/>
                    </a:prstGeom>
                  </pic:spPr>
                </pic:pic>
              </a:graphicData>
            </a:graphic>
          </wp:inline>
        </w:drawing>
      </w:r>
    </w:p>
    <w:p w14:paraId="50945859" w14:textId="78A901DC" w:rsidR="00E212D4" w:rsidRPr="008D1466" w:rsidRDefault="00E212D4" w:rsidP="004510DA">
      <w:pPr>
        <w:pStyle w:val="af4"/>
      </w:pPr>
      <w:r w:rsidRPr="008D1466">
        <w:rPr>
          <w:rFonts w:hint="eastAsia"/>
        </w:rPr>
        <w:t>图</w:t>
      </w:r>
      <w:r w:rsidRPr="008D1466">
        <w:t xml:space="preserve"> </w:t>
      </w:r>
      <w:r w:rsidR="00551612" w:rsidRPr="008D1466">
        <w:t>6.3</w:t>
      </w:r>
      <w:r w:rsidRPr="008D1466">
        <w:t xml:space="preserve">.10 </w:t>
      </w:r>
      <w:r w:rsidRPr="008D1466">
        <w:rPr>
          <w:rFonts w:hint="eastAsia"/>
        </w:rPr>
        <w:t>选择磁盘类型</w:t>
      </w:r>
    </w:p>
    <w:p w14:paraId="74281447" w14:textId="45C6B78F" w:rsidR="0021156C" w:rsidRPr="008D1466" w:rsidRDefault="0021156C" w:rsidP="008D1466">
      <w:pPr>
        <w:ind w:firstLine="480"/>
      </w:pPr>
      <w:r w:rsidRPr="008D1466">
        <w:rPr>
          <w:rFonts w:hint="eastAsia"/>
        </w:rPr>
        <w:t>默认选择，然后点击</w:t>
      </w:r>
      <w:r w:rsidR="00FB443B">
        <w:rPr>
          <w:rFonts w:hint="eastAsia"/>
        </w:rPr>
        <w:t>按钮【</w:t>
      </w:r>
      <w:r w:rsidR="00FB443B" w:rsidRPr="008D1466">
        <w:rPr>
          <w:rFonts w:hint="eastAsia"/>
        </w:rPr>
        <w:t>下一步</w:t>
      </w:r>
      <w:r w:rsidR="00FB443B">
        <w:rPr>
          <w:rFonts w:hint="eastAsia"/>
        </w:rPr>
        <w:t>】。</w:t>
      </w:r>
    </w:p>
    <w:p w14:paraId="409EDC75" w14:textId="3C42B996" w:rsidR="0021156C" w:rsidRPr="008D1466" w:rsidRDefault="0021156C" w:rsidP="004510DA">
      <w:pPr>
        <w:pStyle w:val="af4"/>
      </w:pPr>
      <w:r w:rsidRPr="008D1466">
        <w:rPr>
          <w:noProof/>
        </w:rPr>
        <w:lastRenderedPageBreak/>
        <w:drawing>
          <wp:inline distT="0" distB="0" distL="0" distR="0" wp14:anchorId="5D0FCE1B" wp14:editId="4262BF3F">
            <wp:extent cx="5400040" cy="2668905"/>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400040" cy="2668905"/>
                    </a:xfrm>
                    <a:prstGeom prst="rect">
                      <a:avLst/>
                    </a:prstGeom>
                  </pic:spPr>
                </pic:pic>
              </a:graphicData>
            </a:graphic>
          </wp:inline>
        </w:drawing>
      </w:r>
    </w:p>
    <w:p w14:paraId="66D693D2" w14:textId="737CC9E7" w:rsidR="00271158" w:rsidRPr="008D1466" w:rsidRDefault="00271158" w:rsidP="00FB443B">
      <w:pPr>
        <w:pStyle w:val="af4"/>
      </w:pPr>
      <w:r w:rsidRPr="008D1466">
        <w:rPr>
          <w:rFonts w:hint="eastAsia"/>
        </w:rPr>
        <w:t>图</w:t>
      </w:r>
      <w:r w:rsidRPr="008D1466">
        <w:t xml:space="preserve"> </w:t>
      </w:r>
      <w:r w:rsidR="00551612" w:rsidRPr="008D1466">
        <w:t>6.3</w:t>
      </w:r>
      <w:r w:rsidRPr="008D1466">
        <w:t xml:space="preserve">.11 </w:t>
      </w:r>
      <w:r w:rsidRPr="008D1466">
        <w:rPr>
          <w:rFonts w:hint="eastAsia"/>
        </w:rPr>
        <w:t>选择磁盘</w:t>
      </w:r>
    </w:p>
    <w:p w14:paraId="297C474D" w14:textId="362D5C7F" w:rsidR="0021156C" w:rsidRPr="008D1466" w:rsidRDefault="0021156C" w:rsidP="008D1466">
      <w:pPr>
        <w:ind w:firstLine="480"/>
      </w:pPr>
      <w:r w:rsidRPr="008D1466">
        <w:rPr>
          <w:rFonts w:hint="eastAsia"/>
        </w:rPr>
        <w:t>为虚拟机分配磁盘大小，按照个人电脑配置选择，然后选择</w:t>
      </w:r>
      <w:r w:rsidRPr="008D1466">
        <w:rPr>
          <w:rFonts w:hint="eastAsia"/>
        </w:rPr>
        <w:t xml:space="preserve"> </w:t>
      </w:r>
      <w:r w:rsidRPr="008D1466">
        <w:rPr>
          <w:rFonts w:hint="eastAsia"/>
        </w:rPr>
        <w:t>将虚拟磁盘存储为单个文件，然后点击</w:t>
      </w:r>
      <w:r w:rsidR="00FB443B">
        <w:rPr>
          <w:rFonts w:hint="eastAsia"/>
        </w:rPr>
        <w:t>按钮【</w:t>
      </w:r>
      <w:r w:rsidR="00FB443B" w:rsidRPr="008D1466">
        <w:rPr>
          <w:rFonts w:hint="eastAsia"/>
        </w:rPr>
        <w:t>下一步</w:t>
      </w:r>
      <w:r w:rsidR="00FB443B">
        <w:rPr>
          <w:rFonts w:hint="eastAsia"/>
        </w:rPr>
        <w:t>】。</w:t>
      </w:r>
    </w:p>
    <w:p w14:paraId="1FC823CD" w14:textId="4A7A5C91" w:rsidR="0021156C" w:rsidRPr="008D1466" w:rsidRDefault="0021156C" w:rsidP="004510DA">
      <w:pPr>
        <w:pStyle w:val="af4"/>
      </w:pPr>
      <w:r w:rsidRPr="008D1466">
        <w:rPr>
          <w:noProof/>
        </w:rPr>
        <w:drawing>
          <wp:inline distT="0" distB="0" distL="0" distR="0" wp14:anchorId="614F9AC4" wp14:editId="45F14AF6">
            <wp:extent cx="5400040" cy="2661285"/>
            <wp:effectExtent l="0" t="0" r="0" b="571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400040" cy="2661285"/>
                    </a:xfrm>
                    <a:prstGeom prst="rect">
                      <a:avLst/>
                    </a:prstGeom>
                  </pic:spPr>
                </pic:pic>
              </a:graphicData>
            </a:graphic>
          </wp:inline>
        </w:drawing>
      </w:r>
    </w:p>
    <w:p w14:paraId="44B30049" w14:textId="70C44D36" w:rsidR="00271158" w:rsidRPr="008D1466" w:rsidRDefault="00271158" w:rsidP="004510DA">
      <w:pPr>
        <w:pStyle w:val="af4"/>
      </w:pPr>
      <w:r w:rsidRPr="008D1466">
        <w:rPr>
          <w:rFonts w:hint="eastAsia"/>
        </w:rPr>
        <w:t>图</w:t>
      </w:r>
      <w:r w:rsidRPr="008D1466">
        <w:t xml:space="preserve"> </w:t>
      </w:r>
      <w:r w:rsidR="00551612" w:rsidRPr="008D1466">
        <w:t>6.3</w:t>
      </w:r>
      <w:r w:rsidRPr="008D1466">
        <w:t xml:space="preserve">.12 </w:t>
      </w:r>
      <w:r w:rsidRPr="008D1466">
        <w:rPr>
          <w:rFonts w:hint="eastAsia"/>
        </w:rPr>
        <w:t>分配磁盘</w:t>
      </w:r>
    </w:p>
    <w:p w14:paraId="533E0DC7" w14:textId="77777777" w:rsidR="00271158" w:rsidRPr="008D1466" w:rsidRDefault="00271158" w:rsidP="008D1466">
      <w:pPr>
        <w:ind w:firstLine="480"/>
      </w:pPr>
    </w:p>
    <w:p w14:paraId="5C12263E" w14:textId="6C386D82" w:rsidR="0021156C" w:rsidRPr="008D1466" w:rsidRDefault="0021156C" w:rsidP="008D1466">
      <w:pPr>
        <w:ind w:firstLine="480"/>
      </w:pPr>
      <w:r w:rsidRPr="008D1466">
        <w:rPr>
          <w:rFonts w:hint="eastAsia"/>
        </w:rPr>
        <w:t>默认选择即可，然后点击</w:t>
      </w:r>
      <w:r w:rsidR="00FB443B">
        <w:rPr>
          <w:rFonts w:hint="eastAsia"/>
        </w:rPr>
        <w:t>按钮【</w:t>
      </w:r>
      <w:r w:rsidR="00FB443B" w:rsidRPr="008D1466">
        <w:rPr>
          <w:rFonts w:hint="eastAsia"/>
        </w:rPr>
        <w:t>下一步</w:t>
      </w:r>
      <w:r w:rsidR="00FB443B">
        <w:rPr>
          <w:rFonts w:hint="eastAsia"/>
        </w:rPr>
        <w:t>】。</w:t>
      </w:r>
    </w:p>
    <w:p w14:paraId="3F521042" w14:textId="787B9C29" w:rsidR="0021156C" w:rsidRPr="008D1466" w:rsidRDefault="0021156C" w:rsidP="004510DA">
      <w:pPr>
        <w:pStyle w:val="af4"/>
      </w:pPr>
      <w:r w:rsidRPr="008D1466">
        <w:rPr>
          <w:noProof/>
        </w:rPr>
        <w:lastRenderedPageBreak/>
        <w:drawing>
          <wp:inline distT="0" distB="0" distL="0" distR="0" wp14:anchorId="54D59F93" wp14:editId="2257ACEF">
            <wp:extent cx="5400040" cy="2812415"/>
            <wp:effectExtent l="0" t="0" r="0" b="698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400040" cy="2812415"/>
                    </a:xfrm>
                    <a:prstGeom prst="rect">
                      <a:avLst/>
                    </a:prstGeom>
                  </pic:spPr>
                </pic:pic>
              </a:graphicData>
            </a:graphic>
          </wp:inline>
        </w:drawing>
      </w:r>
    </w:p>
    <w:p w14:paraId="6DE80155" w14:textId="140696C6" w:rsidR="00271158" w:rsidRPr="008D1466" w:rsidRDefault="00271158" w:rsidP="004510DA">
      <w:pPr>
        <w:pStyle w:val="af4"/>
      </w:pPr>
      <w:r w:rsidRPr="008D1466">
        <w:rPr>
          <w:rFonts w:hint="eastAsia"/>
        </w:rPr>
        <w:t>图</w:t>
      </w:r>
      <w:r w:rsidRPr="008D1466">
        <w:t xml:space="preserve"> </w:t>
      </w:r>
      <w:r w:rsidR="00551612" w:rsidRPr="008D1466">
        <w:t>6.3.</w:t>
      </w:r>
      <w:r w:rsidRPr="008D1466">
        <w:t xml:space="preserve">13 </w:t>
      </w:r>
      <w:r w:rsidRPr="008D1466">
        <w:rPr>
          <w:rFonts w:hint="eastAsia"/>
        </w:rPr>
        <w:t>指定磁盘文件</w:t>
      </w:r>
    </w:p>
    <w:p w14:paraId="4A4697DB" w14:textId="22765A24" w:rsidR="0021156C" w:rsidRPr="008D1466" w:rsidRDefault="0021156C" w:rsidP="008D1466">
      <w:pPr>
        <w:ind w:firstLine="480"/>
      </w:pPr>
      <w:r w:rsidRPr="008D1466">
        <w:rPr>
          <w:rFonts w:hint="eastAsia"/>
        </w:rPr>
        <w:t>这里点击自定义硬件按钮，因为在步骤</w:t>
      </w:r>
      <w:r w:rsidRPr="008D1466">
        <w:rPr>
          <w:rFonts w:hint="eastAsia"/>
        </w:rPr>
        <w:t>3</w:t>
      </w:r>
      <w:r w:rsidRPr="008D1466">
        <w:rPr>
          <w:rFonts w:hint="eastAsia"/>
        </w:rPr>
        <w:t>的时候选择安装来源的时候，我们选择了稍后安装操作系统，所以在这里我们会选择系统镜像的路径，这里配置系统镜像路径，也可以在配置完虚拟机后再编辑，也就是在步骤</w:t>
      </w:r>
      <w:r w:rsidRPr="008D1466">
        <w:rPr>
          <w:rFonts w:hint="eastAsia"/>
        </w:rPr>
        <w:t xml:space="preserve">17 </w:t>
      </w:r>
      <w:r w:rsidRPr="008D1466">
        <w:rPr>
          <w:rFonts w:hint="eastAsia"/>
        </w:rPr>
        <w:t>的界面点击编辑此虚拟机，一样可以进入到</w:t>
      </w:r>
      <w:r w:rsidRPr="008D1466">
        <w:rPr>
          <w:rFonts w:hint="eastAsia"/>
        </w:rPr>
        <w:t xml:space="preserve"> 15 </w:t>
      </w:r>
      <w:r w:rsidRPr="008D1466">
        <w:rPr>
          <w:rFonts w:hint="eastAsia"/>
        </w:rPr>
        <w:t>的配置界面</w:t>
      </w:r>
    </w:p>
    <w:p w14:paraId="113C8B45" w14:textId="5FB457E7" w:rsidR="0021156C" w:rsidRPr="008D1466" w:rsidRDefault="0021156C" w:rsidP="004510DA">
      <w:pPr>
        <w:pStyle w:val="af4"/>
      </w:pPr>
      <w:r w:rsidRPr="008D1466">
        <w:rPr>
          <w:noProof/>
        </w:rPr>
        <w:drawing>
          <wp:inline distT="0" distB="0" distL="0" distR="0" wp14:anchorId="18922132" wp14:editId="391042DF">
            <wp:extent cx="5400040" cy="2762885"/>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400040" cy="2762885"/>
                    </a:xfrm>
                    <a:prstGeom prst="rect">
                      <a:avLst/>
                    </a:prstGeom>
                  </pic:spPr>
                </pic:pic>
              </a:graphicData>
            </a:graphic>
          </wp:inline>
        </w:drawing>
      </w:r>
    </w:p>
    <w:p w14:paraId="249D34A0" w14:textId="254B715E" w:rsidR="00271158" w:rsidRPr="008D1466" w:rsidRDefault="00271158" w:rsidP="004510DA">
      <w:pPr>
        <w:pStyle w:val="af4"/>
      </w:pPr>
      <w:r w:rsidRPr="008D1466">
        <w:rPr>
          <w:rFonts w:hint="eastAsia"/>
        </w:rPr>
        <w:t>图</w:t>
      </w:r>
      <w:r w:rsidRPr="008D1466">
        <w:t xml:space="preserve"> </w:t>
      </w:r>
      <w:r w:rsidR="00551612" w:rsidRPr="008D1466">
        <w:t>6.3</w:t>
      </w:r>
      <w:r w:rsidRPr="008D1466">
        <w:t xml:space="preserve">.14 </w:t>
      </w:r>
      <w:r w:rsidR="00640341" w:rsidRPr="008D1466">
        <w:rPr>
          <w:rFonts w:hint="eastAsia"/>
        </w:rPr>
        <w:t>配置系统镜像路径</w:t>
      </w:r>
    </w:p>
    <w:p w14:paraId="5AB7A052" w14:textId="5D5C2B45" w:rsidR="0021156C" w:rsidRPr="008D1466" w:rsidRDefault="0021156C" w:rsidP="008D1466">
      <w:pPr>
        <w:ind w:firstLine="480"/>
      </w:pPr>
      <w:r w:rsidRPr="008D1466">
        <w:rPr>
          <w:rFonts w:hint="eastAsia"/>
        </w:rPr>
        <w:t>点击新</w:t>
      </w:r>
      <w:r w:rsidRPr="008D1466">
        <w:rPr>
          <w:rFonts w:hint="eastAsia"/>
        </w:rPr>
        <w:t>CD/DVD</w:t>
      </w:r>
      <w:r w:rsidRPr="008D1466">
        <w:rPr>
          <w:rFonts w:hint="eastAsia"/>
        </w:rPr>
        <w:t>，在右边的连接部分选择使用</w:t>
      </w:r>
      <w:r w:rsidRPr="008D1466">
        <w:rPr>
          <w:rFonts w:hint="eastAsia"/>
        </w:rPr>
        <w:t>ISO</w:t>
      </w:r>
      <w:r w:rsidRPr="008D1466">
        <w:rPr>
          <w:rFonts w:hint="eastAsia"/>
        </w:rPr>
        <w:t>映像文件，点击浏览按钮选择安装的操作系统，然后点击关闭退出配置界面</w:t>
      </w:r>
      <w:r w:rsidR="00FB443B">
        <w:rPr>
          <w:rFonts w:hint="eastAsia"/>
        </w:rPr>
        <w:t>。</w:t>
      </w:r>
    </w:p>
    <w:p w14:paraId="518E43DA" w14:textId="33F13D20" w:rsidR="0021156C" w:rsidRPr="008D1466" w:rsidRDefault="0021156C" w:rsidP="004510DA">
      <w:pPr>
        <w:pStyle w:val="af4"/>
      </w:pPr>
      <w:r w:rsidRPr="008D1466">
        <w:rPr>
          <w:noProof/>
        </w:rPr>
        <w:lastRenderedPageBreak/>
        <w:drawing>
          <wp:inline distT="0" distB="0" distL="0" distR="0" wp14:anchorId="3FE23855" wp14:editId="16286AE3">
            <wp:extent cx="4246536" cy="4362887"/>
            <wp:effectExtent l="0" t="0" r="1905"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271636" cy="4388675"/>
                    </a:xfrm>
                    <a:prstGeom prst="rect">
                      <a:avLst/>
                    </a:prstGeom>
                  </pic:spPr>
                </pic:pic>
              </a:graphicData>
            </a:graphic>
          </wp:inline>
        </w:drawing>
      </w:r>
    </w:p>
    <w:p w14:paraId="48C2CA58" w14:textId="2D053117" w:rsidR="00640341" w:rsidRPr="008D1466" w:rsidRDefault="00640341" w:rsidP="004510DA">
      <w:pPr>
        <w:pStyle w:val="af4"/>
      </w:pPr>
      <w:r w:rsidRPr="008D1466">
        <w:rPr>
          <w:rFonts w:hint="eastAsia"/>
        </w:rPr>
        <w:t>图</w:t>
      </w:r>
      <w:r w:rsidRPr="008D1466">
        <w:t xml:space="preserve"> </w:t>
      </w:r>
      <w:r w:rsidR="00551612" w:rsidRPr="008D1466">
        <w:t>6.3</w:t>
      </w:r>
      <w:r w:rsidRPr="008D1466">
        <w:t xml:space="preserve">.15 </w:t>
      </w:r>
      <w:r w:rsidR="00C77651" w:rsidRPr="008D1466">
        <w:rPr>
          <w:rFonts w:hint="eastAsia"/>
        </w:rPr>
        <w:t>使用镜像文件</w:t>
      </w:r>
    </w:p>
    <w:p w14:paraId="59CDE8C5" w14:textId="7D2B9BF8" w:rsidR="0021156C" w:rsidRPr="008D1466" w:rsidRDefault="0021156C" w:rsidP="008D1466">
      <w:pPr>
        <w:ind w:firstLine="480"/>
      </w:pPr>
      <w:r w:rsidRPr="008D1466">
        <w:rPr>
          <w:rFonts w:hint="eastAsia"/>
        </w:rPr>
        <w:t>点击</w:t>
      </w:r>
      <w:r w:rsidR="00FB443B">
        <w:rPr>
          <w:rFonts w:hint="eastAsia"/>
        </w:rPr>
        <w:t>按钮【</w:t>
      </w:r>
      <w:r w:rsidR="00FB443B" w:rsidRPr="008D1466">
        <w:rPr>
          <w:rFonts w:hint="eastAsia"/>
        </w:rPr>
        <w:t>完成</w:t>
      </w:r>
      <w:r w:rsidR="00FB443B">
        <w:rPr>
          <w:rFonts w:hint="eastAsia"/>
        </w:rPr>
        <w:t>】。</w:t>
      </w:r>
    </w:p>
    <w:p w14:paraId="4B67C0F5" w14:textId="5A58A74C" w:rsidR="0021156C" w:rsidRPr="008D1466" w:rsidRDefault="0021156C" w:rsidP="004510DA">
      <w:pPr>
        <w:pStyle w:val="af4"/>
      </w:pPr>
      <w:r w:rsidRPr="008D1466">
        <w:rPr>
          <w:noProof/>
        </w:rPr>
        <w:drawing>
          <wp:inline distT="0" distB="0" distL="0" distR="0" wp14:anchorId="3396DB8D" wp14:editId="3D718438">
            <wp:extent cx="5400040" cy="3056255"/>
            <wp:effectExtent l="0" t="0" r="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400040" cy="3056255"/>
                    </a:xfrm>
                    <a:prstGeom prst="rect">
                      <a:avLst/>
                    </a:prstGeom>
                  </pic:spPr>
                </pic:pic>
              </a:graphicData>
            </a:graphic>
          </wp:inline>
        </w:drawing>
      </w:r>
    </w:p>
    <w:p w14:paraId="1616F351" w14:textId="7A8D34CC" w:rsidR="00640341" w:rsidRPr="008D1466" w:rsidRDefault="00640341" w:rsidP="004510DA">
      <w:pPr>
        <w:pStyle w:val="af4"/>
      </w:pPr>
      <w:r w:rsidRPr="008D1466">
        <w:rPr>
          <w:rFonts w:hint="eastAsia"/>
        </w:rPr>
        <w:t>图</w:t>
      </w:r>
      <w:r w:rsidRPr="008D1466">
        <w:t xml:space="preserve"> </w:t>
      </w:r>
      <w:r w:rsidR="00551612" w:rsidRPr="008D1466">
        <w:t>6.3</w:t>
      </w:r>
      <w:r w:rsidRPr="008D1466">
        <w:t>.1</w:t>
      </w:r>
      <w:r w:rsidR="00C77651" w:rsidRPr="008D1466">
        <w:t>6</w:t>
      </w:r>
      <w:r w:rsidRPr="008D1466">
        <w:t xml:space="preserve"> </w:t>
      </w:r>
      <w:r w:rsidR="00C77651" w:rsidRPr="008D1466">
        <w:rPr>
          <w:rFonts w:hint="eastAsia"/>
        </w:rPr>
        <w:t>准备创建</w:t>
      </w:r>
    </w:p>
    <w:p w14:paraId="0E2A73E9" w14:textId="01E77057" w:rsidR="00FB443B" w:rsidRDefault="00FB443B" w:rsidP="008D1466">
      <w:pPr>
        <w:ind w:firstLine="480"/>
      </w:pPr>
      <w:r>
        <w:rPr>
          <w:rFonts w:hint="eastAsia"/>
        </w:rPr>
        <w:t>2</w:t>
      </w:r>
      <w:r>
        <w:rPr>
          <w:rFonts w:hint="eastAsia"/>
        </w:rPr>
        <w:t>、安装</w:t>
      </w:r>
      <w:r>
        <w:rPr>
          <w:rFonts w:hint="eastAsia"/>
        </w:rPr>
        <w:t>Ubuntu</w:t>
      </w:r>
    </w:p>
    <w:p w14:paraId="6662465A" w14:textId="5C62DC97" w:rsidR="0021156C" w:rsidRPr="008D1466" w:rsidRDefault="0021156C" w:rsidP="008D1466">
      <w:pPr>
        <w:ind w:firstLine="480"/>
      </w:pPr>
      <w:r w:rsidRPr="008D1466">
        <w:rPr>
          <w:rFonts w:hint="eastAsia"/>
        </w:rPr>
        <w:t>点击开启此虚拟机</w:t>
      </w:r>
      <w:r w:rsidR="00FB443B">
        <w:rPr>
          <w:rFonts w:hint="eastAsia"/>
        </w:rPr>
        <w:t>，如下图。</w:t>
      </w:r>
    </w:p>
    <w:p w14:paraId="6331D23F" w14:textId="4A29EC62" w:rsidR="0021156C" w:rsidRPr="008D1466" w:rsidRDefault="0021156C" w:rsidP="004510DA">
      <w:pPr>
        <w:pStyle w:val="af4"/>
      </w:pPr>
      <w:r w:rsidRPr="008D1466">
        <w:rPr>
          <w:noProof/>
        </w:rPr>
        <w:lastRenderedPageBreak/>
        <w:drawing>
          <wp:inline distT="0" distB="0" distL="0" distR="0" wp14:anchorId="46EA2392" wp14:editId="6A9E9F81">
            <wp:extent cx="5400040" cy="3103880"/>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400040" cy="3103880"/>
                    </a:xfrm>
                    <a:prstGeom prst="rect">
                      <a:avLst/>
                    </a:prstGeom>
                  </pic:spPr>
                </pic:pic>
              </a:graphicData>
            </a:graphic>
          </wp:inline>
        </w:drawing>
      </w:r>
    </w:p>
    <w:p w14:paraId="455E4A3C" w14:textId="57B57CF2" w:rsidR="00C77651" w:rsidRPr="008D1466" w:rsidRDefault="00C77651" w:rsidP="00FB443B">
      <w:pPr>
        <w:pStyle w:val="af4"/>
      </w:pPr>
      <w:r w:rsidRPr="008D1466">
        <w:rPr>
          <w:rFonts w:hint="eastAsia"/>
        </w:rPr>
        <w:t>图</w:t>
      </w:r>
      <w:r w:rsidRPr="008D1466">
        <w:t xml:space="preserve"> </w:t>
      </w:r>
      <w:r w:rsidR="00551612" w:rsidRPr="008D1466">
        <w:t>6.3</w:t>
      </w:r>
      <w:r w:rsidRPr="008D1466">
        <w:t xml:space="preserve">.17 </w:t>
      </w:r>
      <w:r w:rsidRPr="008D1466">
        <w:rPr>
          <w:rFonts w:hint="eastAsia"/>
        </w:rPr>
        <w:t>开启虚拟机</w:t>
      </w:r>
    </w:p>
    <w:p w14:paraId="095B95C7" w14:textId="74714CAA" w:rsidR="0021156C" w:rsidRPr="008D1466" w:rsidRDefault="0021156C" w:rsidP="008D1466">
      <w:pPr>
        <w:ind w:firstLine="480"/>
      </w:pPr>
      <w:r w:rsidRPr="008D1466">
        <w:rPr>
          <w:rFonts w:hint="eastAsia"/>
        </w:rPr>
        <w:t>开始安装</w:t>
      </w:r>
      <w:r w:rsidRPr="008D1466">
        <w:rPr>
          <w:rFonts w:hint="eastAsia"/>
        </w:rPr>
        <w:t>Ubuntu</w:t>
      </w:r>
      <w:r w:rsidRPr="008D1466">
        <w:rPr>
          <w:rFonts w:hint="eastAsia"/>
        </w:rPr>
        <w:t>，语言选择中文</w:t>
      </w:r>
      <w:r w:rsidRPr="008D1466">
        <w:rPr>
          <w:rFonts w:hint="eastAsia"/>
        </w:rPr>
        <w:t>(</w:t>
      </w:r>
      <w:r w:rsidRPr="008D1466">
        <w:rPr>
          <w:rFonts w:hint="eastAsia"/>
        </w:rPr>
        <w:t>简体</w:t>
      </w:r>
      <w:r w:rsidRPr="008D1466">
        <w:rPr>
          <w:rFonts w:hint="eastAsia"/>
        </w:rPr>
        <w:t>)</w:t>
      </w:r>
      <w:r w:rsidRPr="008D1466">
        <w:rPr>
          <w:rFonts w:hint="eastAsia"/>
        </w:rPr>
        <w:t>，</w:t>
      </w:r>
      <w:r w:rsidRPr="008D1466">
        <w:rPr>
          <w:rFonts w:hint="eastAsia"/>
        </w:rPr>
        <w:t xml:space="preserve"> </w:t>
      </w:r>
      <w:r w:rsidRPr="008D1466">
        <w:rPr>
          <w:rFonts w:hint="eastAsia"/>
        </w:rPr>
        <w:t>然后点击安装</w:t>
      </w:r>
      <w:r w:rsidRPr="008D1466">
        <w:rPr>
          <w:rFonts w:hint="eastAsia"/>
        </w:rPr>
        <w:t>Ubuntu</w:t>
      </w:r>
    </w:p>
    <w:p w14:paraId="198DB36F" w14:textId="2CAE741B" w:rsidR="0021156C" w:rsidRPr="008D1466" w:rsidRDefault="0021156C" w:rsidP="004510DA">
      <w:pPr>
        <w:pStyle w:val="af4"/>
      </w:pPr>
      <w:r w:rsidRPr="008D1466">
        <w:rPr>
          <w:noProof/>
        </w:rPr>
        <w:drawing>
          <wp:inline distT="0" distB="0" distL="0" distR="0" wp14:anchorId="4730FE19" wp14:editId="3D90D6FB">
            <wp:extent cx="5400040" cy="2697480"/>
            <wp:effectExtent l="0" t="0" r="0" b="762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400040" cy="2697480"/>
                    </a:xfrm>
                    <a:prstGeom prst="rect">
                      <a:avLst/>
                    </a:prstGeom>
                  </pic:spPr>
                </pic:pic>
              </a:graphicData>
            </a:graphic>
          </wp:inline>
        </w:drawing>
      </w:r>
    </w:p>
    <w:p w14:paraId="3BA8F8CA" w14:textId="688745ED" w:rsidR="00C77651" w:rsidRPr="008D1466" w:rsidRDefault="00C77651" w:rsidP="00FB443B">
      <w:pPr>
        <w:pStyle w:val="af4"/>
      </w:pPr>
      <w:r w:rsidRPr="008D1466">
        <w:rPr>
          <w:rFonts w:hint="eastAsia"/>
        </w:rPr>
        <w:t>图</w:t>
      </w:r>
      <w:r w:rsidRPr="008D1466">
        <w:t xml:space="preserve"> </w:t>
      </w:r>
      <w:r w:rsidR="00551612" w:rsidRPr="008D1466">
        <w:t>6.3</w:t>
      </w:r>
      <w:r w:rsidRPr="008D1466">
        <w:t xml:space="preserve">.18 </w:t>
      </w:r>
      <w:r w:rsidRPr="008D1466">
        <w:rPr>
          <w:rFonts w:hint="eastAsia"/>
        </w:rPr>
        <w:t>安装</w:t>
      </w:r>
      <w:r w:rsidRPr="008D1466">
        <w:rPr>
          <w:rFonts w:hint="eastAsia"/>
        </w:rPr>
        <w:t>Ubuntu</w:t>
      </w:r>
    </w:p>
    <w:p w14:paraId="6C296F61" w14:textId="425EA17E" w:rsidR="0021156C" w:rsidRPr="008D1466" w:rsidRDefault="0021156C" w:rsidP="008D1466">
      <w:pPr>
        <w:ind w:firstLine="480"/>
      </w:pPr>
      <w:r w:rsidRPr="008D1466">
        <w:rPr>
          <w:rFonts w:hint="eastAsia"/>
        </w:rPr>
        <w:t>默认选择，点击</w:t>
      </w:r>
      <w:r w:rsidR="00FB443B">
        <w:rPr>
          <w:rFonts w:hint="eastAsia"/>
        </w:rPr>
        <w:t>按钮【</w:t>
      </w:r>
      <w:r w:rsidR="00FB443B" w:rsidRPr="008D1466">
        <w:rPr>
          <w:rFonts w:hint="eastAsia"/>
        </w:rPr>
        <w:t>继续</w:t>
      </w:r>
      <w:r w:rsidR="00FB443B">
        <w:rPr>
          <w:rFonts w:hint="eastAsia"/>
        </w:rPr>
        <w:t>】。</w:t>
      </w:r>
    </w:p>
    <w:p w14:paraId="0CA2D613" w14:textId="0B29169E" w:rsidR="0021156C" w:rsidRPr="008D1466" w:rsidRDefault="0021156C" w:rsidP="009C1DF7">
      <w:pPr>
        <w:pStyle w:val="af4"/>
      </w:pPr>
      <w:r w:rsidRPr="008D1466">
        <w:rPr>
          <w:noProof/>
        </w:rPr>
        <w:lastRenderedPageBreak/>
        <w:drawing>
          <wp:inline distT="0" distB="0" distL="0" distR="0" wp14:anchorId="7894231D" wp14:editId="6613F7C2">
            <wp:extent cx="5400040" cy="2649220"/>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400040" cy="2649220"/>
                    </a:xfrm>
                    <a:prstGeom prst="rect">
                      <a:avLst/>
                    </a:prstGeom>
                  </pic:spPr>
                </pic:pic>
              </a:graphicData>
            </a:graphic>
          </wp:inline>
        </w:drawing>
      </w:r>
    </w:p>
    <w:p w14:paraId="42555895" w14:textId="436645BA" w:rsidR="00C77651" w:rsidRPr="008D1466" w:rsidRDefault="00C77651" w:rsidP="00FB443B">
      <w:pPr>
        <w:pStyle w:val="af4"/>
      </w:pPr>
      <w:r w:rsidRPr="008D1466">
        <w:rPr>
          <w:rFonts w:hint="eastAsia"/>
        </w:rPr>
        <w:t>图</w:t>
      </w:r>
      <w:r w:rsidRPr="008D1466">
        <w:t xml:space="preserve"> </w:t>
      </w:r>
      <w:r w:rsidR="00551612" w:rsidRPr="008D1466">
        <w:t>6.3</w:t>
      </w:r>
      <w:r w:rsidRPr="008D1466">
        <w:t xml:space="preserve">.19 </w:t>
      </w:r>
      <w:r w:rsidRPr="008D1466">
        <w:rPr>
          <w:rFonts w:hint="eastAsia"/>
        </w:rPr>
        <w:t>准备安装</w:t>
      </w:r>
      <w:r w:rsidRPr="008D1466">
        <w:rPr>
          <w:rFonts w:hint="eastAsia"/>
        </w:rPr>
        <w:t>Ubuntu</w:t>
      </w:r>
    </w:p>
    <w:p w14:paraId="5DFB57DD" w14:textId="1958FB5A" w:rsidR="0021156C" w:rsidRPr="008D1466" w:rsidRDefault="0021156C" w:rsidP="008D1466">
      <w:pPr>
        <w:ind w:firstLine="480"/>
      </w:pPr>
      <w:r w:rsidRPr="008D1466">
        <w:rPr>
          <w:rFonts w:hint="eastAsia"/>
        </w:rPr>
        <w:t>默认选择，点击</w:t>
      </w:r>
      <w:r w:rsidR="00FB443B">
        <w:rPr>
          <w:rFonts w:hint="eastAsia"/>
        </w:rPr>
        <w:t>按钮【</w:t>
      </w:r>
      <w:r w:rsidR="00FB443B" w:rsidRPr="008D1466">
        <w:rPr>
          <w:rFonts w:hint="eastAsia"/>
        </w:rPr>
        <w:t>现在安装</w:t>
      </w:r>
      <w:r w:rsidR="00FB443B">
        <w:rPr>
          <w:rFonts w:hint="eastAsia"/>
        </w:rPr>
        <w:t>】。</w:t>
      </w:r>
    </w:p>
    <w:p w14:paraId="0E66A5A3" w14:textId="354235EF" w:rsidR="0021156C" w:rsidRPr="008D1466" w:rsidRDefault="0021156C" w:rsidP="009C1DF7">
      <w:pPr>
        <w:pStyle w:val="af4"/>
      </w:pPr>
      <w:r w:rsidRPr="008D1466">
        <w:rPr>
          <w:noProof/>
        </w:rPr>
        <w:drawing>
          <wp:inline distT="0" distB="0" distL="0" distR="0" wp14:anchorId="2714C0CB" wp14:editId="6234F420">
            <wp:extent cx="5400040" cy="2632075"/>
            <wp:effectExtent l="0" t="0" r="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400040" cy="2632075"/>
                    </a:xfrm>
                    <a:prstGeom prst="rect">
                      <a:avLst/>
                    </a:prstGeom>
                  </pic:spPr>
                </pic:pic>
              </a:graphicData>
            </a:graphic>
          </wp:inline>
        </w:drawing>
      </w:r>
    </w:p>
    <w:p w14:paraId="481BEDB0" w14:textId="05AF7667" w:rsidR="00C77651" w:rsidRPr="008D1466" w:rsidRDefault="00C77651" w:rsidP="00FB443B">
      <w:pPr>
        <w:pStyle w:val="af4"/>
      </w:pPr>
      <w:r w:rsidRPr="008D1466">
        <w:rPr>
          <w:rFonts w:hint="eastAsia"/>
        </w:rPr>
        <w:t>图</w:t>
      </w:r>
      <w:r w:rsidRPr="008D1466">
        <w:t xml:space="preserve"> </w:t>
      </w:r>
      <w:r w:rsidR="00551612" w:rsidRPr="008D1466">
        <w:t>6.3</w:t>
      </w:r>
      <w:r w:rsidRPr="008D1466">
        <w:t xml:space="preserve">.20 </w:t>
      </w:r>
      <w:r w:rsidRPr="008D1466">
        <w:rPr>
          <w:rFonts w:hint="eastAsia"/>
        </w:rPr>
        <w:t>开始安装</w:t>
      </w:r>
      <w:r w:rsidRPr="008D1466">
        <w:rPr>
          <w:rFonts w:hint="eastAsia"/>
        </w:rPr>
        <w:t>Ubuntu</w:t>
      </w:r>
    </w:p>
    <w:p w14:paraId="12ED045B" w14:textId="59E6ED69" w:rsidR="0021156C" w:rsidRPr="008D1466" w:rsidRDefault="0021156C" w:rsidP="008D1466">
      <w:pPr>
        <w:ind w:firstLine="480"/>
      </w:pPr>
      <w:r w:rsidRPr="008D1466">
        <w:rPr>
          <w:rFonts w:hint="eastAsia"/>
        </w:rPr>
        <w:t>点击</w:t>
      </w:r>
      <w:r w:rsidR="00FB443B">
        <w:rPr>
          <w:rFonts w:hint="eastAsia"/>
        </w:rPr>
        <w:t>按钮【</w:t>
      </w:r>
      <w:r w:rsidR="00FB443B" w:rsidRPr="008D1466">
        <w:rPr>
          <w:rFonts w:hint="eastAsia"/>
        </w:rPr>
        <w:t>继续</w:t>
      </w:r>
      <w:r w:rsidR="00FB443B">
        <w:rPr>
          <w:rFonts w:hint="eastAsia"/>
        </w:rPr>
        <w:t>】。</w:t>
      </w:r>
    </w:p>
    <w:p w14:paraId="29CCDBFF" w14:textId="53A7FDD8" w:rsidR="0021156C" w:rsidRPr="008D1466" w:rsidRDefault="0021156C" w:rsidP="009C1DF7">
      <w:pPr>
        <w:pStyle w:val="af4"/>
      </w:pPr>
      <w:r w:rsidRPr="008D1466">
        <w:rPr>
          <w:noProof/>
        </w:rPr>
        <w:drawing>
          <wp:inline distT="0" distB="0" distL="0" distR="0" wp14:anchorId="24865B4D" wp14:editId="1B9E0362">
            <wp:extent cx="4696217" cy="2303930"/>
            <wp:effectExtent l="0" t="0" r="9525" b="127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716485" cy="2313873"/>
                    </a:xfrm>
                    <a:prstGeom prst="rect">
                      <a:avLst/>
                    </a:prstGeom>
                  </pic:spPr>
                </pic:pic>
              </a:graphicData>
            </a:graphic>
          </wp:inline>
        </w:drawing>
      </w:r>
    </w:p>
    <w:p w14:paraId="6EC223ED" w14:textId="66CC505C" w:rsidR="00C77651" w:rsidRPr="008D1466" w:rsidRDefault="00C77651" w:rsidP="009C1DF7">
      <w:pPr>
        <w:pStyle w:val="af4"/>
      </w:pPr>
      <w:r w:rsidRPr="008D1466">
        <w:rPr>
          <w:rFonts w:hint="eastAsia"/>
        </w:rPr>
        <w:t>图</w:t>
      </w:r>
      <w:r w:rsidRPr="008D1466">
        <w:t xml:space="preserve"> </w:t>
      </w:r>
      <w:r w:rsidR="00551612" w:rsidRPr="008D1466">
        <w:t>6.3</w:t>
      </w:r>
      <w:r w:rsidRPr="008D1466">
        <w:t xml:space="preserve">.21 </w:t>
      </w:r>
      <w:r w:rsidR="00051B99" w:rsidRPr="008D1466">
        <w:rPr>
          <w:rFonts w:hint="eastAsia"/>
        </w:rPr>
        <w:t>点击继续</w:t>
      </w:r>
    </w:p>
    <w:p w14:paraId="33207D4F" w14:textId="0AFD66C6" w:rsidR="0021156C" w:rsidRPr="008D1466" w:rsidRDefault="0021156C" w:rsidP="008D1466">
      <w:pPr>
        <w:ind w:firstLine="480"/>
      </w:pPr>
      <w:r w:rsidRPr="008D1466">
        <w:rPr>
          <w:rFonts w:hint="eastAsia"/>
        </w:rPr>
        <w:t>时区输入</w:t>
      </w:r>
      <w:r w:rsidR="00FB443B">
        <w:rPr>
          <w:rFonts w:hint="eastAsia"/>
        </w:rPr>
        <w:t>“</w:t>
      </w:r>
      <w:r w:rsidR="00FB443B" w:rsidRPr="008D1466">
        <w:rPr>
          <w:rFonts w:hint="eastAsia"/>
        </w:rPr>
        <w:t>Shanhai</w:t>
      </w:r>
      <w:r w:rsidR="00FB443B">
        <w:rPr>
          <w:rFonts w:hint="eastAsia"/>
        </w:rPr>
        <w:t>”</w:t>
      </w:r>
      <w:r w:rsidRPr="008D1466">
        <w:rPr>
          <w:rFonts w:hint="eastAsia"/>
        </w:rPr>
        <w:t>，</w:t>
      </w:r>
      <w:r w:rsidRPr="008D1466">
        <w:rPr>
          <w:rFonts w:hint="eastAsia"/>
        </w:rPr>
        <w:t xml:space="preserve"> </w:t>
      </w:r>
      <w:r w:rsidRPr="008D1466">
        <w:rPr>
          <w:rFonts w:hint="eastAsia"/>
        </w:rPr>
        <w:t>然后点击</w:t>
      </w:r>
      <w:r w:rsidR="00FB443B">
        <w:rPr>
          <w:rFonts w:hint="eastAsia"/>
        </w:rPr>
        <w:t>【</w:t>
      </w:r>
      <w:r w:rsidR="00FB443B" w:rsidRPr="008D1466">
        <w:rPr>
          <w:rFonts w:hint="eastAsia"/>
        </w:rPr>
        <w:t>继续</w:t>
      </w:r>
      <w:r w:rsidR="00FB443B">
        <w:rPr>
          <w:rFonts w:hint="eastAsia"/>
        </w:rPr>
        <w:t>】。</w:t>
      </w:r>
    </w:p>
    <w:p w14:paraId="007417F8" w14:textId="27EB6378" w:rsidR="0021156C" w:rsidRPr="008D1466" w:rsidRDefault="0021156C" w:rsidP="009C1DF7">
      <w:pPr>
        <w:pStyle w:val="af4"/>
      </w:pPr>
      <w:r w:rsidRPr="008D1466">
        <w:rPr>
          <w:noProof/>
        </w:rPr>
        <w:lastRenderedPageBreak/>
        <w:drawing>
          <wp:inline distT="0" distB="0" distL="0" distR="0" wp14:anchorId="4FC08849" wp14:editId="444A4A0E">
            <wp:extent cx="4525505" cy="2198893"/>
            <wp:effectExtent l="0" t="0" r="889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535487" cy="2203743"/>
                    </a:xfrm>
                    <a:prstGeom prst="rect">
                      <a:avLst/>
                    </a:prstGeom>
                  </pic:spPr>
                </pic:pic>
              </a:graphicData>
            </a:graphic>
          </wp:inline>
        </w:drawing>
      </w:r>
    </w:p>
    <w:p w14:paraId="0C53AB05" w14:textId="76E5C638" w:rsidR="00C77651" w:rsidRPr="008D1466" w:rsidRDefault="00C77651" w:rsidP="009C1DF7">
      <w:pPr>
        <w:pStyle w:val="af4"/>
      </w:pPr>
      <w:r w:rsidRPr="008D1466">
        <w:rPr>
          <w:rFonts w:hint="eastAsia"/>
        </w:rPr>
        <w:t>图</w:t>
      </w:r>
      <w:r w:rsidRPr="008D1466">
        <w:t xml:space="preserve"> </w:t>
      </w:r>
      <w:r w:rsidR="00551612" w:rsidRPr="008D1466">
        <w:t>6.3</w:t>
      </w:r>
      <w:r w:rsidRPr="008D1466">
        <w:t xml:space="preserve">.22 </w:t>
      </w:r>
      <w:r w:rsidR="00051B99" w:rsidRPr="008D1466">
        <w:rPr>
          <w:rFonts w:hint="eastAsia"/>
        </w:rPr>
        <w:t>选择时区</w:t>
      </w:r>
    </w:p>
    <w:p w14:paraId="00C83786" w14:textId="09794BD6" w:rsidR="0021156C" w:rsidRPr="008D1466" w:rsidRDefault="0021156C" w:rsidP="008D1466">
      <w:pPr>
        <w:ind w:firstLine="480"/>
      </w:pPr>
      <w:r w:rsidRPr="008D1466">
        <w:rPr>
          <w:rFonts w:hint="eastAsia"/>
        </w:rPr>
        <w:t>默认选择，然后点击</w:t>
      </w:r>
      <w:r w:rsidR="00333DF9">
        <w:rPr>
          <w:rFonts w:hint="eastAsia"/>
        </w:rPr>
        <w:t>【</w:t>
      </w:r>
      <w:r w:rsidR="00333DF9" w:rsidRPr="008D1466">
        <w:rPr>
          <w:rFonts w:hint="eastAsia"/>
        </w:rPr>
        <w:t>继续</w:t>
      </w:r>
      <w:r w:rsidR="00333DF9">
        <w:rPr>
          <w:rFonts w:hint="eastAsia"/>
        </w:rPr>
        <w:t>】。</w:t>
      </w:r>
    </w:p>
    <w:p w14:paraId="1C06CC86" w14:textId="48B4A611" w:rsidR="0021156C" w:rsidRPr="008D1466" w:rsidRDefault="0021156C" w:rsidP="009C1DF7">
      <w:pPr>
        <w:pStyle w:val="af4"/>
      </w:pPr>
      <w:r w:rsidRPr="008D1466">
        <w:rPr>
          <w:noProof/>
        </w:rPr>
        <w:drawing>
          <wp:inline distT="0" distB="0" distL="0" distR="0" wp14:anchorId="356D63AC" wp14:editId="418ADB9F">
            <wp:extent cx="4571688" cy="2231547"/>
            <wp:effectExtent l="0" t="0" r="635"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582941" cy="2237040"/>
                    </a:xfrm>
                    <a:prstGeom prst="rect">
                      <a:avLst/>
                    </a:prstGeom>
                  </pic:spPr>
                </pic:pic>
              </a:graphicData>
            </a:graphic>
          </wp:inline>
        </w:drawing>
      </w:r>
    </w:p>
    <w:p w14:paraId="5553BDE8" w14:textId="25E4A16C" w:rsidR="00E479D6" w:rsidRPr="008D1466" w:rsidRDefault="00E479D6" w:rsidP="009C1DF7">
      <w:pPr>
        <w:pStyle w:val="af4"/>
      </w:pPr>
      <w:r w:rsidRPr="008D1466">
        <w:rPr>
          <w:rFonts w:hint="eastAsia"/>
        </w:rPr>
        <w:t>图</w:t>
      </w:r>
      <w:r w:rsidRPr="008D1466">
        <w:t xml:space="preserve"> </w:t>
      </w:r>
      <w:r w:rsidR="00551612" w:rsidRPr="008D1466">
        <w:t>6.3</w:t>
      </w:r>
      <w:r w:rsidRPr="008D1466">
        <w:t xml:space="preserve">.23 </w:t>
      </w:r>
      <w:r w:rsidRPr="008D1466">
        <w:rPr>
          <w:rFonts w:hint="eastAsia"/>
        </w:rPr>
        <w:t>选择语言</w:t>
      </w:r>
    </w:p>
    <w:p w14:paraId="4BE10289" w14:textId="368A37DA" w:rsidR="0021156C" w:rsidRPr="008D1466" w:rsidRDefault="0021156C" w:rsidP="008D1466">
      <w:pPr>
        <w:ind w:firstLine="480"/>
      </w:pPr>
      <w:r w:rsidRPr="008D1466">
        <w:rPr>
          <w:rFonts w:hint="eastAsia"/>
        </w:rPr>
        <w:t>输入你的用户信息，然后点击</w:t>
      </w:r>
      <w:r w:rsidR="00333DF9">
        <w:rPr>
          <w:rFonts w:hint="eastAsia"/>
        </w:rPr>
        <w:t>【</w:t>
      </w:r>
      <w:r w:rsidR="00333DF9" w:rsidRPr="008D1466">
        <w:rPr>
          <w:rFonts w:hint="eastAsia"/>
        </w:rPr>
        <w:t>继续</w:t>
      </w:r>
      <w:r w:rsidR="00333DF9">
        <w:rPr>
          <w:rFonts w:hint="eastAsia"/>
        </w:rPr>
        <w:t>】。</w:t>
      </w:r>
    </w:p>
    <w:p w14:paraId="122B28C3" w14:textId="622F496A" w:rsidR="0021156C" w:rsidRPr="008D1466" w:rsidRDefault="0021156C" w:rsidP="009C1DF7">
      <w:pPr>
        <w:pStyle w:val="af4"/>
      </w:pPr>
      <w:r w:rsidRPr="009C1DF7">
        <w:rPr>
          <w:noProof/>
        </w:rPr>
        <w:drawing>
          <wp:inline distT="0" distB="0" distL="0" distR="0" wp14:anchorId="44BE89A1" wp14:editId="279A25BF">
            <wp:extent cx="4231037" cy="2053823"/>
            <wp:effectExtent l="0" t="0" r="0" b="381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4310932" cy="2092605"/>
                    </a:xfrm>
                    <a:prstGeom prst="rect">
                      <a:avLst/>
                    </a:prstGeom>
                  </pic:spPr>
                </pic:pic>
              </a:graphicData>
            </a:graphic>
          </wp:inline>
        </w:drawing>
      </w:r>
    </w:p>
    <w:p w14:paraId="4B2059A0" w14:textId="621211F6" w:rsidR="00E479D6" w:rsidRPr="008D1466" w:rsidRDefault="00E479D6" w:rsidP="009C1DF7">
      <w:pPr>
        <w:pStyle w:val="af4"/>
      </w:pPr>
      <w:r w:rsidRPr="008D1466">
        <w:rPr>
          <w:rFonts w:hint="eastAsia"/>
        </w:rPr>
        <w:t>图</w:t>
      </w:r>
      <w:r w:rsidRPr="008D1466">
        <w:t xml:space="preserve"> </w:t>
      </w:r>
      <w:r w:rsidR="00551612" w:rsidRPr="008D1466">
        <w:t>6.3</w:t>
      </w:r>
      <w:r w:rsidRPr="008D1466">
        <w:t xml:space="preserve">.24 </w:t>
      </w:r>
      <w:r w:rsidRPr="008D1466">
        <w:rPr>
          <w:rFonts w:hint="eastAsia"/>
        </w:rPr>
        <w:t>设置用户信息</w:t>
      </w:r>
    </w:p>
    <w:p w14:paraId="1CC77AB0" w14:textId="47D48803" w:rsidR="0021156C" w:rsidRPr="008D1466" w:rsidRDefault="0021156C" w:rsidP="008D1466">
      <w:pPr>
        <w:ind w:firstLine="480"/>
      </w:pPr>
      <w:r w:rsidRPr="008D1466">
        <w:rPr>
          <w:rFonts w:hint="eastAsia"/>
        </w:rPr>
        <w:t>虚拟机开始安装</w:t>
      </w:r>
      <w:r w:rsidRPr="008D1466">
        <w:rPr>
          <w:rFonts w:hint="eastAsia"/>
        </w:rPr>
        <w:t xml:space="preserve"> Ubuntu </w:t>
      </w:r>
      <w:r w:rsidRPr="008D1466">
        <w:rPr>
          <w:rFonts w:hint="eastAsia"/>
        </w:rPr>
        <w:t>，耐心等待</w:t>
      </w:r>
      <w:r w:rsidRPr="008D1466">
        <w:rPr>
          <w:rFonts w:hint="eastAsia"/>
        </w:rPr>
        <w:t>........</w:t>
      </w:r>
    </w:p>
    <w:p w14:paraId="2BBA6E1B" w14:textId="14768270" w:rsidR="0021156C" w:rsidRPr="008D1466" w:rsidRDefault="0021156C" w:rsidP="009C1DF7">
      <w:pPr>
        <w:pStyle w:val="af4"/>
      </w:pPr>
      <w:r w:rsidRPr="009C1DF7">
        <w:rPr>
          <w:noProof/>
        </w:rPr>
        <w:lastRenderedPageBreak/>
        <w:drawing>
          <wp:inline distT="0" distB="0" distL="0" distR="0" wp14:anchorId="4E380426" wp14:editId="1D4A9A05">
            <wp:extent cx="4440232" cy="2163725"/>
            <wp:effectExtent l="0" t="0" r="0" b="825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464828" cy="2175711"/>
                    </a:xfrm>
                    <a:prstGeom prst="rect">
                      <a:avLst/>
                    </a:prstGeom>
                  </pic:spPr>
                </pic:pic>
              </a:graphicData>
            </a:graphic>
          </wp:inline>
        </w:drawing>
      </w:r>
    </w:p>
    <w:p w14:paraId="2176CF57" w14:textId="75526F9B" w:rsidR="00E479D6" w:rsidRPr="008D1466" w:rsidRDefault="00E479D6" w:rsidP="009C1DF7">
      <w:pPr>
        <w:pStyle w:val="af4"/>
      </w:pPr>
      <w:r w:rsidRPr="008D1466">
        <w:rPr>
          <w:rFonts w:hint="eastAsia"/>
        </w:rPr>
        <w:t>图</w:t>
      </w:r>
      <w:r w:rsidRPr="008D1466">
        <w:t xml:space="preserve"> </w:t>
      </w:r>
      <w:r w:rsidR="00551612" w:rsidRPr="008D1466">
        <w:t>6.3</w:t>
      </w:r>
      <w:r w:rsidRPr="008D1466">
        <w:t xml:space="preserve">.25 </w:t>
      </w:r>
      <w:r w:rsidRPr="008D1466">
        <w:rPr>
          <w:rFonts w:hint="eastAsia"/>
        </w:rPr>
        <w:t>开始安装</w:t>
      </w:r>
      <w:r w:rsidRPr="008D1466">
        <w:rPr>
          <w:rFonts w:hint="eastAsia"/>
        </w:rPr>
        <w:t xml:space="preserve"> Ubuntu</w:t>
      </w:r>
    </w:p>
    <w:p w14:paraId="2A1ED62E" w14:textId="1C526F4D" w:rsidR="0021156C" w:rsidRPr="008D1466" w:rsidRDefault="0021156C" w:rsidP="008D1466">
      <w:pPr>
        <w:ind w:firstLine="480"/>
      </w:pPr>
      <w:r w:rsidRPr="008D1466">
        <w:rPr>
          <w:rFonts w:hint="eastAsia"/>
        </w:rPr>
        <w:t>Ubuntu</w:t>
      </w:r>
      <w:r w:rsidR="00333DF9" w:rsidRPr="008D1466">
        <w:rPr>
          <w:rFonts w:hint="eastAsia"/>
        </w:rPr>
        <w:t>安装完</w:t>
      </w:r>
      <w:r w:rsidR="00333DF9">
        <w:rPr>
          <w:rFonts w:hint="eastAsia"/>
        </w:rPr>
        <w:t>成后</w:t>
      </w:r>
      <w:r w:rsidRPr="008D1466">
        <w:rPr>
          <w:rFonts w:hint="eastAsia"/>
        </w:rPr>
        <w:t>，</w:t>
      </w:r>
      <w:r w:rsidR="00333DF9">
        <w:rPr>
          <w:rFonts w:hint="eastAsia"/>
        </w:rPr>
        <w:t>自动</w:t>
      </w:r>
      <w:r w:rsidRPr="008D1466">
        <w:rPr>
          <w:rFonts w:hint="eastAsia"/>
        </w:rPr>
        <w:t>重启</w:t>
      </w:r>
      <w:r w:rsidR="00333DF9">
        <w:rPr>
          <w:rFonts w:hint="eastAsia"/>
        </w:rPr>
        <w:t>。</w:t>
      </w:r>
    </w:p>
    <w:p w14:paraId="7C0B6A6A" w14:textId="59178315" w:rsidR="0021156C" w:rsidRPr="008D1466" w:rsidRDefault="0021156C" w:rsidP="009C1DF7">
      <w:pPr>
        <w:pStyle w:val="af4"/>
      </w:pPr>
      <w:r w:rsidRPr="008D1466">
        <w:rPr>
          <w:noProof/>
        </w:rPr>
        <w:drawing>
          <wp:inline distT="0" distB="0" distL="0" distR="0" wp14:anchorId="70D8211B" wp14:editId="7C6D7F73">
            <wp:extent cx="4347006" cy="2128520"/>
            <wp:effectExtent l="0" t="0" r="0" b="508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4373301" cy="2141395"/>
                    </a:xfrm>
                    <a:prstGeom prst="rect">
                      <a:avLst/>
                    </a:prstGeom>
                  </pic:spPr>
                </pic:pic>
              </a:graphicData>
            </a:graphic>
          </wp:inline>
        </w:drawing>
      </w:r>
    </w:p>
    <w:p w14:paraId="760CA6A6" w14:textId="418CB800" w:rsidR="00E479D6" w:rsidRPr="008D1466" w:rsidRDefault="00E479D6" w:rsidP="009C1DF7">
      <w:pPr>
        <w:pStyle w:val="af4"/>
      </w:pPr>
      <w:r w:rsidRPr="008D1466">
        <w:rPr>
          <w:rFonts w:hint="eastAsia"/>
        </w:rPr>
        <w:t>图</w:t>
      </w:r>
      <w:r w:rsidRPr="008D1466">
        <w:t xml:space="preserve"> </w:t>
      </w:r>
      <w:r w:rsidR="00551612" w:rsidRPr="008D1466">
        <w:t>6.3</w:t>
      </w:r>
      <w:r w:rsidRPr="008D1466">
        <w:t xml:space="preserve">.26 </w:t>
      </w:r>
      <w:r w:rsidRPr="008D1466">
        <w:rPr>
          <w:rFonts w:hint="eastAsia"/>
        </w:rPr>
        <w:t>重启</w:t>
      </w:r>
    </w:p>
    <w:p w14:paraId="76D9EF9C" w14:textId="0670CA9E" w:rsidR="00333DF9" w:rsidRDefault="00333DF9" w:rsidP="008D1466">
      <w:pPr>
        <w:ind w:firstLine="480"/>
      </w:pPr>
      <w:r>
        <w:rPr>
          <w:rFonts w:hint="eastAsia"/>
        </w:rPr>
        <w:t>3</w:t>
      </w:r>
      <w:r>
        <w:rPr>
          <w:rFonts w:hint="eastAsia"/>
        </w:rPr>
        <w:t>、登录</w:t>
      </w:r>
      <w:r>
        <w:rPr>
          <w:rFonts w:hint="eastAsia"/>
        </w:rPr>
        <w:t>Ubuntu</w:t>
      </w:r>
    </w:p>
    <w:p w14:paraId="5CFE5E31" w14:textId="51D21C49" w:rsidR="0021156C" w:rsidRPr="008D1466" w:rsidRDefault="0021156C" w:rsidP="008D1466">
      <w:pPr>
        <w:ind w:firstLine="480"/>
      </w:pPr>
      <w:r w:rsidRPr="008D1466">
        <w:rPr>
          <w:rFonts w:hint="eastAsia"/>
        </w:rPr>
        <w:t>重启</w:t>
      </w:r>
      <w:r w:rsidR="00333DF9">
        <w:rPr>
          <w:rFonts w:hint="eastAsia"/>
        </w:rPr>
        <w:t>后</w:t>
      </w:r>
      <w:r w:rsidRPr="008D1466">
        <w:rPr>
          <w:rFonts w:hint="eastAsia"/>
        </w:rPr>
        <w:t> </w:t>
      </w:r>
      <w:r w:rsidRPr="008D1466">
        <w:rPr>
          <w:rFonts w:hint="eastAsia"/>
        </w:rPr>
        <w:t>选择</w:t>
      </w:r>
      <w:r w:rsidR="00333DF9">
        <w:rPr>
          <w:rFonts w:hint="eastAsia"/>
        </w:rPr>
        <w:t>进入图</w:t>
      </w:r>
      <w:r w:rsidR="00333DF9">
        <w:rPr>
          <w:rFonts w:hint="eastAsia"/>
        </w:rPr>
        <w:t>6</w:t>
      </w:r>
      <w:r w:rsidR="00333DF9">
        <w:t>.3.27</w:t>
      </w:r>
      <w:r w:rsidR="00333DF9">
        <w:rPr>
          <w:rFonts w:hint="eastAsia"/>
        </w:rPr>
        <w:t>界面，选择用户，输入密码，回车。</w:t>
      </w:r>
    </w:p>
    <w:p w14:paraId="2570570B" w14:textId="58C55DA8" w:rsidR="0021156C" w:rsidRPr="008D1466" w:rsidRDefault="0021156C" w:rsidP="009C1DF7">
      <w:pPr>
        <w:pStyle w:val="af4"/>
      </w:pPr>
      <w:r w:rsidRPr="008D1466">
        <w:rPr>
          <w:noProof/>
        </w:rPr>
        <w:drawing>
          <wp:inline distT="0" distB="0" distL="0" distR="0" wp14:anchorId="3D5854FA" wp14:editId="00C0D962">
            <wp:extent cx="5400040" cy="2697480"/>
            <wp:effectExtent l="0" t="0" r="0" b="762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400040" cy="2697480"/>
                    </a:xfrm>
                    <a:prstGeom prst="rect">
                      <a:avLst/>
                    </a:prstGeom>
                  </pic:spPr>
                </pic:pic>
              </a:graphicData>
            </a:graphic>
          </wp:inline>
        </w:drawing>
      </w:r>
    </w:p>
    <w:p w14:paraId="26A6DD36" w14:textId="6962ACBC" w:rsidR="00E479D6" w:rsidRPr="008D1466" w:rsidRDefault="00E479D6" w:rsidP="009C1DF7">
      <w:pPr>
        <w:pStyle w:val="af4"/>
      </w:pPr>
      <w:r w:rsidRPr="008D1466">
        <w:rPr>
          <w:rFonts w:hint="eastAsia"/>
        </w:rPr>
        <w:t>图</w:t>
      </w:r>
      <w:r w:rsidRPr="008D1466">
        <w:t xml:space="preserve"> </w:t>
      </w:r>
      <w:r w:rsidR="00551612" w:rsidRPr="008D1466">
        <w:t>6.3</w:t>
      </w:r>
      <w:r w:rsidRPr="008D1466">
        <w:t xml:space="preserve">.27 </w:t>
      </w:r>
      <w:r w:rsidRPr="008D1466">
        <w:rPr>
          <w:rFonts w:hint="eastAsia"/>
        </w:rPr>
        <w:t>输入密码</w:t>
      </w:r>
    </w:p>
    <w:p w14:paraId="61C80148" w14:textId="0362F822" w:rsidR="0021156C" w:rsidRPr="008D1466" w:rsidRDefault="0021156C" w:rsidP="008D1466">
      <w:pPr>
        <w:ind w:firstLine="480"/>
      </w:pPr>
      <w:r w:rsidRPr="008D1466">
        <w:rPr>
          <w:rFonts w:hint="eastAsia"/>
        </w:rPr>
        <w:t>大功告成，成功进入</w:t>
      </w:r>
      <w:r w:rsidRPr="008D1466">
        <w:rPr>
          <w:rFonts w:hint="eastAsia"/>
        </w:rPr>
        <w:t xml:space="preserve">Ubuntu </w:t>
      </w:r>
      <w:r w:rsidRPr="008D1466">
        <w:rPr>
          <w:rFonts w:hint="eastAsia"/>
        </w:rPr>
        <w:t>界面</w:t>
      </w:r>
    </w:p>
    <w:p w14:paraId="50E62183" w14:textId="7012C960" w:rsidR="0021156C" w:rsidRPr="008D1466" w:rsidRDefault="0021156C" w:rsidP="009C1DF7">
      <w:pPr>
        <w:pStyle w:val="af4"/>
      </w:pPr>
      <w:r w:rsidRPr="008D1466">
        <w:rPr>
          <w:noProof/>
        </w:rPr>
        <w:lastRenderedPageBreak/>
        <w:drawing>
          <wp:inline distT="0" distB="0" distL="0" distR="0" wp14:anchorId="016040EC" wp14:editId="64A759AD">
            <wp:extent cx="5400040" cy="2644140"/>
            <wp:effectExtent l="0" t="0" r="0" b="381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400040" cy="2644140"/>
                    </a:xfrm>
                    <a:prstGeom prst="rect">
                      <a:avLst/>
                    </a:prstGeom>
                  </pic:spPr>
                </pic:pic>
              </a:graphicData>
            </a:graphic>
          </wp:inline>
        </w:drawing>
      </w:r>
    </w:p>
    <w:p w14:paraId="1BC45174" w14:textId="6F91CCAA" w:rsidR="00E479D6" w:rsidRPr="008D1466" w:rsidRDefault="00E479D6" w:rsidP="009C1DF7">
      <w:pPr>
        <w:pStyle w:val="af4"/>
      </w:pPr>
      <w:r w:rsidRPr="008D1466">
        <w:rPr>
          <w:rFonts w:hint="eastAsia"/>
        </w:rPr>
        <w:t>图</w:t>
      </w:r>
      <w:r w:rsidRPr="008D1466">
        <w:t xml:space="preserve"> </w:t>
      </w:r>
      <w:r w:rsidR="00551612" w:rsidRPr="008D1466">
        <w:t>6.3</w:t>
      </w:r>
      <w:r w:rsidRPr="008D1466">
        <w:t xml:space="preserve">.28 </w:t>
      </w:r>
      <w:r w:rsidRPr="008D1466">
        <w:rPr>
          <w:rFonts w:hint="eastAsia"/>
        </w:rPr>
        <w:t>Ubuntu</w:t>
      </w:r>
      <w:r w:rsidRPr="008D1466">
        <w:rPr>
          <w:rFonts w:hint="eastAsia"/>
        </w:rPr>
        <w:t>安装完成</w:t>
      </w:r>
    </w:p>
    <w:p w14:paraId="27A0902F" w14:textId="610B7AF1" w:rsidR="0021156C" w:rsidRPr="008D1466" w:rsidRDefault="00B16541" w:rsidP="009C1DF7">
      <w:pPr>
        <w:pStyle w:val="2"/>
      </w:pPr>
      <w:bookmarkStart w:id="424" w:name="_Toc45184596"/>
      <w:r w:rsidRPr="008D1466">
        <w:t xml:space="preserve">6.4 </w:t>
      </w:r>
      <w:r w:rsidR="0021156C" w:rsidRPr="008D1466">
        <w:rPr>
          <w:rFonts w:hint="eastAsia"/>
        </w:rPr>
        <w:t>linux</w:t>
      </w:r>
      <w:r w:rsidR="0021156C" w:rsidRPr="008D1466">
        <w:rPr>
          <w:rFonts w:hint="eastAsia"/>
        </w:rPr>
        <w:t>下各个目录简介</w:t>
      </w:r>
      <w:bookmarkEnd w:id="424"/>
    </w:p>
    <w:p w14:paraId="6DA0BE6C" w14:textId="6B0AC2F4" w:rsidR="00282FEA" w:rsidRPr="008D1466" w:rsidRDefault="00333DF9" w:rsidP="008D1466">
      <w:pPr>
        <w:ind w:firstLine="480"/>
      </w:pPr>
      <w:r>
        <w:t>1</w:t>
      </w:r>
      <w:r>
        <w:rPr>
          <w:rFonts w:hint="eastAsia"/>
        </w:rPr>
        <w:t>、</w:t>
      </w:r>
      <w:r w:rsidR="0021156C" w:rsidRPr="008D1466">
        <w:rPr>
          <w:rFonts w:hint="eastAsia"/>
        </w:rPr>
        <w:t>/bin </w:t>
      </w:r>
    </w:p>
    <w:p w14:paraId="55C81CA3" w14:textId="56258671" w:rsidR="0021156C" w:rsidRPr="008D1466" w:rsidRDefault="0021156C" w:rsidP="008D1466">
      <w:pPr>
        <w:ind w:firstLine="480"/>
      </w:pPr>
      <w:r w:rsidRPr="008D1466">
        <w:rPr>
          <w:rFonts w:hint="eastAsia"/>
        </w:rPr>
        <w:t>bin</w:t>
      </w:r>
      <w:r w:rsidRPr="008D1466">
        <w:rPr>
          <w:rFonts w:hint="eastAsia"/>
        </w:rPr>
        <w:t>是</w:t>
      </w:r>
      <w:r w:rsidRPr="008D1466">
        <w:rPr>
          <w:rFonts w:hint="eastAsia"/>
        </w:rPr>
        <w:t>binary</w:t>
      </w:r>
      <w:r w:rsidRPr="008D1466">
        <w:rPr>
          <w:rFonts w:hint="eastAsia"/>
        </w:rPr>
        <w:t>的缩写。这个目录沿袭了</w:t>
      </w:r>
      <w:r w:rsidRPr="008D1466">
        <w:rPr>
          <w:rFonts w:hint="eastAsia"/>
        </w:rPr>
        <w:t>UNIX</w:t>
      </w:r>
      <w:r w:rsidRPr="008D1466">
        <w:rPr>
          <w:rFonts w:hint="eastAsia"/>
        </w:rPr>
        <w:t>系统的结构，存放着使用者最经常使用的命令。例如</w:t>
      </w:r>
      <w:r w:rsidRPr="008D1466">
        <w:rPr>
          <w:rFonts w:hint="eastAsia"/>
        </w:rPr>
        <w:t>cp</w:t>
      </w:r>
      <w:r w:rsidRPr="008D1466">
        <w:rPr>
          <w:rFonts w:hint="eastAsia"/>
        </w:rPr>
        <w:t>、</w:t>
      </w:r>
      <w:r w:rsidRPr="008D1466">
        <w:rPr>
          <w:rFonts w:hint="eastAsia"/>
        </w:rPr>
        <w:t>ls</w:t>
      </w:r>
      <w:r w:rsidRPr="008D1466">
        <w:rPr>
          <w:rFonts w:hint="eastAsia"/>
        </w:rPr>
        <w:t>、</w:t>
      </w:r>
      <w:r w:rsidRPr="008D1466">
        <w:rPr>
          <w:rFonts w:hint="eastAsia"/>
        </w:rPr>
        <w:t>cat</w:t>
      </w:r>
      <w:r w:rsidRPr="008D1466">
        <w:rPr>
          <w:rFonts w:hint="eastAsia"/>
        </w:rPr>
        <w:t>，等等。</w:t>
      </w:r>
    </w:p>
    <w:p w14:paraId="40F8224B" w14:textId="122745C7" w:rsidR="00282FEA" w:rsidRPr="008D1466" w:rsidRDefault="00333DF9" w:rsidP="008D1466">
      <w:pPr>
        <w:ind w:firstLine="480"/>
      </w:pPr>
      <w:r>
        <w:t>2</w:t>
      </w:r>
      <w:r>
        <w:rPr>
          <w:rFonts w:hint="eastAsia"/>
        </w:rPr>
        <w:t>、</w:t>
      </w:r>
      <w:r w:rsidR="0021156C" w:rsidRPr="008D1466">
        <w:rPr>
          <w:rFonts w:hint="eastAsia"/>
        </w:rPr>
        <w:t>/boot </w:t>
      </w:r>
    </w:p>
    <w:p w14:paraId="78FF7094" w14:textId="7C5BB774" w:rsidR="0021156C" w:rsidRPr="008D1466" w:rsidRDefault="0021156C" w:rsidP="008D1466">
      <w:pPr>
        <w:ind w:firstLine="480"/>
      </w:pPr>
      <w:r w:rsidRPr="008D1466">
        <w:rPr>
          <w:rFonts w:hint="eastAsia"/>
        </w:rPr>
        <w:t>这里存放的是启动</w:t>
      </w:r>
      <w:r w:rsidRPr="008D1466">
        <w:rPr>
          <w:rFonts w:hint="eastAsia"/>
        </w:rPr>
        <w:t>Linux</w:t>
      </w:r>
      <w:r w:rsidRPr="008D1466">
        <w:rPr>
          <w:rFonts w:hint="eastAsia"/>
        </w:rPr>
        <w:t>时使用的一些核心文件。</w:t>
      </w:r>
    </w:p>
    <w:p w14:paraId="59193881" w14:textId="38F2CBBC" w:rsidR="00282FEA" w:rsidRPr="008D1466" w:rsidRDefault="00333DF9" w:rsidP="008D1466">
      <w:pPr>
        <w:ind w:firstLine="480"/>
      </w:pPr>
      <w:r>
        <w:t>3</w:t>
      </w:r>
      <w:r>
        <w:rPr>
          <w:rFonts w:hint="eastAsia"/>
        </w:rPr>
        <w:t>、</w:t>
      </w:r>
      <w:r w:rsidR="0021156C" w:rsidRPr="008D1466">
        <w:rPr>
          <w:rFonts w:hint="eastAsia"/>
        </w:rPr>
        <w:t>/dev </w:t>
      </w:r>
    </w:p>
    <w:p w14:paraId="7A8ED606" w14:textId="5B9681A9" w:rsidR="0021156C" w:rsidRPr="008D1466" w:rsidRDefault="0021156C" w:rsidP="008D1466">
      <w:pPr>
        <w:ind w:firstLine="480"/>
      </w:pPr>
      <w:r w:rsidRPr="008D1466">
        <w:rPr>
          <w:rFonts w:hint="eastAsia"/>
        </w:rPr>
        <w:t>dev</w:t>
      </w:r>
      <w:r w:rsidRPr="008D1466">
        <w:rPr>
          <w:rFonts w:hint="eastAsia"/>
        </w:rPr>
        <w:t>是</w:t>
      </w:r>
      <w:r w:rsidRPr="008D1466">
        <w:rPr>
          <w:rFonts w:hint="eastAsia"/>
        </w:rPr>
        <w:t>device</w:t>
      </w:r>
      <w:r w:rsidRPr="008D1466">
        <w:rPr>
          <w:rFonts w:hint="eastAsia"/>
        </w:rPr>
        <w:t>（设备）的缩写。这个目录下是所有</w:t>
      </w:r>
      <w:r w:rsidRPr="008D1466">
        <w:rPr>
          <w:rFonts w:hint="eastAsia"/>
        </w:rPr>
        <w:t>Linux</w:t>
      </w:r>
      <w:r w:rsidRPr="008D1466">
        <w:rPr>
          <w:rFonts w:hint="eastAsia"/>
        </w:rPr>
        <w:t>的外部设备，其功能类似</w:t>
      </w:r>
      <w:r w:rsidRPr="008D1466">
        <w:rPr>
          <w:rFonts w:hint="eastAsia"/>
        </w:rPr>
        <w:t>DOS</w:t>
      </w:r>
      <w:r w:rsidRPr="008D1466">
        <w:rPr>
          <w:rFonts w:hint="eastAsia"/>
        </w:rPr>
        <w:t>下的</w:t>
      </w:r>
      <w:r w:rsidRPr="008D1466">
        <w:rPr>
          <w:rFonts w:hint="eastAsia"/>
        </w:rPr>
        <w:t>.sys</w:t>
      </w:r>
      <w:r w:rsidRPr="008D1466">
        <w:rPr>
          <w:rFonts w:hint="eastAsia"/>
        </w:rPr>
        <w:t>和</w:t>
      </w:r>
      <w:r w:rsidRPr="008D1466">
        <w:rPr>
          <w:rFonts w:hint="eastAsia"/>
        </w:rPr>
        <w:t>Win</w:t>
      </w:r>
      <w:r w:rsidRPr="008D1466">
        <w:rPr>
          <w:rFonts w:hint="eastAsia"/>
        </w:rPr>
        <w:t>下的</w:t>
      </w:r>
      <w:r w:rsidRPr="008D1466">
        <w:rPr>
          <w:rFonts w:hint="eastAsia"/>
        </w:rPr>
        <w:t>.vxd</w:t>
      </w:r>
      <w:r w:rsidRPr="008D1466">
        <w:rPr>
          <w:rFonts w:hint="eastAsia"/>
        </w:rPr>
        <w:t>。在</w:t>
      </w:r>
      <w:r w:rsidRPr="008D1466">
        <w:rPr>
          <w:rFonts w:hint="eastAsia"/>
        </w:rPr>
        <w:t>Linux</w:t>
      </w:r>
      <w:r w:rsidRPr="008D1466">
        <w:rPr>
          <w:rFonts w:hint="eastAsia"/>
        </w:rPr>
        <w:t>中设备和文件是用同种方法访问的。例如：</w:t>
      </w:r>
      <w:r w:rsidRPr="008D1466">
        <w:rPr>
          <w:rFonts w:hint="eastAsia"/>
        </w:rPr>
        <w:t>/dev/</w:t>
      </w:r>
      <w:r w:rsidR="006272CD" w:rsidRPr="008D1466">
        <w:t>had</w:t>
      </w:r>
      <w:r w:rsidRPr="008D1466">
        <w:rPr>
          <w:rFonts w:hint="eastAsia"/>
        </w:rPr>
        <w:t>代表第一个物理</w:t>
      </w:r>
      <w:r w:rsidRPr="008D1466">
        <w:rPr>
          <w:rFonts w:hint="eastAsia"/>
        </w:rPr>
        <w:t>IDE</w:t>
      </w:r>
      <w:r w:rsidRPr="008D1466">
        <w:rPr>
          <w:rFonts w:hint="eastAsia"/>
        </w:rPr>
        <w:t>硬盘。</w:t>
      </w:r>
    </w:p>
    <w:p w14:paraId="38A814DA" w14:textId="47519776" w:rsidR="00282FEA" w:rsidRPr="008D1466" w:rsidRDefault="00333DF9" w:rsidP="008D1466">
      <w:pPr>
        <w:ind w:firstLine="480"/>
      </w:pPr>
      <w:r>
        <w:t>4</w:t>
      </w:r>
      <w:r>
        <w:rPr>
          <w:rFonts w:hint="eastAsia"/>
        </w:rPr>
        <w:t>、</w:t>
      </w:r>
      <w:r w:rsidR="0021156C" w:rsidRPr="008D1466">
        <w:rPr>
          <w:rFonts w:hint="eastAsia"/>
        </w:rPr>
        <w:t>/etc </w:t>
      </w:r>
    </w:p>
    <w:p w14:paraId="54B5928C" w14:textId="3FCF7E34" w:rsidR="0021156C" w:rsidRPr="008D1466" w:rsidRDefault="0021156C" w:rsidP="008D1466">
      <w:pPr>
        <w:ind w:firstLine="480"/>
      </w:pPr>
      <w:r w:rsidRPr="008D1466">
        <w:rPr>
          <w:rFonts w:hint="eastAsia"/>
        </w:rPr>
        <w:t>这个目录用来存放系统管理所需要的配置文件和子目录。</w:t>
      </w:r>
    </w:p>
    <w:p w14:paraId="2D7B2B62" w14:textId="04B009F4" w:rsidR="00282FEA" w:rsidRPr="008D1466" w:rsidRDefault="00333DF9" w:rsidP="008D1466">
      <w:pPr>
        <w:ind w:firstLine="480"/>
      </w:pPr>
      <w:r>
        <w:t>5</w:t>
      </w:r>
      <w:r>
        <w:rPr>
          <w:rFonts w:hint="eastAsia"/>
        </w:rPr>
        <w:t>、</w:t>
      </w:r>
      <w:r w:rsidR="0021156C" w:rsidRPr="008D1466">
        <w:rPr>
          <w:rFonts w:hint="eastAsia"/>
        </w:rPr>
        <w:t>/home </w:t>
      </w:r>
    </w:p>
    <w:p w14:paraId="54C3F420" w14:textId="5E7E471E" w:rsidR="0021156C" w:rsidRPr="008D1466" w:rsidRDefault="0021156C" w:rsidP="008D1466">
      <w:pPr>
        <w:ind w:firstLine="480"/>
      </w:pPr>
      <w:r w:rsidRPr="008D1466">
        <w:rPr>
          <w:rFonts w:hint="eastAsia"/>
        </w:rPr>
        <w:t>用户的主目录，比如说有个用户叫</w:t>
      </w:r>
      <w:r w:rsidRPr="008D1466">
        <w:rPr>
          <w:rFonts w:hint="eastAsia"/>
        </w:rPr>
        <w:t>wang</w:t>
      </w:r>
      <w:r w:rsidRPr="008D1466">
        <w:rPr>
          <w:rFonts w:hint="eastAsia"/>
        </w:rPr>
        <w:t>，那他的主目录就是</w:t>
      </w:r>
      <w:r w:rsidRPr="008D1466">
        <w:rPr>
          <w:rFonts w:hint="eastAsia"/>
        </w:rPr>
        <w:t>/home/wang</w:t>
      </w:r>
      <w:r w:rsidRPr="008D1466">
        <w:rPr>
          <w:rFonts w:hint="eastAsia"/>
        </w:rPr>
        <w:t>也可以用</w:t>
      </w:r>
      <w:r w:rsidRPr="008D1466">
        <w:rPr>
          <w:rFonts w:hint="eastAsia"/>
        </w:rPr>
        <w:t>~wang</w:t>
      </w:r>
      <w:r w:rsidRPr="008D1466">
        <w:rPr>
          <w:rFonts w:hint="eastAsia"/>
        </w:rPr>
        <w:t>表示。</w:t>
      </w:r>
    </w:p>
    <w:p w14:paraId="2FAEEEB9" w14:textId="49A2A225" w:rsidR="00282FEA" w:rsidRPr="008D1466" w:rsidRDefault="00333DF9" w:rsidP="008D1466">
      <w:pPr>
        <w:ind w:firstLine="480"/>
      </w:pPr>
      <w:r>
        <w:t>6</w:t>
      </w:r>
      <w:r>
        <w:rPr>
          <w:rFonts w:hint="eastAsia"/>
        </w:rPr>
        <w:t>、</w:t>
      </w:r>
      <w:r w:rsidR="0021156C" w:rsidRPr="008D1466">
        <w:rPr>
          <w:rFonts w:hint="eastAsia"/>
        </w:rPr>
        <w:t>/lib </w:t>
      </w:r>
    </w:p>
    <w:p w14:paraId="7C7965B5" w14:textId="48CB05EB" w:rsidR="0021156C" w:rsidRPr="008D1466" w:rsidRDefault="0021156C" w:rsidP="008D1466">
      <w:pPr>
        <w:ind w:firstLine="480"/>
      </w:pPr>
      <w:r w:rsidRPr="008D1466">
        <w:rPr>
          <w:rFonts w:hint="eastAsia"/>
        </w:rPr>
        <w:t>这个目录里存放着系统最基本的动态链接共享库，其作用类似于</w:t>
      </w:r>
      <w:r w:rsidRPr="008D1466">
        <w:rPr>
          <w:rFonts w:hint="eastAsia"/>
        </w:rPr>
        <w:t>Windows</w:t>
      </w:r>
      <w:r w:rsidRPr="008D1466">
        <w:rPr>
          <w:rFonts w:hint="eastAsia"/>
        </w:rPr>
        <w:t>里的</w:t>
      </w:r>
      <w:r w:rsidRPr="008D1466">
        <w:rPr>
          <w:rFonts w:hint="eastAsia"/>
        </w:rPr>
        <w:t>.dll</w:t>
      </w:r>
      <w:r w:rsidRPr="008D1466">
        <w:rPr>
          <w:rFonts w:hint="eastAsia"/>
        </w:rPr>
        <w:t>文件。几乎所有的应用程序都须要用到这些共享库。</w:t>
      </w:r>
    </w:p>
    <w:p w14:paraId="057BEFD2" w14:textId="7BAC2168" w:rsidR="00393901" w:rsidRPr="008D1466" w:rsidRDefault="00333DF9" w:rsidP="008D1466">
      <w:pPr>
        <w:ind w:firstLine="480"/>
      </w:pPr>
      <w:r>
        <w:t>7</w:t>
      </w:r>
      <w:r>
        <w:rPr>
          <w:rFonts w:hint="eastAsia"/>
        </w:rPr>
        <w:t>、</w:t>
      </w:r>
      <w:r w:rsidR="0021156C" w:rsidRPr="008D1466">
        <w:rPr>
          <w:rFonts w:hint="eastAsia"/>
        </w:rPr>
        <w:t>/lost+found </w:t>
      </w:r>
    </w:p>
    <w:p w14:paraId="583FDB25" w14:textId="50BD33E0" w:rsidR="0021156C" w:rsidRPr="008D1466" w:rsidRDefault="0021156C" w:rsidP="008D1466">
      <w:pPr>
        <w:ind w:firstLine="480"/>
      </w:pPr>
      <w:r w:rsidRPr="008D1466">
        <w:rPr>
          <w:rFonts w:hint="eastAsia"/>
        </w:rPr>
        <w:lastRenderedPageBreak/>
        <w:t>这个目录平时是空的，当系统不正常关机后，这里就成了一些无家可归的文件的避难所。对了，有点类似于</w:t>
      </w:r>
      <w:r w:rsidRPr="008D1466">
        <w:rPr>
          <w:rFonts w:hint="eastAsia"/>
        </w:rPr>
        <w:t>DOS</w:t>
      </w:r>
      <w:r w:rsidRPr="008D1466">
        <w:rPr>
          <w:rFonts w:hint="eastAsia"/>
        </w:rPr>
        <w:t>下的</w:t>
      </w:r>
      <w:r w:rsidRPr="008D1466">
        <w:rPr>
          <w:rFonts w:hint="eastAsia"/>
        </w:rPr>
        <w:t>.chk</w:t>
      </w:r>
      <w:r w:rsidRPr="008D1466">
        <w:rPr>
          <w:rFonts w:hint="eastAsia"/>
        </w:rPr>
        <w:t>文件。</w:t>
      </w:r>
    </w:p>
    <w:p w14:paraId="2D0480F8" w14:textId="3AB03A63" w:rsidR="00393901" w:rsidRPr="008D1466" w:rsidRDefault="00333DF9" w:rsidP="008D1466">
      <w:pPr>
        <w:ind w:firstLine="480"/>
      </w:pPr>
      <w:r>
        <w:t>8</w:t>
      </w:r>
      <w:r>
        <w:rPr>
          <w:rFonts w:hint="eastAsia"/>
        </w:rPr>
        <w:t>、</w:t>
      </w:r>
      <w:r w:rsidR="0021156C" w:rsidRPr="008D1466">
        <w:rPr>
          <w:rFonts w:hint="eastAsia"/>
        </w:rPr>
        <w:t>/mnt </w:t>
      </w:r>
    </w:p>
    <w:p w14:paraId="24C7072A" w14:textId="23A93289" w:rsidR="0021156C" w:rsidRPr="008D1466" w:rsidRDefault="0021156C" w:rsidP="008D1466">
      <w:pPr>
        <w:ind w:firstLine="480"/>
      </w:pPr>
      <w:r w:rsidRPr="008D1466">
        <w:rPr>
          <w:rFonts w:hint="eastAsia"/>
        </w:rPr>
        <w:t>这个目录是空的，系统提供这个目录是让用户临时挂载别的文件系统。</w:t>
      </w:r>
    </w:p>
    <w:p w14:paraId="39C08044" w14:textId="4743EEF7" w:rsidR="00393901" w:rsidRPr="008D1466" w:rsidRDefault="00333DF9" w:rsidP="008D1466">
      <w:pPr>
        <w:ind w:firstLine="480"/>
      </w:pPr>
      <w:r>
        <w:t>9</w:t>
      </w:r>
      <w:r>
        <w:rPr>
          <w:rFonts w:hint="eastAsia"/>
        </w:rPr>
        <w:t>、</w:t>
      </w:r>
      <w:r w:rsidR="0021156C" w:rsidRPr="008D1466">
        <w:rPr>
          <w:rFonts w:hint="eastAsia"/>
        </w:rPr>
        <w:t>/proc </w:t>
      </w:r>
    </w:p>
    <w:p w14:paraId="026A9F3E" w14:textId="3124B525" w:rsidR="0021156C" w:rsidRPr="008D1466" w:rsidRDefault="0021156C" w:rsidP="008D1466">
      <w:pPr>
        <w:ind w:firstLine="480"/>
      </w:pPr>
      <w:r w:rsidRPr="008D1466">
        <w:rPr>
          <w:rFonts w:hint="eastAsia"/>
        </w:rPr>
        <w:t>这个目录是一个虚拟的目录，它是系统内存的映射，我们可以通过直接访问这个目录来获取系统信息。也就是说，这个目录的内容不在硬盘上而是在内存里。</w:t>
      </w:r>
    </w:p>
    <w:p w14:paraId="6330ADF9" w14:textId="0A663EAC" w:rsidR="00393901" w:rsidRPr="008D1466" w:rsidRDefault="00333DF9" w:rsidP="008D1466">
      <w:pPr>
        <w:ind w:firstLine="480"/>
      </w:pPr>
      <w:r>
        <w:t>10</w:t>
      </w:r>
      <w:r>
        <w:rPr>
          <w:rFonts w:hint="eastAsia"/>
        </w:rPr>
        <w:t>、</w:t>
      </w:r>
      <w:r w:rsidR="0021156C" w:rsidRPr="008D1466">
        <w:rPr>
          <w:rFonts w:hint="eastAsia"/>
        </w:rPr>
        <w:t>/root</w:t>
      </w:r>
    </w:p>
    <w:p w14:paraId="4F6BBDDA" w14:textId="7ABAF8CA" w:rsidR="0021156C" w:rsidRPr="008D1466" w:rsidRDefault="0021156C" w:rsidP="008D1466">
      <w:pPr>
        <w:ind w:firstLine="480"/>
      </w:pPr>
      <w:r w:rsidRPr="008D1466">
        <w:rPr>
          <w:rFonts w:hint="eastAsia"/>
        </w:rPr>
        <w:t>系统管理员（也叫超级用户）的主目录。作为系统的拥有者，总要有些特权啊！比如单独拥有一个目录。</w:t>
      </w:r>
    </w:p>
    <w:p w14:paraId="0ED77F01" w14:textId="4B1BDB14" w:rsidR="00393901" w:rsidRPr="008D1466" w:rsidRDefault="00333DF9" w:rsidP="008D1466">
      <w:pPr>
        <w:ind w:firstLine="480"/>
      </w:pPr>
      <w:r>
        <w:t>11</w:t>
      </w:r>
      <w:r>
        <w:rPr>
          <w:rFonts w:hint="eastAsia"/>
        </w:rPr>
        <w:t>、</w:t>
      </w:r>
      <w:r w:rsidR="0021156C" w:rsidRPr="008D1466">
        <w:rPr>
          <w:rFonts w:hint="eastAsia"/>
        </w:rPr>
        <w:t>/sbin </w:t>
      </w:r>
    </w:p>
    <w:p w14:paraId="735F341A" w14:textId="78FCA1C8" w:rsidR="0021156C" w:rsidRPr="008D1466" w:rsidRDefault="00393901" w:rsidP="008D1466">
      <w:pPr>
        <w:ind w:firstLine="480"/>
      </w:pPr>
      <w:r w:rsidRPr="008D1466">
        <w:t>s</w:t>
      </w:r>
      <w:r w:rsidR="0021156C" w:rsidRPr="008D1466">
        <w:rPr>
          <w:rFonts w:hint="eastAsia"/>
        </w:rPr>
        <w:t>就是</w:t>
      </w:r>
      <w:r w:rsidR="0021156C" w:rsidRPr="008D1466">
        <w:rPr>
          <w:rFonts w:hint="eastAsia"/>
        </w:rPr>
        <w:t>Super User</w:t>
      </w:r>
      <w:r w:rsidR="0021156C" w:rsidRPr="008D1466">
        <w:rPr>
          <w:rFonts w:hint="eastAsia"/>
        </w:rPr>
        <w:t>的意思，也就是说这里存放的是系统管理员使用的管理程序。</w:t>
      </w:r>
    </w:p>
    <w:p w14:paraId="526EF013" w14:textId="285E87F5" w:rsidR="00393901" w:rsidRPr="008D1466" w:rsidRDefault="00333DF9" w:rsidP="008D1466">
      <w:pPr>
        <w:ind w:firstLine="480"/>
      </w:pPr>
      <w:r>
        <w:t>12</w:t>
      </w:r>
      <w:r>
        <w:rPr>
          <w:rFonts w:hint="eastAsia"/>
        </w:rPr>
        <w:t>、</w:t>
      </w:r>
      <w:r w:rsidR="0021156C" w:rsidRPr="008D1466">
        <w:rPr>
          <w:rFonts w:hint="eastAsia"/>
        </w:rPr>
        <w:t>/tmp </w:t>
      </w:r>
    </w:p>
    <w:p w14:paraId="265ECD79" w14:textId="119711BB" w:rsidR="0021156C" w:rsidRPr="008D1466" w:rsidRDefault="0021156C" w:rsidP="008D1466">
      <w:pPr>
        <w:ind w:firstLine="480"/>
      </w:pPr>
      <w:r w:rsidRPr="008D1466">
        <w:rPr>
          <w:rFonts w:hint="eastAsia"/>
        </w:rPr>
        <w:t>这个目录不用说，一定是用来存放一些临时文件的地方了。</w:t>
      </w:r>
    </w:p>
    <w:p w14:paraId="0DA17610" w14:textId="492F599D" w:rsidR="00393901" w:rsidRPr="008D1466" w:rsidRDefault="00333DF9" w:rsidP="008D1466">
      <w:pPr>
        <w:ind w:firstLine="480"/>
      </w:pPr>
      <w:r>
        <w:t>13</w:t>
      </w:r>
      <w:r>
        <w:rPr>
          <w:rFonts w:hint="eastAsia"/>
        </w:rPr>
        <w:t>、</w:t>
      </w:r>
      <w:r w:rsidR="0021156C" w:rsidRPr="008D1466">
        <w:rPr>
          <w:rFonts w:hint="eastAsia"/>
        </w:rPr>
        <w:t>/usr </w:t>
      </w:r>
    </w:p>
    <w:p w14:paraId="1DFD5088" w14:textId="3A587D6A" w:rsidR="0021156C" w:rsidRPr="008D1466" w:rsidRDefault="0021156C" w:rsidP="008D1466">
      <w:pPr>
        <w:ind w:firstLine="480"/>
      </w:pPr>
      <w:r w:rsidRPr="008D1466">
        <w:rPr>
          <w:rFonts w:hint="eastAsia"/>
        </w:rPr>
        <w:t>这是最庞大的目录，我们要用到的应用程序和文件几乎都存放在这个目录下。其中包含以下子目录；</w:t>
      </w:r>
    </w:p>
    <w:p w14:paraId="40793AB9" w14:textId="19371784" w:rsidR="00B10E36" w:rsidRPr="008D1466" w:rsidRDefault="00333DF9" w:rsidP="008D1466">
      <w:pPr>
        <w:ind w:firstLine="480"/>
      </w:pPr>
      <w:r>
        <w:t>14</w:t>
      </w:r>
      <w:r>
        <w:rPr>
          <w:rFonts w:hint="eastAsia"/>
        </w:rPr>
        <w:t>、</w:t>
      </w:r>
      <w:r w:rsidR="0021156C" w:rsidRPr="008D1466">
        <w:rPr>
          <w:rFonts w:hint="eastAsia"/>
        </w:rPr>
        <w:t>/usr/X11R6 </w:t>
      </w:r>
    </w:p>
    <w:p w14:paraId="1A074661" w14:textId="44A36919" w:rsidR="0021156C" w:rsidRPr="008D1466" w:rsidRDefault="0021156C" w:rsidP="008D1466">
      <w:pPr>
        <w:ind w:firstLine="480"/>
      </w:pPr>
      <w:r w:rsidRPr="008D1466">
        <w:rPr>
          <w:rFonts w:hint="eastAsia"/>
        </w:rPr>
        <w:t>存放</w:t>
      </w:r>
      <w:r w:rsidRPr="008D1466">
        <w:rPr>
          <w:rFonts w:hint="eastAsia"/>
        </w:rPr>
        <w:t>X-Window</w:t>
      </w:r>
      <w:r w:rsidRPr="008D1466">
        <w:rPr>
          <w:rFonts w:hint="eastAsia"/>
        </w:rPr>
        <w:t>的目录；</w:t>
      </w:r>
    </w:p>
    <w:p w14:paraId="3096EF3E" w14:textId="44880829" w:rsidR="00B10E36" w:rsidRPr="008D1466" w:rsidRDefault="00333DF9" w:rsidP="008D1466">
      <w:pPr>
        <w:ind w:firstLine="480"/>
      </w:pPr>
      <w:r>
        <w:t>15</w:t>
      </w:r>
      <w:r>
        <w:rPr>
          <w:rFonts w:hint="eastAsia"/>
        </w:rPr>
        <w:t>、</w:t>
      </w:r>
      <w:r w:rsidR="0021156C" w:rsidRPr="008D1466">
        <w:rPr>
          <w:rFonts w:hint="eastAsia"/>
        </w:rPr>
        <w:t>/usr/bin </w:t>
      </w:r>
    </w:p>
    <w:p w14:paraId="2423A9F7" w14:textId="152844E5" w:rsidR="0021156C" w:rsidRPr="008D1466" w:rsidRDefault="0021156C" w:rsidP="008D1466">
      <w:pPr>
        <w:ind w:firstLine="480"/>
      </w:pPr>
      <w:r w:rsidRPr="008D1466">
        <w:rPr>
          <w:rFonts w:hint="eastAsia"/>
        </w:rPr>
        <w:t>放着许多应用程序；</w:t>
      </w:r>
    </w:p>
    <w:p w14:paraId="3BEEB013" w14:textId="1C9BF9B7" w:rsidR="00B10E36" w:rsidRPr="008D1466" w:rsidRDefault="00333DF9" w:rsidP="008D1466">
      <w:pPr>
        <w:ind w:firstLine="480"/>
      </w:pPr>
      <w:r>
        <w:t>16</w:t>
      </w:r>
      <w:r>
        <w:rPr>
          <w:rFonts w:hint="eastAsia"/>
        </w:rPr>
        <w:t>、</w:t>
      </w:r>
      <w:r w:rsidR="0021156C" w:rsidRPr="008D1466">
        <w:rPr>
          <w:rFonts w:hint="eastAsia"/>
        </w:rPr>
        <w:t>/usr/sbin </w:t>
      </w:r>
    </w:p>
    <w:p w14:paraId="073C4173" w14:textId="58792E36" w:rsidR="0021156C" w:rsidRPr="008D1466" w:rsidRDefault="0021156C" w:rsidP="008D1466">
      <w:pPr>
        <w:ind w:firstLine="480"/>
      </w:pPr>
      <w:r w:rsidRPr="008D1466">
        <w:rPr>
          <w:rFonts w:hint="eastAsia"/>
        </w:rPr>
        <w:t>给超级用户使用的一些管理程序就放在这里；</w:t>
      </w:r>
    </w:p>
    <w:p w14:paraId="37EDB1B9" w14:textId="1B643130" w:rsidR="00B10E36" w:rsidRPr="008D1466" w:rsidRDefault="00333DF9" w:rsidP="008D1466">
      <w:pPr>
        <w:ind w:firstLine="480"/>
      </w:pPr>
      <w:r>
        <w:t>17</w:t>
      </w:r>
      <w:r>
        <w:rPr>
          <w:rFonts w:hint="eastAsia"/>
        </w:rPr>
        <w:t>、</w:t>
      </w:r>
      <w:r w:rsidR="0021156C" w:rsidRPr="008D1466">
        <w:rPr>
          <w:rFonts w:hint="eastAsia"/>
        </w:rPr>
        <w:t>/usr/doc </w:t>
      </w:r>
    </w:p>
    <w:p w14:paraId="2DA78EA7" w14:textId="1099C464" w:rsidR="0021156C" w:rsidRPr="008D1466" w:rsidRDefault="0021156C" w:rsidP="008D1466">
      <w:pPr>
        <w:ind w:firstLine="480"/>
      </w:pPr>
      <w:r w:rsidRPr="008D1466">
        <w:rPr>
          <w:rFonts w:hint="eastAsia"/>
        </w:rPr>
        <w:t>这是</w:t>
      </w:r>
      <w:r w:rsidRPr="008D1466">
        <w:rPr>
          <w:rFonts w:hint="eastAsia"/>
        </w:rPr>
        <w:t>Linux</w:t>
      </w:r>
      <w:r w:rsidRPr="008D1466">
        <w:rPr>
          <w:rFonts w:hint="eastAsia"/>
        </w:rPr>
        <w:t>文档的大本营；</w:t>
      </w:r>
    </w:p>
    <w:p w14:paraId="6F3FF18D" w14:textId="44287519" w:rsidR="00B10E36" w:rsidRPr="008D1466" w:rsidRDefault="00333DF9" w:rsidP="008D1466">
      <w:pPr>
        <w:ind w:firstLine="480"/>
      </w:pPr>
      <w:r>
        <w:t>18</w:t>
      </w:r>
      <w:r>
        <w:rPr>
          <w:rFonts w:hint="eastAsia"/>
        </w:rPr>
        <w:t>、</w:t>
      </w:r>
      <w:r w:rsidR="0021156C" w:rsidRPr="008D1466">
        <w:rPr>
          <w:rFonts w:hint="eastAsia"/>
        </w:rPr>
        <w:t>/usr/include </w:t>
      </w:r>
    </w:p>
    <w:p w14:paraId="10186726" w14:textId="064063C3" w:rsidR="0021156C" w:rsidRPr="008D1466" w:rsidRDefault="0021156C" w:rsidP="008D1466">
      <w:pPr>
        <w:ind w:firstLine="480"/>
      </w:pPr>
      <w:r w:rsidRPr="008D1466">
        <w:rPr>
          <w:rFonts w:hint="eastAsia"/>
        </w:rPr>
        <w:t>Linux</w:t>
      </w:r>
      <w:r w:rsidRPr="008D1466">
        <w:rPr>
          <w:rFonts w:hint="eastAsia"/>
        </w:rPr>
        <w:t>下开发和编译应用程序需要的头文件，在这里查找；</w:t>
      </w:r>
    </w:p>
    <w:p w14:paraId="7998ED69" w14:textId="5372ACB0" w:rsidR="00B10E36" w:rsidRPr="008D1466" w:rsidRDefault="00333DF9" w:rsidP="008D1466">
      <w:pPr>
        <w:ind w:firstLine="480"/>
      </w:pPr>
      <w:r>
        <w:t>19</w:t>
      </w:r>
      <w:r>
        <w:rPr>
          <w:rFonts w:hint="eastAsia"/>
        </w:rPr>
        <w:t>、</w:t>
      </w:r>
      <w:r w:rsidR="0021156C" w:rsidRPr="008D1466">
        <w:rPr>
          <w:rFonts w:hint="eastAsia"/>
        </w:rPr>
        <w:t>/usr/lib </w:t>
      </w:r>
    </w:p>
    <w:p w14:paraId="1339E56A" w14:textId="325B74B4" w:rsidR="0021156C" w:rsidRPr="008D1466" w:rsidRDefault="0021156C" w:rsidP="008D1466">
      <w:pPr>
        <w:ind w:firstLine="480"/>
      </w:pPr>
      <w:r w:rsidRPr="008D1466">
        <w:rPr>
          <w:rFonts w:hint="eastAsia"/>
        </w:rPr>
        <w:t>存放一些常用的动态链接共享库和静态档案库；</w:t>
      </w:r>
    </w:p>
    <w:p w14:paraId="2FBA3812" w14:textId="62425A53" w:rsidR="00B10E36" w:rsidRPr="008D1466" w:rsidRDefault="00333DF9" w:rsidP="008D1466">
      <w:pPr>
        <w:ind w:firstLine="480"/>
      </w:pPr>
      <w:r>
        <w:t>20</w:t>
      </w:r>
      <w:r>
        <w:rPr>
          <w:rFonts w:hint="eastAsia"/>
        </w:rPr>
        <w:t>、</w:t>
      </w:r>
      <w:r w:rsidR="0021156C" w:rsidRPr="008D1466">
        <w:rPr>
          <w:rFonts w:hint="eastAsia"/>
        </w:rPr>
        <w:t>/usr/local </w:t>
      </w:r>
    </w:p>
    <w:p w14:paraId="2F22C75C" w14:textId="520F4AED" w:rsidR="0021156C" w:rsidRPr="008D1466" w:rsidRDefault="0021156C" w:rsidP="008D1466">
      <w:pPr>
        <w:ind w:firstLine="480"/>
      </w:pPr>
      <w:r w:rsidRPr="008D1466">
        <w:rPr>
          <w:rFonts w:hint="eastAsia"/>
        </w:rPr>
        <w:lastRenderedPageBreak/>
        <w:t>这是提供给一般用户的</w:t>
      </w:r>
      <w:r w:rsidRPr="008D1466">
        <w:rPr>
          <w:rFonts w:hint="eastAsia"/>
        </w:rPr>
        <w:t>/usr</w:t>
      </w:r>
      <w:r w:rsidRPr="008D1466">
        <w:rPr>
          <w:rFonts w:hint="eastAsia"/>
        </w:rPr>
        <w:t>目录，在这里安装软件最适合；</w:t>
      </w:r>
    </w:p>
    <w:p w14:paraId="54ACEC72" w14:textId="6BDC6002" w:rsidR="00B10E36" w:rsidRPr="008D1466" w:rsidRDefault="00333DF9" w:rsidP="008D1466">
      <w:pPr>
        <w:ind w:firstLine="480"/>
      </w:pPr>
      <w:r>
        <w:t>21</w:t>
      </w:r>
      <w:r>
        <w:rPr>
          <w:rFonts w:hint="eastAsia"/>
        </w:rPr>
        <w:t>、</w:t>
      </w:r>
      <w:r w:rsidR="0021156C" w:rsidRPr="008D1466">
        <w:rPr>
          <w:rFonts w:hint="eastAsia"/>
        </w:rPr>
        <w:t>/usr/man </w:t>
      </w:r>
    </w:p>
    <w:p w14:paraId="6446E292" w14:textId="3235CAAC" w:rsidR="0021156C" w:rsidRPr="008D1466" w:rsidRDefault="0021156C" w:rsidP="008D1466">
      <w:pPr>
        <w:ind w:firstLine="480"/>
      </w:pPr>
      <w:r w:rsidRPr="008D1466">
        <w:rPr>
          <w:rFonts w:hint="eastAsia"/>
        </w:rPr>
        <w:t>man</w:t>
      </w:r>
      <w:r w:rsidRPr="008D1466">
        <w:rPr>
          <w:rFonts w:hint="eastAsia"/>
        </w:rPr>
        <w:t>在</w:t>
      </w:r>
      <w:r w:rsidRPr="008D1466">
        <w:rPr>
          <w:rFonts w:hint="eastAsia"/>
        </w:rPr>
        <w:t>Linux</w:t>
      </w:r>
      <w:r w:rsidRPr="008D1466">
        <w:rPr>
          <w:rFonts w:hint="eastAsia"/>
        </w:rPr>
        <w:t>中是帮助的同义词，这里就是帮助文档的存放目录；</w:t>
      </w:r>
    </w:p>
    <w:p w14:paraId="6094E394" w14:textId="5BF6833A" w:rsidR="00B10E36" w:rsidRPr="008D1466" w:rsidRDefault="00333DF9" w:rsidP="008D1466">
      <w:pPr>
        <w:ind w:firstLine="480"/>
      </w:pPr>
      <w:r>
        <w:t>22</w:t>
      </w:r>
      <w:r>
        <w:rPr>
          <w:rFonts w:hint="eastAsia"/>
        </w:rPr>
        <w:t>、</w:t>
      </w:r>
      <w:r w:rsidR="0021156C" w:rsidRPr="008D1466">
        <w:rPr>
          <w:rFonts w:hint="eastAsia"/>
        </w:rPr>
        <w:t>/usr/src </w:t>
      </w:r>
    </w:p>
    <w:p w14:paraId="0E6EE631" w14:textId="59C11D7B" w:rsidR="0021156C" w:rsidRPr="008D1466" w:rsidRDefault="0021156C" w:rsidP="008D1466">
      <w:pPr>
        <w:ind w:firstLine="480"/>
      </w:pPr>
      <w:r w:rsidRPr="008D1466">
        <w:rPr>
          <w:rFonts w:hint="eastAsia"/>
        </w:rPr>
        <w:t>Linux</w:t>
      </w:r>
      <w:r w:rsidRPr="008D1466">
        <w:rPr>
          <w:rFonts w:hint="eastAsia"/>
        </w:rPr>
        <w:t>开放的源代码就存在这个目录，爱好者们别放过哦！</w:t>
      </w:r>
    </w:p>
    <w:p w14:paraId="616EEE9B" w14:textId="2334B8B0" w:rsidR="00B10E36" w:rsidRPr="008D1466" w:rsidRDefault="00333DF9" w:rsidP="008D1466">
      <w:pPr>
        <w:ind w:firstLine="480"/>
      </w:pPr>
      <w:r>
        <w:t>23</w:t>
      </w:r>
      <w:r>
        <w:rPr>
          <w:rFonts w:hint="eastAsia"/>
        </w:rPr>
        <w:t>、</w:t>
      </w:r>
      <w:r w:rsidR="0021156C" w:rsidRPr="008D1466">
        <w:rPr>
          <w:rFonts w:hint="eastAsia"/>
        </w:rPr>
        <w:t>/var </w:t>
      </w:r>
    </w:p>
    <w:p w14:paraId="4F818F89" w14:textId="0D752090" w:rsidR="0021156C" w:rsidRPr="008D1466" w:rsidRDefault="0021156C" w:rsidP="008D1466">
      <w:pPr>
        <w:ind w:firstLine="480"/>
      </w:pPr>
      <w:r w:rsidRPr="008D1466">
        <w:rPr>
          <w:rFonts w:hint="eastAsia"/>
        </w:rPr>
        <w:t>这个目录中存放着那些不断在扩充着的东西，为了保持</w:t>
      </w:r>
      <w:r w:rsidRPr="008D1466">
        <w:rPr>
          <w:rFonts w:hint="eastAsia"/>
        </w:rPr>
        <w:t>/usr</w:t>
      </w:r>
      <w:r w:rsidRPr="008D1466">
        <w:rPr>
          <w:rFonts w:hint="eastAsia"/>
        </w:rPr>
        <w:t>的相对稳定，那些经常被修改的目录可以放在这个目录下，实际上许多系统管理员都是这样干的。</w:t>
      </w:r>
    </w:p>
    <w:p w14:paraId="386C5B47" w14:textId="0F681E15" w:rsidR="0021156C" w:rsidRPr="008D1466" w:rsidRDefault="00B16541" w:rsidP="009C1DF7">
      <w:pPr>
        <w:pStyle w:val="2"/>
      </w:pPr>
      <w:bookmarkStart w:id="425" w:name="_Toc45184597"/>
      <w:r w:rsidRPr="008D1466">
        <w:t xml:space="preserve">6.5 </w:t>
      </w:r>
      <w:r w:rsidR="0021156C" w:rsidRPr="008D1466">
        <w:rPr>
          <w:rFonts w:hint="eastAsia"/>
        </w:rPr>
        <w:t>Linux</w:t>
      </w:r>
      <w:r w:rsidR="0021156C" w:rsidRPr="008D1466">
        <w:rPr>
          <w:rFonts w:hint="eastAsia"/>
        </w:rPr>
        <w:t>系统启用和登陆</w:t>
      </w:r>
      <w:r w:rsidR="0021156C" w:rsidRPr="008D1466">
        <w:rPr>
          <w:rFonts w:hint="eastAsia"/>
        </w:rPr>
        <w:t>root</w:t>
      </w:r>
      <w:r w:rsidR="0021156C" w:rsidRPr="008D1466">
        <w:rPr>
          <w:rFonts w:hint="eastAsia"/>
        </w:rPr>
        <w:t>账户</w:t>
      </w:r>
      <w:bookmarkEnd w:id="425"/>
    </w:p>
    <w:p w14:paraId="2FF68AD6" w14:textId="0E8AA12A" w:rsidR="0021156C" w:rsidRPr="008D1466" w:rsidRDefault="006272CD" w:rsidP="009C1DF7">
      <w:pPr>
        <w:pStyle w:val="3"/>
        <w:ind w:firstLine="562"/>
      </w:pPr>
      <w:bookmarkStart w:id="426" w:name="_Toc45184598"/>
      <w:r w:rsidRPr="008D1466">
        <w:rPr>
          <w:rFonts w:hint="eastAsia"/>
        </w:rPr>
        <w:t>6</w:t>
      </w:r>
      <w:r w:rsidRPr="008D1466">
        <w:t xml:space="preserve">.5.1 </w:t>
      </w:r>
      <w:r w:rsidR="0021156C" w:rsidRPr="008D1466">
        <w:rPr>
          <w:rFonts w:hint="eastAsia"/>
        </w:rPr>
        <w:t>启用步骤</w:t>
      </w:r>
      <w:bookmarkEnd w:id="426"/>
    </w:p>
    <w:p w14:paraId="1AC0268B" w14:textId="62C73C61" w:rsidR="00522D4A" w:rsidRPr="008D1466" w:rsidRDefault="0021156C" w:rsidP="008D1466">
      <w:pPr>
        <w:ind w:firstLine="480"/>
      </w:pPr>
      <w:r w:rsidRPr="008D1466">
        <w:rPr>
          <w:rFonts w:hint="eastAsia"/>
        </w:rPr>
        <w:t>测试平台</w:t>
      </w:r>
      <w:r w:rsidRPr="008D1466">
        <w:rPr>
          <w:rFonts w:hint="eastAsia"/>
        </w:rPr>
        <w:t> </w:t>
      </w:r>
    </w:p>
    <w:p w14:paraId="2038F7A1" w14:textId="05BF6631" w:rsidR="0021156C" w:rsidRPr="008D1466" w:rsidRDefault="0021156C" w:rsidP="008D1466">
      <w:pPr>
        <w:ind w:firstLine="480"/>
      </w:pPr>
      <w:r w:rsidRPr="008D1466">
        <w:rPr>
          <w:rFonts w:hint="eastAsia"/>
        </w:rPr>
        <w:t>Linux</w:t>
      </w:r>
      <w:r w:rsidRPr="008D1466">
        <w:rPr>
          <w:rFonts w:hint="eastAsia"/>
        </w:rPr>
        <w:t>版本：</w:t>
      </w:r>
      <w:r w:rsidRPr="008D1466">
        <w:rPr>
          <w:rFonts w:hint="eastAsia"/>
        </w:rPr>
        <w:t>Ubuntu 18.04 LTS</w:t>
      </w:r>
    </w:p>
    <w:p w14:paraId="4480A4B1" w14:textId="6A065CE9" w:rsidR="0021156C" w:rsidRPr="008D1466" w:rsidRDefault="0021156C" w:rsidP="008D1466">
      <w:pPr>
        <w:ind w:firstLine="480"/>
      </w:pPr>
      <w:r w:rsidRPr="008D1466">
        <w:rPr>
          <w:rFonts w:hint="eastAsia"/>
        </w:rPr>
        <w:t>启用</w:t>
      </w:r>
      <w:r w:rsidRPr="008D1466">
        <w:rPr>
          <w:rFonts w:hint="eastAsia"/>
        </w:rPr>
        <w:t>root</w:t>
      </w:r>
      <w:r w:rsidRPr="008D1466">
        <w:rPr>
          <w:rFonts w:hint="eastAsia"/>
        </w:rPr>
        <w:t>账户</w:t>
      </w:r>
    </w:p>
    <w:p w14:paraId="163B05E7" w14:textId="77777777" w:rsidR="0021156C" w:rsidRPr="008D1466" w:rsidRDefault="0021156C" w:rsidP="008D1466">
      <w:pPr>
        <w:ind w:firstLine="480"/>
      </w:pPr>
      <w:r w:rsidRPr="008D1466">
        <w:rPr>
          <w:rFonts w:hint="eastAsia"/>
        </w:rPr>
        <w:t>sudo</w:t>
      </w:r>
      <w:r w:rsidRPr="008D1466">
        <w:t xml:space="preserve"> password root</w:t>
      </w:r>
    </w:p>
    <w:p w14:paraId="715E1C19" w14:textId="77777777" w:rsidR="0021156C" w:rsidRPr="008D1466" w:rsidRDefault="0021156C" w:rsidP="008D1466">
      <w:pPr>
        <w:ind w:firstLine="480"/>
      </w:pPr>
      <w:r w:rsidRPr="008D1466">
        <w:rPr>
          <w:rFonts w:hint="eastAsia"/>
        </w:rPr>
        <w:t>命令输入后，提示输入密码，截图如下：</w:t>
      </w:r>
    </w:p>
    <w:p w14:paraId="4268D93A" w14:textId="2F5EBCD0" w:rsidR="0021156C" w:rsidRPr="008D1466" w:rsidRDefault="0021156C" w:rsidP="008D1466">
      <w:pPr>
        <w:ind w:firstLine="480"/>
      </w:pPr>
      <w:r w:rsidRPr="008D1466">
        <w:rPr>
          <w:noProof/>
        </w:rPr>
        <w:drawing>
          <wp:inline distT="0" distB="0" distL="0" distR="0" wp14:anchorId="0328332E" wp14:editId="3840111A">
            <wp:extent cx="5400040" cy="1548130"/>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400040" cy="1548130"/>
                    </a:xfrm>
                    <a:prstGeom prst="rect">
                      <a:avLst/>
                    </a:prstGeom>
                  </pic:spPr>
                </pic:pic>
              </a:graphicData>
            </a:graphic>
          </wp:inline>
        </w:drawing>
      </w:r>
    </w:p>
    <w:p w14:paraId="607E4C28" w14:textId="11AB1BCA" w:rsidR="00522D4A" w:rsidRPr="008D1466" w:rsidRDefault="00522D4A" w:rsidP="009C1DF7">
      <w:pPr>
        <w:pStyle w:val="af4"/>
      </w:pPr>
      <w:r w:rsidRPr="008D1466">
        <w:rPr>
          <w:rFonts w:hint="eastAsia"/>
        </w:rPr>
        <w:t>图</w:t>
      </w:r>
      <w:r w:rsidRPr="008D1466">
        <w:rPr>
          <w:rFonts w:hint="eastAsia"/>
        </w:rPr>
        <w:t xml:space="preserve"> </w:t>
      </w:r>
      <w:r w:rsidR="0010635A" w:rsidRPr="008D1466">
        <w:t>6.5</w:t>
      </w:r>
      <w:r w:rsidRPr="008D1466">
        <w:t xml:space="preserve">.1 </w:t>
      </w:r>
      <w:r w:rsidRPr="008D1466">
        <w:rPr>
          <w:rFonts w:hint="eastAsia"/>
        </w:rPr>
        <w:t>启用</w:t>
      </w:r>
      <w:r w:rsidRPr="008D1466">
        <w:t>ROOT</w:t>
      </w:r>
      <w:r w:rsidRPr="008D1466">
        <w:rPr>
          <w:rFonts w:hint="eastAsia"/>
        </w:rPr>
        <w:t>账户</w:t>
      </w:r>
    </w:p>
    <w:p w14:paraId="3FA71872" w14:textId="1E1DEDA4" w:rsidR="00522D4A" w:rsidRPr="008D1466" w:rsidRDefault="0021156C" w:rsidP="008D1466">
      <w:pPr>
        <w:ind w:firstLine="480"/>
      </w:pPr>
      <w:r w:rsidRPr="008D1466">
        <w:rPr>
          <w:rFonts w:hint="eastAsia"/>
        </w:rPr>
        <w:t>输入</w:t>
      </w:r>
      <w:r w:rsidRPr="008D1466">
        <w:rPr>
          <w:rFonts w:hint="eastAsia"/>
        </w:rPr>
        <w:t>root</w:t>
      </w:r>
      <w:r w:rsidRPr="008D1466">
        <w:rPr>
          <w:rFonts w:hint="eastAsia"/>
        </w:rPr>
        <w:t>账号密码</w:t>
      </w:r>
      <w:r w:rsidRPr="008D1466">
        <w:rPr>
          <w:rFonts w:hint="eastAsia"/>
        </w:rPr>
        <w:t> </w:t>
      </w:r>
    </w:p>
    <w:p w14:paraId="4B626082" w14:textId="54FE6CF7" w:rsidR="0021156C" w:rsidRPr="008D1466" w:rsidRDefault="0021156C" w:rsidP="008D1466">
      <w:pPr>
        <w:ind w:firstLine="480"/>
      </w:pPr>
      <w:r w:rsidRPr="008D1466">
        <w:rPr>
          <w:rFonts w:hint="eastAsia"/>
        </w:rPr>
        <w:t>如果是普通用户，首次启用</w:t>
      </w:r>
      <w:r w:rsidRPr="008D1466">
        <w:rPr>
          <w:rFonts w:hint="eastAsia"/>
        </w:rPr>
        <w:t>root</w:t>
      </w:r>
      <w:r w:rsidRPr="008D1466">
        <w:rPr>
          <w:rFonts w:hint="eastAsia"/>
        </w:rPr>
        <w:t>账号，需要先输入普通用户的密码，然后再输入</w:t>
      </w:r>
      <w:r w:rsidRPr="008D1466">
        <w:rPr>
          <w:rFonts w:hint="eastAsia"/>
        </w:rPr>
        <w:t>root</w:t>
      </w:r>
      <w:r w:rsidRPr="008D1466">
        <w:rPr>
          <w:rFonts w:hint="eastAsia"/>
        </w:rPr>
        <w:t>账号的密码；如果</w:t>
      </w:r>
      <w:r w:rsidRPr="008D1466">
        <w:rPr>
          <w:rFonts w:hint="eastAsia"/>
        </w:rPr>
        <w:t>root</w:t>
      </w:r>
      <w:r w:rsidRPr="008D1466">
        <w:rPr>
          <w:rFonts w:hint="eastAsia"/>
        </w:rPr>
        <w:t>账户已经存在，只是需改密码的话，可以直接输入</w:t>
      </w:r>
      <w:r w:rsidRPr="008D1466">
        <w:rPr>
          <w:rFonts w:hint="eastAsia"/>
        </w:rPr>
        <w:t>root</w:t>
      </w:r>
      <w:r w:rsidRPr="008D1466">
        <w:rPr>
          <w:rFonts w:hint="eastAsia"/>
        </w:rPr>
        <w:t>账户的新密码。启用</w:t>
      </w:r>
      <w:r w:rsidRPr="008D1466">
        <w:rPr>
          <w:rFonts w:hint="eastAsia"/>
        </w:rPr>
        <w:t>root</w:t>
      </w:r>
      <w:r w:rsidRPr="008D1466">
        <w:rPr>
          <w:rFonts w:hint="eastAsia"/>
        </w:rPr>
        <w:t>账户成功后的截图如下：</w:t>
      </w:r>
      <w:r w:rsidRPr="008D1466">
        <w:rPr>
          <w:rFonts w:hint="eastAsia"/>
        </w:rPr>
        <w:t> </w:t>
      </w:r>
    </w:p>
    <w:p w14:paraId="181D3E49" w14:textId="3F7C8385" w:rsidR="0021156C" w:rsidRPr="008D1466" w:rsidRDefault="0021156C" w:rsidP="009C1DF7">
      <w:pPr>
        <w:pStyle w:val="af4"/>
      </w:pPr>
      <w:r w:rsidRPr="008D1466">
        <w:rPr>
          <w:noProof/>
        </w:rPr>
        <w:lastRenderedPageBreak/>
        <w:drawing>
          <wp:inline distT="0" distB="0" distL="0" distR="0" wp14:anchorId="0CDCDE6E" wp14:editId="3D032591">
            <wp:extent cx="5744655" cy="1278610"/>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790455" cy="1288804"/>
                    </a:xfrm>
                    <a:prstGeom prst="rect">
                      <a:avLst/>
                    </a:prstGeom>
                  </pic:spPr>
                </pic:pic>
              </a:graphicData>
            </a:graphic>
          </wp:inline>
        </w:drawing>
      </w:r>
    </w:p>
    <w:p w14:paraId="26CE6022" w14:textId="7AF60E9D" w:rsidR="00522D4A" w:rsidRPr="008D1466" w:rsidRDefault="00522D4A" w:rsidP="009C1DF7">
      <w:pPr>
        <w:pStyle w:val="af4"/>
      </w:pPr>
      <w:r w:rsidRPr="008D1466">
        <w:rPr>
          <w:rFonts w:hint="eastAsia"/>
        </w:rPr>
        <w:t>图</w:t>
      </w:r>
      <w:r w:rsidRPr="008D1466">
        <w:rPr>
          <w:rFonts w:hint="eastAsia"/>
        </w:rPr>
        <w:t xml:space="preserve"> </w:t>
      </w:r>
      <w:r w:rsidR="0010635A" w:rsidRPr="008D1466">
        <w:t>6.5</w:t>
      </w:r>
      <w:r w:rsidRPr="008D1466">
        <w:t xml:space="preserve">.2 </w:t>
      </w:r>
      <w:r w:rsidR="006031D5" w:rsidRPr="008D1466">
        <w:rPr>
          <w:rFonts w:hint="eastAsia"/>
        </w:rPr>
        <w:t>R</w:t>
      </w:r>
      <w:r w:rsidR="006031D5" w:rsidRPr="008D1466">
        <w:t>OOT</w:t>
      </w:r>
      <w:r w:rsidR="006031D5" w:rsidRPr="008D1466">
        <w:rPr>
          <w:rFonts w:hint="eastAsia"/>
        </w:rPr>
        <w:t>账户启用成功</w:t>
      </w:r>
    </w:p>
    <w:p w14:paraId="34EB2EF1" w14:textId="0D0BE451" w:rsidR="0021156C" w:rsidRPr="008D1466" w:rsidRDefault="006272CD" w:rsidP="009C1DF7">
      <w:pPr>
        <w:pStyle w:val="3"/>
        <w:ind w:firstLine="562"/>
      </w:pPr>
      <w:bookmarkStart w:id="427" w:name="_Toc45184599"/>
      <w:r w:rsidRPr="008D1466">
        <w:t xml:space="preserve">6.5.2 </w:t>
      </w:r>
      <w:r w:rsidR="0021156C" w:rsidRPr="008D1466">
        <w:rPr>
          <w:rFonts w:hint="eastAsia"/>
        </w:rPr>
        <w:t>root</w:t>
      </w:r>
      <w:r w:rsidR="0021156C" w:rsidRPr="008D1466">
        <w:rPr>
          <w:rFonts w:hint="eastAsia"/>
        </w:rPr>
        <w:t>账户登录</w:t>
      </w:r>
      <w:bookmarkEnd w:id="427"/>
    </w:p>
    <w:p w14:paraId="107010D6" w14:textId="366EF318" w:rsidR="006031D5" w:rsidRPr="008D1466" w:rsidRDefault="0021156C" w:rsidP="008D1466">
      <w:pPr>
        <w:ind w:firstLine="480"/>
      </w:pPr>
      <w:r w:rsidRPr="008D1466">
        <w:rPr>
          <w:rFonts w:hint="eastAsia"/>
        </w:rPr>
        <w:t>登录步骤</w:t>
      </w:r>
      <w:r w:rsidRPr="008D1466">
        <w:rPr>
          <w:rFonts w:hint="eastAsia"/>
        </w:rPr>
        <w:t> </w:t>
      </w:r>
    </w:p>
    <w:p w14:paraId="3D74A4C6" w14:textId="486CC937" w:rsidR="0021156C" w:rsidRPr="008D1466" w:rsidRDefault="0021156C" w:rsidP="008D1466">
      <w:pPr>
        <w:ind w:firstLine="480"/>
      </w:pPr>
      <w:r w:rsidRPr="008D1466">
        <w:rPr>
          <w:rFonts w:hint="eastAsia"/>
        </w:rPr>
        <w:t>输入命令：</w:t>
      </w:r>
    </w:p>
    <w:p w14:paraId="3EE215DF" w14:textId="77777777" w:rsidR="0021156C" w:rsidRPr="008D1466" w:rsidRDefault="0021156C" w:rsidP="008D1466">
      <w:pPr>
        <w:ind w:firstLine="480"/>
      </w:pPr>
      <w:r w:rsidRPr="008D1466">
        <w:t>su root</w:t>
      </w:r>
    </w:p>
    <w:p w14:paraId="026DF2F8" w14:textId="77777777" w:rsidR="0021156C" w:rsidRPr="008D1466" w:rsidRDefault="0021156C" w:rsidP="008D1466">
      <w:pPr>
        <w:ind w:firstLine="480"/>
      </w:pPr>
      <w:r w:rsidRPr="008D1466">
        <w:rPr>
          <w:rFonts w:hint="eastAsia"/>
        </w:rPr>
        <w:t>输入正确密码后，则进入到</w:t>
      </w:r>
      <w:r w:rsidRPr="008D1466">
        <w:rPr>
          <w:rFonts w:hint="eastAsia"/>
        </w:rPr>
        <w:t>root</w:t>
      </w:r>
      <w:r w:rsidRPr="008D1466">
        <w:rPr>
          <w:rFonts w:hint="eastAsia"/>
        </w:rPr>
        <w:t>账户。进入账户后的截图如下：</w:t>
      </w:r>
    </w:p>
    <w:p w14:paraId="4F0EB73C" w14:textId="77933A6C" w:rsidR="0021156C" w:rsidRPr="008D1466" w:rsidRDefault="0021156C" w:rsidP="009C1DF7">
      <w:pPr>
        <w:pStyle w:val="af4"/>
      </w:pPr>
      <w:r w:rsidRPr="008D1466">
        <w:rPr>
          <w:noProof/>
        </w:rPr>
        <w:drawing>
          <wp:inline distT="0" distB="0" distL="0" distR="0" wp14:anchorId="13C2E9B8" wp14:editId="378CE7F3">
            <wp:extent cx="5400040" cy="1123315"/>
            <wp:effectExtent l="0" t="0" r="0" b="635"/>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400040" cy="1123315"/>
                    </a:xfrm>
                    <a:prstGeom prst="rect">
                      <a:avLst/>
                    </a:prstGeom>
                  </pic:spPr>
                </pic:pic>
              </a:graphicData>
            </a:graphic>
          </wp:inline>
        </w:drawing>
      </w:r>
    </w:p>
    <w:p w14:paraId="663530F3" w14:textId="0606A2F1" w:rsidR="006031D5" w:rsidRPr="008D1466" w:rsidRDefault="006031D5" w:rsidP="009C1DF7">
      <w:pPr>
        <w:pStyle w:val="af4"/>
      </w:pPr>
      <w:r w:rsidRPr="008D1466">
        <w:rPr>
          <w:rFonts w:hint="eastAsia"/>
        </w:rPr>
        <w:t>图</w:t>
      </w:r>
      <w:r w:rsidRPr="008D1466">
        <w:rPr>
          <w:rFonts w:hint="eastAsia"/>
        </w:rPr>
        <w:t xml:space="preserve"> </w:t>
      </w:r>
      <w:r w:rsidR="0010635A" w:rsidRPr="008D1466">
        <w:t>6.5</w:t>
      </w:r>
      <w:r w:rsidRPr="008D1466">
        <w:t xml:space="preserve">.4 </w:t>
      </w:r>
      <w:r w:rsidRPr="008D1466">
        <w:rPr>
          <w:rFonts w:hint="eastAsia"/>
        </w:rPr>
        <w:t>R</w:t>
      </w:r>
      <w:r w:rsidRPr="008D1466">
        <w:t>OOT</w:t>
      </w:r>
      <w:r w:rsidRPr="008D1466">
        <w:rPr>
          <w:rFonts w:hint="eastAsia"/>
        </w:rPr>
        <w:t>账户登陆</w:t>
      </w:r>
    </w:p>
    <w:p w14:paraId="029859E9" w14:textId="3B70A471" w:rsidR="0021156C" w:rsidRPr="008D1466" w:rsidRDefault="00B16541" w:rsidP="009C1DF7">
      <w:pPr>
        <w:pStyle w:val="2"/>
      </w:pPr>
      <w:bookmarkStart w:id="428" w:name="_Toc45184600"/>
      <w:r w:rsidRPr="008D1466">
        <w:t xml:space="preserve">6.6 </w:t>
      </w:r>
      <w:r w:rsidR="0021156C" w:rsidRPr="008D1466">
        <w:rPr>
          <w:rFonts w:hint="eastAsia"/>
        </w:rPr>
        <w:t>Linux</w:t>
      </w:r>
      <w:r w:rsidR="0021156C" w:rsidRPr="008D1466">
        <w:rPr>
          <w:rFonts w:hint="eastAsia"/>
        </w:rPr>
        <w:t>常用基本命令</w:t>
      </w:r>
      <w:bookmarkEnd w:id="428"/>
    </w:p>
    <w:p w14:paraId="29BDF359" w14:textId="0259D919" w:rsidR="0021156C" w:rsidRPr="008D1466" w:rsidRDefault="003A458C" w:rsidP="008D1466">
      <w:pPr>
        <w:ind w:firstLine="480"/>
      </w:pPr>
      <w:r>
        <w:rPr>
          <w:rFonts w:hint="eastAsia"/>
        </w:rPr>
        <w:t>1</w:t>
      </w:r>
      <w:r>
        <w:rPr>
          <w:rFonts w:hint="eastAsia"/>
        </w:rPr>
        <w:t>、</w:t>
      </w:r>
      <w:r w:rsidR="0021156C" w:rsidRPr="008D1466">
        <w:rPr>
          <w:rFonts w:hint="eastAsia"/>
        </w:rPr>
        <w:t>帮助</w:t>
      </w:r>
      <w:r>
        <w:rPr>
          <w:rFonts w:hint="eastAsia"/>
        </w:rPr>
        <w:t>查看</w:t>
      </w:r>
      <w:r w:rsidR="0021156C" w:rsidRPr="008D1466">
        <w:rPr>
          <w:rFonts w:hint="eastAsia"/>
        </w:rPr>
        <w:t>命令</w:t>
      </w:r>
    </w:p>
    <w:p w14:paraId="772D5D8B" w14:textId="77777777" w:rsidR="0021156C" w:rsidRPr="008D1466" w:rsidRDefault="0021156C" w:rsidP="008D1466">
      <w:pPr>
        <w:ind w:firstLine="480"/>
      </w:pPr>
      <w:r w:rsidRPr="008D1466">
        <w:rPr>
          <w:rFonts w:hint="eastAsia"/>
        </w:rPr>
        <w:t>man</w:t>
      </w:r>
      <w:r w:rsidRPr="008D1466">
        <w:rPr>
          <w:rFonts w:hint="eastAsia"/>
        </w:rPr>
        <w:t>获取帮助信息</w:t>
      </w:r>
    </w:p>
    <w:p w14:paraId="226AA7E4" w14:textId="2443E530" w:rsidR="0021156C" w:rsidRPr="008D1466" w:rsidRDefault="00563646" w:rsidP="008D1466">
      <w:pPr>
        <w:ind w:firstLine="480"/>
      </w:pPr>
      <w:r w:rsidRPr="008D1466">
        <w:tab/>
      </w:r>
      <w:r w:rsidR="0021156C" w:rsidRPr="008D1466">
        <w:rPr>
          <w:rFonts w:hint="eastAsia"/>
        </w:rPr>
        <w:t>语法：</w:t>
      </w:r>
      <w:r w:rsidR="0021156C" w:rsidRPr="008D1466">
        <w:rPr>
          <w:rFonts w:hint="eastAsia"/>
        </w:rPr>
        <w:t>man[</w:t>
      </w:r>
      <w:r w:rsidR="0021156C" w:rsidRPr="008D1466">
        <w:rPr>
          <w:rFonts w:hint="eastAsia"/>
        </w:rPr>
        <w:t>命令或配置文件</w:t>
      </w:r>
      <w:r w:rsidR="0021156C" w:rsidRPr="008D1466">
        <w:rPr>
          <w:rFonts w:hint="eastAsia"/>
        </w:rPr>
        <w:t>]</w:t>
      </w:r>
    </w:p>
    <w:p w14:paraId="70B79C2F" w14:textId="77777777" w:rsidR="0021156C" w:rsidRPr="008D1466" w:rsidRDefault="0021156C" w:rsidP="008D1466">
      <w:pPr>
        <w:ind w:firstLine="480"/>
      </w:pPr>
      <w:r w:rsidRPr="008D1466">
        <w:rPr>
          <w:rFonts w:hint="eastAsia"/>
        </w:rPr>
        <w:t>help</w:t>
      </w:r>
      <w:r w:rsidRPr="008D1466">
        <w:rPr>
          <w:rFonts w:hint="eastAsia"/>
        </w:rPr>
        <w:t>获得</w:t>
      </w:r>
      <w:r w:rsidRPr="008D1466">
        <w:rPr>
          <w:rFonts w:hint="eastAsia"/>
        </w:rPr>
        <w:t>shell</w:t>
      </w:r>
      <w:r w:rsidRPr="008D1466">
        <w:rPr>
          <w:rFonts w:hint="eastAsia"/>
        </w:rPr>
        <w:t>内置命令的帮助信息</w:t>
      </w:r>
    </w:p>
    <w:p w14:paraId="4EEFA66B" w14:textId="7B8008F2" w:rsidR="0021156C" w:rsidRPr="008D1466" w:rsidRDefault="00563646" w:rsidP="008D1466">
      <w:pPr>
        <w:ind w:firstLine="480"/>
      </w:pPr>
      <w:r w:rsidRPr="008D1466">
        <w:tab/>
      </w:r>
      <w:r w:rsidR="0021156C" w:rsidRPr="008D1466">
        <w:rPr>
          <w:rFonts w:hint="eastAsia"/>
        </w:rPr>
        <w:t>语法：</w:t>
      </w:r>
      <w:r w:rsidR="0021156C" w:rsidRPr="008D1466">
        <w:rPr>
          <w:rFonts w:hint="eastAsia"/>
        </w:rPr>
        <w:t xml:space="preserve">help </w:t>
      </w:r>
      <w:r w:rsidR="0021156C" w:rsidRPr="008D1466">
        <w:rPr>
          <w:rFonts w:hint="eastAsia"/>
        </w:rPr>
        <w:t>命令</w:t>
      </w:r>
    </w:p>
    <w:p w14:paraId="5AD02DB6" w14:textId="2900BDA6" w:rsidR="0021156C" w:rsidRPr="008D1466" w:rsidRDefault="00563646" w:rsidP="008D1466">
      <w:pPr>
        <w:ind w:firstLine="480"/>
      </w:pPr>
      <w:r w:rsidRPr="008D1466">
        <w:tab/>
      </w:r>
      <w:r w:rsidR="0021156C" w:rsidRPr="008D1466">
        <w:rPr>
          <w:rFonts w:hint="eastAsia"/>
        </w:rPr>
        <w:t>例：</w:t>
      </w:r>
      <w:r w:rsidR="0021156C" w:rsidRPr="008D1466">
        <w:rPr>
          <w:rFonts w:hint="eastAsia"/>
        </w:rPr>
        <w:t xml:space="preserve"> help cd</w:t>
      </w:r>
    </w:p>
    <w:p w14:paraId="7F768CF5" w14:textId="589995C2" w:rsidR="0021156C" w:rsidRPr="008D1466" w:rsidRDefault="003A458C" w:rsidP="008D1466">
      <w:pPr>
        <w:ind w:firstLine="480"/>
      </w:pPr>
      <w:r>
        <w:rPr>
          <w:rFonts w:hint="eastAsia"/>
        </w:rPr>
        <w:t>2</w:t>
      </w:r>
      <w:r>
        <w:rPr>
          <w:rFonts w:hint="eastAsia"/>
        </w:rPr>
        <w:t>、终端使用</w:t>
      </w:r>
      <w:r w:rsidR="0021156C" w:rsidRPr="008D1466">
        <w:rPr>
          <w:rFonts w:hint="eastAsia"/>
        </w:rPr>
        <w:t>常用快捷键</w:t>
      </w:r>
    </w:p>
    <w:p w14:paraId="020A9E26" w14:textId="77777777" w:rsidR="0021156C" w:rsidRPr="008D1466" w:rsidRDefault="0021156C" w:rsidP="008D1466">
      <w:pPr>
        <w:ind w:firstLine="480"/>
      </w:pPr>
      <w:r w:rsidRPr="008D1466">
        <w:rPr>
          <w:rFonts w:hint="eastAsia"/>
        </w:rPr>
        <w:t xml:space="preserve">ctrl +c: </w:t>
      </w:r>
      <w:r w:rsidRPr="008D1466">
        <w:rPr>
          <w:rFonts w:hint="eastAsia"/>
        </w:rPr>
        <w:t>停止进程</w:t>
      </w:r>
    </w:p>
    <w:p w14:paraId="6C61D71E" w14:textId="77777777" w:rsidR="0021156C" w:rsidRPr="008D1466" w:rsidRDefault="0021156C" w:rsidP="008D1466">
      <w:pPr>
        <w:ind w:firstLine="480"/>
      </w:pPr>
      <w:r w:rsidRPr="008D1466">
        <w:rPr>
          <w:rFonts w:hint="eastAsia"/>
        </w:rPr>
        <w:t xml:space="preserve">ctrl +l: </w:t>
      </w:r>
      <w:r w:rsidRPr="008D1466">
        <w:rPr>
          <w:rFonts w:hint="eastAsia"/>
        </w:rPr>
        <w:t>清屏</w:t>
      </w:r>
    </w:p>
    <w:p w14:paraId="00868667" w14:textId="77777777" w:rsidR="0021156C" w:rsidRPr="008D1466" w:rsidRDefault="0021156C" w:rsidP="008D1466">
      <w:pPr>
        <w:ind w:firstLine="480"/>
      </w:pPr>
      <w:r w:rsidRPr="008D1466">
        <w:rPr>
          <w:rFonts w:hint="eastAsia"/>
        </w:rPr>
        <w:t xml:space="preserve">ctrl +q: </w:t>
      </w:r>
      <w:r w:rsidRPr="008D1466">
        <w:rPr>
          <w:rFonts w:hint="eastAsia"/>
        </w:rPr>
        <w:t>退出</w:t>
      </w:r>
    </w:p>
    <w:p w14:paraId="43DEC235" w14:textId="7620EC90" w:rsidR="0021156C" w:rsidRPr="008D1466" w:rsidRDefault="0021156C" w:rsidP="008D1466">
      <w:pPr>
        <w:ind w:firstLine="480"/>
      </w:pPr>
      <w:r w:rsidRPr="008D1466">
        <w:rPr>
          <w:rFonts w:hint="eastAsia"/>
        </w:rPr>
        <w:t>tab</w:t>
      </w:r>
      <w:r w:rsidRPr="008D1466">
        <w:rPr>
          <w:rFonts w:hint="eastAsia"/>
        </w:rPr>
        <w:t>键：补全命令（常用</w:t>
      </w:r>
      <w:r w:rsidRPr="008D1466">
        <w:rPr>
          <w:rFonts w:hint="eastAsia"/>
        </w:rPr>
        <w:t>tab</w:t>
      </w:r>
      <w:r w:rsidRPr="008D1466">
        <w:rPr>
          <w:rFonts w:hint="eastAsia"/>
        </w:rPr>
        <w:t>键可快速输入命令）</w:t>
      </w:r>
    </w:p>
    <w:p w14:paraId="53CD4C36" w14:textId="77777777" w:rsidR="0021156C" w:rsidRPr="008D1466" w:rsidRDefault="0021156C" w:rsidP="008D1466">
      <w:pPr>
        <w:ind w:firstLine="480"/>
      </w:pPr>
      <w:r w:rsidRPr="008D1466">
        <w:rPr>
          <w:rFonts w:hint="eastAsia"/>
        </w:rPr>
        <w:t>上下键：查找执行过的命令</w:t>
      </w:r>
    </w:p>
    <w:p w14:paraId="05F19A93" w14:textId="77777777" w:rsidR="0021156C" w:rsidRPr="008D1466" w:rsidRDefault="0021156C" w:rsidP="008D1466">
      <w:pPr>
        <w:ind w:firstLine="480"/>
      </w:pPr>
      <w:r w:rsidRPr="008D1466">
        <w:rPr>
          <w:rFonts w:hint="eastAsia"/>
        </w:rPr>
        <w:lastRenderedPageBreak/>
        <w:t>ctrl +alt :</w:t>
      </w:r>
      <w:r w:rsidRPr="008D1466">
        <w:rPr>
          <w:rFonts w:hint="eastAsia"/>
        </w:rPr>
        <w:t>在</w:t>
      </w:r>
      <w:r w:rsidRPr="008D1466">
        <w:rPr>
          <w:rFonts w:hint="eastAsia"/>
        </w:rPr>
        <w:t>Linux</w:t>
      </w:r>
      <w:r w:rsidRPr="008D1466">
        <w:rPr>
          <w:rFonts w:hint="eastAsia"/>
        </w:rPr>
        <w:t>与</w:t>
      </w:r>
      <w:r w:rsidRPr="008D1466">
        <w:rPr>
          <w:rFonts w:hint="eastAsia"/>
        </w:rPr>
        <w:t>window</w:t>
      </w:r>
      <w:r w:rsidRPr="008D1466">
        <w:rPr>
          <w:rFonts w:hint="eastAsia"/>
        </w:rPr>
        <w:t>系统中互相切换</w:t>
      </w:r>
    </w:p>
    <w:p w14:paraId="20C39C8C" w14:textId="17136F91" w:rsidR="0021156C" w:rsidRPr="008D1466" w:rsidRDefault="003A458C" w:rsidP="008D1466">
      <w:pPr>
        <w:ind w:firstLine="480"/>
      </w:pPr>
      <w:r>
        <w:rPr>
          <w:rFonts w:hint="eastAsia"/>
        </w:rPr>
        <w:t>3</w:t>
      </w:r>
      <w:r>
        <w:rPr>
          <w:rFonts w:hint="eastAsia"/>
        </w:rPr>
        <w:t>、</w:t>
      </w:r>
      <w:r w:rsidR="0021156C" w:rsidRPr="008D1466">
        <w:rPr>
          <w:rFonts w:hint="eastAsia"/>
        </w:rPr>
        <w:t>文件目录命令</w:t>
      </w:r>
    </w:p>
    <w:p w14:paraId="7F023A5E" w14:textId="3EBCBD7E" w:rsidR="0021156C" w:rsidRPr="008D1466" w:rsidRDefault="003A458C" w:rsidP="008D1466">
      <w:pPr>
        <w:ind w:firstLine="480"/>
      </w:pPr>
      <w:r>
        <w:rPr>
          <w:rFonts w:hint="eastAsia"/>
        </w:rPr>
        <w:t>（</w:t>
      </w:r>
      <w:r>
        <w:rPr>
          <w:rFonts w:hint="eastAsia"/>
        </w:rPr>
        <w:t>1</w:t>
      </w:r>
      <w:r>
        <w:rPr>
          <w:rFonts w:hint="eastAsia"/>
        </w:rPr>
        <w:t>）</w:t>
      </w:r>
      <w:r w:rsidR="0021156C" w:rsidRPr="008D1466">
        <w:rPr>
          <w:rFonts w:hint="eastAsia"/>
        </w:rPr>
        <w:t>pwd :</w:t>
      </w:r>
      <w:r w:rsidR="0021156C" w:rsidRPr="008D1466">
        <w:rPr>
          <w:rFonts w:hint="eastAsia"/>
        </w:rPr>
        <w:t>显示当前工作目录的路径</w:t>
      </w:r>
    </w:p>
    <w:p w14:paraId="138617CB" w14:textId="0AB504C5" w:rsidR="0021156C" w:rsidRPr="008D1466" w:rsidRDefault="003A458C" w:rsidP="008D1466">
      <w:pPr>
        <w:ind w:firstLine="480"/>
      </w:pPr>
      <w:r>
        <w:rPr>
          <w:rFonts w:hint="eastAsia"/>
        </w:rPr>
        <w:t>（</w:t>
      </w:r>
      <w:r>
        <w:rPr>
          <w:rFonts w:hint="eastAsia"/>
        </w:rPr>
        <w:t>2</w:t>
      </w:r>
      <w:r>
        <w:rPr>
          <w:rFonts w:hint="eastAsia"/>
        </w:rPr>
        <w:t>）</w:t>
      </w:r>
      <w:r w:rsidR="0021156C" w:rsidRPr="008D1466">
        <w:rPr>
          <w:rFonts w:hint="eastAsia"/>
        </w:rPr>
        <w:t>ls :</w:t>
      </w:r>
      <w:r w:rsidR="0021156C" w:rsidRPr="008D1466">
        <w:rPr>
          <w:rFonts w:hint="eastAsia"/>
        </w:rPr>
        <w:t>列出目录的内容</w:t>
      </w:r>
    </w:p>
    <w:p w14:paraId="1A4B931A" w14:textId="5FDD554B" w:rsidR="0021156C" w:rsidRPr="008D1466" w:rsidRDefault="0021156C" w:rsidP="008D1466">
      <w:pPr>
        <w:ind w:firstLine="480"/>
      </w:pPr>
      <w:r w:rsidRPr="008D1466">
        <w:rPr>
          <w:rFonts w:hint="eastAsia"/>
        </w:rPr>
        <w:t>语法：</w:t>
      </w:r>
      <w:r w:rsidRPr="008D1466">
        <w:rPr>
          <w:rFonts w:hint="eastAsia"/>
        </w:rPr>
        <w:t>ls [</w:t>
      </w:r>
      <w:r w:rsidRPr="008D1466">
        <w:rPr>
          <w:rFonts w:hint="eastAsia"/>
        </w:rPr>
        <w:t>选项</w:t>
      </w:r>
      <w:r w:rsidRPr="008D1466">
        <w:rPr>
          <w:rFonts w:hint="eastAsia"/>
        </w:rPr>
        <w:t>] [</w:t>
      </w:r>
      <w:r w:rsidRPr="008D1466">
        <w:rPr>
          <w:rFonts w:hint="eastAsia"/>
        </w:rPr>
        <w:t>文件或目录</w:t>
      </w:r>
      <w:r w:rsidRPr="008D1466">
        <w:rPr>
          <w:rFonts w:hint="eastAsia"/>
        </w:rPr>
        <w:t>]</w:t>
      </w:r>
    </w:p>
    <w:p w14:paraId="60570371" w14:textId="39444624" w:rsidR="0021156C" w:rsidRPr="008D1466" w:rsidRDefault="0021156C" w:rsidP="008D1466">
      <w:pPr>
        <w:ind w:firstLine="480"/>
      </w:pPr>
      <w:r w:rsidRPr="008D1466">
        <w:rPr>
          <w:rFonts w:hint="eastAsia"/>
        </w:rPr>
        <w:t>选项：</w:t>
      </w:r>
      <w:r w:rsidR="003A458C">
        <w:tab/>
      </w:r>
      <w:r w:rsidRPr="008D1466">
        <w:rPr>
          <w:rFonts w:hint="eastAsia"/>
        </w:rPr>
        <w:t>-a :</w:t>
      </w:r>
      <w:r w:rsidRPr="008D1466">
        <w:rPr>
          <w:rFonts w:hint="eastAsia"/>
        </w:rPr>
        <w:t>全部文件，包括隐藏的文档一起列出来</w:t>
      </w:r>
    </w:p>
    <w:p w14:paraId="01162A09" w14:textId="1FD13E00" w:rsidR="0021156C" w:rsidRPr="008D1466" w:rsidRDefault="0021156C" w:rsidP="003A458C">
      <w:pPr>
        <w:ind w:left="780" w:firstLine="480"/>
      </w:pPr>
      <w:r w:rsidRPr="008D1466">
        <w:rPr>
          <w:rFonts w:hint="eastAsia"/>
        </w:rPr>
        <w:t xml:space="preserve">-l: </w:t>
      </w:r>
      <w:r w:rsidRPr="008D1466">
        <w:rPr>
          <w:rFonts w:hint="eastAsia"/>
        </w:rPr>
        <w:t>长数据串列出，包含文件的权限与属性等</w:t>
      </w:r>
    </w:p>
    <w:p w14:paraId="4A5754BD" w14:textId="107DED98" w:rsidR="0021156C" w:rsidRPr="008D1466" w:rsidRDefault="003A458C" w:rsidP="008D1466">
      <w:pPr>
        <w:ind w:firstLine="480"/>
      </w:pPr>
      <w:r>
        <w:rPr>
          <w:rFonts w:hint="eastAsia"/>
        </w:rPr>
        <w:t>（</w:t>
      </w:r>
      <w:r>
        <w:rPr>
          <w:rFonts w:hint="eastAsia"/>
        </w:rPr>
        <w:t>3</w:t>
      </w:r>
      <w:r>
        <w:rPr>
          <w:rFonts w:hint="eastAsia"/>
        </w:rPr>
        <w:t>）</w:t>
      </w:r>
      <w:r w:rsidR="0021156C" w:rsidRPr="008D1466">
        <w:rPr>
          <w:rFonts w:hint="eastAsia"/>
        </w:rPr>
        <w:t xml:space="preserve">mkdir </w:t>
      </w:r>
      <w:r w:rsidR="0021156C" w:rsidRPr="008D1466">
        <w:rPr>
          <w:rFonts w:hint="eastAsia"/>
        </w:rPr>
        <w:t>创建一个新目录</w:t>
      </w:r>
    </w:p>
    <w:p w14:paraId="1B06868F" w14:textId="2EF813E2" w:rsidR="0021156C" w:rsidRPr="008D1466" w:rsidRDefault="00563646" w:rsidP="008D1466">
      <w:pPr>
        <w:ind w:firstLine="480"/>
      </w:pPr>
      <w:r w:rsidRPr="008D1466">
        <w:tab/>
      </w:r>
      <w:r w:rsidR="0021156C" w:rsidRPr="008D1466">
        <w:rPr>
          <w:rFonts w:hint="eastAsia"/>
        </w:rPr>
        <w:t>语法</w:t>
      </w:r>
      <w:r w:rsidR="0021156C" w:rsidRPr="008D1466">
        <w:rPr>
          <w:rFonts w:hint="eastAsia"/>
        </w:rPr>
        <w:t xml:space="preserve"> </w:t>
      </w:r>
      <w:r w:rsidR="0021156C" w:rsidRPr="008D1466">
        <w:rPr>
          <w:rFonts w:hint="eastAsia"/>
        </w:rPr>
        <w:t>：</w:t>
      </w:r>
      <w:r w:rsidR="0021156C" w:rsidRPr="008D1466">
        <w:rPr>
          <w:rFonts w:hint="eastAsia"/>
        </w:rPr>
        <w:t xml:space="preserve"> mkdir </w:t>
      </w:r>
      <w:r w:rsidR="0021156C" w:rsidRPr="008D1466">
        <w:rPr>
          <w:rFonts w:hint="eastAsia"/>
        </w:rPr>
        <w:t>文件名</w:t>
      </w:r>
    </w:p>
    <w:p w14:paraId="6464D9C3" w14:textId="58DDE6DA" w:rsidR="0021156C" w:rsidRPr="008D1466" w:rsidRDefault="003A458C" w:rsidP="008D1466">
      <w:pPr>
        <w:ind w:firstLine="480"/>
      </w:pPr>
      <w:r>
        <w:rPr>
          <w:rFonts w:hint="eastAsia"/>
        </w:rPr>
        <w:t>（</w:t>
      </w:r>
      <w:r>
        <w:rPr>
          <w:rFonts w:hint="eastAsia"/>
        </w:rPr>
        <w:t>4</w:t>
      </w:r>
      <w:r>
        <w:rPr>
          <w:rFonts w:hint="eastAsia"/>
        </w:rPr>
        <w:t>）</w:t>
      </w:r>
      <w:r w:rsidR="0021156C" w:rsidRPr="008D1466">
        <w:rPr>
          <w:rFonts w:hint="eastAsia"/>
        </w:rPr>
        <w:t xml:space="preserve">rmdir </w:t>
      </w:r>
      <w:r w:rsidR="0021156C" w:rsidRPr="008D1466">
        <w:rPr>
          <w:rFonts w:hint="eastAsia"/>
        </w:rPr>
        <w:t>删除一个目录</w:t>
      </w:r>
    </w:p>
    <w:p w14:paraId="6B66F75D" w14:textId="2A87C510" w:rsidR="0021156C" w:rsidRPr="008D1466" w:rsidRDefault="00563646" w:rsidP="008D1466">
      <w:pPr>
        <w:ind w:firstLine="480"/>
      </w:pPr>
      <w:r w:rsidRPr="008D1466">
        <w:tab/>
      </w:r>
      <w:r w:rsidR="0021156C" w:rsidRPr="008D1466">
        <w:rPr>
          <w:rFonts w:hint="eastAsia"/>
        </w:rPr>
        <w:t>语法：</w:t>
      </w:r>
      <w:r w:rsidR="0021156C" w:rsidRPr="008D1466">
        <w:rPr>
          <w:rFonts w:hint="eastAsia"/>
        </w:rPr>
        <w:t xml:space="preserve"> rmkdir </w:t>
      </w:r>
      <w:r w:rsidR="0021156C" w:rsidRPr="008D1466">
        <w:rPr>
          <w:rFonts w:hint="eastAsia"/>
        </w:rPr>
        <w:t>文件名</w:t>
      </w:r>
    </w:p>
    <w:p w14:paraId="682CACB5" w14:textId="5E4CBF4B" w:rsidR="0021156C" w:rsidRPr="008D1466" w:rsidRDefault="003A458C" w:rsidP="008D1466">
      <w:pPr>
        <w:ind w:firstLine="480"/>
      </w:pPr>
      <w:r>
        <w:rPr>
          <w:rFonts w:hint="eastAsia"/>
        </w:rPr>
        <w:t>（</w:t>
      </w:r>
      <w:r>
        <w:rPr>
          <w:rFonts w:hint="eastAsia"/>
        </w:rPr>
        <w:t>5</w:t>
      </w:r>
      <w:r>
        <w:rPr>
          <w:rFonts w:hint="eastAsia"/>
        </w:rPr>
        <w:t>）</w:t>
      </w:r>
      <w:r w:rsidR="0021156C" w:rsidRPr="008D1466">
        <w:rPr>
          <w:rFonts w:hint="eastAsia"/>
        </w:rPr>
        <w:t xml:space="preserve">touch </w:t>
      </w:r>
      <w:r w:rsidR="0021156C" w:rsidRPr="008D1466">
        <w:rPr>
          <w:rFonts w:hint="eastAsia"/>
        </w:rPr>
        <w:t>创建一个新的文件</w:t>
      </w:r>
    </w:p>
    <w:p w14:paraId="14EA9AC3" w14:textId="55607FE9" w:rsidR="0021156C" w:rsidRPr="008D1466" w:rsidRDefault="00563646" w:rsidP="008D1466">
      <w:pPr>
        <w:ind w:firstLine="480"/>
      </w:pPr>
      <w:r w:rsidRPr="008D1466">
        <w:tab/>
      </w:r>
      <w:r w:rsidR="0021156C" w:rsidRPr="008D1466">
        <w:rPr>
          <w:rFonts w:hint="eastAsia"/>
        </w:rPr>
        <w:t>语法：</w:t>
      </w:r>
      <w:r w:rsidR="0021156C" w:rsidRPr="008D1466">
        <w:rPr>
          <w:rFonts w:hint="eastAsia"/>
        </w:rPr>
        <w:t xml:space="preserve">touch </w:t>
      </w:r>
      <w:r w:rsidR="0021156C" w:rsidRPr="008D1466">
        <w:rPr>
          <w:rFonts w:hint="eastAsia"/>
        </w:rPr>
        <w:t>文件名</w:t>
      </w:r>
    </w:p>
    <w:p w14:paraId="379142FD" w14:textId="6B4576D5" w:rsidR="0021156C" w:rsidRPr="008D1466" w:rsidRDefault="00563646" w:rsidP="008D1466">
      <w:pPr>
        <w:ind w:firstLine="480"/>
      </w:pPr>
      <w:r w:rsidRPr="008D1466">
        <w:tab/>
      </w:r>
      <w:r w:rsidR="0021156C" w:rsidRPr="008D1466">
        <w:rPr>
          <w:rFonts w:hint="eastAsia"/>
        </w:rPr>
        <w:t>例</w:t>
      </w:r>
      <w:r w:rsidR="0021156C" w:rsidRPr="008D1466">
        <w:rPr>
          <w:rFonts w:hint="eastAsia"/>
        </w:rPr>
        <w:t>: touch hello.txt</w:t>
      </w:r>
    </w:p>
    <w:p w14:paraId="5AC3AC24" w14:textId="19D56732" w:rsidR="0021156C" w:rsidRPr="008D1466" w:rsidRDefault="003A458C" w:rsidP="008D1466">
      <w:pPr>
        <w:ind w:firstLine="480"/>
      </w:pPr>
      <w:r>
        <w:rPr>
          <w:rFonts w:hint="eastAsia"/>
        </w:rPr>
        <w:t>（</w:t>
      </w:r>
      <w:r>
        <w:rPr>
          <w:rFonts w:hint="eastAsia"/>
        </w:rPr>
        <w:t>6</w:t>
      </w:r>
      <w:r>
        <w:rPr>
          <w:rFonts w:hint="eastAsia"/>
        </w:rPr>
        <w:t>）</w:t>
      </w:r>
      <w:r w:rsidR="0021156C" w:rsidRPr="008D1466">
        <w:rPr>
          <w:rFonts w:hint="eastAsia"/>
        </w:rPr>
        <w:t xml:space="preserve">cd </w:t>
      </w:r>
      <w:r w:rsidR="0021156C" w:rsidRPr="008D1466">
        <w:rPr>
          <w:rFonts w:hint="eastAsia"/>
        </w:rPr>
        <w:t>切换目录</w:t>
      </w:r>
    </w:p>
    <w:p w14:paraId="1FAFBED1" w14:textId="741C7E99" w:rsidR="0021156C" w:rsidRPr="008D1466" w:rsidRDefault="003A458C" w:rsidP="003A458C">
      <w:pPr>
        <w:ind w:left="360" w:firstLine="480"/>
      </w:pPr>
      <w:r>
        <w:rPr>
          <w:rFonts w:hint="eastAsia"/>
        </w:rPr>
        <w:t>语法：</w:t>
      </w:r>
      <w:r>
        <w:tab/>
      </w:r>
      <w:r w:rsidR="0021156C" w:rsidRPr="008D1466">
        <w:rPr>
          <w:rFonts w:hint="eastAsia"/>
        </w:rPr>
        <w:t>cd</w:t>
      </w:r>
      <w:r>
        <w:rPr>
          <w:rFonts w:hint="eastAsia"/>
        </w:rPr>
        <w:t>路径</w:t>
      </w:r>
    </w:p>
    <w:p w14:paraId="667050B3" w14:textId="7E32A993" w:rsidR="0021156C" w:rsidRPr="008D1466" w:rsidRDefault="0021156C" w:rsidP="003A458C">
      <w:pPr>
        <w:ind w:left="780" w:firstLine="480"/>
      </w:pPr>
      <w:r w:rsidRPr="008D1466">
        <w:rPr>
          <w:rFonts w:hint="eastAsia"/>
        </w:rPr>
        <w:t xml:space="preserve">cd </w:t>
      </w:r>
      <w:r w:rsidR="003A458C">
        <w:rPr>
          <w:rFonts w:hint="eastAsia"/>
        </w:rPr>
        <w:t>~</w:t>
      </w:r>
      <w:r w:rsidRPr="008D1466">
        <w:rPr>
          <w:rFonts w:hint="eastAsia"/>
        </w:rPr>
        <w:t xml:space="preserve"> </w:t>
      </w:r>
      <w:r w:rsidR="003A458C">
        <w:rPr>
          <w:rFonts w:hint="eastAsia"/>
        </w:rPr>
        <w:t>切换到当前用户主目录</w:t>
      </w:r>
    </w:p>
    <w:p w14:paraId="7DD4C4BB" w14:textId="02C8D956" w:rsidR="0021156C" w:rsidRPr="008D1466" w:rsidRDefault="0021156C" w:rsidP="003A458C">
      <w:pPr>
        <w:ind w:left="780" w:firstLine="480"/>
      </w:pPr>
      <w:r w:rsidRPr="008D1466">
        <w:rPr>
          <w:rFonts w:hint="eastAsia"/>
        </w:rPr>
        <w:t xml:space="preserve">cd </w:t>
      </w:r>
      <w:r w:rsidR="003A458C">
        <w:rPr>
          <w:rFonts w:hint="eastAsia"/>
        </w:rPr>
        <w:t>.</w:t>
      </w:r>
      <w:r w:rsidR="003A458C">
        <w:t>.</w:t>
      </w:r>
      <w:r w:rsidRPr="008D1466">
        <w:rPr>
          <w:rFonts w:hint="eastAsia"/>
        </w:rPr>
        <w:t xml:space="preserve"> </w:t>
      </w:r>
      <w:r w:rsidR="003A458C">
        <w:rPr>
          <w:rFonts w:hint="eastAsia"/>
        </w:rPr>
        <w:t>切换到</w:t>
      </w:r>
      <w:r w:rsidRPr="008D1466">
        <w:rPr>
          <w:rFonts w:hint="eastAsia"/>
        </w:rPr>
        <w:t>上一级目录</w:t>
      </w:r>
    </w:p>
    <w:p w14:paraId="6C2C2118" w14:textId="799806B1" w:rsidR="0021156C" w:rsidRPr="008D1466" w:rsidRDefault="003A458C" w:rsidP="008D1466">
      <w:pPr>
        <w:ind w:firstLine="480"/>
      </w:pPr>
      <w:r>
        <w:rPr>
          <w:rFonts w:hint="eastAsia"/>
        </w:rPr>
        <w:t>（</w:t>
      </w:r>
      <w:r>
        <w:rPr>
          <w:rFonts w:hint="eastAsia"/>
        </w:rPr>
        <w:t>7</w:t>
      </w:r>
      <w:r>
        <w:rPr>
          <w:rFonts w:hint="eastAsia"/>
        </w:rPr>
        <w:t>）</w:t>
      </w:r>
      <w:r w:rsidR="0021156C" w:rsidRPr="008D1466">
        <w:rPr>
          <w:rFonts w:hint="eastAsia"/>
        </w:rPr>
        <w:t xml:space="preserve">cp </w:t>
      </w:r>
      <w:r w:rsidR="0021156C" w:rsidRPr="008D1466">
        <w:rPr>
          <w:rFonts w:hint="eastAsia"/>
        </w:rPr>
        <w:t>复制文件或目录</w:t>
      </w:r>
    </w:p>
    <w:p w14:paraId="082397FC" w14:textId="152D73F9" w:rsidR="0021156C" w:rsidRPr="008D1466" w:rsidRDefault="00563646" w:rsidP="008D1466">
      <w:pPr>
        <w:ind w:firstLine="480"/>
      </w:pPr>
      <w:r w:rsidRPr="008D1466">
        <w:tab/>
      </w:r>
      <w:r w:rsidR="0021156C" w:rsidRPr="008D1466">
        <w:rPr>
          <w:rFonts w:hint="eastAsia"/>
        </w:rPr>
        <w:t>例：</w:t>
      </w:r>
      <w:r w:rsidR="0021156C" w:rsidRPr="008D1466">
        <w:rPr>
          <w:rFonts w:hint="eastAsia"/>
        </w:rPr>
        <w:t xml:space="preserve">cp source dest </w:t>
      </w:r>
      <w:r w:rsidR="0021156C" w:rsidRPr="008D1466">
        <w:rPr>
          <w:rFonts w:hint="eastAsia"/>
        </w:rPr>
        <w:t>复制</w:t>
      </w:r>
      <w:r w:rsidR="0021156C" w:rsidRPr="008D1466">
        <w:rPr>
          <w:rFonts w:hint="eastAsia"/>
        </w:rPr>
        <w:t xml:space="preserve">source </w:t>
      </w:r>
      <w:r w:rsidR="0021156C" w:rsidRPr="008D1466">
        <w:rPr>
          <w:rFonts w:hint="eastAsia"/>
        </w:rPr>
        <w:t>到</w:t>
      </w:r>
      <w:r w:rsidR="0021156C" w:rsidRPr="008D1466">
        <w:rPr>
          <w:rFonts w:hint="eastAsia"/>
        </w:rPr>
        <w:t>dest</w:t>
      </w:r>
    </w:p>
    <w:p w14:paraId="588A6175" w14:textId="2D9CC35A" w:rsidR="0021156C" w:rsidRPr="008D1466" w:rsidRDefault="003A458C" w:rsidP="008D1466">
      <w:pPr>
        <w:ind w:firstLine="480"/>
      </w:pPr>
      <w:r>
        <w:rPr>
          <w:rFonts w:hint="eastAsia"/>
        </w:rPr>
        <w:t>（</w:t>
      </w:r>
      <w:r>
        <w:rPr>
          <w:rFonts w:hint="eastAsia"/>
        </w:rPr>
        <w:t>8</w:t>
      </w:r>
      <w:r>
        <w:rPr>
          <w:rFonts w:hint="eastAsia"/>
        </w:rPr>
        <w:t>）</w:t>
      </w:r>
      <w:r w:rsidR="0021156C" w:rsidRPr="008D1466">
        <w:rPr>
          <w:rFonts w:hint="eastAsia"/>
        </w:rPr>
        <w:t xml:space="preserve">rm </w:t>
      </w:r>
      <w:r w:rsidR="0021156C" w:rsidRPr="008D1466">
        <w:rPr>
          <w:rFonts w:hint="eastAsia"/>
        </w:rPr>
        <w:t>移除文件或目录</w:t>
      </w:r>
    </w:p>
    <w:p w14:paraId="06209711" w14:textId="0B5CEC94" w:rsidR="0021156C" w:rsidRPr="008D1466" w:rsidRDefault="00563646" w:rsidP="008D1466">
      <w:pPr>
        <w:ind w:firstLine="480"/>
      </w:pPr>
      <w:r w:rsidRPr="008D1466">
        <w:tab/>
      </w:r>
      <w:r w:rsidR="0021156C" w:rsidRPr="008D1466">
        <w:rPr>
          <w:rFonts w:hint="eastAsia"/>
        </w:rPr>
        <w:t>语法：</w:t>
      </w:r>
      <w:r w:rsidR="0021156C" w:rsidRPr="008D1466">
        <w:rPr>
          <w:rFonts w:hint="eastAsia"/>
        </w:rPr>
        <w:t>rm -rf deleteFile</w:t>
      </w:r>
    </w:p>
    <w:p w14:paraId="2B500F7D" w14:textId="08FA7858" w:rsidR="0021156C" w:rsidRPr="008D1466" w:rsidRDefault="003A458C" w:rsidP="008D1466">
      <w:pPr>
        <w:ind w:firstLine="480"/>
      </w:pPr>
      <w:r>
        <w:rPr>
          <w:rFonts w:hint="eastAsia"/>
        </w:rPr>
        <w:t>（</w:t>
      </w:r>
      <w:r>
        <w:rPr>
          <w:rFonts w:hint="eastAsia"/>
        </w:rPr>
        <w:t>9</w:t>
      </w:r>
      <w:r>
        <w:rPr>
          <w:rFonts w:hint="eastAsia"/>
        </w:rPr>
        <w:t>）</w:t>
      </w:r>
      <w:r w:rsidR="0021156C" w:rsidRPr="008D1466">
        <w:rPr>
          <w:rFonts w:hint="eastAsia"/>
        </w:rPr>
        <w:t xml:space="preserve">mv </w:t>
      </w:r>
      <w:r w:rsidR="0021156C" w:rsidRPr="008D1466">
        <w:rPr>
          <w:rFonts w:hint="eastAsia"/>
        </w:rPr>
        <w:t>移动文件</w:t>
      </w:r>
      <w:r>
        <w:rPr>
          <w:rFonts w:hint="eastAsia"/>
        </w:rPr>
        <w:t>或</w:t>
      </w:r>
      <w:r w:rsidR="0021156C" w:rsidRPr="008D1466">
        <w:rPr>
          <w:rFonts w:hint="eastAsia"/>
        </w:rPr>
        <w:t>目录</w:t>
      </w:r>
    </w:p>
    <w:p w14:paraId="396EFD9C" w14:textId="0C2D3C31" w:rsidR="0021156C" w:rsidRPr="008D1466" w:rsidRDefault="0021156C" w:rsidP="000637E0">
      <w:pPr>
        <w:pStyle w:val="a"/>
        <w:numPr>
          <w:ilvl w:val="0"/>
          <w:numId w:val="211"/>
        </w:numPr>
      </w:pPr>
      <w:r w:rsidRPr="008D1466">
        <w:rPr>
          <w:rFonts w:hint="eastAsia"/>
        </w:rPr>
        <w:t>mv oldNameFile newNameFile</w:t>
      </w:r>
      <w:r w:rsidRPr="008D1466">
        <w:rPr>
          <w:rFonts w:hint="eastAsia"/>
        </w:rPr>
        <w:tab/>
      </w:r>
      <w:r w:rsidRPr="008D1466">
        <w:rPr>
          <w:rFonts w:hint="eastAsia"/>
        </w:rPr>
        <w:t>（重命名）</w:t>
      </w:r>
    </w:p>
    <w:p w14:paraId="23CA8AA7" w14:textId="79C4F1C3" w:rsidR="0021156C" w:rsidRPr="008D1466" w:rsidRDefault="0021156C" w:rsidP="000637E0">
      <w:pPr>
        <w:pStyle w:val="a"/>
        <w:numPr>
          <w:ilvl w:val="0"/>
          <w:numId w:val="211"/>
        </w:numPr>
      </w:pPr>
      <w:r w:rsidRPr="008D1466">
        <w:rPr>
          <w:rFonts w:hint="eastAsia"/>
        </w:rPr>
        <w:t>mv /temp/movefile /targetFolder</w:t>
      </w:r>
      <w:r w:rsidRPr="008D1466">
        <w:rPr>
          <w:rFonts w:hint="eastAsia"/>
        </w:rPr>
        <w:tab/>
      </w:r>
      <w:r w:rsidRPr="008D1466">
        <w:rPr>
          <w:rFonts w:hint="eastAsia"/>
        </w:rPr>
        <w:t>（移动文件）</w:t>
      </w:r>
    </w:p>
    <w:p w14:paraId="2C35E822" w14:textId="46A3DF16" w:rsidR="0021156C" w:rsidRPr="008D1466" w:rsidRDefault="003A458C" w:rsidP="008D1466">
      <w:pPr>
        <w:ind w:firstLine="480"/>
      </w:pPr>
      <w:r>
        <w:rPr>
          <w:rFonts w:hint="eastAsia"/>
        </w:rPr>
        <w:t>（</w:t>
      </w:r>
      <w:r>
        <w:rPr>
          <w:rFonts w:hint="eastAsia"/>
        </w:rPr>
        <w:t>1</w:t>
      </w:r>
      <w:r>
        <w:t>0</w:t>
      </w:r>
      <w:r>
        <w:rPr>
          <w:rFonts w:hint="eastAsia"/>
        </w:rPr>
        <w:t>）</w:t>
      </w:r>
      <w:r w:rsidR="0021156C" w:rsidRPr="008D1466">
        <w:rPr>
          <w:rFonts w:hint="eastAsia"/>
        </w:rPr>
        <w:t xml:space="preserve">cat </w:t>
      </w:r>
      <w:r w:rsidR="0021156C" w:rsidRPr="008D1466">
        <w:rPr>
          <w:rFonts w:hint="eastAsia"/>
        </w:rPr>
        <w:t>查看文件内容</w:t>
      </w:r>
    </w:p>
    <w:p w14:paraId="2B17346C" w14:textId="220CA73E" w:rsidR="0021156C" w:rsidRPr="008D1466" w:rsidRDefault="00563646" w:rsidP="008D1466">
      <w:pPr>
        <w:ind w:firstLine="480"/>
      </w:pPr>
      <w:r w:rsidRPr="008D1466">
        <w:tab/>
      </w:r>
      <w:r w:rsidR="0021156C" w:rsidRPr="008D1466">
        <w:rPr>
          <w:rFonts w:hint="eastAsia"/>
        </w:rPr>
        <w:t>语法：</w:t>
      </w:r>
      <w:r w:rsidR="0021156C" w:rsidRPr="008D1466">
        <w:rPr>
          <w:rFonts w:hint="eastAsia"/>
        </w:rPr>
        <w:t xml:space="preserve"> cat [</w:t>
      </w:r>
      <w:r w:rsidR="0021156C" w:rsidRPr="008D1466">
        <w:rPr>
          <w:rFonts w:hint="eastAsia"/>
        </w:rPr>
        <w:t>选项</w:t>
      </w:r>
      <w:r w:rsidR="0021156C" w:rsidRPr="008D1466">
        <w:rPr>
          <w:rFonts w:hint="eastAsia"/>
        </w:rPr>
        <w:t xml:space="preserve">] </w:t>
      </w:r>
      <w:r w:rsidR="0021156C" w:rsidRPr="008D1466">
        <w:rPr>
          <w:rFonts w:hint="eastAsia"/>
        </w:rPr>
        <w:t>文件</w:t>
      </w:r>
    </w:p>
    <w:p w14:paraId="3442E56F" w14:textId="01778961" w:rsidR="0021156C" w:rsidRPr="008D1466" w:rsidRDefault="00563646" w:rsidP="008D1466">
      <w:pPr>
        <w:ind w:firstLine="480"/>
      </w:pPr>
      <w:r w:rsidRPr="008D1466">
        <w:tab/>
      </w:r>
      <w:r w:rsidR="0021156C" w:rsidRPr="008D1466">
        <w:rPr>
          <w:rFonts w:hint="eastAsia"/>
        </w:rPr>
        <w:t>选项：</w:t>
      </w:r>
    </w:p>
    <w:p w14:paraId="056890C5" w14:textId="1B53D74B" w:rsidR="0021156C" w:rsidRPr="008D1466" w:rsidRDefault="00563646" w:rsidP="008D1466">
      <w:pPr>
        <w:ind w:firstLine="480"/>
      </w:pPr>
      <w:r w:rsidRPr="008D1466">
        <w:tab/>
      </w:r>
      <w:r w:rsidRPr="008D1466">
        <w:tab/>
      </w:r>
      <w:r w:rsidR="0021156C" w:rsidRPr="008D1466">
        <w:rPr>
          <w:rFonts w:hint="eastAsia"/>
        </w:rPr>
        <w:t xml:space="preserve">-A </w:t>
      </w:r>
      <w:r w:rsidR="0021156C" w:rsidRPr="008D1466">
        <w:rPr>
          <w:rFonts w:hint="eastAsia"/>
        </w:rPr>
        <w:t>：相当于</w:t>
      </w:r>
      <w:r w:rsidR="0021156C" w:rsidRPr="008D1466">
        <w:rPr>
          <w:rFonts w:hint="eastAsia"/>
        </w:rPr>
        <w:t xml:space="preserve"> -vET </w:t>
      </w:r>
      <w:r w:rsidR="0021156C" w:rsidRPr="008D1466">
        <w:rPr>
          <w:rFonts w:hint="eastAsia"/>
        </w:rPr>
        <w:t>的整合选项，可列出一些特殊字符而不是空白而已；</w:t>
      </w:r>
    </w:p>
    <w:p w14:paraId="178686F2" w14:textId="622A8915" w:rsidR="0021156C" w:rsidRPr="008D1466" w:rsidRDefault="00563646" w:rsidP="008D1466">
      <w:pPr>
        <w:ind w:firstLine="480"/>
      </w:pPr>
      <w:r w:rsidRPr="008D1466">
        <w:tab/>
      </w:r>
      <w:r w:rsidRPr="008D1466">
        <w:tab/>
      </w:r>
      <w:r w:rsidR="0021156C" w:rsidRPr="008D1466">
        <w:rPr>
          <w:rFonts w:hint="eastAsia"/>
        </w:rPr>
        <w:t xml:space="preserve">-b </w:t>
      </w:r>
      <w:r w:rsidR="0021156C" w:rsidRPr="008D1466">
        <w:rPr>
          <w:rFonts w:hint="eastAsia"/>
        </w:rPr>
        <w:t>：列出行号，仅针对非空白行做行号显示，空白行不标行号！</w:t>
      </w:r>
    </w:p>
    <w:p w14:paraId="1EF3C04B" w14:textId="508C59F8" w:rsidR="0021156C" w:rsidRPr="008D1466" w:rsidRDefault="00563646" w:rsidP="008D1466">
      <w:pPr>
        <w:ind w:firstLine="480"/>
      </w:pPr>
      <w:r w:rsidRPr="008D1466">
        <w:lastRenderedPageBreak/>
        <w:tab/>
      </w:r>
      <w:r w:rsidRPr="008D1466">
        <w:tab/>
      </w:r>
      <w:r w:rsidR="0021156C" w:rsidRPr="008D1466">
        <w:rPr>
          <w:rFonts w:hint="eastAsia"/>
        </w:rPr>
        <w:t xml:space="preserve">-E </w:t>
      </w:r>
      <w:r w:rsidR="0021156C" w:rsidRPr="008D1466">
        <w:rPr>
          <w:rFonts w:hint="eastAsia"/>
        </w:rPr>
        <w:t>：将结尾的断行字节</w:t>
      </w:r>
      <w:r w:rsidR="0021156C" w:rsidRPr="008D1466">
        <w:rPr>
          <w:rFonts w:hint="eastAsia"/>
        </w:rPr>
        <w:t xml:space="preserve"> $ </w:t>
      </w:r>
      <w:r w:rsidR="0021156C" w:rsidRPr="008D1466">
        <w:rPr>
          <w:rFonts w:hint="eastAsia"/>
        </w:rPr>
        <w:t>显示出来；</w:t>
      </w:r>
    </w:p>
    <w:p w14:paraId="0824B093" w14:textId="3726DE75" w:rsidR="0021156C" w:rsidRPr="008D1466" w:rsidRDefault="00563646" w:rsidP="008D1466">
      <w:pPr>
        <w:ind w:firstLine="480"/>
      </w:pPr>
      <w:r w:rsidRPr="008D1466">
        <w:tab/>
      </w:r>
      <w:r w:rsidRPr="008D1466">
        <w:tab/>
      </w:r>
      <w:r w:rsidR="0021156C" w:rsidRPr="008D1466">
        <w:rPr>
          <w:rFonts w:hint="eastAsia"/>
        </w:rPr>
        <w:t xml:space="preserve">-n </w:t>
      </w:r>
      <w:r w:rsidR="0021156C" w:rsidRPr="008D1466">
        <w:rPr>
          <w:rFonts w:hint="eastAsia"/>
        </w:rPr>
        <w:t>：列出行号，连同空白行也会有行号，与</w:t>
      </w:r>
      <w:r w:rsidR="0021156C" w:rsidRPr="008D1466">
        <w:rPr>
          <w:rFonts w:hint="eastAsia"/>
        </w:rPr>
        <w:t xml:space="preserve"> -b </w:t>
      </w:r>
      <w:r w:rsidR="0021156C" w:rsidRPr="008D1466">
        <w:rPr>
          <w:rFonts w:hint="eastAsia"/>
        </w:rPr>
        <w:t>的选项不同；</w:t>
      </w:r>
    </w:p>
    <w:p w14:paraId="0296BB24" w14:textId="27237043" w:rsidR="0021156C" w:rsidRPr="008D1466" w:rsidRDefault="00563646" w:rsidP="008D1466">
      <w:pPr>
        <w:ind w:firstLine="480"/>
      </w:pPr>
      <w:r w:rsidRPr="008D1466">
        <w:tab/>
      </w:r>
      <w:r w:rsidRPr="008D1466">
        <w:tab/>
      </w:r>
      <w:r w:rsidR="0021156C" w:rsidRPr="008D1466">
        <w:rPr>
          <w:rFonts w:hint="eastAsia"/>
        </w:rPr>
        <w:t xml:space="preserve">-T </w:t>
      </w:r>
      <w:r w:rsidR="0021156C" w:rsidRPr="008D1466">
        <w:rPr>
          <w:rFonts w:hint="eastAsia"/>
        </w:rPr>
        <w:t>：将</w:t>
      </w:r>
      <w:r w:rsidR="0021156C" w:rsidRPr="008D1466">
        <w:rPr>
          <w:rFonts w:hint="eastAsia"/>
        </w:rPr>
        <w:t xml:space="preserve"> [tab] </w:t>
      </w:r>
      <w:r w:rsidR="0021156C" w:rsidRPr="008D1466">
        <w:rPr>
          <w:rFonts w:hint="eastAsia"/>
        </w:rPr>
        <w:t>按键以</w:t>
      </w:r>
      <w:r w:rsidR="0021156C" w:rsidRPr="008D1466">
        <w:rPr>
          <w:rFonts w:hint="eastAsia"/>
        </w:rPr>
        <w:t xml:space="preserve"> ^I </w:t>
      </w:r>
      <w:r w:rsidR="0021156C" w:rsidRPr="008D1466">
        <w:rPr>
          <w:rFonts w:hint="eastAsia"/>
        </w:rPr>
        <w:t>显示出来；</w:t>
      </w:r>
    </w:p>
    <w:p w14:paraId="76D796CF" w14:textId="3437966D" w:rsidR="0021156C" w:rsidRPr="008D1466" w:rsidRDefault="00563646" w:rsidP="008D1466">
      <w:pPr>
        <w:ind w:firstLine="480"/>
      </w:pPr>
      <w:r w:rsidRPr="008D1466">
        <w:tab/>
      </w:r>
      <w:r w:rsidRPr="008D1466">
        <w:tab/>
      </w:r>
      <w:r w:rsidR="0021156C" w:rsidRPr="008D1466">
        <w:rPr>
          <w:rFonts w:hint="eastAsia"/>
        </w:rPr>
        <w:t xml:space="preserve">-v </w:t>
      </w:r>
      <w:r w:rsidR="0021156C" w:rsidRPr="008D1466">
        <w:rPr>
          <w:rFonts w:hint="eastAsia"/>
        </w:rPr>
        <w:t>：列出一些看不出来的特殊字符</w:t>
      </w:r>
    </w:p>
    <w:p w14:paraId="47C16D13" w14:textId="7B085D15" w:rsidR="0021156C" w:rsidRPr="008D1466" w:rsidRDefault="003A458C" w:rsidP="008D1466">
      <w:pPr>
        <w:ind w:firstLine="480"/>
      </w:pPr>
      <w:r>
        <w:rPr>
          <w:rFonts w:hint="eastAsia"/>
        </w:rPr>
        <w:t>（</w:t>
      </w:r>
      <w:r>
        <w:rPr>
          <w:rFonts w:hint="eastAsia"/>
        </w:rPr>
        <w:t>1</w:t>
      </w:r>
      <w:r>
        <w:t>1</w:t>
      </w:r>
      <w:r>
        <w:rPr>
          <w:rFonts w:hint="eastAsia"/>
        </w:rPr>
        <w:t>）</w:t>
      </w:r>
      <w:r w:rsidR="0021156C" w:rsidRPr="008D1466">
        <w:rPr>
          <w:rFonts w:hint="eastAsia"/>
        </w:rPr>
        <w:t>重定向命令</w:t>
      </w:r>
    </w:p>
    <w:p w14:paraId="62823EB4" w14:textId="6A744F96" w:rsidR="0021156C" w:rsidRPr="008D1466" w:rsidRDefault="0021156C" w:rsidP="003A458C">
      <w:pPr>
        <w:ind w:left="360" w:firstLine="480"/>
      </w:pPr>
      <w:r w:rsidRPr="008D1466">
        <w:rPr>
          <w:rFonts w:hint="eastAsia"/>
        </w:rPr>
        <w:t xml:space="preserve">ls -l &gt; </w:t>
      </w:r>
      <w:r w:rsidRPr="008D1466">
        <w:rPr>
          <w:rFonts w:hint="eastAsia"/>
        </w:rPr>
        <w:t>文件列表的内容写入文件中（会将文件中的内容覆盖）</w:t>
      </w:r>
    </w:p>
    <w:p w14:paraId="24F35215" w14:textId="7D71E254" w:rsidR="0021156C" w:rsidRPr="008D1466" w:rsidRDefault="0021156C" w:rsidP="003A458C">
      <w:pPr>
        <w:ind w:left="360" w:firstLine="480"/>
      </w:pPr>
      <w:r w:rsidRPr="008D1466">
        <w:rPr>
          <w:rFonts w:hint="eastAsia"/>
        </w:rPr>
        <w:t xml:space="preserve">ls -al &gt;&gt; </w:t>
      </w:r>
      <w:r w:rsidRPr="008D1466">
        <w:rPr>
          <w:rFonts w:hint="eastAsia"/>
        </w:rPr>
        <w:t>文件列表的内容追加入文件中</w:t>
      </w:r>
      <w:r w:rsidRPr="008D1466">
        <w:rPr>
          <w:rFonts w:hint="eastAsia"/>
        </w:rPr>
        <w:t xml:space="preserve"> </w:t>
      </w:r>
      <w:r w:rsidRPr="008D1466">
        <w:rPr>
          <w:rFonts w:hint="eastAsia"/>
        </w:rPr>
        <w:t>（不会覆盖内容）</w:t>
      </w:r>
    </w:p>
    <w:p w14:paraId="25A0A308" w14:textId="1501EF92" w:rsidR="0021156C" w:rsidRPr="008D1466" w:rsidRDefault="003A458C" w:rsidP="008D1466">
      <w:pPr>
        <w:ind w:firstLine="480"/>
      </w:pPr>
      <w:r>
        <w:rPr>
          <w:rFonts w:hint="eastAsia"/>
        </w:rPr>
        <w:t>（</w:t>
      </w:r>
      <w:r>
        <w:rPr>
          <w:rFonts w:hint="eastAsia"/>
        </w:rPr>
        <w:t>1</w:t>
      </w:r>
      <w:r>
        <w:t>2</w:t>
      </w:r>
      <w:r>
        <w:rPr>
          <w:rFonts w:hint="eastAsia"/>
        </w:rPr>
        <w:t>）</w:t>
      </w:r>
      <w:r w:rsidR="0021156C" w:rsidRPr="008D1466">
        <w:t>echo</w:t>
      </w:r>
    </w:p>
    <w:p w14:paraId="1E9B349D" w14:textId="50E59124" w:rsidR="0021156C" w:rsidRPr="008D1466" w:rsidRDefault="0021156C" w:rsidP="000637E0">
      <w:pPr>
        <w:pStyle w:val="a"/>
        <w:numPr>
          <w:ilvl w:val="0"/>
          <w:numId w:val="212"/>
        </w:numPr>
      </w:pPr>
      <w:r w:rsidRPr="008D1466">
        <w:rPr>
          <w:rFonts w:hint="eastAsia"/>
        </w:rPr>
        <w:t xml:space="preserve">echo </w:t>
      </w:r>
      <w:r w:rsidRPr="008D1466">
        <w:rPr>
          <w:rFonts w:hint="eastAsia"/>
        </w:rPr>
        <w:t>要显示的内容</w:t>
      </w:r>
      <w:r w:rsidRPr="008D1466">
        <w:rPr>
          <w:rFonts w:hint="eastAsia"/>
        </w:rPr>
        <w:t xml:space="preserve"> &gt;&gt; </w:t>
      </w:r>
      <w:r w:rsidRPr="008D1466">
        <w:rPr>
          <w:rFonts w:hint="eastAsia"/>
        </w:rPr>
        <w:t>存储内容的的文件</w:t>
      </w:r>
      <w:r w:rsidRPr="008D1466">
        <w:rPr>
          <w:rFonts w:hint="eastAsia"/>
        </w:rPr>
        <w:tab/>
      </w:r>
      <w:r w:rsidRPr="008D1466">
        <w:rPr>
          <w:rFonts w:hint="eastAsia"/>
        </w:rPr>
        <w:t>（将要显示的内容，存储到文件中）</w:t>
      </w:r>
    </w:p>
    <w:p w14:paraId="433E222F" w14:textId="0ED2A966" w:rsidR="0021156C" w:rsidRPr="008D1466" w:rsidRDefault="0021156C" w:rsidP="000637E0">
      <w:pPr>
        <w:pStyle w:val="a"/>
        <w:numPr>
          <w:ilvl w:val="0"/>
          <w:numId w:val="213"/>
        </w:numPr>
      </w:pPr>
      <w:r w:rsidRPr="008D1466">
        <w:rPr>
          <w:rFonts w:hint="eastAsia"/>
        </w:rPr>
        <w:t xml:space="preserve">echo </w:t>
      </w:r>
      <w:r w:rsidRPr="008D1466">
        <w:rPr>
          <w:rFonts w:hint="eastAsia"/>
        </w:rPr>
        <w:t>变量</w:t>
      </w:r>
      <w:r w:rsidRPr="008D1466">
        <w:rPr>
          <w:rFonts w:hint="eastAsia"/>
        </w:rPr>
        <w:tab/>
      </w:r>
      <w:r w:rsidRPr="008D1466">
        <w:rPr>
          <w:rFonts w:hint="eastAsia"/>
        </w:rPr>
        <w:t>（显示变量的值）</w:t>
      </w:r>
    </w:p>
    <w:p w14:paraId="41B232ED" w14:textId="3AEB2A98" w:rsidR="0021156C" w:rsidRPr="008D1466" w:rsidRDefault="003A458C" w:rsidP="008D1466">
      <w:pPr>
        <w:ind w:firstLine="480"/>
      </w:pPr>
      <w:r>
        <w:t>4</w:t>
      </w:r>
      <w:r>
        <w:rPr>
          <w:rFonts w:hint="eastAsia"/>
        </w:rPr>
        <w:t>、</w:t>
      </w:r>
      <w:r w:rsidR="0021156C" w:rsidRPr="008D1466">
        <w:rPr>
          <w:rFonts w:hint="eastAsia"/>
        </w:rPr>
        <w:t>用户管理命令</w:t>
      </w:r>
    </w:p>
    <w:p w14:paraId="6C587D5F" w14:textId="761F30B7" w:rsidR="0021156C" w:rsidRPr="008D1466" w:rsidRDefault="003A458C" w:rsidP="008D1466">
      <w:pPr>
        <w:ind w:firstLine="480"/>
      </w:pPr>
      <w:r>
        <w:rPr>
          <w:rFonts w:hint="eastAsia"/>
        </w:rPr>
        <w:t>（</w:t>
      </w:r>
      <w:r>
        <w:rPr>
          <w:rFonts w:hint="eastAsia"/>
        </w:rPr>
        <w:t>1</w:t>
      </w:r>
      <w:r>
        <w:rPr>
          <w:rFonts w:hint="eastAsia"/>
        </w:rPr>
        <w:t>）</w:t>
      </w:r>
      <w:r w:rsidR="0021156C" w:rsidRPr="008D1466">
        <w:rPr>
          <w:rFonts w:hint="eastAsia"/>
        </w:rPr>
        <w:t xml:space="preserve">useradd </w:t>
      </w:r>
      <w:r w:rsidR="0021156C" w:rsidRPr="008D1466">
        <w:rPr>
          <w:rFonts w:hint="eastAsia"/>
        </w:rPr>
        <w:t>添加新用户</w:t>
      </w:r>
    </w:p>
    <w:p w14:paraId="22FB25CE" w14:textId="09A9541E" w:rsidR="0021156C" w:rsidRPr="008D1466" w:rsidRDefault="005C3EE6" w:rsidP="008D1466">
      <w:pPr>
        <w:ind w:firstLine="480"/>
      </w:pPr>
      <w:r w:rsidRPr="008D1466">
        <w:tab/>
      </w:r>
      <w:r w:rsidR="0021156C" w:rsidRPr="008D1466">
        <w:rPr>
          <w:rFonts w:hint="eastAsia"/>
        </w:rPr>
        <w:t>语法：</w:t>
      </w:r>
      <w:r w:rsidR="0021156C" w:rsidRPr="008D1466">
        <w:rPr>
          <w:rFonts w:hint="eastAsia"/>
        </w:rPr>
        <w:t xml:space="preserve">useradd </w:t>
      </w:r>
      <w:r w:rsidR="0021156C" w:rsidRPr="008D1466">
        <w:rPr>
          <w:rFonts w:hint="eastAsia"/>
        </w:rPr>
        <w:t>用户名</w:t>
      </w:r>
    </w:p>
    <w:p w14:paraId="17E61692" w14:textId="14104EB6" w:rsidR="0021156C" w:rsidRPr="008D1466" w:rsidRDefault="003A458C" w:rsidP="008D1466">
      <w:pPr>
        <w:ind w:firstLine="480"/>
      </w:pPr>
      <w:r>
        <w:rPr>
          <w:rFonts w:hint="eastAsia"/>
        </w:rPr>
        <w:t>（</w:t>
      </w:r>
      <w:r>
        <w:rPr>
          <w:rFonts w:hint="eastAsia"/>
        </w:rPr>
        <w:t>2</w:t>
      </w:r>
      <w:r>
        <w:rPr>
          <w:rFonts w:hint="eastAsia"/>
        </w:rPr>
        <w:t>）</w:t>
      </w:r>
      <w:r w:rsidR="0021156C" w:rsidRPr="008D1466">
        <w:rPr>
          <w:rFonts w:hint="eastAsia"/>
        </w:rPr>
        <w:t xml:space="preserve">passwd </w:t>
      </w:r>
      <w:r w:rsidR="0021156C" w:rsidRPr="008D1466">
        <w:rPr>
          <w:rFonts w:hint="eastAsia"/>
        </w:rPr>
        <w:t>设置用户密码</w:t>
      </w:r>
    </w:p>
    <w:p w14:paraId="273F8497" w14:textId="573AD765" w:rsidR="0021156C" w:rsidRPr="008D1466" w:rsidRDefault="005C3EE6" w:rsidP="008D1466">
      <w:pPr>
        <w:ind w:firstLine="480"/>
      </w:pPr>
      <w:r w:rsidRPr="008D1466">
        <w:tab/>
      </w:r>
      <w:r w:rsidR="0021156C" w:rsidRPr="008D1466">
        <w:rPr>
          <w:rFonts w:hint="eastAsia"/>
        </w:rPr>
        <w:t>语法：</w:t>
      </w:r>
      <w:r w:rsidR="0021156C" w:rsidRPr="008D1466">
        <w:rPr>
          <w:rFonts w:hint="eastAsia"/>
        </w:rPr>
        <w:t xml:space="preserve"> passwd </w:t>
      </w:r>
      <w:r w:rsidR="0021156C" w:rsidRPr="008D1466">
        <w:rPr>
          <w:rFonts w:hint="eastAsia"/>
        </w:rPr>
        <w:t>用户名</w:t>
      </w:r>
    </w:p>
    <w:p w14:paraId="4ACE506C" w14:textId="1BF52113" w:rsidR="0021156C" w:rsidRPr="008D1466" w:rsidRDefault="003A458C" w:rsidP="008D1466">
      <w:pPr>
        <w:ind w:firstLine="480"/>
      </w:pPr>
      <w:r>
        <w:rPr>
          <w:rFonts w:hint="eastAsia"/>
        </w:rPr>
        <w:t>（</w:t>
      </w:r>
      <w:r>
        <w:rPr>
          <w:rFonts w:hint="eastAsia"/>
        </w:rPr>
        <w:t>3</w:t>
      </w:r>
      <w:r>
        <w:rPr>
          <w:rFonts w:hint="eastAsia"/>
        </w:rPr>
        <w:t>）</w:t>
      </w:r>
      <w:r w:rsidR="0021156C" w:rsidRPr="008D1466">
        <w:rPr>
          <w:rFonts w:hint="eastAsia"/>
        </w:rPr>
        <w:t xml:space="preserve">id </w:t>
      </w:r>
      <w:r w:rsidR="0021156C" w:rsidRPr="008D1466">
        <w:rPr>
          <w:rFonts w:hint="eastAsia"/>
        </w:rPr>
        <w:t>判断用户是否存在</w:t>
      </w:r>
    </w:p>
    <w:p w14:paraId="0351C4CF" w14:textId="4D486134" w:rsidR="0021156C" w:rsidRPr="008D1466" w:rsidRDefault="005C3EE6" w:rsidP="008D1466">
      <w:pPr>
        <w:ind w:firstLine="480"/>
      </w:pPr>
      <w:r w:rsidRPr="008D1466">
        <w:tab/>
      </w:r>
      <w:r w:rsidR="0021156C" w:rsidRPr="008D1466">
        <w:rPr>
          <w:rFonts w:hint="eastAsia"/>
        </w:rPr>
        <w:t>语法：</w:t>
      </w:r>
      <w:r w:rsidR="0021156C" w:rsidRPr="008D1466">
        <w:rPr>
          <w:rFonts w:hint="eastAsia"/>
        </w:rPr>
        <w:t xml:space="preserve"> id </w:t>
      </w:r>
      <w:r w:rsidR="0021156C" w:rsidRPr="008D1466">
        <w:rPr>
          <w:rFonts w:hint="eastAsia"/>
        </w:rPr>
        <w:t>用户名</w:t>
      </w:r>
    </w:p>
    <w:p w14:paraId="72F7E328" w14:textId="65929B07" w:rsidR="0021156C" w:rsidRPr="008D1466" w:rsidRDefault="003A458C" w:rsidP="008D1466">
      <w:pPr>
        <w:ind w:firstLine="480"/>
      </w:pPr>
      <w:r>
        <w:rPr>
          <w:rFonts w:hint="eastAsia"/>
        </w:rPr>
        <w:t>（</w:t>
      </w:r>
      <w:r>
        <w:rPr>
          <w:rFonts w:hint="eastAsia"/>
        </w:rPr>
        <w:t>4</w:t>
      </w:r>
      <w:r>
        <w:rPr>
          <w:rFonts w:hint="eastAsia"/>
        </w:rPr>
        <w:t>）</w:t>
      </w:r>
      <w:r w:rsidR="0021156C" w:rsidRPr="008D1466">
        <w:rPr>
          <w:rFonts w:hint="eastAsia"/>
        </w:rPr>
        <w:t xml:space="preserve">su </w:t>
      </w:r>
      <w:r w:rsidR="0021156C" w:rsidRPr="008D1466">
        <w:rPr>
          <w:rFonts w:hint="eastAsia"/>
        </w:rPr>
        <w:t>切换用户</w:t>
      </w:r>
    </w:p>
    <w:p w14:paraId="655DA898" w14:textId="18F674C6" w:rsidR="0021156C" w:rsidRPr="008D1466" w:rsidRDefault="005C3EE6" w:rsidP="008D1466">
      <w:pPr>
        <w:ind w:firstLine="480"/>
      </w:pPr>
      <w:r w:rsidRPr="008D1466">
        <w:tab/>
      </w:r>
      <w:r w:rsidR="0021156C" w:rsidRPr="008D1466">
        <w:rPr>
          <w:rFonts w:hint="eastAsia"/>
        </w:rPr>
        <w:t>语法：</w:t>
      </w:r>
      <w:r w:rsidR="0021156C" w:rsidRPr="008D1466">
        <w:rPr>
          <w:rFonts w:hint="eastAsia"/>
        </w:rPr>
        <w:t xml:space="preserve"> su </w:t>
      </w:r>
      <w:r w:rsidR="0021156C" w:rsidRPr="008D1466">
        <w:rPr>
          <w:rFonts w:hint="eastAsia"/>
        </w:rPr>
        <w:t>用户名</w:t>
      </w:r>
    </w:p>
    <w:p w14:paraId="55BC4782" w14:textId="74731D0E" w:rsidR="0021156C" w:rsidRPr="008D1466" w:rsidRDefault="003A458C" w:rsidP="008D1466">
      <w:pPr>
        <w:ind w:firstLine="480"/>
      </w:pPr>
      <w:r>
        <w:rPr>
          <w:rFonts w:hint="eastAsia"/>
        </w:rPr>
        <w:t>（</w:t>
      </w:r>
      <w:r>
        <w:rPr>
          <w:rFonts w:hint="eastAsia"/>
        </w:rPr>
        <w:t>5</w:t>
      </w:r>
      <w:r>
        <w:rPr>
          <w:rFonts w:hint="eastAsia"/>
        </w:rPr>
        <w:t>）</w:t>
      </w:r>
      <w:r w:rsidR="0021156C" w:rsidRPr="008D1466">
        <w:rPr>
          <w:rFonts w:hint="eastAsia"/>
        </w:rPr>
        <w:t xml:space="preserve">userdel </w:t>
      </w:r>
      <w:r w:rsidR="0021156C" w:rsidRPr="008D1466">
        <w:rPr>
          <w:rFonts w:hint="eastAsia"/>
        </w:rPr>
        <w:t>删除用户</w:t>
      </w:r>
    </w:p>
    <w:p w14:paraId="0BCDA7CF" w14:textId="61F28210" w:rsidR="0021156C" w:rsidRPr="008D1466" w:rsidRDefault="005C3EE6" w:rsidP="008D1466">
      <w:pPr>
        <w:ind w:firstLine="480"/>
      </w:pPr>
      <w:r w:rsidRPr="008D1466">
        <w:tab/>
      </w:r>
      <w:r w:rsidR="0021156C" w:rsidRPr="008D1466">
        <w:rPr>
          <w:rFonts w:hint="eastAsia"/>
        </w:rPr>
        <w:t>语法：</w:t>
      </w:r>
      <w:r w:rsidR="0021156C" w:rsidRPr="008D1466">
        <w:rPr>
          <w:rFonts w:hint="eastAsia"/>
        </w:rPr>
        <w:t xml:space="preserve"> userdel </w:t>
      </w:r>
      <w:r w:rsidR="0021156C" w:rsidRPr="008D1466">
        <w:rPr>
          <w:rFonts w:hint="eastAsia"/>
        </w:rPr>
        <w:t>用户名</w:t>
      </w:r>
    </w:p>
    <w:p w14:paraId="6BAB6DA3" w14:textId="15A360A2" w:rsidR="0021156C" w:rsidRPr="008D1466" w:rsidRDefault="003A458C" w:rsidP="008D1466">
      <w:pPr>
        <w:ind w:firstLine="480"/>
      </w:pPr>
      <w:r>
        <w:rPr>
          <w:rFonts w:hint="eastAsia"/>
        </w:rPr>
        <w:t>（</w:t>
      </w:r>
      <w:r>
        <w:rPr>
          <w:rFonts w:hint="eastAsia"/>
        </w:rPr>
        <w:t>6</w:t>
      </w:r>
      <w:r>
        <w:rPr>
          <w:rFonts w:hint="eastAsia"/>
        </w:rPr>
        <w:t>）</w:t>
      </w:r>
      <w:r w:rsidR="0021156C" w:rsidRPr="008D1466">
        <w:rPr>
          <w:rFonts w:hint="eastAsia"/>
        </w:rPr>
        <w:t xml:space="preserve">who </w:t>
      </w:r>
      <w:r w:rsidR="0021156C" w:rsidRPr="008D1466">
        <w:rPr>
          <w:rFonts w:hint="eastAsia"/>
        </w:rPr>
        <w:t>查看登录用户信息</w:t>
      </w:r>
    </w:p>
    <w:p w14:paraId="2A9A0452" w14:textId="37BEE891" w:rsidR="0021156C" w:rsidRPr="008D1466" w:rsidRDefault="0021156C" w:rsidP="000637E0">
      <w:pPr>
        <w:pStyle w:val="a"/>
        <w:numPr>
          <w:ilvl w:val="0"/>
          <w:numId w:val="213"/>
        </w:numPr>
      </w:pPr>
      <w:r w:rsidRPr="008D1466">
        <w:rPr>
          <w:rFonts w:hint="eastAsia"/>
        </w:rPr>
        <w:t>whoami</w:t>
      </w:r>
      <w:r w:rsidRPr="008D1466">
        <w:rPr>
          <w:rFonts w:hint="eastAsia"/>
        </w:rPr>
        <w:tab/>
      </w:r>
      <w:r w:rsidRPr="008D1466">
        <w:rPr>
          <w:rFonts w:hint="eastAsia"/>
        </w:rPr>
        <w:t>（功能描述：显示自身用户名称）</w:t>
      </w:r>
    </w:p>
    <w:p w14:paraId="71A48C3C" w14:textId="5A9B6266" w:rsidR="0021156C" w:rsidRPr="008D1466" w:rsidRDefault="0021156C" w:rsidP="000637E0">
      <w:pPr>
        <w:pStyle w:val="a"/>
        <w:numPr>
          <w:ilvl w:val="0"/>
          <w:numId w:val="213"/>
        </w:numPr>
      </w:pPr>
      <w:r w:rsidRPr="008D1466">
        <w:rPr>
          <w:rFonts w:hint="eastAsia"/>
        </w:rPr>
        <w:t>who am i</w:t>
      </w:r>
      <w:r w:rsidRPr="008D1466">
        <w:rPr>
          <w:rFonts w:hint="eastAsia"/>
        </w:rPr>
        <w:tab/>
      </w:r>
      <w:r w:rsidRPr="008D1466">
        <w:rPr>
          <w:rFonts w:hint="eastAsia"/>
        </w:rPr>
        <w:t>（功能描述：显示登录用户的用户名）</w:t>
      </w:r>
    </w:p>
    <w:p w14:paraId="6051980D" w14:textId="304D5CDA" w:rsidR="0021156C" w:rsidRPr="008D1466" w:rsidRDefault="0021156C" w:rsidP="000637E0">
      <w:pPr>
        <w:pStyle w:val="a"/>
        <w:numPr>
          <w:ilvl w:val="0"/>
          <w:numId w:val="213"/>
        </w:numPr>
      </w:pPr>
      <w:r w:rsidRPr="008D1466">
        <w:rPr>
          <w:rFonts w:hint="eastAsia"/>
        </w:rPr>
        <w:t>who</w:t>
      </w:r>
      <w:r w:rsidRPr="008D1466">
        <w:rPr>
          <w:rFonts w:hint="eastAsia"/>
        </w:rPr>
        <w:tab/>
      </w:r>
      <w:r w:rsidRPr="008D1466">
        <w:rPr>
          <w:rFonts w:hint="eastAsia"/>
        </w:rPr>
        <w:t>（功能描述：看当前有哪些用户登录到了本台机器上）</w:t>
      </w:r>
    </w:p>
    <w:p w14:paraId="35431AAB" w14:textId="035A9726" w:rsidR="0021156C" w:rsidRPr="008D1466" w:rsidRDefault="003001BD" w:rsidP="008D1466">
      <w:pPr>
        <w:ind w:firstLine="480"/>
      </w:pPr>
      <w:r>
        <w:rPr>
          <w:rFonts w:hint="eastAsia"/>
        </w:rPr>
        <w:t>（</w:t>
      </w:r>
      <w:r>
        <w:rPr>
          <w:rFonts w:hint="eastAsia"/>
        </w:rPr>
        <w:t>7</w:t>
      </w:r>
      <w:r>
        <w:rPr>
          <w:rFonts w:hint="eastAsia"/>
        </w:rPr>
        <w:t>）</w:t>
      </w:r>
      <w:r w:rsidR="0021156C" w:rsidRPr="008D1466">
        <w:rPr>
          <w:rFonts w:hint="eastAsia"/>
        </w:rPr>
        <w:t>设置</w:t>
      </w:r>
      <w:r w:rsidR="0021156C" w:rsidRPr="008D1466">
        <w:rPr>
          <w:rFonts w:hint="eastAsia"/>
        </w:rPr>
        <w:t xml:space="preserve">user </w:t>
      </w:r>
      <w:r w:rsidR="0021156C" w:rsidRPr="008D1466">
        <w:rPr>
          <w:rFonts w:hint="eastAsia"/>
        </w:rPr>
        <w:t>普通用户具有</w:t>
      </w:r>
      <w:r w:rsidR="0021156C" w:rsidRPr="008D1466">
        <w:rPr>
          <w:rFonts w:hint="eastAsia"/>
        </w:rPr>
        <w:t>root</w:t>
      </w:r>
      <w:r w:rsidR="0021156C" w:rsidRPr="008D1466">
        <w:rPr>
          <w:rFonts w:hint="eastAsia"/>
        </w:rPr>
        <w:t>权限</w:t>
      </w:r>
    </w:p>
    <w:p w14:paraId="6C6577AE" w14:textId="398E257C" w:rsidR="0021156C" w:rsidRPr="008D1466" w:rsidRDefault="0021156C" w:rsidP="000637E0">
      <w:pPr>
        <w:pStyle w:val="a"/>
      </w:pPr>
      <w:r w:rsidRPr="008D1466">
        <w:rPr>
          <w:rFonts w:hint="eastAsia"/>
        </w:rPr>
        <w:t>修改</w:t>
      </w:r>
      <w:r w:rsidRPr="008D1466">
        <w:rPr>
          <w:rFonts w:hint="eastAsia"/>
        </w:rPr>
        <w:t xml:space="preserve"> /etc/sudoers </w:t>
      </w:r>
      <w:r w:rsidRPr="008D1466">
        <w:rPr>
          <w:rFonts w:hint="eastAsia"/>
        </w:rPr>
        <w:t>文件，找到下面一行</w:t>
      </w:r>
      <w:r w:rsidRPr="008D1466">
        <w:rPr>
          <w:rFonts w:hint="eastAsia"/>
        </w:rPr>
        <w:t>,</w:t>
      </w:r>
      <w:r w:rsidRPr="008D1466">
        <w:rPr>
          <w:rFonts w:hint="eastAsia"/>
        </w:rPr>
        <w:t>在</w:t>
      </w:r>
      <w:r w:rsidRPr="008D1466">
        <w:rPr>
          <w:rFonts w:hint="eastAsia"/>
        </w:rPr>
        <w:t>root</w:t>
      </w:r>
      <w:r w:rsidRPr="008D1466">
        <w:rPr>
          <w:rFonts w:hint="eastAsia"/>
        </w:rPr>
        <w:t>下面添加一行，如下所示：</w:t>
      </w:r>
    </w:p>
    <w:p w14:paraId="0BAD3E3B" w14:textId="77777777" w:rsidR="0021156C" w:rsidRPr="008D1466" w:rsidRDefault="0021156C" w:rsidP="008D1466">
      <w:pPr>
        <w:ind w:firstLine="480"/>
      </w:pPr>
      <w:r w:rsidRPr="008D1466">
        <w:t>Allow root to run any commands anywhere</w:t>
      </w:r>
    </w:p>
    <w:p w14:paraId="10392631" w14:textId="77777777" w:rsidR="0021156C" w:rsidRPr="008D1466" w:rsidRDefault="0021156C" w:rsidP="008D1466">
      <w:pPr>
        <w:ind w:firstLine="480"/>
      </w:pPr>
      <w:r w:rsidRPr="008D1466">
        <w:t>root ALL=(ALL) ALL</w:t>
      </w:r>
    </w:p>
    <w:p w14:paraId="7B7AE796" w14:textId="77777777" w:rsidR="0021156C" w:rsidRPr="008D1466" w:rsidRDefault="0021156C" w:rsidP="008D1466">
      <w:pPr>
        <w:ind w:firstLine="480"/>
      </w:pPr>
      <w:r w:rsidRPr="008D1466">
        <w:lastRenderedPageBreak/>
        <w:t>user ALL=(ALL) ALL</w:t>
      </w:r>
    </w:p>
    <w:p w14:paraId="413491D0" w14:textId="15961FBD" w:rsidR="0021156C" w:rsidRDefault="0021156C" w:rsidP="000637E0">
      <w:pPr>
        <w:pStyle w:val="a"/>
      </w:pPr>
      <w:r w:rsidRPr="008D1466">
        <w:rPr>
          <w:rFonts w:hint="eastAsia"/>
        </w:rPr>
        <w:t>修改完毕，现在可以用</w:t>
      </w:r>
      <w:r w:rsidRPr="008D1466">
        <w:rPr>
          <w:rFonts w:hint="eastAsia"/>
        </w:rPr>
        <w:t xml:space="preserve">user </w:t>
      </w:r>
      <w:r w:rsidRPr="008D1466">
        <w:rPr>
          <w:rFonts w:hint="eastAsia"/>
        </w:rPr>
        <w:t>帐号登录，然后用命令</w:t>
      </w:r>
      <w:r w:rsidRPr="008D1466">
        <w:rPr>
          <w:rFonts w:hint="eastAsia"/>
        </w:rPr>
        <w:t xml:space="preserve"> su - </w:t>
      </w:r>
      <w:r w:rsidRPr="008D1466">
        <w:rPr>
          <w:rFonts w:hint="eastAsia"/>
        </w:rPr>
        <w:t>，即可获得</w:t>
      </w:r>
      <w:r w:rsidRPr="008D1466">
        <w:rPr>
          <w:rFonts w:hint="eastAsia"/>
        </w:rPr>
        <w:t>root</w:t>
      </w:r>
      <w:r w:rsidRPr="008D1466">
        <w:rPr>
          <w:rFonts w:hint="eastAsia"/>
        </w:rPr>
        <w:t>权限进行操作。</w:t>
      </w:r>
    </w:p>
    <w:p w14:paraId="4DA3B63E" w14:textId="0317FCB9" w:rsidR="003A458C" w:rsidRDefault="003A458C" w:rsidP="008D1466">
      <w:pPr>
        <w:ind w:firstLine="480"/>
      </w:pPr>
      <w:r>
        <w:rPr>
          <w:rFonts w:hint="eastAsia"/>
        </w:rPr>
        <w:t>（</w:t>
      </w:r>
      <w:r w:rsidR="003001BD">
        <w:t>8</w:t>
      </w:r>
      <w:r>
        <w:rPr>
          <w:rFonts w:hint="eastAsia"/>
        </w:rPr>
        <w:t>）查看所有用户组</w:t>
      </w:r>
    </w:p>
    <w:p w14:paraId="31B25C08" w14:textId="457428FE" w:rsidR="0021156C" w:rsidRPr="008D1466" w:rsidRDefault="003001BD" w:rsidP="008D1466">
      <w:pPr>
        <w:ind w:firstLine="480"/>
      </w:pPr>
      <w:r>
        <w:t>c</w:t>
      </w:r>
      <w:r w:rsidR="0021156C" w:rsidRPr="008D1466">
        <w:rPr>
          <w:rFonts w:hint="eastAsia"/>
        </w:rPr>
        <w:t xml:space="preserve">at /etc/passwd </w:t>
      </w:r>
      <w:r w:rsidR="0021156C" w:rsidRPr="008D1466">
        <w:rPr>
          <w:rFonts w:hint="eastAsia"/>
        </w:rPr>
        <w:t>查看创建了那些组</w:t>
      </w:r>
    </w:p>
    <w:p w14:paraId="22817B12" w14:textId="210F741F" w:rsidR="0021156C" w:rsidRPr="008D1466" w:rsidRDefault="003001BD" w:rsidP="008D1466">
      <w:pPr>
        <w:ind w:firstLine="480"/>
      </w:pPr>
      <w:r>
        <w:rPr>
          <w:rFonts w:hint="eastAsia"/>
        </w:rPr>
        <w:t>（</w:t>
      </w:r>
      <w:r>
        <w:t>9</w:t>
      </w:r>
      <w:r>
        <w:rPr>
          <w:rFonts w:hint="eastAsia"/>
        </w:rPr>
        <w:t>）</w:t>
      </w:r>
      <w:r w:rsidR="0021156C" w:rsidRPr="008D1466">
        <w:rPr>
          <w:rFonts w:hint="eastAsia"/>
        </w:rPr>
        <w:t xml:space="preserve">usermod </w:t>
      </w:r>
      <w:r w:rsidR="0021156C" w:rsidRPr="008D1466">
        <w:rPr>
          <w:rFonts w:hint="eastAsia"/>
        </w:rPr>
        <w:t>修改用户</w:t>
      </w:r>
    </w:p>
    <w:p w14:paraId="2FA93073" w14:textId="4FD30174" w:rsidR="0021156C" w:rsidRPr="008D1466" w:rsidRDefault="00612FF4" w:rsidP="008D1466">
      <w:pPr>
        <w:ind w:firstLine="480"/>
      </w:pPr>
      <w:r w:rsidRPr="008D1466">
        <w:tab/>
      </w:r>
      <w:r w:rsidR="0021156C" w:rsidRPr="008D1466">
        <w:rPr>
          <w:rFonts w:hint="eastAsia"/>
        </w:rPr>
        <w:t>语法</w:t>
      </w:r>
      <w:r w:rsidR="0021156C" w:rsidRPr="008D1466">
        <w:rPr>
          <w:rFonts w:hint="eastAsia"/>
        </w:rPr>
        <w:t xml:space="preserve">: usermod -g </w:t>
      </w:r>
      <w:r w:rsidR="0021156C" w:rsidRPr="008D1466">
        <w:rPr>
          <w:rFonts w:hint="eastAsia"/>
        </w:rPr>
        <w:t>用户组</w:t>
      </w:r>
      <w:r w:rsidR="0021156C" w:rsidRPr="008D1466">
        <w:rPr>
          <w:rFonts w:hint="eastAsia"/>
        </w:rPr>
        <w:t xml:space="preserve"> </w:t>
      </w:r>
      <w:r w:rsidR="0021156C" w:rsidRPr="008D1466">
        <w:rPr>
          <w:rFonts w:hint="eastAsia"/>
        </w:rPr>
        <w:t>用户名</w:t>
      </w:r>
    </w:p>
    <w:p w14:paraId="1076D013" w14:textId="6DA7292C" w:rsidR="0021156C" w:rsidRPr="008D1466" w:rsidRDefault="003001BD" w:rsidP="008D1466">
      <w:pPr>
        <w:ind w:firstLine="480"/>
      </w:pPr>
      <w:r>
        <w:rPr>
          <w:rFonts w:hint="eastAsia"/>
        </w:rPr>
        <w:t>（</w:t>
      </w:r>
      <w:r>
        <w:rPr>
          <w:rFonts w:hint="eastAsia"/>
        </w:rPr>
        <w:t>1</w:t>
      </w:r>
      <w:r>
        <w:t>0</w:t>
      </w:r>
      <w:r>
        <w:rPr>
          <w:rFonts w:hint="eastAsia"/>
        </w:rPr>
        <w:t>）</w:t>
      </w:r>
      <w:r w:rsidR="0021156C" w:rsidRPr="008D1466">
        <w:rPr>
          <w:rFonts w:hint="eastAsia"/>
        </w:rPr>
        <w:t xml:space="preserve">groupadd </w:t>
      </w:r>
      <w:r w:rsidR="0021156C" w:rsidRPr="008D1466">
        <w:rPr>
          <w:rFonts w:hint="eastAsia"/>
        </w:rPr>
        <w:t>新增组</w:t>
      </w:r>
    </w:p>
    <w:p w14:paraId="39191BEE" w14:textId="4D0701C0" w:rsidR="0021156C" w:rsidRPr="008D1466" w:rsidRDefault="0077010E" w:rsidP="008D1466">
      <w:pPr>
        <w:ind w:firstLine="480"/>
      </w:pPr>
      <w:r w:rsidRPr="008D1466">
        <w:tab/>
      </w:r>
      <w:r w:rsidR="0021156C" w:rsidRPr="008D1466">
        <w:rPr>
          <w:rFonts w:hint="eastAsia"/>
        </w:rPr>
        <w:t>语法：</w:t>
      </w:r>
      <w:r w:rsidR="0021156C" w:rsidRPr="008D1466">
        <w:rPr>
          <w:rFonts w:hint="eastAsia"/>
        </w:rPr>
        <w:t xml:space="preserve">groupadd </w:t>
      </w:r>
      <w:r w:rsidR="0021156C" w:rsidRPr="008D1466">
        <w:rPr>
          <w:rFonts w:hint="eastAsia"/>
        </w:rPr>
        <w:t>组名</w:t>
      </w:r>
    </w:p>
    <w:p w14:paraId="135147B0" w14:textId="461622CE" w:rsidR="0021156C" w:rsidRPr="008D1466" w:rsidRDefault="003001BD" w:rsidP="008D1466">
      <w:pPr>
        <w:ind w:firstLine="480"/>
      </w:pPr>
      <w:r>
        <w:rPr>
          <w:rFonts w:hint="eastAsia"/>
        </w:rPr>
        <w:t>（</w:t>
      </w:r>
      <w:r>
        <w:rPr>
          <w:rFonts w:hint="eastAsia"/>
        </w:rPr>
        <w:t>1</w:t>
      </w:r>
      <w:r>
        <w:t>1</w:t>
      </w:r>
      <w:r>
        <w:rPr>
          <w:rFonts w:hint="eastAsia"/>
        </w:rPr>
        <w:t>）</w:t>
      </w:r>
      <w:r w:rsidR="0021156C" w:rsidRPr="008D1466">
        <w:rPr>
          <w:rFonts w:hint="eastAsia"/>
        </w:rPr>
        <w:t xml:space="preserve">groupdel </w:t>
      </w:r>
      <w:r w:rsidR="0021156C" w:rsidRPr="008D1466">
        <w:rPr>
          <w:rFonts w:hint="eastAsia"/>
        </w:rPr>
        <w:t>删除组</w:t>
      </w:r>
    </w:p>
    <w:p w14:paraId="3037F6B1" w14:textId="5DE3AB12" w:rsidR="0021156C" w:rsidRPr="008D1466" w:rsidRDefault="0077010E" w:rsidP="008D1466">
      <w:pPr>
        <w:ind w:firstLine="480"/>
      </w:pPr>
      <w:r w:rsidRPr="008D1466">
        <w:tab/>
      </w:r>
      <w:r w:rsidR="0021156C" w:rsidRPr="008D1466">
        <w:rPr>
          <w:rFonts w:hint="eastAsia"/>
        </w:rPr>
        <w:t>语法：</w:t>
      </w:r>
      <w:r w:rsidR="0021156C" w:rsidRPr="008D1466">
        <w:rPr>
          <w:rFonts w:hint="eastAsia"/>
        </w:rPr>
        <w:t xml:space="preserve">groupdel </w:t>
      </w:r>
      <w:r w:rsidR="0021156C" w:rsidRPr="008D1466">
        <w:rPr>
          <w:rFonts w:hint="eastAsia"/>
        </w:rPr>
        <w:t>组名</w:t>
      </w:r>
    </w:p>
    <w:p w14:paraId="6DFFB047" w14:textId="40289753" w:rsidR="0021156C" w:rsidRPr="008D1466" w:rsidRDefault="003001BD" w:rsidP="008D1466">
      <w:pPr>
        <w:ind w:firstLine="480"/>
      </w:pPr>
      <w:r>
        <w:rPr>
          <w:rFonts w:hint="eastAsia"/>
        </w:rPr>
        <w:t>（</w:t>
      </w:r>
      <w:r>
        <w:rPr>
          <w:rFonts w:hint="eastAsia"/>
        </w:rPr>
        <w:t>1</w:t>
      </w:r>
      <w:r>
        <w:t>2</w:t>
      </w:r>
      <w:r>
        <w:rPr>
          <w:rFonts w:hint="eastAsia"/>
        </w:rPr>
        <w:t>）</w:t>
      </w:r>
      <w:r w:rsidR="0021156C" w:rsidRPr="008D1466">
        <w:rPr>
          <w:rFonts w:hint="eastAsia"/>
        </w:rPr>
        <w:t xml:space="preserve">groupmod </w:t>
      </w:r>
      <w:r w:rsidR="0021156C" w:rsidRPr="008D1466">
        <w:rPr>
          <w:rFonts w:hint="eastAsia"/>
        </w:rPr>
        <w:t>修改组</w:t>
      </w:r>
    </w:p>
    <w:p w14:paraId="051A74AE" w14:textId="3507C252" w:rsidR="0021156C" w:rsidRPr="008D1466" w:rsidRDefault="0077010E" w:rsidP="008D1466">
      <w:pPr>
        <w:ind w:firstLine="480"/>
      </w:pPr>
      <w:r w:rsidRPr="008D1466">
        <w:tab/>
      </w:r>
      <w:r w:rsidR="0021156C" w:rsidRPr="008D1466">
        <w:rPr>
          <w:rFonts w:hint="eastAsia"/>
        </w:rPr>
        <w:t>语法：</w:t>
      </w:r>
      <w:r w:rsidR="0021156C" w:rsidRPr="008D1466">
        <w:rPr>
          <w:rFonts w:hint="eastAsia"/>
        </w:rPr>
        <w:t xml:space="preserve">groupmod </w:t>
      </w:r>
      <w:r w:rsidR="0021156C" w:rsidRPr="008D1466">
        <w:rPr>
          <w:rFonts w:hint="eastAsia"/>
        </w:rPr>
        <w:t>组名</w:t>
      </w:r>
    </w:p>
    <w:p w14:paraId="2E29CCB7" w14:textId="3233713C" w:rsidR="0021156C" w:rsidRPr="008D1466" w:rsidRDefault="003001BD" w:rsidP="008D1466">
      <w:pPr>
        <w:ind w:firstLine="480"/>
      </w:pPr>
      <w:r>
        <w:rPr>
          <w:rFonts w:hint="eastAsia"/>
        </w:rPr>
        <w:t>5</w:t>
      </w:r>
      <w:r>
        <w:rPr>
          <w:rFonts w:hint="eastAsia"/>
        </w:rPr>
        <w:t>、</w:t>
      </w:r>
      <w:r w:rsidR="0021156C" w:rsidRPr="008D1466">
        <w:rPr>
          <w:rFonts w:hint="eastAsia"/>
        </w:rPr>
        <w:t>文件权限命令</w:t>
      </w:r>
    </w:p>
    <w:p w14:paraId="149F62D9" w14:textId="61D529A5" w:rsidR="0021156C" w:rsidRPr="008D1466" w:rsidRDefault="003001BD" w:rsidP="008D1466">
      <w:pPr>
        <w:ind w:firstLine="480"/>
      </w:pPr>
      <w:r>
        <w:rPr>
          <w:rFonts w:hint="eastAsia"/>
        </w:rPr>
        <w:t>（</w:t>
      </w:r>
      <w:r>
        <w:rPr>
          <w:rFonts w:hint="eastAsia"/>
        </w:rPr>
        <w:t>1</w:t>
      </w:r>
      <w:r>
        <w:rPr>
          <w:rFonts w:hint="eastAsia"/>
        </w:rPr>
        <w:t>）</w:t>
      </w:r>
      <w:r w:rsidR="0021156C" w:rsidRPr="008D1466">
        <w:rPr>
          <w:rFonts w:hint="eastAsia"/>
        </w:rPr>
        <w:t xml:space="preserve">chmod </w:t>
      </w:r>
      <w:r w:rsidR="0021156C" w:rsidRPr="008D1466">
        <w:rPr>
          <w:rFonts w:hint="eastAsia"/>
        </w:rPr>
        <w:t>改变权限</w:t>
      </w:r>
    </w:p>
    <w:p w14:paraId="2BAA2E7E" w14:textId="7F608009" w:rsidR="0021156C" w:rsidRPr="008D1466" w:rsidRDefault="00444181" w:rsidP="008D1466">
      <w:pPr>
        <w:ind w:firstLine="480"/>
      </w:pPr>
      <w:r w:rsidRPr="008D1466">
        <w:tab/>
      </w:r>
      <w:r w:rsidR="0021156C" w:rsidRPr="008D1466">
        <w:rPr>
          <w:rFonts w:hint="eastAsia"/>
        </w:rPr>
        <w:t>语法：</w:t>
      </w:r>
      <w:r w:rsidR="0021156C" w:rsidRPr="008D1466">
        <w:rPr>
          <w:rFonts w:hint="eastAsia"/>
        </w:rPr>
        <w:t>chmod [{ugoa}{+ - =}{rwx}] [</w:t>
      </w:r>
      <w:r w:rsidR="0021156C" w:rsidRPr="008D1466">
        <w:rPr>
          <w:rFonts w:hint="eastAsia"/>
        </w:rPr>
        <w:t>文件或目录</w:t>
      </w:r>
      <w:r w:rsidR="0021156C" w:rsidRPr="008D1466">
        <w:rPr>
          <w:rFonts w:hint="eastAsia"/>
        </w:rPr>
        <w:t>] [mode=421 ] [</w:t>
      </w:r>
      <w:r w:rsidR="0021156C" w:rsidRPr="008D1466">
        <w:rPr>
          <w:rFonts w:hint="eastAsia"/>
        </w:rPr>
        <w:t>文件或目录</w:t>
      </w:r>
      <w:r w:rsidR="0021156C" w:rsidRPr="008D1466">
        <w:rPr>
          <w:rFonts w:hint="eastAsia"/>
        </w:rPr>
        <w:t>]</w:t>
      </w:r>
    </w:p>
    <w:p w14:paraId="3AC6689F" w14:textId="330E5A15" w:rsidR="0021156C" w:rsidRPr="008D1466" w:rsidRDefault="00444181" w:rsidP="008D1466">
      <w:pPr>
        <w:ind w:firstLine="480"/>
      </w:pPr>
      <w:r w:rsidRPr="008D1466">
        <w:tab/>
      </w:r>
      <w:r w:rsidR="0021156C" w:rsidRPr="008D1466">
        <w:rPr>
          <w:rFonts w:hint="eastAsia"/>
        </w:rPr>
        <w:t xml:space="preserve">chmod u+x test1.java </w:t>
      </w:r>
      <w:r w:rsidR="0021156C" w:rsidRPr="008D1466">
        <w:rPr>
          <w:rFonts w:hint="eastAsia"/>
        </w:rPr>
        <w:t>（增加用户执行权限）</w:t>
      </w:r>
    </w:p>
    <w:p w14:paraId="21A60744" w14:textId="2A8E6CB2" w:rsidR="0021156C" w:rsidRPr="008D1466" w:rsidRDefault="00444181" w:rsidP="008D1466">
      <w:pPr>
        <w:ind w:firstLine="480"/>
      </w:pPr>
      <w:r w:rsidRPr="008D1466">
        <w:tab/>
      </w:r>
      <w:r w:rsidR="0021156C" w:rsidRPr="008D1466">
        <w:rPr>
          <w:rFonts w:hint="eastAsia"/>
        </w:rPr>
        <w:t xml:space="preserve">chmod g+x test1.java </w:t>
      </w:r>
      <w:r w:rsidR="0021156C" w:rsidRPr="008D1466">
        <w:rPr>
          <w:rFonts w:hint="eastAsia"/>
        </w:rPr>
        <w:t>（增加所属组的执行权限）</w:t>
      </w:r>
    </w:p>
    <w:p w14:paraId="79718355" w14:textId="576FA6D6" w:rsidR="0021156C" w:rsidRPr="008D1466" w:rsidRDefault="003001BD" w:rsidP="008D1466">
      <w:pPr>
        <w:ind w:firstLine="480"/>
      </w:pPr>
      <w:r>
        <w:rPr>
          <w:rFonts w:hint="eastAsia"/>
        </w:rPr>
        <w:t>（</w:t>
      </w:r>
      <w:r>
        <w:rPr>
          <w:rFonts w:hint="eastAsia"/>
        </w:rPr>
        <w:t>2</w:t>
      </w:r>
      <w:r>
        <w:rPr>
          <w:rFonts w:hint="eastAsia"/>
        </w:rPr>
        <w:t>）</w:t>
      </w:r>
      <w:r w:rsidR="0021156C" w:rsidRPr="008D1466">
        <w:rPr>
          <w:rFonts w:hint="eastAsia"/>
        </w:rPr>
        <w:t xml:space="preserve">chown </w:t>
      </w:r>
      <w:r w:rsidR="0021156C" w:rsidRPr="008D1466">
        <w:rPr>
          <w:rFonts w:hint="eastAsia"/>
        </w:rPr>
        <w:t>改变所有者</w:t>
      </w:r>
    </w:p>
    <w:p w14:paraId="284912A8" w14:textId="76FC3EBF" w:rsidR="0021156C" w:rsidRPr="008D1466" w:rsidRDefault="00444181" w:rsidP="008D1466">
      <w:pPr>
        <w:ind w:firstLine="480"/>
      </w:pPr>
      <w:r w:rsidRPr="008D1466">
        <w:tab/>
      </w:r>
      <w:r w:rsidR="0021156C" w:rsidRPr="008D1466">
        <w:rPr>
          <w:rFonts w:hint="eastAsia"/>
        </w:rPr>
        <w:t>语法：</w:t>
      </w:r>
      <w:r w:rsidR="0021156C" w:rsidRPr="008D1466">
        <w:rPr>
          <w:rFonts w:hint="eastAsia"/>
        </w:rPr>
        <w:t>chown [</w:t>
      </w:r>
      <w:r w:rsidR="0021156C" w:rsidRPr="008D1466">
        <w:rPr>
          <w:rFonts w:hint="eastAsia"/>
        </w:rPr>
        <w:t>最终用户</w:t>
      </w:r>
      <w:r w:rsidR="0021156C" w:rsidRPr="008D1466">
        <w:rPr>
          <w:rFonts w:hint="eastAsia"/>
        </w:rPr>
        <w:t>] [</w:t>
      </w:r>
      <w:r w:rsidR="0021156C" w:rsidRPr="008D1466">
        <w:rPr>
          <w:rFonts w:hint="eastAsia"/>
        </w:rPr>
        <w:t>文件或目录</w:t>
      </w:r>
      <w:r w:rsidR="0021156C" w:rsidRPr="008D1466">
        <w:rPr>
          <w:rFonts w:hint="eastAsia"/>
        </w:rPr>
        <w:t>]</w:t>
      </w:r>
      <w:r w:rsidR="0021156C" w:rsidRPr="008D1466">
        <w:rPr>
          <w:rFonts w:hint="eastAsia"/>
        </w:rPr>
        <w:tab/>
      </w:r>
      <w:r w:rsidR="0021156C" w:rsidRPr="008D1466">
        <w:rPr>
          <w:rFonts w:hint="eastAsia"/>
        </w:rPr>
        <w:t>（改变文件或者目录的所有者）</w:t>
      </w:r>
    </w:p>
    <w:p w14:paraId="165D7DEB" w14:textId="16DAF4C8" w:rsidR="0021156C" w:rsidRPr="008D1466" w:rsidRDefault="003001BD" w:rsidP="008D1466">
      <w:pPr>
        <w:ind w:firstLine="480"/>
      </w:pPr>
      <w:r>
        <w:rPr>
          <w:rFonts w:hint="eastAsia"/>
        </w:rPr>
        <w:t>（</w:t>
      </w:r>
      <w:r>
        <w:rPr>
          <w:rFonts w:hint="eastAsia"/>
        </w:rPr>
        <w:t>3</w:t>
      </w:r>
      <w:r>
        <w:rPr>
          <w:rFonts w:hint="eastAsia"/>
        </w:rPr>
        <w:t>）</w:t>
      </w:r>
      <w:r w:rsidR="0021156C" w:rsidRPr="008D1466">
        <w:rPr>
          <w:rFonts w:hint="eastAsia"/>
        </w:rPr>
        <w:t xml:space="preserve">chgrp </w:t>
      </w:r>
      <w:r w:rsidR="0021156C" w:rsidRPr="008D1466">
        <w:rPr>
          <w:rFonts w:hint="eastAsia"/>
        </w:rPr>
        <w:t>改变所属组</w:t>
      </w:r>
    </w:p>
    <w:p w14:paraId="2B2B827E" w14:textId="343CB9D8" w:rsidR="00444181" w:rsidRPr="008D1466" w:rsidRDefault="00444181" w:rsidP="008D1466">
      <w:pPr>
        <w:ind w:firstLine="480"/>
      </w:pPr>
      <w:r w:rsidRPr="008D1466">
        <w:tab/>
      </w:r>
      <w:r w:rsidR="0021156C" w:rsidRPr="008D1466">
        <w:rPr>
          <w:rFonts w:hint="eastAsia"/>
        </w:rPr>
        <w:t>语法：</w:t>
      </w:r>
      <w:r w:rsidR="0021156C" w:rsidRPr="008D1466">
        <w:rPr>
          <w:rFonts w:hint="eastAsia"/>
        </w:rPr>
        <w:t>chgrp [</w:t>
      </w:r>
      <w:r w:rsidR="0021156C" w:rsidRPr="008D1466">
        <w:rPr>
          <w:rFonts w:hint="eastAsia"/>
        </w:rPr>
        <w:t>最终用户组</w:t>
      </w:r>
      <w:r w:rsidR="0021156C" w:rsidRPr="008D1466">
        <w:rPr>
          <w:rFonts w:hint="eastAsia"/>
        </w:rPr>
        <w:t>] [</w:t>
      </w:r>
      <w:r w:rsidR="0021156C" w:rsidRPr="008D1466">
        <w:rPr>
          <w:rFonts w:hint="eastAsia"/>
        </w:rPr>
        <w:t>文件或目录</w:t>
      </w:r>
      <w:r w:rsidR="0021156C" w:rsidRPr="008D1466">
        <w:rPr>
          <w:rFonts w:hint="eastAsia"/>
        </w:rPr>
        <w:t>]</w:t>
      </w:r>
      <w:r w:rsidR="0021156C" w:rsidRPr="008D1466">
        <w:rPr>
          <w:rFonts w:hint="eastAsia"/>
        </w:rPr>
        <w:tab/>
      </w:r>
      <w:r w:rsidR="0021156C" w:rsidRPr="008D1466">
        <w:rPr>
          <w:rFonts w:hint="eastAsia"/>
        </w:rPr>
        <w:t>（改变文件或者目录的所属组）</w:t>
      </w:r>
      <w:r w:rsidRPr="008D1466">
        <w:br w:type="page"/>
      </w:r>
    </w:p>
    <w:p w14:paraId="190C863A" w14:textId="77777777" w:rsidR="00444181" w:rsidRPr="008D1466" w:rsidRDefault="00444181" w:rsidP="008D1466">
      <w:pPr>
        <w:ind w:firstLine="480"/>
        <w:sectPr w:rsidR="00444181" w:rsidRPr="008D1466" w:rsidSect="008D1466">
          <w:headerReference w:type="even" r:id="rId322"/>
          <w:headerReference w:type="default" r:id="rId323"/>
          <w:footerReference w:type="even" r:id="rId324"/>
          <w:footerReference w:type="default" r:id="rId325"/>
          <w:pgSz w:w="11906" w:h="16838" w:code="9"/>
          <w:pgMar w:top="1418" w:right="1701" w:bottom="1134" w:left="1701" w:header="851" w:footer="992" w:gutter="0"/>
          <w:cols w:space="425"/>
          <w:docGrid w:linePitch="326"/>
        </w:sectPr>
      </w:pPr>
    </w:p>
    <w:p w14:paraId="15BD3DD1" w14:textId="7D17B7A3" w:rsidR="00917CAE" w:rsidRPr="008D1466" w:rsidRDefault="00D27595" w:rsidP="003001BD">
      <w:pPr>
        <w:pStyle w:val="1"/>
      </w:pPr>
      <w:bookmarkStart w:id="429" w:name="_Toc45184601"/>
      <w:bookmarkEnd w:id="418"/>
      <w:bookmarkEnd w:id="419"/>
      <w:bookmarkEnd w:id="420"/>
      <w:r w:rsidRPr="008D1466">
        <w:rPr>
          <w:rFonts w:hint="eastAsia"/>
        </w:rPr>
        <w:lastRenderedPageBreak/>
        <w:t>第</w:t>
      </w:r>
      <w:r w:rsidRPr="008D1466">
        <w:rPr>
          <w:rFonts w:hint="eastAsia"/>
        </w:rPr>
        <w:t>7</w:t>
      </w:r>
      <w:r w:rsidRPr="008D1466">
        <w:rPr>
          <w:rFonts w:hint="eastAsia"/>
        </w:rPr>
        <w:t>章</w:t>
      </w:r>
      <w:r w:rsidRPr="008D1466">
        <w:rPr>
          <w:rFonts w:hint="eastAsia"/>
        </w:rPr>
        <w:t xml:space="preserve"> </w:t>
      </w:r>
      <w:r w:rsidR="00FF30BA" w:rsidRPr="008D1466">
        <w:rPr>
          <w:rFonts w:hint="eastAsia"/>
        </w:rPr>
        <w:t>基于</w:t>
      </w:r>
      <w:r w:rsidR="00FF30BA" w:rsidRPr="008D1466">
        <w:rPr>
          <w:rFonts w:hint="eastAsia"/>
        </w:rPr>
        <w:t>Con</w:t>
      </w:r>
      <w:r w:rsidR="00FF30BA" w:rsidRPr="008D1466">
        <w:t>ti</w:t>
      </w:r>
      <w:r w:rsidR="00FF30BA" w:rsidRPr="008D1466">
        <w:rPr>
          <w:rFonts w:hint="eastAsia"/>
        </w:rPr>
        <w:t>ki-</w:t>
      </w:r>
      <w:r w:rsidR="00FF30BA" w:rsidRPr="008D1466">
        <w:t>OS</w:t>
      </w:r>
      <w:r w:rsidR="00FF30BA" w:rsidRPr="008D1466">
        <w:rPr>
          <w:rFonts w:hint="eastAsia"/>
        </w:rPr>
        <w:t>无线网络实验</w:t>
      </w:r>
      <w:bookmarkEnd w:id="429"/>
    </w:p>
    <w:p w14:paraId="17F930F4" w14:textId="74838343" w:rsidR="00917CAE" w:rsidRPr="008D1466" w:rsidRDefault="00B16541" w:rsidP="003001BD">
      <w:pPr>
        <w:pStyle w:val="2"/>
      </w:pPr>
      <w:bookmarkStart w:id="430" w:name="_Toc6926500"/>
      <w:bookmarkStart w:id="431" w:name="_Toc45184602"/>
      <w:r w:rsidRPr="008D1466">
        <w:t xml:space="preserve">7.1 </w:t>
      </w:r>
      <w:r w:rsidR="00917CAE" w:rsidRPr="008D1466">
        <w:t xml:space="preserve">Contiki-OS </w:t>
      </w:r>
      <w:r w:rsidR="00917CAE" w:rsidRPr="008D1466">
        <w:t>操作系统介绍</w:t>
      </w:r>
      <w:bookmarkEnd w:id="430"/>
      <w:bookmarkEnd w:id="431"/>
    </w:p>
    <w:p w14:paraId="4DD7B2B1" w14:textId="1DF234CE" w:rsidR="00917CAE" w:rsidRPr="008D1466" w:rsidRDefault="006272CD" w:rsidP="003001BD">
      <w:pPr>
        <w:pStyle w:val="3"/>
        <w:ind w:firstLine="562"/>
      </w:pPr>
      <w:bookmarkStart w:id="432" w:name="_Toc45184603"/>
      <w:r w:rsidRPr="008D1466">
        <w:t xml:space="preserve">7.1.1 </w:t>
      </w:r>
      <w:r w:rsidR="00917CAE" w:rsidRPr="008D1466">
        <w:t xml:space="preserve">Contiki-OS </w:t>
      </w:r>
      <w:r w:rsidR="00917CAE" w:rsidRPr="008D1466">
        <w:t>简介</w:t>
      </w:r>
      <w:bookmarkEnd w:id="432"/>
    </w:p>
    <w:p w14:paraId="66EF1707" w14:textId="77777777" w:rsidR="00917CAE" w:rsidRPr="008D1466" w:rsidRDefault="00917CAE" w:rsidP="008D1466">
      <w:pPr>
        <w:ind w:firstLine="480"/>
      </w:pPr>
      <w:r w:rsidRPr="008D1466">
        <w:t xml:space="preserve">Contiki </w:t>
      </w:r>
      <w:r w:rsidRPr="008D1466">
        <w:t>是一个开源的、高度可移植的多任务操作系统，适用于联网嵌入式系统和无线传感器网络，由瑞典计算机科学学院（</w:t>
      </w:r>
      <w:r w:rsidRPr="008D1466">
        <w:t>Swedish Institute of Computer Science</w:t>
      </w:r>
      <w:r w:rsidRPr="008D1466">
        <w:t>）的</w:t>
      </w:r>
      <w:r w:rsidRPr="008D1466">
        <w:t xml:space="preserve"> Adam Dunkels </w:t>
      </w:r>
      <w:r w:rsidRPr="008D1466">
        <w:t>和他的团队开发。</w:t>
      </w:r>
      <w:r w:rsidRPr="008D1466">
        <w:t xml:space="preserve"> Contiki </w:t>
      </w:r>
      <w:r w:rsidRPr="008D1466">
        <w:t>完全采用</w:t>
      </w:r>
      <w:r w:rsidRPr="008D1466">
        <w:t xml:space="preserve"> C </w:t>
      </w:r>
      <w:r w:rsidRPr="008D1466">
        <w:t>语言开发，可移植性非常好，对硬件的要求极低，能够运行在各种类型的微处理器及电脑上，目前已经移植到</w:t>
      </w:r>
      <w:r w:rsidRPr="008D1466">
        <w:t xml:space="preserve"> 8051 </w:t>
      </w:r>
      <w:r w:rsidRPr="008D1466">
        <w:t>单片机、</w:t>
      </w:r>
      <w:r w:rsidRPr="008D1466">
        <w:t xml:space="preserve"> MSP430</w:t>
      </w:r>
      <w:r w:rsidRPr="008D1466">
        <w:t>、</w:t>
      </w:r>
      <w:r w:rsidRPr="008D1466">
        <w:t xml:space="preserve"> AVR</w:t>
      </w:r>
      <w:r w:rsidRPr="008D1466">
        <w:t>、</w:t>
      </w:r>
      <w:r w:rsidRPr="008D1466">
        <w:t xml:space="preserve"> ARM</w:t>
      </w:r>
      <w:r w:rsidRPr="008D1466">
        <w:t>、</w:t>
      </w:r>
      <w:r w:rsidRPr="008D1466">
        <w:t xml:space="preserve"> PC </w:t>
      </w:r>
      <w:r w:rsidRPr="008D1466">
        <w:t>机等硬件平台上。</w:t>
      </w:r>
    </w:p>
    <w:p w14:paraId="7D534281" w14:textId="77777777" w:rsidR="00917CAE" w:rsidRPr="008D1466" w:rsidRDefault="00917CAE" w:rsidP="008D1466">
      <w:pPr>
        <w:ind w:firstLine="480"/>
      </w:pPr>
      <w:r w:rsidRPr="008D1466">
        <w:t xml:space="preserve">Contiki </w:t>
      </w:r>
      <w:r w:rsidRPr="008D1466">
        <w:t>适用于存储器资源十分受限的嵌入式单片机系统，典型的配置下</w:t>
      </w:r>
      <w:r w:rsidRPr="008D1466">
        <w:t xml:space="preserve"> Contiki </w:t>
      </w:r>
      <w:r w:rsidRPr="008D1466">
        <w:t>只占用约</w:t>
      </w:r>
      <w:r w:rsidRPr="008D1466">
        <w:t xml:space="preserve">2Kbytes </w:t>
      </w:r>
      <w:r w:rsidRPr="008D1466">
        <w:t>的</w:t>
      </w:r>
      <w:r w:rsidRPr="008D1466">
        <w:t xml:space="preserve"> RAM </w:t>
      </w:r>
      <w:r w:rsidRPr="008D1466">
        <w:t>以及</w:t>
      </w:r>
      <w:r w:rsidRPr="008D1466">
        <w:t xml:space="preserve"> 40Kbytes </w:t>
      </w:r>
      <w:r w:rsidRPr="008D1466">
        <w:t>的</w:t>
      </w:r>
      <w:r w:rsidRPr="008D1466">
        <w:t xml:space="preserve"> Flash </w:t>
      </w:r>
      <w:r w:rsidRPr="008D1466">
        <w:t>存储器。</w:t>
      </w:r>
      <w:r w:rsidRPr="008D1466">
        <w:t xml:space="preserve"> Contiki </w:t>
      </w:r>
      <w:r w:rsidRPr="008D1466">
        <w:t>是开源的操作系统，适用于</w:t>
      </w:r>
      <w:r w:rsidRPr="008D1466">
        <w:t xml:space="preserve"> BSD </w:t>
      </w:r>
      <w:r w:rsidRPr="008D1466">
        <w:t>协议，即可以任意修改和发布，无需任何版权费用，因此已经应用在许多项目中。</w:t>
      </w:r>
      <w:r w:rsidRPr="008D1466">
        <w:t xml:space="preserve"> Contiki </w:t>
      </w:r>
      <w:r w:rsidRPr="008D1466">
        <w:t>操作系统是基于事件驱动（</w:t>
      </w:r>
      <w:r w:rsidRPr="008D1466">
        <w:t>Event-driven</w:t>
      </w:r>
      <w:r w:rsidRPr="008D1466">
        <w:t>）内核的操作系统，在此内核上，应用程序可以在运行时动态加载，非常灵活。在事件驱动内核基础上，</w:t>
      </w:r>
      <w:r w:rsidRPr="008D1466">
        <w:t xml:space="preserve"> Contiki </w:t>
      </w:r>
      <w:r w:rsidRPr="008D1466">
        <w:t>实现了一种轻量级的名为</w:t>
      </w:r>
      <w:r w:rsidRPr="008D1466">
        <w:t xml:space="preserve"> protothread </w:t>
      </w:r>
      <w:r w:rsidRPr="008D1466">
        <w:t>的线程模型，来实现线性的、类似于线程的编程风格。该模型类似于</w:t>
      </w:r>
      <w:r w:rsidRPr="008D1466">
        <w:t xml:space="preserve"> Linux </w:t>
      </w:r>
      <w:r w:rsidRPr="008D1466">
        <w:t>和</w:t>
      </w:r>
      <w:r w:rsidRPr="008D1466">
        <w:t xml:space="preserve"> windows </w:t>
      </w:r>
      <w:r w:rsidRPr="008D1466">
        <w:t>中线程的概念，多个线程共享同一个任务栈，从而减少</w:t>
      </w:r>
      <w:r w:rsidRPr="008D1466">
        <w:t xml:space="preserve"> RAM </w:t>
      </w:r>
      <w:r w:rsidRPr="008D1466">
        <w:t>占用。</w:t>
      </w:r>
      <w:r w:rsidRPr="008D1466">
        <w:t xml:space="preserve"> </w:t>
      </w:r>
    </w:p>
    <w:p w14:paraId="7E2B3C54" w14:textId="77777777" w:rsidR="00917CAE" w:rsidRPr="008D1466" w:rsidRDefault="00917CAE" w:rsidP="008D1466">
      <w:pPr>
        <w:ind w:firstLine="480"/>
      </w:pPr>
      <w:r w:rsidRPr="008D1466">
        <w:t xml:space="preserve">Contiki </w:t>
      </w:r>
      <w:r w:rsidRPr="008D1466">
        <w:t>还提供一种可选的任务抢占机制、基于事件和消息传递的进程间通信机制。</w:t>
      </w:r>
      <w:r w:rsidRPr="008D1466">
        <w:t xml:space="preserve"> Contiki </w:t>
      </w:r>
      <w:r w:rsidRPr="008D1466">
        <w:t>中还包括一个可选的</w:t>
      </w:r>
      <w:r w:rsidRPr="008D1466">
        <w:t xml:space="preserve"> GUI </w:t>
      </w:r>
      <w:r w:rsidRPr="008D1466">
        <w:t>子系统，可以提供对本地串口终端、基于</w:t>
      </w:r>
      <w:r w:rsidRPr="008D1466">
        <w:t xml:space="preserve"> VNC </w:t>
      </w:r>
      <w:r w:rsidRPr="008D1466">
        <w:t>的网络化虚拟显示或者</w:t>
      </w:r>
      <w:r w:rsidRPr="008D1466">
        <w:t xml:space="preserve"> Telnet </w:t>
      </w:r>
      <w:r w:rsidRPr="008D1466">
        <w:t>的图形化支持。</w:t>
      </w:r>
    </w:p>
    <w:p w14:paraId="5BB67141" w14:textId="4E5C9EFB" w:rsidR="00917CAE" w:rsidRPr="008D1466" w:rsidRDefault="00917CAE" w:rsidP="008D1466">
      <w:pPr>
        <w:ind w:firstLine="480"/>
      </w:pPr>
      <w:r w:rsidRPr="008D1466">
        <w:t xml:space="preserve">Contiki </w:t>
      </w:r>
      <w:r w:rsidRPr="008D1466">
        <w:t>系统内部集成了两种类型的无线传感器网络协议栈：</w:t>
      </w:r>
      <w:r w:rsidRPr="008D1466">
        <w:t xml:space="preserve"> uIP </w:t>
      </w:r>
      <w:r w:rsidRPr="008D1466">
        <w:t>和</w:t>
      </w:r>
      <w:r w:rsidRPr="008D1466">
        <w:t xml:space="preserve"> Rime</w:t>
      </w:r>
      <w:r w:rsidRPr="008D1466">
        <w:t>。</w:t>
      </w:r>
      <w:r w:rsidRPr="008D1466">
        <w:t xml:space="preserve"> uIP </w:t>
      </w:r>
      <w:r w:rsidRPr="008D1466">
        <w:t>是一个小型的符合</w:t>
      </w:r>
      <w:r w:rsidRPr="008D1466">
        <w:t xml:space="preserve"> RFC </w:t>
      </w:r>
      <w:r w:rsidRPr="008D1466">
        <w:t>规范的</w:t>
      </w:r>
      <w:r w:rsidRPr="008D1466">
        <w:t xml:space="preserve"> TCP/IP </w:t>
      </w:r>
      <w:r w:rsidRPr="008D1466">
        <w:t>协议栈，使得</w:t>
      </w:r>
      <w:r w:rsidRPr="008D1466">
        <w:t xml:space="preserve"> </w:t>
      </w:r>
      <w:r w:rsidR="006272CD" w:rsidRPr="008D1466">
        <w:pgNum/>
      </w:r>
      <w:r w:rsidR="006272CD" w:rsidRPr="008D1466">
        <w:t>ontiki</w:t>
      </w:r>
      <w:r w:rsidRPr="008D1466">
        <w:t xml:space="preserve"> </w:t>
      </w:r>
      <w:r w:rsidRPr="008D1466">
        <w:t>可以直接和</w:t>
      </w:r>
      <w:r w:rsidRPr="008D1466">
        <w:t xml:space="preserve"> Internet </w:t>
      </w:r>
      <w:r w:rsidRPr="008D1466">
        <w:t>通信。</w:t>
      </w:r>
      <w:r w:rsidRPr="008D1466">
        <w:t xml:space="preserve"> uIP </w:t>
      </w:r>
      <w:r w:rsidRPr="008D1466">
        <w:t>包含了</w:t>
      </w:r>
      <w:r w:rsidRPr="008D1466">
        <w:t xml:space="preserve"> I</w:t>
      </w:r>
      <w:r w:rsidR="006272CD" w:rsidRPr="008D1466">
        <w:t>p</w:t>
      </w:r>
      <w:r w:rsidRPr="008D1466">
        <w:t xml:space="preserve">v4 </w:t>
      </w:r>
      <w:r w:rsidRPr="008D1466">
        <w:t>和</w:t>
      </w:r>
      <w:r w:rsidRPr="008D1466">
        <w:t xml:space="preserve"> I</w:t>
      </w:r>
      <w:r w:rsidR="006272CD" w:rsidRPr="008D1466">
        <w:t>p</w:t>
      </w:r>
      <w:r w:rsidRPr="008D1466">
        <w:t>v6</w:t>
      </w:r>
      <w:r w:rsidRPr="008D1466">
        <w:t>两种协议栈版本，支持</w:t>
      </w:r>
      <w:r w:rsidRPr="008D1466">
        <w:t xml:space="preserve"> TCP</w:t>
      </w:r>
      <w:r w:rsidRPr="008D1466">
        <w:t>、</w:t>
      </w:r>
      <w:r w:rsidRPr="008D1466">
        <w:t xml:space="preserve"> UDP</w:t>
      </w:r>
      <w:r w:rsidRPr="008D1466">
        <w:t>、</w:t>
      </w:r>
      <w:r w:rsidRPr="008D1466">
        <w:t xml:space="preserve"> ICMP </w:t>
      </w:r>
      <w:r w:rsidRPr="008D1466">
        <w:t>等协议，但是编译时只能二选一，不可以同时使用。</w:t>
      </w:r>
      <w:r w:rsidRPr="008D1466">
        <w:t xml:space="preserve"> Rime</w:t>
      </w:r>
      <w:r w:rsidRPr="008D1466">
        <w:t>是一个轻量级为低功耗无线传感器网络设计的协议栈，该协议栈提供了大量的通信原语，能够实现从简单的一跳广播通信，到复杂的可靠多跳数据传输等通信功能。</w:t>
      </w:r>
    </w:p>
    <w:p w14:paraId="0123A581" w14:textId="242BD9AD" w:rsidR="00917CAE" w:rsidRPr="008D1466" w:rsidRDefault="006272CD" w:rsidP="003001BD">
      <w:pPr>
        <w:pStyle w:val="3"/>
        <w:ind w:firstLine="562"/>
      </w:pPr>
      <w:bookmarkStart w:id="433" w:name="_Toc6926502"/>
      <w:bookmarkStart w:id="434" w:name="_Toc45184604"/>
      <w:r w:rsidRPr="008D1466">
        <w:lastRenderedPageBreak/>
        <w:t xml:space="preserve">7.1.2 </w:t>
      </w:r>
      <w:r w:rsidR="00917CAE" w:rsidRPr="008D1466">
        <w:t xml:space="preserve">Contiki-OS </w:t>
      </w:r>
      <w:r w:rsidR="00917CAE" w:rsidRPr="008D1466">
        <w:t>的特点</w:t>
      </w:r>
      <w:bookmarkEnd w:id="433"/>
      <w:bookmarkEnd w:id="434"/>
    </w:p>
    <w:p w14:paraId="4F910600" w14:textId="12598702" w:rsidR="00917CAE" w:rsidRPr="008D1466" w:rsidRDefault="00750C9B" w:rsidP="008D1466">
      <w:pPr>
        <w:ind w:firstLine="480"/>
      </w:pPr>
      <w:r w:rsidRPr="008D1466">
        <w:rPr>
          <w:rFonts w:hint="eastAsia"/>
        </w:rPr>
        <w:t>1</w:t>
      </w:r>
      <w:r w:rsidRPr="008D1466">
        <w:rPr>
          <w:rFonts w:hint="eastAsia"/>
        </w:rPr>
        <w:t>、</w:t>
      </w:r>
      <w:r w:rsidR="00917CAE" w:rsidRPr="008D1466">
        <w:t>事件驱动（</w:t>
      </w:r>
      <w:r w:rsidR="00917CAE" w:rsidRPr="008D1466">
        <w:t>Event-driven</w:t>
      </w:r>
      <w:r w:rsidR="00917CAE" w:rsidRPr="008D1466">
        <w:t>）的多任务内核</w:t>
      </w:r>
    </w:p>
    <w:p w14:paraId="09A01A6D" w14:textId="77777777" w:rsidR="00917CAE" w:rsidRPr="008D1466" w:rsidRDefault="00917CAE" w:rsidP="008D1466">
      <w:pPr>
        <w:ind w:firstLine="480"/>
      </w:pPr>
      <w:r w:rsidRPr="008D1466">
        <w:t xml:space="preserve">Contiki </w:t>
      </w:r>
      <w:r w:rsidRPr="008D1466">
        <w:t>基于事件驱动模型，即多个任务共享同一个栈（</w:t>
      </w:r>
      <w:r w:rsidRPr="008D1466">
        <w:t>stack</w:t>
      </w:r>
      <w:r w:rsidRPr="008D1466">
        <w:t>），而不是每个任务分别占用独立的栈（如</w:t>
      </w:r>
      <w:r w:rsidRPr="008D1466">
        <w:t xml:space="preserve"> uCOS</w:t>
      </w:r>
      <w:r w:rsidRPr="008D1466">
        <w:t>、</w:t>
      </w:r>
      <w:r w:rsidRPr="008D1466">
        <w:t xml:space="preserve"> FreeRTOS</w:t>
      </w:r>
      <w:r w:rsidRPr="008D1466">
        <w:t>、</w:t>
      </w:r>
      <w:r w:rsidRPr="008D1466">
        <w:t xml:space="preserve"> Linux </w:t>
      </w:r>
      <w:r w:rsidRPr="008D1466">
        <w:t>等）。</w:t>
      </w:r>
      <w:r w:rsidRPr="008D1466">
        <w:t xml:space="preserve"> Contiki </w:t>
      </w:r>
      <w:r w:rsidRPr="008D1466">
        <w:t>每个任务只占用几个字节的</w:t>
      </w:r>
      <w:r w:rsidRPr="008D1466">
        <w:t xml:space="preserve"> RAM</w:t>
      </w:r>
      <w:r w:rsidRPr="008D1466">
        <w:t>，可以大大节省</w:t>
      </w:r>
      <w:r w:rsidRPr="008D1466">
        <w:t xml:space="preserve">RAM </w:t>
      </w:r>
      <w:r w:rsidRPr="008D1466">
        <w:t>空间，更适合节点资源十分受限的无线传感器网络应用。</w:t>
      </w:r>
    </w:p>
    <w:p w14:paraId="5E22802B" w14:textId="5B93AD96" w:rsidR="00917CAE" w:rsidRPr="008D1466" w:rsidRDefault="00750C9B" w:rsidP="008D1466">
      <w:pPr>
        <w:ind w:firstLine="480"/>
      </w:pPr>
      <w:r w:rsidRPr="008D1466">
        <w:rPr>
          <w:rFonts w:hint="eastAsia"/>
        </w:rPr>
        <w:t>2</w:t>
      </w:r>
      <w:r w:rsidRPr="008D1466">
        <w:rPr>
          <w:rFonts w:hint="eastAsia"/>
        </w:rPr>
        <w:t>、</w:t>
      </w:r>
      <w:r w:rsidR="00917CAE" w:rsidRPr="008D1466">
        <w:t>低功耗无线传感器网络协议栈</w:t>
      </w:r>
    </w:p>
    <w:p w14:paraId="30A5565C" w14:textId="6A7D7AAA" w:rsidR="00917CAE" w:rsidRPr="008D1466" w:rsidRDefault="00917CAE" w:rsidP="008D1466">
      <w:pPr>
        <w:ind w:firstLine="480"/>
      </w:pPr>
      <w:r w:rsidRPr="008D1466">
        <w:t xml:space="preserve">Contiki </w:t>
      </w:r>
      <w:r w:rsidRPr="008D1466">
        <w:t>提供完整的</w:t>
      </w:r>
      <w:r w:rsidRPr="008D1466">
        <w:t xml:space="preserve"> IP </w:t>
      </w:r>
      <w:r w:rsidRPr="008D1466">
        <w:t>网络和低功耗无线网络协议栈。对于</w:t>
      </w:r>
      <w:r w:rsidRPr="008D1466">
        <w:t xml:space="preserve"> IP </w:t>
      </w:r>
      <w:r w:rsidRPr="008D1466">
        <w:t>协议栈，支持</w:t>
      </w:r>
      <w:r w:rsidRPr="008D1466">
        <w:t xml:space="preserve"> IPv4 </w:t>
      </w:r>
      <w:r w:rsidRPr="008D1466">
        <w:t>和</w:t>
      </w:r>
      <w:r w:rsidRPr="008D1466">
        <w:t xml:space="preserve"> I</w:t>
      </w:r>
      <w:r w:rsidR="00750C9B" w:rsidRPr="008D1466">
        <w:t>p</w:t>
      </w:r>
      <w:r w:rsidRPr="008D1466">
        <w:t xml:space="preserve">v6 </w:t>
      </w:r>
      <w:r w:rsidRPr="008D1466">
        <w:t>两个版本，</w:t>
      </w:r>
      <w:r w:rsidRPr="008D1466">
        <w:t xml:space="preserve"> I</w:t>
      </w:r>
      <w:r w:rsidR="00750C9B" w:rsidRPr="008D1466">
        <w:t>p</w:t>
      </w:r>
      <w:r w:rsidRPr="008D1466">
        <w:t xml:space="preserve">v6 </w:t>
      </w:r>
      <w:r w:rsidRPr="008D1466">
        <w:t>还包括</w:t>
      </w:r>
      <w:r w:rsidRPr="008D1466">
        <w:t xml:space="preserve"> 6Lowpan </w:t>
      </w:r>
      <w:r w:rsidRPr="008D1466">
        <w:t>帧头压缩适配器，</w:t>
      </w:r>
      <w:r w:rsidRPr="008D1466">
        <w:t xml:space="preserve"> ROLL RPL </w:t>
      </w:r>
      <w:r w:rsidRPr="008D1466">
        <w:t>无线网络组网路由协议、</w:t>
      </w:r>
      <w:r w:rsidRPr="008D1466">
        <w:t xml:space="preserve"> CoRE/CoAP</w:t>
      </w:r>
      <w:r w:rsidRPr="008D1466">
        <w:t>应用层协议，还包括一些简化的</w:t>
      </w:r>
      <w:r w:rsidRPr="008D1466">
        <w:t xml:space="preserve"> Web </w:t>
      </w:r>
      <w:r w:rsidRPr="008D1466">
        <w:t>工具，包括</w:t>
      </w:r>
      <w:r w:rsidRPr="008D1466">
        <w:t xml:space="preserve"> Telnet</w:t>
      </w:r>
      <w:r w:rsidRPr="008D1466">
        <w:t>、</w:t>
      </w:r>
      <w:r w:rsidRPr="008D1466">
        <w:t xml:space="preserve"> http </w:t>
      </w:r>
      <w:r w:rsidRPr="008D1466">
        <w:t>和</w:t>
      </w:r>
      <w:r w:rsidRPr="008D1466">
        <w:t xml:space="preserve"> web </w:t>
      </w:r>
      <w:r w:rsidRPr="008D1466">
        <w:t>服务等。</w:t>
      </w:r>
      <w:r w:rsidRPr="008D1466">
        <w:t xml:space="preserve"> Contiki </w:t>
      </w:r>
      <w:r w:rsidRPr="008D1466">
        <w:t>还实现了无线传感器网络领域知名的</w:t>
      </w:r>
      <w:r w:rsidRPr="008D1466">
        <w:t xml:space="preserve"> MAC </w:t>
      </w:r>
      <w:r w:rsidRPr="008D1466">
        <w:t>和路由层协议，其中</w:t>
      </w:r>
      <w:r w:rsidRPr="008D1466">
        <w:t xml:space="preserve"> MAC </w:t>
      </w:r>
      <w:r w:rsidRPr="008D1466">
        <w:t>层包括</w:t>
      </w:r>
      <w:r w:rsidRPr="008D1466">
        <w:t xml:space="preserve"> X-MAC</w:t>
      </w:r>
      <w:r w:rsidRPr="008D1466">
        <w:t>、</w:t>
      </w:r>
      <w:r w:rsidRPr="008D1466">
        <w:t xml:space="preserve"> CX-MAC</w:t>
      </w:r>
      <w:r w:rsidRPr="008D1466">
        <w:t>、</w:t>
      </w:r>
      <w:r w:rsidRPr="008D1466">
        <w:t xml:space="preserve"> ContikiMAC</w:t>
      </w:r>
      <w:r w:rsidRPr="008D1466">
        <w:t>、</w:t>
      </w:r>
      <w:r w:rsidRPr="008D1466">
        <w:t>CSMA-CA</w:t>
      </w:r>
      <w:r w:rsidRPr="008D1466">
        <w:t>、</w:t>
      </w:r>
      <w:r w:rsidRPr="008D1466">
        <w:t xml:space="preserve"> LPP </w:t>
      </w:r>
      <w:r w:rsidRPr="008D1466">
        <w:t>等，路由层包括</w:t>
      </w:r>
      <w:r w:rsidRPr="008D1466">
        <w:t xml:space="preserve"> AODV</w:t>
      </w:r>
      <w:r w:rsidRPr="008D1466">
        <w:t>、</w:t>
      </w:r>
      <w:r w:rsidRPr="008D1466">
        <w:t xml:space="preserve"> RPL </w:t>
      </w:r>
      <w:r w:rsidRPr="008D1466">
        <w:t>等。</w:t>
      </w:r>
    </w:p>
    <w:p w14:paraId="51EEC8D5" w14:textId="07BE06F6" w:rsidR="00917CAE" w:rsidRPr="008D1466" w:rsidRDefault="00750C9B" w:rsidP="008D1466">
      <w:pPr>
        <w:ind w:firstLine="480"/>
      </w:pPr>
      <w:r w:rsidRPr="008D1466">
        <w:rPr>
          <w:rFonts w:hint="eastAsia"/>
        </w:rPr>
        <w:t>3</w:t>
      </w:r>
      <w:r w:rsidRPr="008D1466">
        <w:rPr>
          <w:rFonts w:hint="eastAsia"/>
        </w:rPr>
        <w:t>、</w:t>
      </w:r>
      <w:r w:rsidR="00917CAE" w:rsidRPr="008D1466">
        <w:t>集成无线传感器网络仿真工具</w:t>
      </w:r>
    </w:p>
    <w:p w14:paraId="509B832C" w14:textId="77777777" w:rsidR="00917CAE" w:rsidRPr="008D1466" w:rsidRDefault="00917CAE" w:rsidP="008D1466">
      <w:pPr>
        <w:ind w:firstLine="480"/>
      </w:pPr>
      <w:r w:rsidRPr="008D1466">
        <w:t xml:space="preserve">Contiki </w:t>
      </w:r>
      <w:r w:rsidRPr="008D1466">
        <w:t>提供了</w:t>
      </w:r>
      <w:r w:rsidRPr="008D1466">
        <w:t xml:space="preserve"> Cooja </w:t>
      </w:r>
      <w:r w:rsidRPr="008D1466">
        <w:t>无线传感器网络仿真工具，能够多对协议在电脑上进行仿真，仿真通过后才下载到节点上进行实际测试，有利于发现问题，减少调试工作量。除此之外，</w:t>
      </w:r>
      <w:r w:rsidRPr="008D1466">
        <w:t xml:space="preserve">Contiki </w:t>
      </w:r>
      <w:r w:rsidRPr="008D1466">
        <w:t>还提供</w:t>
      </w:r>
      <w:r w:rsidRPr="008D1466">
        <w:t xml:space="preserve"> MSPsim</w:t>
      </w:r>
      <w:r w:rsidRPr="008D1466">
        <w:t>仿真工具，能够对</w:t>
      </w:r>
      <w:r w:rsidRPr="008D1466">
        <w:t xml:space="preserve"> MSP430 </w:t>
      </w:r>
      <w:r w:rsidRPr="008D1466">
        <w:t>微处理器进行指令级模拟和仿真。仿真工具对于科研、算法和协议验证、工程实施规划、网络优化等很有帮助。</w:t>
      </w:r>
    </w:p>
    <w:p w14:paraId="7904091F" w14:textId="0F968A74" w:rsidR="00917CAE" w:rsidRPr="008D1466" w:rsidRDefault="00750C9B" w:rsidP="008D1466">
      <w:pPr>
        <w:ind w:firstLine="480"/>
      </w:pPr>
      <w:r w:rsidRPr="008D1466">
        <w:rPr>
          <w:rFonts w:hint="eastAsia"/>
        </w:rPr>
        <w:t>4</w:t>
      </w:r>
      <w:r w:rsidRPr="008D1466">
        <w:rPr>
          <w:rFonts w:hint="eastAsia"/>
        </w:rPr>
        <w:t>、</w:t>
      </w:r>
      <w:r w:rsidR="00917CAE" w:rsidRPr="008D1466">
        <w:t>集成</w:t>
      </w:r>
      <w:r w:rsidR="00917CAE" w:rsidRPr="008D1466">
        <w:t xml:space="preserve"> Shell </w:t>
      </w:r>
      <w:r w:rsidR="00917CAE" w:rsidRPr="008D1466">
        <w:t>命令行调试工具</w:t>
      </w:r>
    </w:p>
    <w:p w14:paraId="2ADED7CF" w14:textId="0B18DD86" w:rsidR="00917CAE" w:rsidRPr="008D1466" w:rsidRDefault="00917CAE" w:rsidP="008D1466">
      <w:pPr>
        <w:ind w:firstLine="480"/>
      </w:pPr>
      <w:r w:rsidRPr="008D1466">
        <w:t>无线传感器网络中节点数量多，节点的运行维护是一个难题，</w:t>
      </w:r>
      <w:r w:rsidRPr="008D1466">
        <w:t xml:space="preserve"> </w:t>
      </w:r>
      <w:r w:rsidR="00750C9B" w:rsidRPr="008D1466">
        <w:pgNum/>
      </w:r>
      <w:r w:rsidR="00750C9B" w:rsidRPr="008D1466">
        <w:t>ontiki</w:t>
      </w:r>
      <w:r w:rsidRPr="008D1466">
        <w:t xml:space="preserve"> </w:t>
      </w:r>
      <w:r w:rsidRPr="008D1466">
        <w:t>可以通过多种交互方式，如</w:t>
      </w:r>
      <w:r w:rsidRPr="008D1466">
        <w:t xml:space="preserve"> Web </w:t>
      </w:r>
      <w:r w:rsidRPr="008D1466">
        <w:t>浏览器，基于文本的命令行接口，或者存储和显示传感器数据的专用程序等。基于文本的命令行接口是类似于</w:t>
      </w:r>
      <w:r w:rsidRPr="008D1466">
        <w:t xml:space="preserve"> Unix </w:t>
      </w:r>
      <w:r w:rsidRPr="008D1466">
        <w:t>命令行的</w:t>
      </w:r>
      <w:r w:rsidRPr="008D1466">
        <w:t xml:space="preserve"> Shell </w:t>
      </w:r>
      <w:r w:rsidRPr="008D1466">
        <w:t>工具，用户通过串口输入命令可以查看和配置传感器节点的信息、控制其运行状态，是部署、维护中实用而有效的工具。</w:t>
      </w:r>
    </w:p>
    <w:p w14:paraId="4209E941" w14:textId="678BC06E" w:rsidR="00917CAE" w:rsidRPr="008D1466" w:rsidRDefault="00750C9B" w:rsidP="008D1466">
      <w:pPr>
        <w:ind w:firstLine="480"/>
      </w:pPr>
      <w:r w:rsidRPr="008D1466">
        <w:rPr>
          <w:rFonts w:hint="eastAsia"/>
        </w:rPr>
        <w:t>5</w:t>
      </w:r>
      <w:r w:rsidRPr="008D1466">
        <w:rPr>
          <w:rFonts w:hint="eastAsia"/>
        </w:rPr>
        <w:t>、</w:t>
      </w:r>
      <w:r w:rsidR="00917CAE" w:rsidRPr="008D1466">
        <w:t>基于</w:t>
      </w:r>
      <w:r w:rsidR="00917CAE" w:rsidRPr="008D1466">
        <w:t xml:space="preserve"> Flash </w:t>
      </w:r>
      <w:r w:rsidR="00917CAE" w:rsidRPr="008D1466">
        <w:t>的小型文件系统：</w:t>
      </w:r>
      <w:r w:rsidR="00917CAE" w:rsidRPr="008D1466">
        <w:t xml:space="preserve"> Coffee File System</w:t>
      </w:r>
    </w:p>
    <w:p w14:paraId="11464047" w14:textId="77777777" w:rsidR="00917CAE" w:rsidRPr="008D1466" w:rsidRDefault="00917CAE" w:rsidP="008D1466">
      <w:pPr>
        <w:ind w:firstLine="480"/>
      </w:pPr>
      <w:r w:rsidRPr="008D1466">
        <w:t xml:space="preserve">Contiki </w:t>
      </w:r>
      <w:r w:rsidRPr="008D1466">
        <w:t>实现了一个简单、小巧、易于使用的文件系统，称为</w:t>
      </w:r>
      <w:r w:rsidRPr="008D1466">
        <w:t xml:space="preserve"> Coffee File System</w:t>
      </w:r>
      <w:r w:rsidRPr="008D1466">
        <w:t>（</w:t>
      </w:r>
      <w:r w:rsidRPr="008D1466">
        <w:t>CFS</w:t>
      </w:r>
      <w:r w:rsidRPr="008D1466">
        <w:t>），它是基于</w:t>
      </w:r>
      <w:r w:rsidRPr="008D1466">
        <w:t xml:space="preserve"> Flash </w:t>
      </w:r>
      <w:r w:rsidRPr="008D1466">
        <w:t>的文件系统，用于在资源受限的的节点上存储数据和程序。</w:t>
      </w:r>
      <w:r w:rsidRPr="008D1466">
        <w:t xml:space="preserve"> CFS </w:t>
      </w:r>
      <w:r w:rsidRPr="008D1466">
        <w:t>是充分传感器网络数据采集、数据传输需求以及硬件资源受限的特点而</w:t>
      </w:r>
      <w:r w:rsidRPr="008D1466">
        <w:lastRenderedPageBreak/>
        <w:t>设计的，因此在耗损平衡、坏块管理、掉电保护方面、垃圾回收、映射机制方等方面进行优化，具有使用的存储空间少、支持大规模存储的特点。</w:t>
      </w:r>
      <w:r w:rsidRPr="008D1466">
        <w:t xml:space="preserve"> CFS</w:t>
      </w:r>
      <w:r w:rsidRPr="008D1466">
        <w:t>的编程方法与常用的</w:t>
      </w:r>
      <w:r w:rsidRPr="008D1466">
        <w:t xml:space="preserve"> C </w:t>
      </w:r>
      <w:r w:rsidRPr="008D1466">
        <w:t>语言编程类似，提供</w:t>
      </w:r>
      <w:r w:rsidRPr="008D1466">
        <w:t xml:space="preserve"> open</w:t>
      </w:r>
      <w:r w:rsidRPr="008D1466">
        <w:t>、</w:t>
      </w:r>
      <w:r w:rsidRPr="008D1466">
        <w:t xml:space="preserve"> read</w:t>
      </w:r>
      <w:r w:rsidRPr="008D1466">
        <w:t>、</w:t>
      </w:r>
      <w:r w:rsidRPr="008D1466">
        <w:t xml:space="preserve"> write</w:t>
      </w:r>
      <w:r w:rsidRPr="008D1466">
        <w:t>、</w:t>
      </w:r>
      <w:r w:rsidRPr="008D1466">
        <w:t xml:space="preserve"> close </w:t>
      </w:r>
      <w:r w:rsidRPr="008D1466">
        <w:t>等函数，易于使用。</w:t>
      </w:r>
    </w:p>
    <w:p w14:paraId="4F1C9937" w14:textId="7A3DB084" w:rsidR="00917CAE" w:rsidRPr="008D1466" w:rsidRDefault="00750C9B" w:rsidP="008D1466">
      <w:pPr>
        <w:ind w:firstLine="480"/>
      </w:pPr>
      <w:r w:rsidRPr="008D1466">
        <w:rPr>
          <w:rFonts w:hint="eastAsia"/>
        </w:rPr>
        <w:t>6</w:t>
      </w:r>
      <w:r w:rsidRPr="008D1466">
        <w:rPr>
          <w:rFonts w:hint="eastAsia"/>
        </w:rPr>
        <w:t>、</w:t>
      </w:r>
      <w:r w:rsidR="00917CAE" w:rsidRPr="008D1466">
        <w:t>集成功耗分析工具</w:t>
      </w:r>
    </w:p>
    <w:p w14:paraId="172EC061" w14:textId="77777777" w:rsidR="00917CAE" w:rsidRPr="008D1466" w:rsidRDefault="00917CAE" w:rsidP="008D1466">
      <w:pPr>
        <w:ind w:firstLine="480"/>
      </w:pPr>
      <w:r w:rsidRPr="008D1466">
        <w:t>为了延长传感器网络的生命周期，控制和减少传感器节点的功耗至关重要，无线传感器网络领域提出的许多网络协议都围绕降低功耗而展开。为了评估网络协议以及算法能耗性能，需要测量出每个节点的能量消耗，由于节点数量多，使用仪器测试几乎不可行。</w:t>
      </w:r>
      <w:r w:rsidRPr="008D1466">
        <w:t xml:space="preserve"> Contiki </w:t>
      </w:r>
      <w:r w:rsidRPr="008D1466">
        <w:t>提供了一种基于软件的能量分析工具，自动记录每个传感器节点的工作状态、时间，并计算出能量消耗，在不需要额外的硬件或仪器的情况下就能完成网络级别的能量分析。</w:t>
      </w:r>
      <w:r w:rsidRPr="008D1466">
        <w:t xml:space="preserve"> Contiki </w:t>
      </w:r>
      <w:r w:rsidRPr="008D1466">
        <w:t>的能量分析机制既可用于评价传感器网络协议，也可用于估算传感器网络的生命周期。</w:t>
      </w:r>
    </w:p>
    <w:p w14:paraId="77970434" w14:textId="45D1A262" w:rsidR="00917CAE" w:rsidRPr="008D1466" w:rsidRDefault="00750C9B" w:rsidP="008D1466">
      <w:pPr>
        <w:ind w:firstLine="480"/>
      </w:pPr>
      <w:r w:rsidRPr="008D1466">
        <w:rPr>
          <w:rFonts w:hint="eastAsia"/>
        </w:rPr>
        <w:t>7</w:t>
      </w:r>
      <w:r w:rsidRPr="008D1466">
        <w:rPr>
          <w:rFonts w:hint="eastAsia"/>
        </w:rPr>
        <w:t>、</w:t>
      </w:r>
      <w:r w:rsidR="00917CAE" w:rsidRPr="008D1466">
        <w:t>开源免费</w:t>
      </w:r>
    </w:p>
    <w:p w14:paraId="77893D37" w14:textId="77777777" w:rsidR="00917CAE" w:rsidRPr="008D1466" w:rsidRDefault="00917CAE" w:rsidP="008D1466">
      <w:pPr>
        <w:ind w:firstLine="480"/>
      </w:pPr>
      <w:r w:rsidRPr="008D1466">
        <w:t xml:space="preserve">Contiki </w:t>
      </w:r>
      <w:r w:rsidRPr="008D1466">
        <w:t>采用</w:t>
      </w:r>
      <w:r w:rsidRPr="008D1466">
        <w:t xml:space="preserve"> BSD </w:t>
      </w:r>
      <w:r w:rsidRPr="008D1466">
        <w:t>授权协议，用户可以下载代码，用户科研和商业，且可以任意修改代码，无需任何专利以及版权费用，是彻底的开源软件。尽管是开源软件，但是</w:t>
      </w:r>
      <w:r w:rsidRPr="008D1466">
        <w:t xml:space="preserve"> contiki </w:t>
      </w:r>
      <w:r w:rsidRPr="008D1466">
        <w:t>开发十分活跃，在持续不断更新和改进之中。</w:t>
      </w:r>
    </w:p>
    <w:p w14:paraId="66FE70C6" w14:textId="699FF303" w:rsidR="00917CAE" w:rsidRPr="008D1466" w:rsidRDefault="008B1CB4" w:rsidP="003001BD">
      <w:pPr>
        <w:pStyle w:val="3"/>
        <w:ind w:firstLine="562"/>
      </w:pPr>
      <w:bookmarkStart w:id="435" w:name="_Toc6926503"/>
      <w:bookmarkStart w:id="436" w:name="_Toc45184605"/>
      <w:r w:rsidRPr="008D1466">
        <w:t xml:space="preserve">7.1.3 </w:t>
      </w:r>
      <w:r w:rsidR="00917CAE" w:rsidRPr="008D1466">
        <w:t xml:space="preserve">Contiki-OS </w:t>
      </w:r>
      <w:r w:rsidR="00917CAE" w:rsidRPr="008D1466">
        <w:t>事件驱动和</w:t>
      </w:r>
      <w:r w:rsidR="00917CAE" w:rsidRPr="008D1466">
        <w:t xml:space="preserve"> protothread </w:t>
      </w:r>
      <w:r w:rsidR="00917CAE" w:rsidRPr="008D1466">
        <w:t>机制</w:t>
      </w:r>
      <w:bookmarkEnd w:id="435"/>
      <w:bookmarkEnd w:id="436"/>
    </w:p>
    <w:p w14:paraId="4A393744" w14:textId="77777777" w:rsidR="00917CAE" w:rsidRPr="008D1466" w:rsidRDefault="00917CAE" w:rsidP="008D1466">
      <w:pPr>
        <w:ind w:firstLine="480"/>
      </w:pPr>
      <w:r w:rsidRPr="008D1466">
        <w:t xml:space="preserve">Contiki </w:t>
      </w:r>
      <w:r w:rsidRPr="008D1466">
        <w:t>两个主要机制：事件驱动和</w:t>
      </w:r>
      <w:r w:rsidRPr="008D1466">
        <w:t xml:space="preserve"> protothread </w:t>
      </w:r>
      <w:r w:rsidRPr="008D1466">
        <w:t>机制，前者是为了降低功耗，后者是为了节省内存。</w:t>
      </w:r>
    </w:p>
    <w:p w14:paraId="100A15A8" w14:textId="3B33D600" w:rsidR="00917CAE" w:rsidRPr="008D1466" w:rsidRDefault="003001BD" w:rsidP="008D1466">
      <w:pPr>
        <w:ind w:firstLine="480"/>
      </w:pPr>
      <w:r>
        <w:rPr>
          <w:rFonts w:hint="eastAsia"/>
        </w:rPr>
        <w:t>1</w:t>
      </w:r>
      <w:r>
        <w:rPr>
          <w:rFonts w:hint="eastAsia"/>
        </w:rPr>
        <w:t>、</w:t>
      </w:r>
      <w:r w:rsidR="00917CAE" w:rsidRPr="008D1466">
        <w:t>事件驱动</w:t>
      </w:r>
    </w:p>
    <w:p w14:paraId="6DED7B5C" w14:textId="77777777" w:rsidR="00917CAE" w:rsidRPr="008D1466" w:rsidRDefault="00917CAE" w:rsidP="008D1466">
      <w:pPr>
        <w:ind w:firstLine="480"/>
      </w:pPr>
      <w:r w:rsidRPr="008D1466">
        <w:t>嵌入式系统常常被设计成响应周围环境的变化，而这些变化可以看成一个个事件。事件来了，操作系统处理之，没有事件到来，就跑去休眠了（降低功耗），这就是所谓的事件驱动，类似于中断。在</w:t>
      </w:r>
      <w:r w:rsidRPr="008D1466">
        <w:t xml:space="preserve"> Contiki </w:t>
      </w:r>
      <w:r w:rsidRPr="008D1466">
        <w:t>系统中，事件被分为以下三种类型：</w:t>
      </w:r>
    </w:p>
    <w:p w14:paraId="4AA27481" w14:textId="77777777" w:rsidR="00917CAE" w:rsidRPr="008D1466" w:rsidRDefault="00917CAE" w:rsidP="008D1466">
      <w:pPr>
        <w:ind w:firstLine="480"/>
      </w:pPr>
      <w:r w:rsidRPr="008D1466">
        <w:rPr>
          <w:rFonts w:hint="eastAsia"/>
        </w:rPr>
        <w:sym w:font="Wingdings" w:char="F06C"/>
      </w:r>
      <w:r w:rsidRPr="008D1466">
        <w:t></w:t>
      </w:r>
      <w:r w:rsidRPr="008D1466">
        <w:t>定时器事件（</w:t>
      </w:r>
      <w:r w:rsidRPr="008D1466">
        <w:t>timer events</w:t>
      </w:r>
      <w:r w:rsidRPr="008D1466">
        <w:t>）</w:t>
      </w:r>
    </w:p>
    <w:p w14:paraId="555C4AE9" w14:textId="77777777" w:rsidR="00917CAE" w:rsidRPr="008D1466" w:rsidRDefault="00917CAE" w:rsidP="008D1466">
      <w:pPr>
        <w:ind w:firstLine="480"/>
      </w:pPr>
      <w:r w:rsidRPr="008D1466">
        <w:t>进程可以设置一个定时器，在给定的时间完成之后生成一个事件，进程一直阻塞直到定时器终止，才继续执行。定时器事件对于周期性的操作很有帮助，如一些网络协议等。</w:t>
      </w:r>
    </w:p>
    <w:p w14:paraId="50B2A283" w14:textId="77777777" w:rsidR="00917CAE" w:rsidRPr="008D1466" w:rsidRDefault="00917CAE" w:rsidP="008D1466">
      <w:pPr>
        <w:ind w:firstLine="480"/>
      </w:pPr>
      <w:r w:rsidRPr="008D1466">
        <w:rPr>
          <w:rFonts w:hint="eastAsia"/>
        </w:rPr>
        <w:sym w:font="Wingdings" w:char="F06C"/>
      </w:r>
      <w:r w:rsidRPr="008D1466">
        <w:t></w:t>
      </w:r>
      <w:r w:rsidRPr="008D1466">
        <w:t>外部事件（</w:t>
      </w:r>
      <w:r w:rsidRPr="008D1466">
        <w:t>external events</w:t>
      </w:r>
      <w:r w:rsidRPr="008D1466">
        <w:t>）</w:t>
      </w:r>
    </w:p>
    <w:p w14:paraId="70115B92" w14:textId="77777777" w:rsidR="00917CAE" w:rsidRPr="008D1466" w:rsidRDefault="00917CAE" w:rsidP="008D1466">
      <w:pPr>
        <w:ind w:firstLine="480"/>
      </w:pPr>
      <w:r w:rsidRPr="008D1466">
        <w:t>外围设备连接到具有中断功能的微处理器</w:t>
      </w:r>
      <w:r w:rsidRPr="008D1466">
        <w:t xml:space="preserve"> IO </w:t>
      </w:r>
      <w:r w:rsidRPr="008D1466">
        <w:t>引脚，触发中断时可能生成事</w:t>
      </w:r>
      <w:r w:rsidRPr="008D1466">
        <w:lastRenderedPageBreak/>
        <w:t>件。最常见的如按键中断，可以生成此类事件。这类事件发生后，相应的进程就会响应。</w:t>
      </w:r>
    </w:p>
    <w:p w14:paraId="64F2E407" w14:textId="77777777" w:rsidR="00917CAE" w:rsidRPr="008D1466" w:rsidRDefault="00917CAE" w:rsidP="008D1466">
      <w:pPr>
        <w:ind w:firstLine="480"/>
      </w:pPr>
      <w:r w:rsidRPr="008D1466">
        <w:rPr>
          <w:rFonts w:hint="eastAsia"/>
        </w:rPr>
        <w:sym w:font="Wingdings" w:char="F06C"/>
      </w:r>
      <w:r w:rsidRPr="008D1466">
        <w:t></w:t>
      </w:r>
      <w:r w:rsidRPr="008D1466">
        <w:t>内部事件（</w:t>
      </w:r>
      <w:r w:rsidRPr="008D1466">
        <w:t>internal events</w:t>
      </w:r>
      <w:r w:rsidRPr="008D1466">
        <w:t>）</w:t>
      </w:r>
    </w:p>
    <w:p w14:paraId="5522C146" w14:textId="27CC6604" w:rsidR="00917CAE" w:rsidRPr="008D1466" w:rsidRDefault="00917CAE" w:rsidP="008D1466">
      <w:pPr>
        <w:ind w:firstLine="480"/>
      </w:pPr>
      <w:r w:rsidRPr="008D1466">
        <w:t>任何进程都可以为自身或其它进程指定事件。这类事件对进程间的通讯很有作用，例如通知某一个进程，数据已经准备好可以进行计算。对事件的操作被称为投递（</w:t>
      </w:r>
      <w:r w:rsidRPr="008D1466">
        <w:t>posted</w:t>
      </w:r>
      <w:r w:rsidRPr="008D1466">
        <w:t>），当一个进程执行时，中断服务程序将投递一个事件给进程。事件具有如下信息：</w:t>
      </w:r>
      <w:r w:rsidRPr="008D1466">
        <w:t>process</w:t>
      </w:r>
      <w:r w:rsidRPr="008D1466">
        <w:t>：进程被事件寻址，它可以使特定的进程或者所有注册的进程。</w:t>
      </w:r>
      <w:r w:rsidR="008B1CB4" w:rsidRPr="008D1466">
        <w:t>E</w:t>
      </w:r>
      <w:r w:rsidRPr="008D1466">
        <w:t>vent type</w:t>
      </w:r>
      <w:r w:rsidRPr="008D1466">
        <w:t>：事件类型。用户可以为进程定义一些事件类型用来区分它们，比如一个类型为收到数据包，另一个为发送数据包。</w:t>
      </w:r>
    </w:p>
    <w:p w14:paraId="315D8760" w14:textId="2C5E885F" w:rsidR="00917CAE" w:rsidRPr="008D1466" w:rsidRDefault="008B1CB4" w:rsidP="008D1466">
      <w:pPr>
        <w:ind w:firstLine="480"/>
      </w:pPr>
      <w:r w:rsidRPr="008D1466">
        <w:t>D</w:t>
      </w:r>
      <w:r w:rsidR="00917CAE" w:rsidRPr="008D1466">
        <w:t>ata</w:t>
      </w:r>
      <w:r w:rsidR="00917CAE" w:rsidRPr="008D1466">
        <w:t>：数据可以和事件一起提供给进程。</w:t>
      </w:r>
    </w:p>
    <w:p w14:paraId="6C1F4BC2" w14:textId="77777777" w:rsidR="00917CAE" w:rsidRPr="008D1466" w:rsidRDefault="00917CAE" w:rsidP="008D1466">
      <w:pPr>
        <w:ind w:firstLine="480"/>
      </w:pPr>
      <w:r w:rsidRPr="008D1466">
        <w:t xml:space="preserve">Contiki </w:t>
      </w:r>
      <w:r w:rsidRPr="008D1466">
        <w:t>操作系统的主要原理：事件投递给进程，进程触发后开始执行直到阻塞，然后等待下一个事件。</w:t>
      </w:r>
    </w:p>
    <w:p w14:paraId="07AA422C" w14:textId="23BE7558" w:rsidR="00917CAE" w:rsidRPr="008D1466" w:rsidRDefault="003001BD" w:rsidP="008D1466">
      <w:pPr>
        <w:ind w:firstLine="480"/>
      </w:pPr>
      <w:r>
        <w:t>2</w:t>
      </w:r>
      <w:r>
        <w:rPr>
          <w:rFonts w:hint="eastAsia"/>
        </w:rPr>
        <w:t>、</w:t>
      </w:r>
      <w:r w:rsidR="00917CAE" w:rsidRPr="008D1466">
        <w:t xml:space="preserve">protothread </w:t>
      </w:r>
      <w:r w:rsidR="00917CAE" w:rsidRPr="008D1466">
        <w:t>机制</w:t>
      </w:r>
    </w:p>
    <w:p w14:paraId="29B94CA8" w14:textId="7D9907DE" w:rsidR="00917CAE" w:rsidRPr="008D1466" w:rsidRDefault="00917CAE" w:rsidP="008D1466">
      <w:pPr>
        <w:ind w:firstLine="480"/>
      </w:pPr>
      <w:r w:rsidRPr="008D1466">
        <w:t>传统的操作系统使用栈保存进程上下文，每个进程需要一个栈，这对于内存极度受限的传感器设备将难以忍受。</w:t>
      </w:r>
      <w:r w:rsidRPr="008D1466">
        <w:t xml:space="preserve"> </w:t>
      </w:r>
      <w:r w:rsidR="008B1CB4" w:rsidRPr="008D1466">
        <w:t>P</w:t>
      </w:r>
      <w:r w:rsidRPr="008D1466">
        <w:t xml:space="preserve">rotothread </w:t>
      </w:r>
      <w:r w:rsidRPr="008D1466">
        <w:t>机制恰解决了这个问题，通过保存进程被阻塞处的行数</w:t>
      </w:r>
      <w:r w:rsidRPr="008D1466">
        <w:t>(</w:t>
      </w:r>
      <w:r w:rsidRPr="008D1466">
        <w:t>进程结构体的一个变量，</w:t>
      </w:r>
      <w:r w:rsidRPr="008D1466">
        <w:t xml:space="preserve"> unsiged short </w:t>
      </w:r>
      <w:r w:rsidRPr="008D1466">
        <w:t>类型，只需两个字节</w:t>
      </w:r>
      <w:r w:rsidRPr="008D1466">
        <w:t>)</w:t>
      </w:r>
      <w:r w:rsidRPr="008D1466">
        <w:t>，从而实现进程切换，当该进程下一次被调度时，通过</w:t>
      </w:r>
      <w:r w:rsidRPr="008D1466">
        <w:t xml:space="preserve"> switch(__LINE__)</w:t>
      </w:r>
      <w:r w:rsidRPr="008D1466">
        <w:t>跳转到刚才保存的点，恢复执行。整个</w:t>
      </w:r>
      <w:r w:rsidRPr="008D1466">
        <w:t xml:space="preserve"> Contiki </w:t>
      </w:r>
      <w:r w:rsidRPr="008D1466">
        <w:t>只用一个栈，当进程切换时清空，大大节省内存。</w:t>
      </w:r>
    </w:p>
    <w:p w14:paraId="44BE8520" w14:textId="77777777" w:rsidR="00917CAE" w:rsidRPr="008D1466" w:rsidRDefault="00917CAE" w:rsidP="008D1466">
      <w:pPr>
        <w:ind w:firstLine="480"/>
      </w:pPr>
      <w:r w:rsidRPr="008D1466">
        <w:t>在</w:t>
      </w:r>
      <w:r w:rsidRPr="008D1466">
        <w:t xml:space="preserve"> Contiki </w:t>
      </w:r>
      <w:r w:rsidRPr="008D1466">
        <w:t>中，</w:t>
      </w:r>
      <w:r w:rsidRPr="008D1466">
        <w:t xml:space="preserve"> protothread </w:t>
      </w:r>
      <w:r w:rsidRPr="008D1466">
        <w:t>的切换，实质是函数调用，通过</w:t>
      </w:r>
      <w:r w:rsidRPr="008D1466">
        <w:t xml:space="preserve"> call_process()</w:t>
      </w:r>
      <w:r w:rsidRPr="008D1466">
        <w:t>函数调用</w:t>
      </w:r>
      <w:r w:rsidRPr="008D1466">
        <w:t xml:space="preserve"> protothread</w:t>
      </w:r>
      <w:r w:rsidRPr="008D1466">
        <w:t>函数体的函数指针，来切换</w:t>
      </w:r>
      <w:r w:rsidRPr="008D1466">
        <w:t xml:space="preserve"> protothread</w:t>
      </w:r>
      <w:r w:rsidRPr="008D1466">
        <w:t>，即</w:t>
      </w:r>
      <w:r w:rsidRPr="008D1466">
        <w:t xml:space="preserve"> ret = p-&gt;thread(&amp;p-&gt;pt, ev, data);</w:t>
      </w:r>
      <w:r w:rsidRPr="008D1466">
        <w:t>这里的</w:t>
      </w:r>
      <w:r w:rsidRPr="008D1466">
        <w:t xml:space="preserve"> p-&gt;thread </w:t>
      </w:r>
      <w:r w:rsidRPr="008D1466">
        <w:t>指向的就是定义</w:t>
      </w:r>
      <w:r w:rsidRPr="008D1466">
        <w:t xml:space="preserve"> protothread </w:t>
      </w:r>
      <w:r w:rsidRPr="008D1466">
        <w:t>的函数。而由于此函数中代码基本都是在</w:t>
      </w:r>
      <w:r w:rsidRPr="008D1466">
        <w:t xml:space="preserve"> PT_BEGIN </w:t>
      </w:r>
      <w:r w:rsidRPr="008D1466">
        <w:t>和</w:t>
      </w:r>
      <w:r w:rsidRPr="008D1466">
        <w:t xml:space="preserve"> PT_END </w:t>
      </w:r>
      <w:r w:rsidRPr="008D1466">
        <w:t>之间（宏展开后是一个完整的</w:t>
      </w:r>
      <w:r w:rsidRPr="008D1466">
        <w:t xml:space="preserve"> switch </w:t>
      </w:r>
      <w:r w:rsidRPr="008D1466">
        <w:t>语句），所以对于保存状态的就是在本函数中运行的位置，通过</w:t>
      </w:r>
      <w:r w:rsidRPr="008D1466">
        <w:t>__LINE__</w:t>
      </w:r>
      <w:r w:rsidRPr="008D1466">
        <w:t>保存上一次运行到哪里，然后当再次调用这个</w:t>
      </w:r>
      <w:r w:rsidRPr="008D1466">
        <w:t xml:space="preserve"> protothread </w:t>
      </w:r>
      <w:r w:rsidRPr="008D1466">
        <w:t>时，就可以通过</w:t>
      </w:r>
      <w:r w:rsidRPr="008D1466">
        <w:t xml:space="preserve"> switch </w:t>
      </w:r>
      <w:r w:rsidRPr="008D1466">
        <w:t>跳到上一次执行的地方继续执行。</w:t>
      </w:r>
    </w:p>
    <w:p w14:paraId="5C05EA06" w14:textId="77777777" w:rsidR="00917CAE" w:rsidRPr="008D1466" w:rsidRDefault="00917CAE" w:rsidP="008D1466">
      <w:pPr>
        <w:ind w:firstLine="480"/>
      </w:pPr>
      <w:r w:rsidRPr="008D1466">
        <w:t>这和其他系统的任务切换概念是不一样的，像</w:t>
      </w:r>
      <w:r w:rsidRPr="008D1466">
        <w:t xml:space="preserve"> uCOS</w:t>
      </w:r>
      <w:r w:rsidRPr="008D1466">
        <w:t>，</w:t>
      </w:r>
      <w:r w:rsidRPr="008D1466">
        <w:t xml:space="preserve"> Linux </w:t>
      </w:r>
      <w:r w:rsidRPr="008D1466">
        <w:t>都是保存堆栈，保存寄存器信息，保存一个完整的任务运行状态下一次继续重复上一次的运行。而</w:t>
      </w:r>
      <w:r w:rsidRPr="008D1466">
        <w:t xml:space="preserve"> Contiki </w:t>
      </w:r>
      <w:r w:rsidRPr="008D1466">
        <w:t>的这种</w:t>
      </w:r>
      <w:r w:rsidRPr="008D1466">
        <w:t xml:space="preserve"> Protothread </w:t>
      </w:r>
      <w:r w:rsidRPr="008D1466">
        <w:t>更像是函数的调用，不过和一般的函数调用不一样的是，它下一次调用时进入函数运行的起点不是都一样，而是由上一次退出时</w:t>
      </w:r>
      <w:r w:rsidRPr="008D1466">
        <w:t xml:space="preserve">(pt)-&gt;lc </w:t>
      </w:r>
      <w:r w:rsidRPr="008D1466">
        <w:lastRenderedPageBreak/>
        <w:t>的值来决定。而且这时寄存器的值都不是上一次退出函数时的值，而是对于本次运行都是无用的，这也就是为什么</w:t>
      </w:r>
      <w:r w:rsidRPr="008D1466">
        <w:t xml:space="preserve"> Contiki </w:t>
      </w:r>
      <w:r w:rsidRPr="008D1466">
        <w:t>在</w:t>
      </w:r>
      <w:r w:rsidRPr="008D1466">
        <w:t xml:space="preserve"> protothread </w:t>
      </w:r>
      <w:r w:rsidRPr="008D1466">
        <w:t>中不建议使用局部变量的原因，因为只要退出本次</w:t>
      </w:r>
      <w:r w:rsidRPr="008D1466">
        <w:t xml:space="preserve"> protothread</w:t>
      </w:r>
      <w:r w:rsidRPr="008D1466">
        <w:t>，下次重新运行时，即使是知道了上一次的退出时的位置，局部变量的值依然是未知的，因为没有保存。同时由于</w:t>
      </w:r>
      <w:r w:rsidRPr="008D1466">
        <w:t xml:space="preserve"> protothread </w:t>
      </w:r>
      <w:r w:rsidRPr="008D1466">
        <w:t>使用</w:t>
      </w:r>
      <w:r w:rsidRPr="008D1466">
        <w:t xml:space="preserve"> switch </w:t>
      </w:r>
      <w:r w:rsidRPr="008D1466">
        <w:t>语句实现，如果使用不当可能破坏</w:t>
      </w:r>
      <w:r w:rsidRPr="008D1466">
        <w:t xml:space="preserve"> protothread </w:t>
      </w:r>
      <w:r w:rsidRPr="008D1466">
        <w:t>的跳转，这是为什么在</w:t>
      </w:r>
      <w:r w:rsidRPr="008D1466">
        <w:t xml:space="preserve"> protothread </w:t>
      </w:r>
      <w:r w:rsidRPr="008D1466">
        <w:t>中不建议使用</w:t>
      </w:r>
      <w:r w:rsidRPr="008D1466">
        <w:t xml:space="preserve"> switch </w:t>
      </w:r>
      <w:r w:rsidRPr="008D1466">
        <w:t>的原因。当然，还有一种</w:t>
      </w:r>
      <w:r w:rsidRPr="008D1466">
        <w:t xml:space="preserve"> protothread </w:t>
      </w:r>
      <w:r w:rsidRPr="008D1466">
        <w:t>的切换机制是使用</w:t>
      </w:r>
      <w:r w:rsidRPr="008D1466">
        <w:t xml:space="preserve"> goto </w:t>
      </w:r>
      <w:r w:rsidRPr="008D1466">
        <w:t>语句实现的，这种实现机制下，使用</w:t>
      </w:r>
      <w:r w:rsidRPr="008D1466">
        <w:t xml:space="preserve"> switch </w:t>
      </w:r>
      <w:r w:rsidRPr="008D1466">
        <w:t>语句是没有问题的。只是这种方式是基于</w:t>
      </w:r>
      <w:r w:rsidRPr="008D1466">
        <w:t xml:space="preserve"> GCC </w:t>
      </w:r>
      <w:r w:rsidRPr="008D1466">
        <w:t>编译器对于</w:t>
      </w:r>
      <w:r w:rsidRPr="008D1466">
        <w:t xml:space="preserve"> C </w:t>
      </w:r>
      <w:r w:rsidRPr="008D1466">
        <w:t>的扩展实现的。使用前要明确知道运行时系统使用的是哪一种切换机制。由于</w:t>
      </w:r>
      <w:r w:rsidRPr="008D1466">
        <w:t xml:space="preserve"> goto </w:t>
      </w:r>
      <w:r w:rsidRPr="008D1466">
        <w:t>是基于</w:t>
      </w:r>
      <w:r w:rsidRPr="008D1466">
        <w:t xml:space="preserve"> GCC </w:t>
      </w:r>
      <w:r w:rsidRPr="008D1466">
        <w:t>的特性，所以如果不是用</w:t>
      </w:r>
      <w:r w:rsidRPr="008D1466">
        <w:t xml:space="preserve"> GCC </w:t>
      </w:r>
      <w:r w:rsidRPr="008D1466">
        <w:t>编译，就不用去尝试</w:t>
      </w:r>
      <w:r w:rsidRPr="008D1466">
        <w:t xml:space="preserve"> switch</w:t>
      </w:r>
      <w:r w:rsidRPr="008D1466">
        <w:t>语句了。</w:t>
      </w:r>
      <w:r w:rsidRPr="008D1466">
        <w:t xml:space="preserve"> Contiki </w:t>
      </w:r>
      <w:r w:rsidRPr="008D1466">
        <w:t>不能在被调函数中使用</w:t>
      </w:r>
      <w:r w:rsidRPr="008D1466">
        <w:t xml:space="preserve"> Block </w:t>
      </w:r>
      <w:r w:rsidRPr="008D1466">
        <w:t>这样会造成</w:t>
      </w:r>
      <w:r w:rsidRPr="008D1466">
        <w:t xml:space="preserve"> protothread </w:t>
      </w:r>
      <w:r w:rsidRPr="008D1466">
        <w:t>跳转错误。本质是因为使用</w:t>
      </w:r>
      <w:r w:rsidRPr="008D1466">
        <w:t xml:space="preserve">switch </w:t>
      </w:r>
      <w:r w:rsidRPr="008D1466">
        <w:t>语句或者</w:t>
      </w:r>
      <w:r w:rsidRPr="008D1466">
        <w:t xml:space="preserve"> goto </w:t>
      </w:r>
      <w:r w:rsidRPr="008D1466">
        <w:t>语句。因为</w:t>
      </w:r>
      <w:r w:rsidRPr="008D1466">
        <w:t xml:space="preserve"> switch </w:t>
      </w:r>
      <w:r w:rsidRPr="008D1466">
        <w:t>和</w:t>
      </w:r>
      <w:r w:rsidRPr="008D1466">
        <w:t xml:space="preserve"> goto </w:t>
      </w:r>
      <w:r w:rsidRPr="008D1466">
        <w:t>语句有自己的限制，他们只能在函数内跳转，不能进行全局跳转。因为此，它们在实现</w:t>
      </w:r>
      <w:r w:rsidRPr="008D1466">
        <w:t xml:space="preserve"> BLOCK </w:t>
      </w:r>
      <w:r w:rsidRPr="008D1466">
        <w:t>时，返回使用的是</w:t>
      </w:r>
      <w:r w:rsidRPr="008D1466">
        <w:t xml:space="preserve"> return </w:t>
      </w:r>
      <w:r w:rsidRPr="008D1466">
        <w:t>语句，在被调函数中调用</w:t>
      </w:r>
      <w:r w:rsidRPr="008D1466">
        <w:t xml:space="preserve">PT_WAIT_UNTIL </w:t>
      </w:r>
      <w:r w:rsidRPr="008D1466">
        <w:t>也无法实现</w:t>
      </w:r>
      <w:r w:rsidRPr="008D1466">
        <w:t xml:space="preserve"> protothread </w:t>
      </w:r>
      <w:r w:rsidRPr="008D1466">
        <w:t>的返回</w:t>
      </w:r>
      <w:r w:rsidRPr="008D1466">
        <w:rPr>
          <w:rFonts w:hint="eastAsia"/>
        </w:rPr>
        <w:t>。</w:t>
      </w:r>
    </w:p>
    <w:p w14:paraId="69EFDA5E" w14:textId="67731FA8" w:rsidR="00917CAE" w:rsidRPr="008D1466" w:rsidRDefault="008B1CB4" w:rsidP="003001BD">
      <w:pPr>
        <w:pStyle w:val="3"/>
        <w:ind w:firstLine="562"/>
      </w:pPr>
      <w:bookmarkStart w:id="437" w:name="_Toc6926504"/>
      <w:bookmarkStart w:id="438" w:name="_Toc45184606"/>
      <w:r w:rsidRPr="008D1466">
        <w:t xml:space="preserve">7.1.4 </w:t>
      </w:r>
      <w:r w:rsidR="00917CAE" w:rsidRPr="008D1466">
        <w:t xml:space="preserve">Contiki-OS </w:t>
      </w:r>
      <w:r w:rsidR="00917CAE" w:rsidRPr="008D1466">
        <w:t>源码结构</w:t>
      </w:r>
      <w:bookmarkEnd w:id="437"/>
      <w:bookmarkEnd w:id="438"/>
    </w:p>
    <w:p w14:paraId="31994175" w14:textId="77777777" w:rsidR="00917CAE" w:rsidRPr="008D1466" w:rsidRDefault="00917CAE" w:rsidP="008D1466">
      <w:pPr>
        <w:ind w:firstLine="480"/>
      </w:pPr>
      <w:r w:rsidRPr="008D1466">
        <w:t xml:space="preserve">Contiki </w:t>
      </w:r>
      <w:r w:rsidRPr="008D1466">
        <w:t>是一个高度可移植的操作系统，它的设计就是为了获得良好的可移植性，因此源代码的组织很有特点。本文为大家简单介绍</w:t>
      </w:r>
      <w:r w:rsidRPr="008D1466">
        <w:t xml:space="preserve"> Contiki </w:t>
      </w:r>
      <w:r w:rsidRPr="008D1466">
        <w:t>的源代码组织结构。</w:t>
      </w:r>
    </w:p>
    <w:p w14:paraId="5F710243" w14:textId="73504C21" w:rsidR="00917CAE" w:rsidRPr="008D1466" w:rsidRDefault="00917CAE" w:rsidP="008D1466">
      <w:pPr>
        <w:ind w:firstLine="480"/>
      </w:pPr>
      <w:r w:rsidRPr="008D1466">
        <w:t>打开</w:t>
      </w:r>
      <w:r w:rsidRPr="008D1466">
        <w:t xml:space="preserve"> Contiki </w:t>
      </w:r>
      <w:r w:rsidRPr="008D1466">
        <w:t>源文件目录，可以看到主要有</w:t>
      </w:r>
      <w:r w:rsidRPr="008D1466">
        <w:t xml:space="preserve"> apps</w:t>
      </w:r>
      <w:r w:rsidRPr="008D1466">
        <w:t>、</w:t>
      </w:r>
      <w:r w:rsidRPr="008D1466">
        <w:t xml:space="preserve"> core</w:t>
      </w:r>
      <w:r w:rsidRPr="008D1466">
        <w:t>、</w:t>
      </w:r>
      <w:r w:rsidRPr="008D1466">
        <w:t xml:space="preserve"> cpu</w:t>
      </w:r>
      <w:r w:rsidRPr="008D1466">
        <w:t>、</w:t>
      </w:r>
      <w:r w:rsidRPr="008D1466">
        <w:t xml:space="preserve"> doc</w:t>
      </w:r>
      <w:r w:rsidRPr="008D1466">
        <w:t>、</w:t>
      </w:r>
      <w:r w:rsidRPr="008D1466">
        <w:t xml:space="preserve"> examples</w:t>
      </w:r>
      <w:r w:rsidRPr="008D1466">
        <w:t>、</w:t>
      </w:r>
      <w:r w:rsidRPr="008D1466">
        <w:t xml:space="preserve"> platform</w:t>
      </w:r>
      <w:r w:rsidRPr="008D1466">
        <w:t>、</w:t>
      </w:r>
      <w:r w:rsidRPr="008D1466">
        <w:t xml:space="preserve"> tools</w:t>
      </w:r>
      <w:r w:rsidRPr="008D1466">
        <w:t>等目录，如</w:t>
      </w:r>
      <w:r w:rsidR="00585D9B" w:rsidRPr="008D1466">
        <w:t>图</w:t>
      </w:r>
      <w:r w:rsidR="00585D9B" w:rsidRPr="008D1466">
        <w:t xml:space="preserve"> </w:t>
      </w:r>
      <w:r w:rsidR="00501E93" w:rsidRPr="008D1466">
        <w:t>3</w:t>
      </w:r>
      <w:r w:rsidRPr="008D1466">
        <w:t xml:space="preserve">.1.1 </w:t>
      </w:r>
      <w:r w:rsidRPr="008D1466">
        <w:t>所示。下面将分别对各个目录进行介绍。</w:t>
      </w:r>
    </w:p>
    <w:p w14:paraId="0D70BF9A" w14:textId="77777777" w:rsidR="00917CAE" w:rsidRPr="008D1466" w:rsidRDefault="00917CAE" w:rsidP="003001BD">
      <w:pPr>
        <w:pStyle w:val="af4"/>
      </w:pPr>
      <w:r w:rsidRPr="008D1466">
        <w:rPr>
          <w:noProof/>
        </w:rPr>
        <w:drawing>
          <wp:inline distT="0" distB="0" distL="0" distR="0" wp14:anchorId="39FB2C8D" wp14:editId="73E8E2C1">
            <wp:extent cx="2415749" cy="185182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2415749" cy="1851820"/>
                    </a:xfrm>
                    <a:prstGeom prst="rect">
                      <a:avLst/>
                    </a:prstGeom>
                  </pic:spPr>
                </pic:pic>
              </a:graphicData>
            </a:graphic>
          </wp:inline>
        </w:drawing>
      </w:r>
    </w:p>
    <w:p w14:paraId="397322B4" w14:textId="373F0CA0" w:rsidR="00917CAE" w:rsidRPr="008D1466" w:rsidRDefault="00585D9B" w:rsidP="003001BD">
      <w:pPr>
        <w:pStyle w:val="af4"/>
      </w:pPr>
      <w:r w:rsidRPr="008D1466">
        <w:rPr>
          <w:rFonts w:hint="eastAsia"/>
        </w:rPr>
        <w:t>图</w:t>
      </w:r>
      <w:r w:rsidRPr="008D1466">
        <w:rPr>
          <w:rFonts w:hint="eastAsia"/>
        </w:rPr>
        <w:t xml:space="preserve"> </w:t>
      </w:r>
      <w:r w:rsidR="0074064C" w:rsidRPr="008D1466">
        <w:t>7</w:t>
      </w:r>
      <w:r w:rsidR="00917CAE" w:rsidRPr="008D1466">
        <w:t>.1.1 Contiki</w:t>
      </w:r>
      <w:r w:rsidR="00917CAE" w:rsidRPr="008D1466">
        <w:rPr>
          <w:rFonts w:hint="eastAsia"/>
        </w:rPr>
        <w:t>源码目录</w:t>
      </w:r>
    </w:p>
    <w:p w14:paraId="1107303B" w14:textId="7706C7A9" w:rsidR="00917CAE" w:rsidRPr="008D1466" w:rsidRDefault="003001BD" w:rsidP="008D1466">
      <w:pPr>
        <w:ind w:firstLine="480"/>
      </w:pPr>
      <w:r>
        <w:t>1</w:t>
      </w:r>
      <w:r>
        <w:rPr>
          <w:rFonts w:hint="eastAsia"/>
        </w:rPr>
        <w:t>、</w:t>
      </w:r>
      <w:r w:rsidR="00917CAE" w:rsidRPr="008D1466">
        <w:t xml:space="preserve">core </w:t>
      </w:r>
      <w:r w:rsidR="00917CAE" w:rsidRPr="008D1466">
        <w:t>文件夹</w:t>
      </w:r>
    </w:p>
    <w:p w14:paraId="5BD1FCEE" w14:textId="77777777" w:rsidR="00917CAE" w:rsidRPr="008D1466" w:rsidRDefault="00917CAE" w:rsidP="008D1466">
      <w:pPr>
        <w:ind w:firstLine="480"/>
      </w:pPr>
      <w:r w:rsidRPr="008D1466">
        <w:t xml:space="preserve">core </w:t>
      </w:r>
      <w:r w:rsidRPr="008D1466">
        <w:t>目录下是</w:t>
      </w:r>
      <w:r w:rsidRPr="008D1466">
        <w:t xml:space="preserve"> Contiki </w:t>
      </w:r>
      <w:r w:rsidRPr="008D1466">
        <w:t>的核心源代码，包括网络（</w:t>
      </w:r>
      <w:r w:rsidRPr="008D1466">
        <w:t>net</w:t>
      </w:r>
      <w:r w:rsidRPr="008D1466">
        <w:t>）、文件系统（</w:t>
      </w:r>
      <w:r w:rsidRPr="008D1466">
        <w:t>cfs</w:t>
      </w:r>
      <w:r w:rsidRPr="008D1466">
        <w:t>）、外部设备（</w:t>
      </w:r>
      <w:r w:rsidRPr="008D1466">
        <w:t>dev</w:t>
      </w:r>
      <w:r w:rsidRPr="008D1466">
        <w:t>）、链接库（</w:t>
      </w:r>
      <w:r w:rsidRPr="008D1466">
        <w:t>lib</w:t>
      </w:r>
      <w:r w:rsidRPr="008D1466">
        <w:t>）等等，并且包含了时钟、</w:t>
      </w:r>
      <w:r w:rsidRPr="008D1466">
        <w:t xml:space="preserve"> I/O</w:t>
      </w:r>
      <w:r w:rsidRPr="008D1466">
        <w:t>、</w:t>
      </w:r>
      <w:r w:rsidRPr="008D1466">
        <w:t xml:space="preserve"> ELF </w:t>
      </w:r>
      <w:r w:rsidRPr="008D1466">
        <w:t>装载器、网络</w:t>
      </w:r>
      <w:r w:rsidRPr="008D1466">
        <w:lastRenderedPageBreak/>
        <w:t>驱动等的抽象。</w:t>
      </w:r>
    </w:p>
    <w:p w14:paraId="21E12AD4" w14:textId="2493BFF5" w:rsidR="00917CAE" w:rsidRPr="008D1466" w:rsidRDefault="003001BD" w:rsidP="008D1466">
      <w:pPr>
        <w:ind w:firstLine="480"/>
      </w:pPr>
      <w:r>
        <w:t>2</w:t>
      </w:r>
      <w:r>
        <w:rPr>
          <w:rFonts w:hint="eastAsia"/>
        </w:rPr>
        <w:t>、</w:t>
      </w:r>
      <w:r w:rsidR="00917CAE" w:rsidRPr="008D1466">
        <w:t xml:space="preserve">cpu </w:t>
      </w:r>
      <w:r w:rsidR="00917CAE" w:rsidRPr="008D1466">
        <w:t>文件夹</w:t>
      </w:r>
    </w:p>
    <w:p w14:paraId="5634BDDD" w14:textId="77777777" w:rsidR="00917CAE" w:rsidRPr="008D1466" w:rsidRDefault="00917CAE" w:rsidP="008D1466">
      <w:pPr>
        <w:ind w:firstLine="480"/>
      </w:pPr>
      <w:r w:rsidRPr="008D1466">
        <w:t xml:space="preserve">cpu </w:t>
      </w:r>
      <w:r w:rsidRPr="008D1466">
        <w:t>目录下是</w:t>
      </w:r>
      <w:r w:rsidRPr="008D1466">
        <w:t xml:space="preserve"> Contiki </w:t>
      </w:r>
      <w:r w:rsidRPr="008D1466">
        <w:t>目前支持的微处理器，例如</w:t>
      </w:r>
      <w:r w:rsidRPr="008D1466">
        <w:t xml:space="preserve"> arm</w:t>
      </w:r>
      <w:r w:rsidRPr="008D1466">
        <w:t>、</w:t>
      </w:r>
      <w:r w:rsidRPr="008D1466">
        <w:t xml:space="preserve"> avr</w:t>
      </w:r>
      <w:r w:rsidRPr="008D1466">
        <w:t>、</w:t>
      </w:r>
      <w:r w:rsidRPr="008D1466">
        <w:t xml:space="preserve"> msp430 </w:t>
      </w:r>
      <w:r w:rsidRPr="008D1466">
        <w:t>等等。如果需要支持新的微处理器，可以在这里添加相应的源代码。</w:t>
      </w:r>
    </w:p>
    <w:p w14:paraId="40649FA0" w14:textId="3CFECFB9" w:rsidR="00917CAE" w:rsidRPr="008D1466" w:rsidRDefault="003001BD" w:rsidP="008D1466">
      <w:pPr>
        <w:ind w:firstLine="480"/>
      </w:pPr>
      <w:r>
        <w:t>3</w:t>
      </w:r>
      <w:r>
        <w:rPr>
          <w:rFonts w:hint="eastAsia"/>
        </w:rPr>
        <w:t>、</w:t>
      </w:r>
      <w:r w:rsidR="00917CAE" w:rsidRPr="008D1466">
        <w:t xml:space="preserve">platform </w:t>
      </w:r>
      <w:r w:rsidR="00917CAE" w:rsidRPr="008D1466">
        <w:t>文件夹</w:t>
      </w:r>
    </w:p>
    <w:p w14:paraId="6F4C9CE1" w14:textId="77777777" w:rsidR="00917CAE" w:rsidRPr="008D1466" w:rsidRDefault="00917CAE" w:rsidP="008D1466">
      <w:pPr>
        <w:ind w:firstLine="480"/>
      </w:pPr>
      <w:r w:rsidRPr="008D1466">
        <w:t xml:space="preserve">platform </w:t>
      </w:r>
      <w:r w:rsidRPr="008D1466">
        <w:t>目录下是</w:t>
      </w:r>
      <w:r w:rsidRPr="008D1466">
        <w:t xml:space="preserve"> Contiki </w:t>
      </w:r>
      <w:r w:rsidRPr="008D1466">
        <w:t>支持的硬件平台，例如</w:t>
      </w:r>
      <w:r w:rsidRPr="008D1466">
        <w:t xml:space="preserve"> mx231cc</w:t>
      </w:r>
      <w:r w:rsidRPr="008D1466">
        <w:t>、</w:t>
      </w:r>
      <w:r w:rsidRPr="008D1466">
        <w:t xml:space="preserve"> micaz</w:t>
      </w:r>
      <w:r w:rsidRPr="008D1466">
        <w:t>、</w:t>
      </w:r>
      <w:r w:rsidRPr="008D1466">
        <w:t xml:space="preserve"> sky</w:t>
      </w:r>
      <w:r w:rsidRPr="008D1466">
        <w:t>、</w:t>
      </w:r>
      <w:r w:rsidRPr="008D1466">
        <w:t xml:space="preserve"> win32 </w:t>
      </w:r>
      <w:r w:rsidRPr="008D1466">
        <w:t>等等。</w:t>
      </w:r>
      <w:r w:rsidRPr="008D1466">
        <w:t xml:space="preserve"> Contiki</w:t>
      </w:r>
      <w:r w:rsidRPr="008D1466">
        <w:t>的平台移植主要在这个目录下完成。这一部分的代码与相应的硬件平台相关。</w:t>
      </w:r>
    </w:p>
    <w:p w14:paraId="692B692F" w14:textId="720F0930" w:rsidR="00917CAE" w:rsidRPr="008D1466" w:rsidRDefault="003001BD" w:rsidP="008D1466">
      <w:pPr>
        <w:ind w:firstLine="480"/>
      </w:pPr>
      <w:r>
        <w:t>4</w:t>
      </w:r>
      <w:r>
        <w:rPr>
          <w:rFonts w:hint="eastAsia"/>
        </w:rPr>
        <w:t>、</w:t>
      </w:r>
      <w:r w:rsidR="00917CAE" w:rsidRPr="008D1466">
        <w:t xml:space="preserve">apps </w:t>
      </w:r>
      <w:r w:rsidR="00917CAE" w:rsidRPr="008D1466">
        <w:t>文件夹</w:t>
      </w:r>
    </w:p>
    <w:p w14:paraId="416F1D3F" w14:textId="77777777" w:rsidR="00917CAE" w:rsidRPr="008D1466" w:rsidRDefault="00917CAE" w:rsidP="008D1466">
      <w:pPr>
        <w:ind w:firstLine="480"/>
      </w:pPr>
      <w:r w:rsidRPr="008D1466">
        <w:t xml:space="preserve">apps </w:t>
      </w:r>
      <w:r w:rsidRPr="008D1466">
        <w:t>目录下是一些应用程序，例如</w:t>
      </w:r>
      <w:r w:rsidRPr="008D1466">
        <w:t xml:space="preserve"> ftp</w:t>
      </w:r>
      <w:r w:rsidRPr="008D1466">
        <w:t>、</w:t>
      </w:r>
      <w:r w:rsidRPr="008D1466">
        <w:t xml:space="preserve"> shell</w:t>
      </w:r>
      <w:r w:rsidRPr="008D1466">
        <w:t>、</w:t>
      </w:r>
      <w:r w:rsidRPr="008D1466">
        <w:t xml:space="preserve"> webserver </w:t>
      </w:r>
      <w:r w:rsidRPr="008D1466">
        <w:t>等等，在项目程序开发过程中可以直接使用或者是进行一定的参考。</w:t>
      </w:r>
    </w:p>
    <w:p w14:paraId="5EC1C650" w14:textId="053E338E" w:rsidR="00917CAE" w:rsidRPr="008D1466" w:rsidRDefault="003001BD" w:rsidP="008D1466">
      <w:pPr>
        <w:ind w:firstLine="480"/>
      </w:pPr>
      <w:r>
        <w:t>5</w:t>
      </w:r>
      <w:r>
        <w:rPr>
          <w:rFonts w:hint="eastAsia"/>
        </w:rPr>
        <w:t>、</w:t>
      </w:r>
      <w:r w:rsidR="00917CAE" w:rsidRPr="008D1466">
        <w:t xml:space="preserve">examples </w:t>
      </w:r>
      <w:r w:rsidR="00917CAE" w:rsidRPr="008D1466">
        <w:t>文件夹</w:t>
      </w:r>
    </w:p>
    <w:p w14:paraId="4AE1CF64" w14:textId="77777777" w:rsidR="00917CAE" w:rsidRPr="008D1466" w:rsidRDefault="00917CAE" w:rsidP="008D1466">
      <w:pPr>
        <w:ind w:firstLine="480"/>
      </w:pPr>
      <w:r w:rsidRPr="008D1466">
        <w:t xml:space="preserve">examples </w:t>
      </w:r>
      <w:r w:rsidRPr="008D1466">
        <w:t>目录下是针对不同平台的示例程序。</w:t>
      </w:r>
    </w:p>
    <w:p w14:paraId="53DE117C" w14:textId="27FE0385" w:rsidR="00917CAE" w:rsidRPr="008D1466" w:rsidRDefault="003001BD" w:rsidP="008D1466">
      <w:pPr>
        <w:ind w:firstLine="480"/>
      </w:pPr>
      <w:r>
        <w:t>6</w:t>
      </w:r>
      <w:r>
        <w:rPr>
          <w:rFonts w:hint="eastAsia"/>
        </w:rPr>
        <w:t>、</w:t>
      </w:r>
      <w:r w:rsidR="00917CAE" w:rsidRPr="008D1466">
        <w:t xml:space="preserve">doc </w:t>
      </w:r>
      <w:r w:rsidR="00917CAE" w:rsidRPr="008D1466">
        <w:t>文件夹</w:t>
      </w:r>
    </w:p>
    <w:p w14:paraId="095199F1" w14:textId="77777777" w:rsidR="00917CAE" w:rsidRPr="008D1466" w:rsidRDefault="00917CAE" w:rsidP="008D1466">
      <w:pPr>
        <w:ind w:firstLine="480"/>
      </w:pPr>
      <w:r w:rsidRPr="008D1466">
        <w:t xml:space="preserve">doc </w:t>
      </w:r>
      <w:r w:rsidRPr="008D1466">
        <w:t>目录是</w:t>
      </w:r>
      <w:r w:rsidRPr="008D1466">
        <w:t xml:space="preserve"> Contiki </w:t>
      </w:r>
      <w:r w:rsidRPr="008D1466">
        <w:t>帮助文档目录，对</w:t>
      </w:r>
      <w:r w:rsidRPr="008D1466">
        <w:t xml:space="preserve"> Contiki </w:t>
      </w:r>
      <w:r w:rsidRPr="008D1466">
        <w:t>应用程序开发很有参考价值。使用前需要先用</w:t>
      </w:r>
      <w:r w:rsidRPr="008D1466">
        <w:t xml:space="preserve">Doxygen </w:t>
      </w:r>
      <w:r w:rsidRPr="008D1466">
        <w:t>进行编译。</w:t>
      </w:r>
    </w:p>
    <w:p w14:paraId="1A8B6880" w14:textId="7FE307F8" w:rsidR="00917CAE" w:rsidRPr="008D1466" w:rsidRDefault="003001BD" w:rsidP="008D1466">
      <w:pPr>
        <w:ind w:firstLine="480"/>
      </w:pPr>
      <w:r>
        <w:t>7</w:t>
      </w:r>
      <w:r>
        <w:rPr>
          <w:rFonts w:hint="eastAsia"/>
        </w:rPr>
        <w:t>、</w:t>
      </w:r>
      <w:r w:rsidR="00917CAE" w:rsidRPr="008D1466">
        <w:t xml:space="preserve">tools </w:t>
      </w:r>
      <w:r w:rsidR="00917CAE" w:rsidRPr="008D1466">
        <w:t>文件夹</w:t>
      </w:r>
    </w:p>
    <w:p w14:paraId="7134C7F2" w14:textId="77777777" w:rsidR="00917CAE" w:rsidRPr="008D1466" w:rsidRDefault="00917CAE" w:rsidP="008D1466">
      <w:pPr>
        <w:ind w:firstLine="480"/>
      </w:pPr>
      <w:r w:rsidRPr="008D1466">
        <w:t xml:space="preserve">tools </w:t>
      </w:r>
      <w:r w:rsidRPr="008D1466">
        <w:t>目录下是开发过程中常用的一些工具，例如</w:t>
      </w:r>
      <w:r w:rsidRPr="008D1466">
        <w:t xml:space="preserve"> CFS </w:t>
      </w:r>
      <w:r w:rsidRPr="008D1466">
        <w:t>相关的</w:t>
      </w:r>
      <w:r w:rsidRPr="008D1466">
        <w:t xml:space="preserve"> makefsdata</w:t>
      </w:r>
      <w:r w:rsidRPr="008D1466">
        <w:t>、网络相关的</w:t>
      </w:r>
      <w:r w:rsidRPr="008D1466">
        <w:t xml:space="preserve"> tunslip</w:t>
      </w:r>
      <w:r w:rsidRPr="008D1466">
        <w:t>、模拟器</w:t>
      </w:r>
      <w:r w:rsidRPr="008D1466">
        <w:t xml:space="preserve"> cooja </w:t>
      </w:r>
      <w:r w:rsidRPr="008D1466">
        <w:t>和</w:t>
      </w:r>
      <w:r w:rsidRPr="008D1466">
        <w:t xml:space="preserve"> mspsim </w:t>
      </w:r>
      <w:r w:rsidRPr="008D1466">
        <w:t>等等。为了获得良好的可移植性，除了</w:t>
      </w:r>
      <w:r w:rsidRPr="008D1466">
        <w:t xml:space="preserve"> cpu </w:t>
      </w:r>
      <w:r w:rsidRPr="008D1466">
        <w:t>和</w:t>
      </w:r>
      <w:r w:rsidRPr="008D1466">
        <w:t xml:space="preserve"> platform </w:t>
      </w:r>
      <w:r w:rsidRPr="008D1466">
        <w:t>中的源代码与硬件平台相关以外，其他目录中的源代码都尽可能与硬件无关。编译时，根据指定的平台来链接对应的代码。</w:t>
      </w:r>
    </w:p>
    <w:p w14:paraId="10E779C4" w14:textId="77777777" w:rsidR="00917CAE" w:rsidRPr="008D1466" w:rsidRDefault="00917CAE" w:rsidP="008D1466">
      <w:pPr>
        <w:ind w:firstLine="480"/>
      </w:pPr>
      <w:r w:rsidRPr="008D1466">
        <w:br w:type="page"/>
      </w:r>
    </w:p>
    <w:p w14:paraId="1B370895" w14:textId="63877421" w:rsidR="00917CAE" w:rsidRPr="008D1466" w:rsidRDefault="00B16541" w:rsidP="003001BD">
      <w:pPr>
        <w:pStyle w:val="2"/>
      </w:pPr>
      <w:bookmarkStart w:id="439" w:name="_Toc45184607"/>
      <w:r w:rsidRPr="008D1466">
        <w:lastRenderedPageBreak/>
        <w:t xml:space="preserve">7.2 </w:t>
      </w:r>
      <w:bookmarkStart w:id="440" w:name="_Toc6926508"/>
      <w:r w:rsidR="00917CAE" w:rsidRPr="008D1466">
        <w:t xml:space="preserve">Contiki-OS </w:t>
      </w:r>
      <w:r w:rsidR="00917CAE" w:rsidRPr="008D1466">
        <w:t>的主要数据结构分析</w:t>
      </w:r>
      <w:bookmarkEnd w:id="439"/>
      <w:bookmarkEnd w:id="440"/>
    </w:p>
    <w:p w14:paraId="2950EE55" w14:textId="01C6F27A" w:rsidR="00917CAE" w:rsidRPr="008D1466" w:rsidRDefault="008B1CB4" w:rsidP="003001BD">
      <w:pPr>
        <w:pStyle w:val="3"/>
        <w:ind w:firstLine="562"/>
      </w:pPr>
      <w:bookmarkStart w:id="441" w:name="_Toc45184608"/>
      <w:r w:rsidRPr="008D1466">
        <w:rPr>
          <w:rFonts w:hint="eastAsia"/>
        </w:rPr>
        <w:t>7</w:t>
      </w:r>
      <w:r w:rsidRPr="008D1466">
        <w:t xml:space="preserve">.2.1 </w:t>
      </w:r>
      <w:r w:rsidR="00917CAE" w:rsidRPr="008D1466">
        <w:rPr>
          <w:rFonts w:hint="eastAsia"/>
        </w:rPr>
        <w:t>进程的数据结构分析</w:t>
      </w:r>
      <w:bookmarkEnd w:id="441"/>
    </w:p>
    <w:p w14:paraId="20D4012E" w14:textId="559483AB" w:rsidR="00917CAE" w:rsidRPr="008D1466" w:rsidRDefault="003001BD" w:rsidP="008D1466">
      <w:pPr>
        <w:ind w:firstLine="480"/>
      </w:pPr>
      <w:r>
        <w:rPr>
          <w:rFonts w:hint="eastAsia"/>
        </w:rPr>
        <w:t>1</w:t>
      </w:r>
      <w:r>
        <w:rPr>
          <w:rFonts w:hint="eastAsia"/>
        </w:rPr>
        <w:t>、</w:t>
      </w:r>
      <w:r w:rsidR="00917CAE" w:rsidRPr="008D1466">
        <w:t>进程结构体</w:t>
      </w:r>
    </w:p>
    <w:tbl>
      <w:tblPr>
        <w:tblStyle w:val="afc"/>
        <w:tblW w:w="9073" w:type="dxa"/>
        <w:tblInd w:w="-147" w:type="dxa"/>
        <w:tblLook w:val="04A0" w:firstRow="1" w:lastRow="0" w:firstColumn="1" w:lastColumn="0" w:noHBand="0" w:noVBand="1"/>
      </w:tblPr>
      <w:tblGrid>
        <w:gridCol w:w="9073"/>
      </w:tblGrid>
      <w:tr w:rsidR="00917CAE" w:rsidRPr="008D1466" w14:paraId="20240F9A" w14:textId="77777777" w:rsidTr="00F21B1A">
        <w:tc>
          <w:tcPr>
            <w:tcW w:w="9073" w:type="dxa"/>
            <w:shd w:val="clear" w:color="auto" w:fill="D9D9D9" w:themeFill="background1" w:themeFillShade="D9"/>
          </w:tcPr>
          <w:p w14:paraId="003E1470" w14:textId="77777777" w:rsidR="00917CAE" w:rsidRPr="008D1466" w:rsidRDefault="00917CAE" w:rsidP="008D1466">
            <w:pPr>
              <w:ind w:firstLine="480"/>
            </w:pPr>
            <w:r w:rsidRPr="008D1466">
              <w:t>struct process</w:t>
            </w:r>
          </w:p>
          <w:p w14:paraId="68A2AE2E" w14:textId="77777777" w:rsidR="00917CAE" w:rsidRPr="008D1466" w:rsidRDefault="00917CAE" w:rsidP="008D1466">
            <w:pPr>
              <w:ind w:firstLine="480"/>
            </w:pPr>
            <w:r w:rsidRPr="008D1466">
              <w:t>{</w:t>
            </w:r>
          </w:p>
          <w:p w14:paraId="4400FBF8" w14:textId="77777777" w:rsidR="00917CAE" w:rsidRPr="008D1466" w:rsidRDefault="00917CAE" w:rsidP="008D1466">
            <w:pPr>
              <w:ind w:firstLine="480"/>
            </w:pPr>
            <w:r w:rsidRPr="008D1466">
              <w:t>struct process *next; //</w:t>
            </w:r>
            <w:r w:rsidRPr="008D1466">
              <w:t>指向下一个进程</w:t>
            </w:r>
          </w:p>
          <w:p w14:paraId="74CF3879" w14:textId="77777777" w:rsidR="00917CAE" w:rsidRPr="008D1466" w:rsidRDefault="00917CAE" w:rsidP="008D1466">
            <w:pPr>
              <w:ind w:firstLine="480"/>
            </w:pPr>
            <w:r w:rsidRPr="008D1466">
              <w:t>/*</w:t>
            </w:r>
            <w:r w:rsidRPr="008D1466">
              <w:t>进程名称</w:t>
            </w:r>
            <w:r w:rsidRPr="008D1466">
              <w:t>*/</w:t>
            </w:r>
          </w:p>
          <w:p w14:paraId="4CB682ED" w14:textId="77777777" w:rsidR="00917CAE" w:rsidRPr="008D1466" w:rsidRDefault="00917CAE" w:rsidP="008D1466">
            <w:pPr>
              <w:ind w:firstLine="480"/>
            </w:pPr>
            <w:r w:rsidRPr="008D1466">
              <w:t>#if PROCESS_CONF_NO_PROCESS_NAMES</w:t>
            </w:r>
          </w:p>
          <w:p w14:paraId="10C99970" w14:textId="156D282F" w:rsidR="00917CAE" w:rsidRPr="008D1466" w:rsidRDefault="00917CAE" w:rsidP="008D1466">
            <w:pPr>
              <w:ind w:firstLine="480"/>
            </w:pPr>
            <w:r w:rsidRPr="008D1466">
              <w:t xml:space="preserve">#define PROCESS_NAME_STRING(process) </w:t>
            </w:r>
            <w:r w:rsidR="008B1CB4" w:rsidRPr="008D1466">
              <w:t>“”</w:t>
            </w:r>
          </w:p>
          <w:p w14:paraId="21102146" w14:textId="77777777" w:rsidR="00917CAE" w:rsidRPr="008D1466" w:rsidRDefault="00917CAE" w:rsidP="008D1466">
            <w:pPr>
              <w:ind w:firstLine="480"/>
            </w:pPr>
            <w:r w:rsidRPr="008D1466">
              <w:t>#else</w:t>
            </w:r>
          </w:p>
          <w:p w14:paraId="02D94E21" w14:textId="77777777" w:rsidR="00917CAE" w:rsidRPr="008D1466" w:rsidRDefault="00917CAE" w:rsidP="008D1466">
            <w:pPr>
              <w:ind w:firstLine="480"/>
            </w:pPr>
            <w:r w:rsidRPr="008D1466">
              <w:t>const char *name;</w:t>
            </w:r>
          </w:p>
          <w:p w14:paraId="6596F757" w14:textId="77777777" w:rsidR="00917CAE" w:rsidRPr="008D1466" w:rsidRDefault="00917CAE" w:rsidP="008D1466">
            <w:pPr>
              <w:ind w:firstLine="480"/>
            </w:pPr>
            <w:r w:rsidRPr="008D1466">
              <w:t>#define PROCESS_NAME_STRING(process) (process)-&gt;name</w:t>
            </w:r>
          </w:p>
          <w:p w14:paraId="6B9BBD04" w14:textId="77777777" w:rsidR="00917CAE" w:rsidRPr="008D1466" w:rsidRDefault="00917CAE" w:rsidP="008D1466">
            <w:pPr>
              <w:ind w:firstLine="480"/>
            </w:pPr>
            <w:r w:rsidRPr="008D1466">
              <w:t>#endif</w:t>
            </w:r>
          </w:p>
          <w:p w14:paraId="50AF2F53" w14:textId="77777777" w:rsidR="00917CAE" w:rsidRPr="008D1466" w:rsidRDefault="00917CAE" w:rsidP="008D1466">
            <w:pPr>
              <w:ind w:firstLine="480"/>
            </w:pPr>
            <w:r w:rsidRPr="008D1466">
              <w:t>/*</w:t>
            </w:r>
            <w:r w:rsidRPr="008D1466">
              <w:t>进程主体</w:t>
            </w:r>
            <w:r w:rsidRPr="008D1466">
              <w:t>*/</w:t>
            </w:r>
          </w:p>
          <w:p w14:paraId="6BB75A24" w14:textId="77777777" w:rsidR="00917CAE" w:rsidRPr="008D1466" w:rsidRDefault="00917CAE" w:rsidP="008D1466">
            <w:pPr>
              <w:ind w:firstLine="480"/>
            </w:pPr>
            <w:r w:rsidRPr="008D1466">
              <w:t>PT_THREAD((*thread)(struct pt *, process_event_t, process_data_t));</w:t>
            </w:r>
          </w:p>
          <w:p w14:paraId="740A12DB" w14:textId="77777777" w:rsidR="00917CAE" w:rsidRPr="008D1466" w:rsidRDefault="00917CAE" w:rsidP="008D1466">
            <w:pPr>
              <w:ind w:firstLine="480"/>
            </w:pPr>
            <w:r w:rsidRPr="008D1466">
              <w:t>struct pt pt; //</w:t>
            </w:r>
            <w:r w:rsidRPr="008D1466">
              <w:t>保存进程中断行数的结构体</w:t>
            </w:r>
          </w:p>
          <w:p w14:paraId="41825E75" w14:textId="77777777" w:rsidR="00917CAE" w:rsidRPr="008D1466" w:rsidRDefault="00917CAE" w:rsidP="008D1466">
            <w:pPr>
              <w:ind w:firstLine="480"/>
            </w:pPr>
            <w:r w:rsidRPr="008D1466">
              <w:t>unsigned char state; //</w:t>
            </w:r>
            <w:r w:rsidRPr="008D1466">
              <w:t>进程执行状态</w:t>
            </w:r>
          </w:p>
          <w:p w14:paraId="416E94EE" w14:textId="77777777" w:rsidR="00917CAE" w:rsidRPr="008D1466" w:rsidRDefault="00917CAE" w:rsidP="008D1466">
            <w:pPr>
              <w:ind w:firstLine="480"/>
            </w:pPr>
            <w:r w:rsidRPr="008D1466">
              <w:t>unsigned char needspoll; //</w:t>
            </w:r>
            <w:r w:rsidRPr="008D1466">
              <w:t>进程优先级</w:t>
            </w:r>
          </w:p>
          <w:p w14:paraId="4A5453EA" w14:textId="77777777" w:rsidR="00917CAE" w:rsidRPr="008D1466" w:rsidRDefault="00917CAE" w:rsidP="008D1466">
            <w:pPr>
              <w:ind w:firstLine="480"/>
            </w:pPr>
            <w:r w:rsidRPr="008D1466">
              <w:t>};</w:t>
            </w:r>
          </w:p>
        </w:tc>
      </w:tr>
    </w:tbl>
    <w:p w14:paraId="23BCB6C2" w14:textId="3B7012F8" w:rsidR="00917CAE" w:rsidRPr="008D1466" w:rsidRDefault="003001BD" w:rsidP="008D1466">
      <w:pPr>
        <w:ind w:firstLine="480"/>
      </w:pPr>
      <w:r>
        <w:rPr>
          <w:rFonts w:hint="eastAsia"/>
        </w:rPr>
        <w:t>2</w:t>
      </w:r>
      <w:r>
        <w:rPr>
          <w:rFonts w:hint="eastAsia"/>
        </w:rPr>
        <w:t>、</w:t>
      </w:r>
      <w:r w:rsidR="00917CAE" w:rsidRPr="008D1466">
        <w:t>进程名称</w:t>
      </w:r>
    </w:p>
    <w:p w14:paraId="19BBF2CA" w14:textId="77777777" w:rsidR="00917CAE" w:rsidRPr="008D1466" w:rsidRDefault="00917CAE" w:rsidP="008D1466">
      <w:pPr>
        <w:ind w:firstLine="480"/>
      </w:pPr>
      <w:r w:rsidRPr="008D1466">
        <w:t>运用</w:t>
      </w:r>
      <w:r w:rsidRPr="008D1466">
        <w:t>C</w:t>
      </w:r>
      <w:r w:rsidRPr="008D1466">
        <w:t>语言预编译指令，</w:t>
      </w:r>
      <w:r w:rsidRPr="008D1466">
        <w:t xml:space="preserve"> </w:t>
      </w:r>
      <w:r w:rsidRPr="008D1466">
        <w:t>可以配置进程名称，宏</w:t>
      </w:r>
      <w:r w:rsidRPr="008D1466">
        <w:t xml:space="preserve"> PROCESS_NAME_STRING(process)</w:t>
      </w:r>
      <w:r w:rsidRPr="008D1466">
        <w:t>用于返回进程</w:t>
      </w:r>
      <w:r w:rsidRPr="008D1466">
        <w:t xml:space="preserve"> process </w:t>
      </w:r>
      <w:r w:rsidRPr="008D1466">
        <w:t>名称，</w:t>
      </w:r>
      <w:r w:rsidRPr="008D1466">
        <w:t xml:space="preserve"> </w:t>
      </w:r>
      <w:r w:rsidRPr="008D1466">
        <w:t>若系统无配置进程名称，</w:t>
      </w:r>
      <w:r w:rsidRPr="008D1466">
        <w:t xml:space="preserve"> </w:t>
      </w:r>
      <w:r w:rsidRPr="008D1466">
        <w:t>则返回空字符串。</w:t>
      </w:r>
    </w:p>
    <w:p w14:paraId="5A5DFFB4" w14:textId="55041644" w:rsidR="00917CAE" w:rsidRPr="008D1466" w:rsidRDefault="003001BD" w:rsidP="008D1466">
      <w:pPr>
        <w:ind w:firstLine="480"/>
      </w:pPr>
      <w:r>
        <w:t>3</w:t>
      </w:r>
      <w:r>
        <w:rPr>
          <w:rFonts w:hint="eastAsia"/>
        </w:rPr>
        <w:t>、</w:t>
      </w:r>
      <w:r w:rsidR="00917CAE" w:rsidRPr="008D1466">
        <w:t xml:space="preserve">PT_THREAD </w:t>
      </w:r>
      <w:r w:rsidR="00917CAE" w:rsidRPr="008D1466">
        <w:t>宏</w:t>
      </w:r>
    </w:p>
    <w:p w14:paraId="632791CD" w14:textId="77777777" w:rsidR="00917CAE" w:rsidRPr="008D1466" w:rsidRDefault="00917CAE" w:rsidP="008D1466">
      <w:pPr>
        <w:ind w:firstLine="480"/>
      </w:pPr>
      <w:r w:rsidRPr="008D1466">
        <w:t xml:space="preserve">PT_THREAD </w:t>
      </w:r>
      <w:r w:rsidRPr="008D1466">
        <w:t>宏定义如下：</w:t>
      </w:r>
    </w:p>
    <w:tbl>
      <w:tblPr>
        <w:tblStyle w:val="afc"/>
        <w:tblW w:w="9073" w:type="dxa"/>
        <w:tblInd w:w="-147" w:type="dxa"/>
        <w:tblLook w:val="04A0" w:firstRow="1" w:lastRow="0" w:firstColumn="1" w:lastColumn="0" w:noHBand="0" w:noVBand="1"/>
      </w:tblPr>
      <w:tblGrid>
        <w:gridCol w:w="9073"/>
      </w:tblGrid>
      <w:tr w:rsidR="00917CAE" w:rsidRPr="008D1466" w14:paraId="345727F7" w14:textId="77777777" w:rsidTr="00F21B1A">
        <w:tc>
          <w:tcPr>
            <w:tcW w:w="9073" w:type="dxa"/>
            <w:shd w:val="clear" w:color="auto" w:fill="D9D9D9" w:themeFill="background1" w:themeFillShade="D9"/>
          </w:tcPr>
          <w:p w14:paraId="00115785" w14:textId="77777777" w:rsidR="00917CAE" w:rsidRPr="008D1466" w:rsidRDefault="00917CAE" w:rsidP="008D1466">
            <w:pPr>
              <w:ind w:firstLine="480"/>
            </w:pPr>
            <w:r w:rsidRPr="008D1466">
              <w:t>_#define PT_THREAD(name_args) char name_args</w:t>
            </w:r>
          </w:p>
        </w:tc>
      </w:tr>
    </w:tbl>
    <w:p w14:paraId="0EA4ED60" w14:textId="77777777" w:rsidR="00917CAE" w:rsidRPr="008D1466" w:rsidRDefault="00917CAE" w:rsidP="008D1466">
      <w:pPr>
        <w:ind w:firstLine="480"/>
      </w:pPr>
      <w:r w:rsidRPr="008D1466">
        <w:t>故该语句展开如下：</w:t>
      </w:r>
    </w:p>
    <w:tbl>
      <w:tblPr>
        <w:tblStyle w:val="afc"/>
        <w:tblW w:w="9073" w:type="dxa"/>
        <w:tblInd w:w="-147" w:type="dxa"/>
        <w:tblLook w:val="04A0" w:firstRow="1" w:lastRow="0" w:firstColumn="1" w:lastColumn="0" w:noHBand="0" w:noVBand="1"/>
      </w:tblPr>
      <w:tblGrid>
        <w:gridCol w:w="9073"/>
      </w:tblGrid>
      <w:tr w:rsidR="00917CAE" w:rsidRPr="008D1466" w14:paraId="0FDD13A9" w14:textId="77777777" w:rsidTr="00F21B1A">
        <w:tc>
          <w:tcPr>
            <w:tcW w:w="9073" w:type="dxa"/>
            <w:shd w:val="clear" w:color="auto" w:fill="D9D9D9" w:themeFill="background1" w:themeFillShade="D9"/>
          </w:tcPr>
          <w:p w14:paraId="6833374A" w14:textId="77777777" w:rsidR="00917CAE" w:rsidRPr="008D1466" w:rsidRDefault="00917CAE" w:rsidP="008D1466">
            <w:pPr>
              <w:ind w:firstLine="480"/>
            </w:pPr>
            <w:r w:rsidRPr="008D1466">
              <w:t>char (*thread)(struct pt *, process_event_t, process_data_t);</w:t>
            </w:r>
          </w:p>
        </w:tc>
      </w:tr>
    </w:tbl>
    <w:p w14:paraId="2F4804F3" w14:textId="77777777" w:rsidR="00917CAE" w:rsidRPr="008D1466" w:rsidRDefault="00917CAE" w:rsidP="008D1466">
      <w:pPr>
        <w:ind w:firstLine="480"/>
      </w:pPr>
      <w:r w:rsidRPr="008D1466">
        <w:t>声明一个函数指针</w:t>
      </w:r>
      <w:r w:rsidRPr="008D1466">
        <w:t xml:space="preserve"> thread</w:t>
      </w:r>
      <w:r w:rsidRPr="008D1466">
        <w:t>，指向的是一个含有</w:t>
      </w:r>
      <w:r w:rsidRPr="008D1466">
        <w:t xml:space="preserve"> 3 </w:t>
      </w:r>
      <w:r w:rsidRPr="008D1466">
        <w:t>个参数，返回值为</w:t>
      </w:r>
      <w:r w:rsidRPr="008D1466">
        <w:t xml:space="preserve"> char </w:t>
      </w:r>
      <w:r w:rsidRPr="008D1466">
        <w:t>类型的函数。这是进程的主体，当进程执行时，主要是执行这个函数的内容。</w:t>
      </w:r>
    </w:p>
    <w:p w14:paraId="78F2ADD9" w14:textId="5E3255D6" w:rsidR="00917CAE" w:rsidRPr="008D1466" w:rsidRDefault="003001BD" w:rsidP="008D1466">
      <w:pPr>
        <w:ind w:firstLine="480"/>
      </w:pPr>
      <w:r>
        <w:lastRenderedPageBreak/>
        <w:t>4</w:t>
      </w:r>
      <w:r>
        <w:rPr>
          <w:rFonts w:hint="eastAsia"/>
        </w:rPr>
        <w:t>、</w:t>
      </w:r>
      <w:r w:rsidR="00917CAE" w:rsidRPr="008D1466">
        <w:t>Pt</w:t>
      </w:r>
    </w:p>
    <w:p w14:paraId="11045A4B" w14:textId="77777777" w:rsidR="00917CAE" w:rsidRPr="008D1466" w:rsidRDefault="00917CAE" w:rsidP="008D1466">
      <w:pPr>
        <w:ind w:firstLine="480"/>
      </w:pPr>
      <w:r w:rsidRPr="008D1466">
        <w:t>Pt</w:t>
      </w:r>
      <w:r w:rsidRPr="008D1466">
        <w:rPr>
          <w:rFonts w:hint="eastAsia"/>
        </w:rPr>
        <w:t>结构展开如下：</w:t>
      </w:r>
    </w:p>
    <w:tbl>
      <w:tblPr>
        <w:tblStyle w:val="afc"/>
        <w:tblW w:w="9073" w:type="dxa"/>
        <w:tblInd w:w="-147" w:type="dxa"/>
        <w:tblLook w:val="04A0" w:firstRow="1" w:lastRow="0" w:firstColumn="1" w:lastColumn="0" w:noHBand="0" w:noVBand="1"/>
      </w:tblPr>
      <w:tblGrid>
        <w:gridCol w:w="9073"/>
      </w:tblGrid>
      <w:tr w:rsidR="00917CAE" w:rsidRPr="008D1466" w14:paraId="26AD424F" w14:textId="77777777" w:rsidTr="00F21B1A">
        <w:tc>
          <w:tcPr>
            <w:tcW w:w="9073" w:type="dxa"/>
            <w:shd w:val="clear" w:color="auto" w:fill="D9D9D9" w:themeFill="background1" w:themeFillShade="D9"/>
          </w:tcPr>
          <w:p w14:paraId="6F08977B" w14:textId="77777777" w:rsidR="00917CAE" w:rsidRPr="008D1466" w:rsidRDefault="00917CAE" w:rsidP="008D1466">
            <w:pPr>
              <w:ind w:firstLine="480"/>
            </w:pPr>
            <w:r w:rsidRPr="008D1466">
              <w:t>struct pt</w:t>
            </w:r>
          </w:p>
          <w:p w14:paraId="37A83847" w14:textId="77777777" w:rsidR="00917CAE" w:rsidRPr="008D1466" w:rsidRDefault="00917CAE" w:rsidP="008D1466">
            <w:pPr>
              <w:ind w:firstLine="480"/>
            </w:pPr>
            <w:r w:rsidRPr="008D1466">
              <w:t>{</w:t>
            </w:r>
          </w:p>
          <w:p w14:paraId="4B83D987" w14:textId="77777777" w:rsidR="00917CAE" w:rsidRPr="008D1466" w:rsidRDefault="00917CAE" w:rsidP="008D1466">
            <w:pPr>
              <w:ind w:firstLine="480"/>
            </w:pPr>
            <w:r w:rsidRPr="008D1466">
              <w:tab/>
              <w:t>lc_t lc;</w:t>
            </w:r>
          </w:p>
          <w:p w14:paraId="1C3CF2CD" w14:textId="77777777" w:rsidR="00917CAE" w:rsidRPr="008D1466" w:rsidRDefault="00917CAE" w:rsidP="008D1466">
            <w:pPr>
              <w:ind w:firstLine="480"/>
            </w:pPr>
            <w:r w:rsidRPr="008D1466">
              <w:t>};</w:t>
            </w:r>
          </w:p>
          <w:p w14:paraId="693B6562" w14:textId="77777777" w:rsidR="00917CAE" w:rsidRPr="008D1466" w:rsidRDefault="00917CAE" w:rsidP="008D1466">
            <w:pPr>
              <w:ind w:firstLine="480"/>
            </w:pPr>
            <w:r w:rsidRPr="008D1466">
              <w:t>typedef unsigned short lc_</w:t>
            </w:r>
          </w:p>
        </w:tc>
      </w:tr>
    </w:tbl>
    <w:p w14:paraId="5FD5A524" w14:textId="77777777" w:rsidR="00917CAE" w:rsidRPr="008D1466" w:rsidRDefault="00917CAE" w:rsidP="008D1466">
      <w:pPr>
        <w:ind w:firstLine="480"/>
      </w:pPr>
      <w:r w:rsidRPr="008D1466">
        <w:t>lc(local continuations)</w:t>
      </w:r>
      <w:r w:rsidRPr="008D1466">
        <w:t>用于保存程序被中断的行数，</w:t>
      </w:r>
      <w:r w:rsidRPr="008D1466">
        <w:t xml:space="preserve"> </w:t>
      </w:r>
      <w:r w:rsidRPr="008D1466">
        <w:t>当该进程再次被调度时，</w:t>
      </w:r>
      <w:r w:rsidRPr="008D1466">
        <w:t xml:space="preserve"> </w:t>
      </w:r>
      <w:r w:rsidRPr="008D1466">
        <w:t>程序会调到保存的行数继续执行</w:t>
      </w:r>
    </w:p>
    <w:p w14:paraId="222D4B1E" w14:textId="4AD120E3" w:rsidR="00917CAE" w:rsidRPr="008D1466" w:rsidRDefault="003001BD" w:rsidP="008D1466">
      <w:pPr>
        <w:ind w:firstLine="480"/>
      </w:pPr>
      <w:r>
        <w:rPr>
          <w:rFonts w:hint="eastAsia"/>
        </w:rPr>
        <w:t>5</w:t>
      </w:r>
      <w:r>
        <w:rPr>
          <w:rFonts w:hint="eastAsia"/>
        </w:rPr>
        <w:t>、</w:t>
      </w:r>
      <w:r w:rsidR="00917CAE" w:rsidRPr="008D1466">
        <w:t>进程状态</w:t>
      </w:r>
    </w:p>
    <w:p w14:paraId="3EA78D19" w14:textId="77777777" w:rsidR="00917CAE" w:rsidRPr="008D1466" w:rsidRDefault="00917CAE" w:rsidP="008D1466">
      <w:pPr>
        <w:ind w:firstLine="480"/>
      </w:pPr>
      <w:r w:rsidRPr="008D1466">
        <w:t>进程共</w:t>
      </w:r>
      <w:r w:rsidRPr="008D1466">
        <w:t>3</w:t>
      </w:r>
      <w:r w:rsidRPr="008D1466">
        <w:t>个状态，宏定义如下：</w:t>
      </w:r>
    </w:p>
    <w:tbl>
      <w:tblPr>
        <w:tblStyle w:val="afc"/>
        <w:tblW w:w="9073" w:type="dxa"/>
        <w:tblInd w:w="-147" w:type="dxa"/>
        <w:tblLook w:val="04A0" w:firstRow="1" w:lastRow="0" w:firstColumn="1" w:lastColumn="0" w:noHBand="0" w:noVBand="1"/>
      </w:tblPr>
      <w:tblGrid>
        <w:gridCol w:w="9073"/>
      </w:tblGrid>
      <w:tr w:rsidR="00917CAE" w:rsidRPr="008D1466" w14:paraId="161CC4C1" w14:textId="77777777" w:rsidTr="00F21B1A">
        <w:tc>
          <w:tcPr>
            <w:tcW w:w="9073" w:type="dxa"/>
            <w:shd w:val="clear" w:color="auto" w:fill="D9D9D9" w:themeFill="background1" w:themeFillShade="D9"/>
          </w:tcPr>
          <w:p w14:paraId="3CDCD1B2" w14:textId="77777777" w:rsidR="00917CAE" w:rsidRPr="008D1466" w:rsidRDefault="00917CAE" w:rsidP="008D1466">
            <w:pPr>
              <w:ind w:firstLine="480"/>
            </w:pPr>
            <w:r w:rsidRPr="008D1466">
              <w:t>#define PROCESS_STATE_NONE 0 /*</w:t>
            </w:r>
            <w:r w:rsidRPr="008D1466">
              <w:t>类似于</w:t>
            </w:r>
            <w:r w:rsidRPr="008D1466">
              <w:t>Linux</w:t>
            </w:r>
            <w:r w:rsidRPr="008D1466">
              <w:t>系统的僵尸状态，进程已退出，只是还没从进程链表删除</w:t>
            </w:r>
            <w:r w:rsidRPr="008D1466">
              <w:t>*/</w:t>
            </w:r>
          </w:p>
          <w:p w14:paraId="7E657CCA" w14:textId="77777777" w:rsidR="00917CAE" w:rsidRPr="008D1466" w:rsidRDefault="00917CAE" w:rsidP="008D1466">
            <w:pPr>
              <w:ind w:firstLine="480"/>
            </w:pPr>
            <w:r w:rsidRPr="008D1466">
              <w:t>#define PROCESS_STATE_RUNNING 1 /*</w:t>
            </w:r>
            <w:r w:rsidRPr="008D1466">
              <w:t>进程正在执行</w:t>
            </w:r>
            <w:r w:rsidRPr="008D1466">
              <w:t>*/</w:t>
            </w:r>
          </w:p>
          <w:p w14:paraId="16715D80" w14:textId="77777777" w:rsidR="00917CAE" w:rsidRPr="008D1466" w:rsidRDefault="00917CAE" w:rsidP="008D1466">
            <w:pPr>
              <w:ind w:firstLine="480"/>
            </w:pPr>
            <w:r w:rsidRPr="008D1466">
              <w:t>#define PROCESS_STATE_CALLED 2 /*</w:t>
            </w:r>
            <w:r w:rsidRPr="008D1466">
              <w:t>实际上是返回，并保存</w:t>
            </w:r>
            <w:r w:rsidRPr="008D1466">
              <w:t>lc</w:t>
            </w:r>
            <w:r w:rsidRPr="008D1466">
              <w:t>值</w:t>
            </w:r>
            <w:r w:rsidRPr="008D1466">
              <w:t>*/</w:t>
            </w:r>
          </w:p>
        </w:tc>
      </w:tr>
    </w:tbl>
    <w:p w14:paraId="68B4DE00" w14:textId="4BD0B785" w:rsidR="00917CAE" w:rsidRPr="008D1466" w:rsidRDefault="003001BD" w:rsidP="008D1466">
      <w:pPr>
        <w:ind w:firstLine="480"/>
      </w:pPr>
      <w:r>
        <w:t>6</w:t>
      </w:r>
      <w:r>
        <w:rPr>
          <w:rFonts w:hint="eastAsia"/>
        </w:rPr>
        <w:t>、</w:t>
      </w:r>
      <w:r>
        <w:rPr>
          <w:rFonts w:hint="eastAsia"/>
        </w:rPr>
        <w:t>N</w:t>
      </w:r>
      <w:r w:rsidR="00917CAE" w:rsidRPr="008D1466">
        <w:t>eedspoll</w:t>
      </w:r>
    </w:p>
    <w:p w14:paraId="7DB5A78C" w14:textId="77777777" w:rsidR="00917CAE" w:rsidRPr="008D1466" w:rsidRDefault="00917CAE" w:rsidP="008D1466">
      <w:pPr>
        <w:ind w:firstLine="480"/>
      </w:pPr>
      <w:r w:rsidRPr="008D1466">
        <w:t xml:space="preserve">Needspoll </w:t>
      </w:r>
      <w:r w:rsidRPr="008D1466">
        <w:t>为进程的优先级，</w:t>
      </w:r>
      <w:r w:rsidRPr="008D1466">
        <w:t xml:space="preserve"> needspoll </w:t>
      </w:r>
      <w:r w:rsidRPr="008D1466">
        <w:t>为</w:t>
      </w:r>
      <w:r w:rsidRPr="008D1466">
        <w:t xml:space="preserve"> 1 </w:t>
      </w:r>
      <w:r w:rsidRPr="008D1466">
        <w:t>的进程有更高的优先级。具体表现为，当系统调用</w:t>
      </w:r>
      <w:r w:rsidRPr="008D1466">
        <w:t>process_run()</w:t>
      </w:r>
      <w:r w:rsidRPr="008D1466">
        <w:t>函数时，把所有</w:t>
      </w:r>
      <w:r w:rsidRPr="008D1466">
        <w:t xml:space="preserve"> needspoll </w:t>
      </w:r>
      <w:r w:rsidRPr="008D1466">
        <w:t>标志为</w:t>
      </w:r>
      <w:r w:rsidRPr="008D1466">
        <w:t xml:space="preserve"> 1 </w:t>
      </w:r>
      <w:r w:rsidRPr="008D1466">
        <w:t>的进程投入运行，</w:t>
      </w:r>
      <w:r w:rsidRPr="008D1466">
        <w:t xml:space="preserve"> </w:t>
      </w:r>
      <w:r w:rsidRPr="008D1466">
        <w:t>然后才从事件队列取出下一个事件传递给相应的监听进程。与</w:t>
      </w:r>
      <w:r w:rsidRPr="008D1466">
        <w:t xml:space="preserve"> needspoll </w:t>
      </w:r>
      <w:r w:rsidRPr="008D1466">
        <w:t>相关的另一个变量</w:t>
      </w:r>
      <w:r w:rsidRPr="008D1466">
        <w:t xml:space="preserve"> poll_requested</w:t>
      </w:r>
      <w:r w:rsidRPr="008D1466">
        <w:t>，用于标识系统是否存在高优先级进程，即标记系统是否有进程的</w:t>
      </w:r>
      <w:r w:rsidRPr="008D1466">
        <w:t xml:space="preserve"> needspoll </w:t>
      </w:r>
      <w:r w:rsidRPr="008D1466">
        <w:t>为</w:t>
      </w:r>
      <w:r w:rsidRPr="008D1466">
        <w:t xml:space="preserve"> 1</w:t>
      </w:r>
      <w:r w:rsidRPr="008D1466">
        <w:t>。</w:t>
      </w:r>
    </w:p>
    <w:tbl>
      <w:tblPr>
        <w:tblStyle w:val="afc"/>
        <w:tblW w:w="9073" w:type="dxa"/>
        <w:tblInd w:w="-147" w:type="dxa"/>
        <w:tblLook w:val="04A0" w:firstRow="1" w:lastRow="0" w:firstColumn="1" w:lastColumn="0" w:noHBand="0" w:noVBand="1"/>
      </w:tblPr>
      <w:tblGrid>
        <w:gridCol w:w="9073"/>
      </w:tblGrid>
      <w:tr w:rsidR="00917CAE" w:rsidRPr="008D1466" w14:paraId="6AE7E1BB" w14:textId="77777777" w:rsidTr="00F21B1A">
        <w:tc>
          <w:tcPr>
            <w:tcW w:w="9073" w:type="dxa"/>
            <w:shd w:val="clear" w:color="auto" w:fill="D9D9D9" w:themeFill="background1" w:themeFillShade="D9"/>
          </w:tcPr>
          <w:p w14:paraId="3CE9A83C" w14:textId="072C42A1" w:rsidR="00917CAE" w:rsidRPr="008D1466" w:rsidRDefault="008B1CB4" w:rsidP="008D1466">
            <w:pPr>
              <w:ind w:firstLine="480"/>
            </w:pPr>
            <w:r w:rsidRPr="008D1466">
              <w:t>S</w:t>
            </w:r>
            <w:r w:rsidR="00917CAE" w:rsidRPr="008D1466">
              <w:t>tatic volatile unsigned char poll_requested;</w:t>
            </w:r>
          </w:p>
        </w:tc>
      </w:tr>
    </w:tbl>
    <w:p w14:paraId="5CCBBE44" w14:textId="77777777" w:rsidR="00917CAE" w:rsidRPr="008D1466" w:rsidRDefault="00917CAE" w:rsidP="008D1466">
      <w:pPr>
        <w:ind w:firstLine="480"/>
      </w:pPr>
      <w:r w:rsidRPr="008D1466">
        <w:t>基于上述分析，将代码展开或简化，得到如下进程链表信息：</w:t>
      </w:r>
    </w:p>
    <w:p w14:paraId="0F4F0FF2" w14:textId="27D9E879" w:rsidR="00917CAE" w:rsidRPr="008D1466" w:rsidRDefault="00585D9B" w:rsidP="003001BD">
      <w:pPr>
        <w:pStyle w:val="af4"/>
      </w:pPr>
      <w:r w:rsidRPr="008D1466">
        <w:t>表</w:t>
      </w:r>
      <w:r w:rsidRPr="008D1466">
        <w:t xml:space="preserve"> </w:t>
      </w:r>
      <w:r w:rsidR="00E74C4C" w:rsidRPr="008D1466">
        <w:t>3</w:t>
      </w:r>
      <w:r w:rsidR="00917CAE" w:rsidRPr="008D1466">
        <w:t xml:space="preserve">.2.1 Contiki </w:t>
      </w:r>
      <w:r w:rsidR="00917CAE" w:rsidRPr="008D1466">
        <w:t>进程链表信息</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tblGrid>
      <w:tr w:rsidR="00917CAE" w:rsidRPr="008D1466" w14:paraId="56A0D9E2" w14:textId="77777777" w:rsidTr="00F21B1A">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67237733" w14:textId="77777777" w:rsidR="00917CAE" w:rsidRPr="008D1466" w:rsidRDefault="00917CAE" w:rsidP="003001BD">
            <w:pPr>
              <w:ind w:firstLineChars="0" w:firstLine="0"/>
            </w:pPr>
            <w:r w:rsidRPr="008D1466">
              <w:t>const char *name</w:t>
            </w:r>
          </w:p>
        </w:tc>
      </w:tr>
      <w:tr w:rsidR="00917CAE" w:rsidRPr="008D1466" w14:paraId="1962023B" w14:textId="77777777" w:rsidTr="00F21B1A">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73D3A4B1" w14:textId="77777777" w:rsidR="00917CAE" w:rsidRPr="008D1466" w:rsidRDefault="00917CAE" w:rsidP="003001BD">
            <w:pPr>
              <w:ind w:firstLineChars="0" w:firstLine="0"/>
            </w:pPr>
            <w:r w:rsidRPr="008D1466">
              <w:t>char (*thread)(lc,ev,data)</w:t>
            </w:r>
          </w:p>
        </w:tc>
      </w:tr>
      <w:tr w:rsidR="00917CAE" w:rsidRPr="008D1466" w14:paraId="6B907474" w14:textId="77777777" w:rsidTr="00F21B1A">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5FFC4283" w14:textId="77777777" w:rsidR="00917CAE" w:rsidRPr="008D1466" w:rsidRDefault="00917CAE" w:rsidP="003001BD">
            <w:pPr>
              <w:ind w:firstLineChars="0" w:firstLine="0"/>
            </w:pPr>
            <w:r w:rsidRPr="008D1466">
              <w:t>struct pt pt</w:t>
            </w:r>
          </w:p>
        </w:tc>
      </w:tr>
      <w:tr w:rsidR="00917CAE" w:rsidRPr="008D1466" w14:paraId="1A7195BD" w14:textId="77777777" w:rsidTr="00F21B1A">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1FD07051" w14:textId="77777777" w:rsidR="00917CAE" w:rsidRPr="008D1466" w:rsidRDefault="00917CAE" w:rsidP="003001BD">
            <w:pPr>
              <w:ind w:firstLineChars="0" w:firstLine="0"/>
            </w:pPr>
            <w:r w:rsidRPr="008D1466">
              <w:t>unsigned char state</w:t>
            </w:r>
          </w:p>
        </w:tc>
      </w:tr>
      <w:tr w:rsidR="00917CAE" w:rsidRPr="008D1466" w14:paraId="5D5EE998" w14:textId="77777777" w:rsidTr="00F21B1A">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128A43FD" w14:textId="77777777" w:rsidR="00917CAE" w:rsidRPr="008D1466" w:rsidRDefault="00917CAE" w:rsidP="003001BD">
            <w:pPr>
              <w:ind w:firstLineChars="0" w:firstLine="0"/>
            </w:pPr>
            <w:r w:rsidRPr="008D1466">
              <w:t>unsigned char needspoll</w:t>
            </w:r>
          </w:p>
        </w:tc>
      </w:tr>
      <w:tr w:rsidR="00917CAE" w:rsidRPr="008D1466" w14:paraId="7D10F558" w14:textId="77777777" w:rsidTr="00F21B1A">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1D345E43" w14:textId="77777777" w:rsidR="00917CAE" w:rsidRPr="008D1466" w:rsidRDefault="00917CAE" w:rsidP="003001BD">
            <w:pPr>
              <w:ind w:firstLineChars="0" w:firstLine="0"/>
            </w:pPr>
            <w:r w:rsidRPr="008D1466">
              <w:t>struct process *next</w:t>
            </w:r>
          </w:p>
        </w:tc>
      </w:tr>
    </w:tbl>
    <w:p w14:paraId="5A948363" w14:textId="34C04932" w:rsidR="00917CAE" w:rsidRPr="008D1466" w:rsidRDefault="008B1CB4" w:rsidP="003001BD">
      <w:pPr>
        <w:pStyle w:val="3"/>
        <w:ind w:firstLine="562"/>
      </w:pPr>
      <w:bookmarkStart w:id="442" w:name="_Toc45184609"/>
      <w:r w:rsidRPr="008D1466">
        <w:rPr>
          <w:rFonts w:hint="eastAsia"/>
        </w:rPr>
        <w:lastRenderedPageBreak/>
        <w:t>7</w:t>
      </w:r>
      <w:r w:rsidRPr="008D1466">
        <w:t xml:space="preserve">.2.2 </w:t>
      </w:r>
      <w:r w:rsidR="00917CAE" w:rsidRPr="008D1466">
        <w:rPr>
          <w:rFonts w:hint="eastAsia"/>
        </w:rPr>
        <w:t>事件的数据结构分析</w:t>
      </w:r>
      <w:bookmarkEnd w:id="442"/>
    </w:p>
    <w:p w14:paraId="0E814622" w14:textId="62950055" w:rsidR="00917CAE" w:rsidRPr="008D1466" w:rsidRDefault="003001BD" w:rsidP="008D1466">
      <w:pPr>
        <w:ind w:firstLine="480"/>
      </w:pPr>
      <w:r>
        <w:rPr>
          <w:rFonts w:hint="eastAsia"/>
        </w:rPr>
        <w:t>1</w:t>
      </w:r>
      <w:r>
        <w:rPr>
          <w:rFonts w:hint="eastAsia"/>
        </w:rPr>
        <w:t>、</w:t>
      </w:r>
      <w:r w:rsidR="00917CAE" w:rsidRPr="008D1466">
        <w:t>事件结构体</w:t>
      </w:r>
    </w:p>
    <w:tbl>
      <w:tblPr>
        <w:tblStyle w:val="afc"/>
        <w:tblW w:w="9073" w:type="dxa"/>
        <w:tblInd w:w="-147" w:type="dxa"/>
        <w:tblLook w:val="04A0" w:firstRow="1" w:lastRow="0" w:firstColumn="1" w:lastColumn="0" w:noHBand="0" w:noVBand="1"/>
      </w:tblPr>
      <w:tblGrid>
        <w:gridCol w:w="9073"/>
      </w:tblGrid>
      <w:tr w:rsidR="00917CAE" w:rsidRPr="008D1466" w14:paraId="45E806FC" w14:textId="77777777" w:rsidTr="00F21B1A">
        <w:tc>
          <w:tcPr>
            <w:tcW w:w="9073" w:type="dxa"/>
            <w:shd w:val="clear" w:color="auto" w:fill="D9D9D9" w:themeFill="background1" w:themeFillShade="D9"/>
          </w:tcPr>
          <w:p w14:paraId="106C3FAD" w14:textId="77777777" w:rsidR="00917CAE" w:rsidRPr="008D1466" w:rsidRDefault="00917CAE" w:rsidP="008D1466">
            <w:pPr>
              <w:ind w:firstLine="480"/>
            </w:pPr>
            <w:r w:rsidRPr="008D1466">
              <w:t>struct event_data</w:t>
            </w:r>
          </w:p>
          <w:p w14:paraId="23D3819A" w14:textId="77777777" w:rsidR="00917CAE" w:rsidRPr="008D1466" w:rsidRDefault="00917CAE" w:rsidP="008D1466">
            <w:pPr>
              <w:ind w:firstLine="480"/>
            </w:pPr>
            <w:r w:rsidRPr="008D1466">
              <w:t>{</w:t>
            </w:r>
          </w:p>
          <w:p w14:paraId="041FBBCD" w14:textId="77777777" w:rsidR="00917CAE" w:rsidRPr="008D1466" w:rsidRDefault="00917CAE" w:rsidP="008D1466">
            <w:pPr>
              <w:ind w:firstLine="480"/>
            </w:pPr>
            <w:r w:rsidRPr="008D1466">
              <w:t xml:space="preserve">  process_event_t ev;</w:t>
            </w:r>
          </w:p>
          <w:p w14:paraId="50746C8E" w14:textId="77777777" w:rsidR="00917CAE" w:rsidRPr="008D1466" w:rsidRDefault="00917CAE" w:rsidP="008D1466">
            <w:pPr>
              <w:ind w:firstLine="480"/>
            </w:pPr>
            <w:r w:rsidRPr="008D1466">
              <w:t xml:space="preserve">  process_data_t data;</w:t>
            </w:r>
          </w:p>
          <w:p w14:paraId="1D756F8F" w14:textId="77777777" w:rsidR="00917CAE" w:rsidRPr="008D1466" w:rsidRDefault="00917CAE" w:rsidP="008D1466">
            <w:pPr>
              <w:ind w:firstLine="480"/>
            </w:pPr>
            <w:r w:rsidRPr="008D1466">
              <w:t xml:space="preserve">  struct process *p;</w:t>
            </w:r>
          </w:p>
          <w:p w14:paraId="3D4590F9" w14:textId="77777777" w:rsidR="00917CAE" w:rsidRPr="008D1466" w:rsidRDefault="00917CAE" w:rsidP="008D1466">
            <w:pPr>
              <w:ind w:firstLine="480"/>
            </w:pPr>
            <w:r w:rsidRPr="008D1466">
              <w:t>};</w:t>
            </w:r>
          </w:p>
          <w:p w14:paraId="30D779FF" w14:textId="77777777" w:rsidR="00917CAE" w:rsidRPr="008D1466" w:rsidRDefault="00917CAE" w:rsidP="008D1466">
            <w:pPr>
              <w:ind w:firstLine="480"/>
            </w:pPr>
            <w:r w:rsidRPr="008D1466">
              <w:t>typedef unsigned char process_event_t;</w:t>
            </w:r>
          </w:p>
          <w:p w14:paraId="557007CC" w14:textId="77777777" w:rsidR="00917CAE" w:rsidRPr="008D1466" w:rsidRDefault="00917CAE" w:rsidP="008D1466">
            <w:pPr>
              <w:ind w:firstLine="480"/>
            </w:pPr>
            <w:r w:rsidRPr="008D1466">
              <w:t>typedef void * process_data_t;</w:t>
            </w:r>
          </w:p>
        </w:tc>
      </w:tr>
    </w:tbl>
    <w:p w14:paraId="7160BE45" w14:textId="77777777" w:rsidR="00917CAE" w:rsidRPr="008D1466" w:rsidRDefault="00917CAE" w:rsidP="008D1466">
      <w:pPr>
        <w:ind w:firstLine="480"/>
      </w:pPr>
      <w:r w:rsidRPr="008D1466">
        <w:t>各成员变量含义如下：</w:t>
      </w:r>
    </w:p>
    <w:p w14:paraId="27705D45" w14:textId="77777777" w:rsidR="00917CAE" w:rsidRPr="008D1466" w:rsidRDefault="00917CAE" w:rsidP="008D1466">
      <w:pPr>
        <w:ind w:firstLine="480"/>
      </w:pPr>
      <w:r w:rsidRPr="008D1466">
        <w:t>ev-----</w:t>
      </w:r>
      <w:r w:rsidRPr="008D1466">
        <w:t>标识所产生事件</w:t>
      </w:r>
    </w:p>
    <w:p w14:paraId="1CB6F1D1" w14:textId="77777777" w:rsidR="00917CAE" w:rsidRPr="008D1466" w:rsidRDefault="00917CAE" w:rsidP="008D1466">
      <w:pPr>
        <w:ind w:firstLine="480"/>
      </w:pPr>
      <w:r w:rsidRPr="008D1466">
        <w:t>data---</w:t>
      </w:r>
      <w:r w:rsidRPr="008D1466">
        <w:t>保存事件产生时获得的相关信息，即事件产生后可以给进程传递的数据</w:t>
      </w:r>
    </w:p>
    <w:p w14:paraId="316798EC" w14:textId="77777777" w:rsidR="00917CAE" w:rsidRPr="008D1466" w:rsidRDefault="00917CAE" w:rsidP="008D1466">
      <w:pPr>
        <w:ind w:firstLine="480"/>
      </w:pPr>
      <w:r w:rsidRPr="008D1466">
        <w:t>p------</w:t>
      </w:r>
      <w:r w:rsidRPr="008D1466">
        <w:t>指向监听该事件的进程</w:t>
      </w:r>
    </w:p>
    <w:p w14:paraId="6E625FD6" w14:textId="69464808" w:rsidR="00917CAE" w:rsidRPr="008D1466" w:rsidRDefault="003001BD" w:rsidP="008D1466">
      <w:pPr>
        <w:ind w:firstLine="480"/>
      </w:pPr>
      <w:r>
        <w:rPr>
          <w:rFonts w:hint="eastAsia"/>
        </w:rPr>
        <w:t>2</w:t>
      </w:r>
      <w:r>
        <w:rPr>
          <w:rFonts w:hint="eastAsia"/>
        </w:rPr>
        <w:t>、</w:t>
      </w:r>
      <w:r w:rsidR="00917CAE" w:rsidRPr="008D1466">
        <w:rPr>
          <w:rFonts w:hint="eastAsia"/>
        </w:rPr>
        <w:t>事件分类</w:t>
      </w:r>
    </w:p>
    <w:p w14:paraId="4F03873B" w14:textId="77777777" w:rsidR="00917CAE" w:rsidRPr="008D1466" w:rsidRDefault="00917CAE" w:rsidP="008D1466">
      <w:pPr>
        <w:ind w:firstLine="480"/>
      </w:pPr>
      <w:r w:rsidRPr="008D1466">
        <w:t>事件可以被分为三类：时钟事件</w:t>
      </w:r>
      <w:r w:rsidRPr="008D1466">
        <w:t>(timer events)</w:t>
      </w:r>
      <w:r w:rsidRPr="008D1466">
        <w:t>、外部事件、内部事件。</w:t>
      </w:r>
      <w:r w:rsidRPr="008D1466">
        <w:t xml:space="preserve"> Contiki </w:t>
      </w:r>
      <w:r w:rsidRPr="008D1466">
        <w:t>核心数据结构就只有进程和事件了，把</w:t>
      </w:r>
      <w:r w:rsidRPr="008D1466">
        <w:t xml:space="preserve"> etimer </w:t>
      </w:r>
      <w:r w:rsidRPr="008D1466">
        <w:t>理解成一种特殊的事件</w:t>
      </w:r>
    </w:p>
    <w:p w14:paraId="5567D140" w14:textId="6CE0CC55" w:rsidR="00917CAE" w:rsidRPr="008D1466" w:rsidRDefault="003001BD" w:rsidP="008D1466">
      <w:pPr>
        <w:ind w:firstLine="480"/>
      </w:pPr>
      <w:r>
        <w:rPr>
          <w:rFonts w:hint="eastAsia"/>
        </w:rPr>
        <w:t>3</w:t>
      </w:r>
      <w:r>
        <w:rPr>
          <w:rFonts w:hint="eastAsia"/>
        </w:rPr>
        <w:t>、</w:t>
      </w:r>
      <w:r w:rsidR="00917CAE" w:rsidRPr="008D1466">
        <w:rPr>
          <w:rFonts w:hint="eastAsia"/>
        </w:rPr>
        <w:t>事件队列</w:t>
      </w:r>
    </w:p>
    <w:p w14:paraId="0AD376E5" w14:textId="77777777" w:rsidR="00917CAE" w:rsidRPr="008D1466" w:rsidRDefault="00917CAE" w:rsidP="008D1466">
      <w:pPr>
        <w:ind w:firstLine="480"/>
      </w:pPr>
      <w:r w:rsidRPr="008D1466">
        <w:t xml:space="preserve">Contiki </w:t>
      </w:r>
      <w:r w:rsidRPr="008D1466">
        <w:t>用环形队列组织所有事件</w:t>
      </w:r>
      <w:r w:rsidRPr="008D1466">
        <w:t>(</w:t>
      </w:r>
      <w:r w:rsidRPr="008D1466">
        <w:t>用数组存储</w:t>
      </w:r>
      <w:r w:rsidRPr="008D1466">
        <w:t>)</w:t>
      </w:r>
      <w:r w:rsidRPr="008D1466">
        <w:t>，如下：</w:t>
      </w:r>
      <w:r w:rsidRPr="008D1466">
        <w:t>static struct event_data events[PROCESS_CONF_NUMEVENTS];</w:t>
      </w:r>
      <w:r w:rsidRPr="008D1466">
        <w:t>图示事件队列如下：</w:t>
      </w:r>
    </w:p>
    <w:p w14:paraId="6D84DF38" w14:textId="77777777" w:rsidR="00917CAE" w:rsidRPr="008D1466" w:rsidRDefault="00917CAE" w:rsidP="003001BD">
      <w:pPr>
        <w:pStyle w:val="af4"/>
      </w:pPr>
      <w:r w:rsidRPr="008D1466">
        <w:rPr>
          <w:noProof/>
        </w:rPr>
        <w:drawing>
          <wp:inline distT="0" distB="0" distL="0" distR="0" wp14:anchorId="484FF588" wp14:editId="3E8B4024">
            <wp:extent cx="5547872" cy="23146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553383" cy="2316957"/>
                    </a:xfrm>
                    <a:prstGeom prst="rect">
                      <a:avLst/>
                    </a:prstGeom>
                  </pic:spPr>
                </pic:pic>
              </a:graphicData>
            </a:graphic>
          </wp:inline>
        </w:drawing>
      </w:r>
    </w:p>
    <w:p w14:paraId="1D7451BF" w14:textId="218E33B0" w:rsidR="00917CAE" w:rsidRPr="008D1466" w:rsidRDefault="00585D9B" w:rsidP="003001BD">
      <w:pPr>
        <w:pStyle w:val="af4"/>
      </w:pPr>
      <w:r w:rsidRPr="008D1466">
        <w:t>图</w:t>
      </w:r>
      <w:r w:rsidRPr="008D1466">
        <w:t xml:space="preserve"> </w:t>
      </w:r>
      <w:r w:rsidR="0074064C" w:rsidRPr="008D1466">
        <w:t>7</w:t>
      </w:r>
      <w:r w:rsidR="00917CAE" w:rsidRPr="008D1466">
        <w:t xml:space="preserve">.2.1 </w:t>
      </w:r>
      <w:r w:rsidR="00917CAE" w:rsidRPr="008D1466">
        <w:t>事件队列</w:t>
      </w:r>
    </w:p>
    <w:p w14:paraId="0A15D79E" w14:textId="695511D3" w:rsidR="00917CAE" w:rsidRPr="008D1466" w:rsidRDefault="003001BD" w:rsidP="008D1466">
      <w:pPr>
        <w:ind w:firstLine="480"/>
      </w:pPr>
      <w:r>
        <w:t>4</w:t>
      </w:r>
      <w:r>
        <w:rPr>
          <w:rFonts w:hint="eastAsia"/>
        </w:rPr>
        <w:t>、</w:t>
      </w:r>
      <w:r w:rsidR="00917CAE" w:rsidRPr="008D1466">
        <w:t>系统事件</w:t>
      </w:r>
    </w:p>
    <w:p w14:paraId="02FD7655" w14:textId="77777777" w:rsidR="00917CAE" w:rsidRPr="008D1466" w:rsidRDefault="00917CAE" w:rsidP="008D1466">
      <w:pPr>
        <w:ind w:firstLine="480"/>
      </w:pPr>
      <w:r w:rsidRPr="008D1466">
        <w:t>系统定义了</w:t>
      </w:r>
      <w:r w:rsidRPr="008D1466">
        <w:t xml:space="preserve"> 10 </w:t>
      </w:r>
      <w:r w:rsidRPr="008D1466">
        <w:t>个事件，源码和注释如下：</w:t>
      </w:r>
    </w:p>
    <w:tbl>
      <w:tblPr>
        <w:tblStyle w:val="afc"/>
        <w:tblW w:w="9640" w:type="dxa"/>
        <w:tblInd w:w="-147" w:type="dxa"/>
        <w:tblLook w:val="04A0" w:firstRow="1" w:lastRow="0" w:firstColumn="1" w:lastColumn="0" w:noHBand="0" w:noVBand="1"/>
      </w:tblPr>
      <w:tblGrid>
        <w:gridCol w:w="9640"/>
      </w:tblGrid>
      <w:tr w:rsidR="00917CAE" w:rsidRPr="008D1466" w14:paraId="669DF01C" w14:textId="77777777" w:rsidTr="00F21B1A">
        <w:tc>
          <w:tcPr>
            <w:tcW w:w="9640" w:type="dxa"/>
            <w:shd w:val="clear" w:color="auto" w:fill="D9D9D9" w:themeFill="background1" w:themeFillShade="D9"/>
          </w:tcPr>
          <w:p w14:paraId="50B15B9E" w14:textId="77777777" w:rsidR="00917CAE" w:rsidRPr="008D1466" w:rsidRDefault="00917CAE" w:rsidP="008D1466">
            <w:pPr>
              <w:ind w:firstLine="480"/>
            </w:pPr>
            <w:r w:rsidRPr="008D1466">
              <w:lastRenderedPageBreak/>
              <w:t>/*</w:t>
            </w:r>
            <w:r w:rsidRPr="008D1466">
              <w:t>配置系统最大事件数</w:t>
            </w:r>
            <w:r w:rsidRPr="008D1466">
              <w:t>*/</w:t>
            </w:r>
          </w:p>
          <w:p w14:paraId="3F1493D8" w14:textId="77777777" w:rsidR="00917CAE" w:rsidRPr="008D1466" w:rsidRDefault="00917CAE" w:rsidP="008D1466">
            <w:pPr>
              <w:ind w:firstLine="480"/>
            </w:pPr>
            <w:r w:rsidRPr="008D1466">
              <w:t>#ifndef PROCESS_CONF_NUMEVENTS</w:t>
            </w:r>
          </w:p>
          <w:p w14:paraId="13788EFA" w14:textId="77777777" w:rsidR="00917CAE" w:rsidRPr="008D1466" w:rsidRDefault="00917CAE" w:rsidP="008D1466">
            <w:pPr>
              <w:ind w:firstLine="480"/>
            </w:pPr>
            <w:r w:rsidRPr="008D1466">
              <w:t>#define PROCESS_CONF_NUMEVENTS 32</w:t>
            </w:r>
          </w:p>
          <w:p w14:paraId="1311C791" w14:textId="77777777" w:rsidR="00917CAE" w:rsidRPr="008D1466" w:rsidRDefault="00917CAE" w:rsidP="008D1466">
            <w:pPr>
              <w:ind w:firstLine="480"/>
            </w:pPr>
            <w:r w:rsidRPr="008D1466">
              <w:t>#endif</w:t>
            </w:r>
          </w:p>
          <w:p w14:paraId="2C21C8BD" w14:textId="77777777" w:rsidR="00917CAE" w:rsidRPr="008D1466" w:rsidRDefault="00917CAE" w:rsidP="008D1466">
            <w:pPr>
              <w:ind w:firstLine="480"/>
            </w:pPr>
            <w:r w:rsidRPr="008D1466">
              <w:t xml:space="preserve">#define PROCESS_EVENT_NONE 0x80 // </w:t>
            </w:r>
            <w:r w:rsidRPr="008D1466">
              <w:t>函</w:t>
            </w:r>
            <w:r w:rsidRPr="008D1466">
              <w:t xml:space="preserve"> </w:t>
            </w:r>
            <w:r w:rsidRPr="008D1466">
              <w:t>数</w:t>
            </w:r>
            <w:r w:rsidRPr="008D1466">
              <w:t xml:space="preserve"> dhcpc_request </w:t>
            </w:r>
            <w:r w:rsidRPr="008D1466">
              <w:t>调</w:t>
            </w:r>
            <w:r w:rsidRPr="008D1466">
              <w:t xml:space="preserve"> </w:t>
            </w:r>
            <w:r w:rsidRPr="008D1466">
              <w:t>用</w:t>
            </w:r>
          </w:p>
          <w:p w14:paraId="271EC3F1" w14:textId="77777777" w:rsidR="00917CAE" w:rsidRPr="008D1466" w:rsidRDefault="00917CAE" w:rsidP="008D1466">
            <w:pPr>
              <w:ind w:firstLine="480"/>
            </w:pPr>
            <w:r w:rsidRPr="008D1466">
              <w:t>handle_dhcp(PROCESS_EVENT_NONE,NULL)</w:t>
            </w:r>
          </w:p>
          <w:p w14:paraId="624FC0C0" w14:textId="77777777" w:rsidR="00917CAE" w:rsidRPr="008D1466" w:rsidRDefault="00917CAE" w:rsidP="008D1466">
            <w:pPr>
              <w:ind w:firstLine="480"/>
            </w:pPr>
            <w:r w:rsidRPr="008D1466">
              <w:t>#define PROCESS_EVENT_INIT 0x81 //</w:t>
            </w:r>
            <w:r w:rsidRPr="008D1466">
              <w:t>启动一个进程</w:t>
            </w:r>
            <w:r w:rsidRPr="008D1466">
              <w:t>process_start</w:t>
            </w:r>
            <w:r w:rsidRPr="008D1466">
              <w:t>，通过传递该事件</w:t>
            </w:r>
          </w:p>
          <w:p w14:paraId="28A27B8A" w14:textId="77777777" w:rsidR="00917CAE" w:rsidRPr="008D1466" w:rsidRDefault="00917CAE" w:rsidP="008D1466">
            <w:pPr>
              <w:ind w:firstLine="480"/>
            </w:pPr>
            <w:r w:rsidRPr="008D1466">
              <w:t>#define PROCESS_EVENT_POLL 0x82 //</w:t>
            </w:r>
            <w:r w:rsidRPr="008D1466">
              <w:t>在</w:t>
            </w:r>
            <w:r w:rsidRPr="008D1466">
              <w:t>PROCESS_THREAD(etimer_process, ev, data)</w:t>
            </w:r>
            <w:r w:rsidRPr="008D1466">
              <w:t>使用到</w:t>
            </w:r>
          </w:p>
          <w:p w14:paraId="7C6A2549" w14:textId="77777777" w:rsidR="00917CAE" w:rsidRPr="008D1466" w:rsidRDefault="00917CAE" w:rsidP="008D1466">
            <w:pPr>
              <w:ind w:firstLine="480"/>
            </w:pPr>
            <w:r w:rsidRPr="008D1466">
              <w:t>#define PROCESS_EVENT_EXIT 0x83 //</w:t>
            </w:r>
            <w:r w:rsidRPr="008D1466">
              <w:t>进程退出，传递该事件给进程主体函数</w:t>
            </w:r>
            <w:r w:rsidRPr="008D1466">
              <w:t>thread</w:t>
            </w:r>
          </w:p>
          <w:p w14:paraId="0F255EA7" w14:textId="77777777" w:rsidR="00917CAE" w:rsidRPr="008D1466" w:rsidRDefault="00917CAE" w:rsidP="008D1466">
            <w:pPr>
              <w:ind w:firstLine="480"/>
            </w:pPr>
            <w:r w:rsidRPr="008D1466">
              <w:t>#define PROCESS_EVENT_SERVICE_REMOVED 0x84</w:t>
            </w:r>
          </w:p>
          <w:p w14:paraId="27ACED55" w14:textId="77777777" w:rsidR="00917CAE" w:rsidRPr="008D1466" w:rsidRDefault="00917CAE" w:rsidP="008D1466">
            <w:pPr>
              <w:ind w:firstLine="480"/>
            </w:pPr>
            <w:r w:rsidRPr="008D1466">
              <w:t>#define PROCESS_EVENT_CONTINUE 0x85 //PROCESS_PAUSE</w:t>
            </w:r>
            <w:r w:rsidRPr="008D1466">
              <w:t>宏用到这个事件</w:t>
            </w:r>
          </w:p>
          <w:p w14:paraId="3019A65A" w14:textId="77777777" w:rsidR="00917CAE" w:rsidRPr="008D1466" w:rsidRDefault="00917CAE" w:rsidP="008D1466">
            <w:pPr>
              <w:ind w:firstLine="480"/>
            </w:pPr>
            <w:r w:rsidRPr="008D1466">
              <w:t>#define PROCESS_EVENT_MSG 0x86</w:t>
            </w:r>
          </w:p>
          <w:p w14:paraId="630FA7AE" w14:textId="77777777" w:rsidR="00917CAE" w:rsidRPr="008D1466" w:rsidRDefault="00917CAE" w:rsidP="008D1466">
            <w:pPr>
              <w:ind w:firstLine="480"/>
            </w:pPr>
            <w:r w:rsidRPr="008D1466">
              <w:t>#define PROCESS_EVENT_EXITED 0x87 //</w:t>
            </w:r>
            <w:r w:rsidRPr="008D1466">
              <w:t>进程退出，传递该事件给其他进程</w:t>
            </w:r>
          </w:p>
          <w:p w14:paraId="6AA0A802" w14:textId="77777777" w:rsidR="00917CAE" w:rsidRPr="008D1466" w:rsidRDefault="00917CAE" w:rsidP="008D1466">
            <w:pPr>
              <w:ind w:firstLine="480"/>
            </w:pPr>
            <w:r w:rsidRPr="008D1466">
              <w:t>#define PROCESS_EVENT_TIMER 0x88 //etimer</w:t>
            </w:r>
            <w:r w:rsidRPr="008D1466">
              <w:t>到期时，传递该事件</w:t>
            </w:r>
          </w:p>
          <w:p w14:paraId="305A40D9" w14:textId="77777777" w:rsidR="00917CAE" w:rsidRPr="008D1466" w:rsidRDefault="00917CAE" w:rsidP="008D1466">
            <w:pPr>
              <w:ind w:firstLine="480"/>
            </w:pPr>
            <w:r w:rsidRPr="008D1466">
              <w:t>#define PROCESS_EVENT_COM 0x89</w:t>
            </w:r>
          </w:p>
          <w:p w14:paraId="1176A2CC" w14:textId="77777777" w:rsidR="00917CAE" w:rsidRPr="008D1466" w:rsidRDefault="00917CAE" w:rsidP="008D1466">
            <w:pPr>
              <w:ind w:firstLine="480"/>
            </w:pPr>
            <w:r w:rsidRPr="008D1466">
              <w:t>/*</w:t>
            </w:r>
            <w:r w:rsidRPr="008D1466">
              <w:t>进程初始化时，让</w:t>
            </w:r>
            <w:r w:rsidRPr="008D1466">
              <w:t>lastevent=PROCESS_EVENT_MAX</w:t>
            </w:r>
            <w:r w:rsidRPr="008D1466">
              <w:t>，即新产生的事件从</w:t>
            </w:r>
            <w:r w:rsidRPr="008D1466">
              <w:t xml:space="preserve"> 0x8b</w:t>
            </w:r>
            <w:r w:rsidRPr="008D1466">
              <w:t>开始，函数</w:t>
            </w:r>
            <w:r w:rsidRPr="008D1466">
              <w:t>process_alloc_event</w:t>
            </w:r>
          </w:p>
          <w:p w14:paraId="0F50170C" w14:textId="77777777" w:rsidR="00917CAE" w:rsidRPr="008D1466" w:rsidRDefault="00917CAE" w:rsidP="008D1466">
            <w:pPr>
              <w:ind w:firstLine="480"/>
            </w:pPr>
            <w:r w:rsidRPr="008D1466">
              <w:t>用于分配一个新的事件</w:t>
            </w:r>
            <w:r w:rsidRPr="008D1466">
              <w:t>*/</w:t>
            </w:r>
          </w:p>
          <w:p w14:paraId="0E90DDE9" w14:textId="77777777" w:rsidR="00917CAE" w:rsidRPr="008D1466" w:rsidRDefault="00917CAE" w:rsidP="008D1466">
            <w:pPr>
              <w:ind w:firstLine="480"/>
            </w:pPr>
            <w:r w:rsidRPr="008D1466">
              <w:t>#define PROCESS_EVENT_MAX 0x8a</w:t>
            </w:r>
          </w:p>
        </w:tc>
      </w:tr>
    </w:tbl>
    <w:p w14:paraId="5411526A" w14:textId="3A2A10DD" w:rsidR="00917CAE" w:rsidRPr="008D1466" w:rsidRDefault="003001BD" w:rsidP="008D1466">
      <w:pPr>
        <w:ind w:firstLine="480"/>
      </w:pPr>
      <w:r>
        <w:t>5</w:t>
      </w:r>
      <w:r>
        <w:rPr>
          <w:rFonts w:hint="eastAsia"/>
        </w:rPr>
        <w:t>、</w:t>
      </w:r>
      <w:r w:rsidR="00917CAE" w:rsidRPr="008D1466">
        <w:t xml:space="preserve">PROCESS_EVENT_EXIT </w:t>
      </w:r>
      <w:r w:rsidR="00917CAE" w:rsidRPr="008D1466">
        <w:t>与</w:t>
      </w:r>
      <w:r w:rsidR="00917CAE" w:rsidRPr="008D1466">
        <w:t xml:space="preserve"> PROCESS_EVENT_EXITED</w:t>
      </w:r>
      <w:r>
        <w:rPr>
          <w:rFonts w:hint="eastAsia"/>
        </w:rPr>
        <w:t>的</w:t>
      </w:r>
      <w:r w:rsidR="00917CAE" w:rsidRPr="008D1466">
        <w:t xml:space="preserve"> </w:t>
      </w:r>
      <w:r w:rsidR="00917CAE" w:rsidRPr="008D1466">
        <w:t>区别</w:t>
      </w:r>
    </w:p>
    <w:p w14:paraId="37938A18" w14:textId="77777777" w:rsidR="00917CAE" w:rsidRPr="008D1466" w:rsidRDefault="00917CAE" w:rsidP="008D1466">
      <w:pPr>
        <w:ind w:firstLine="480"/>
      </w:pPr>
      <w:r w:rsidRPr="008D1466">
        <w:t>事件</w:t>
      </w:r>
      <w:r w:rsidRPr="008D1466">
        <w:t xml:space="preserve"> PROCESS_EVENT_EXIT </w:t>
      </w:r>
      <w:r w:rsidRPr="008D1466">
        <w:t>用于传递给进程的主体函数</w:t>
      </w:r>
      <w:r w:rsidRPr="008D1466">
        <w:t xml:space="preserve"> thread</w:t>
      </w:r>
      <w:r w:rsidRPr="008D1466">
        <w:t>，如在</w:t>
      </w:r>
      <w:r w:rsidRPr="008D1466">
        <w:t xml:space="preserve"> exit_process </w:t>
      </w:r>
      <w:r w:rsidRPr="008D1466">
        <w:t>函数中的</w:t>
      </w:r>
      <w:r w:rsidRPr="008D1466">
        <w:t xml:space="preserve"> p-&gt;thread(&amp;p-&gt;pt, PROCESS_EVENT_EXIT, NULL)</w:t>
      </w:r>
      <w:r w:rsidRPr="008D1466">
        <w:t>。而</w:t>
      </w:r>
      <w:r w:rsidRPr="008D1466">
        <w:t xml:space="preserve"> PROCESS_EVENT_EXITED </w:t>
      </w:r>
      <w:r w:rsidRPr="008D1466">
        <w:t>用于传递给进程，如</w:t>
      </w:r>
      <w:r w:rsidRPr="008D1466">
        <w:t>call_process(q, PROCESS_EVENT_EXITED, (process_data_t)p)</w:t>
      </w:r>
      <w:r w:rsidRPr="008D1466">
        <w:t>。</w:t>
      </w:r>
      <w:r w:rsidRPr="008D1466">
        <w:t xml:space="preserve"> (</w:t>
      </w:r>
      <w:r w:rsidRPr="008D1466">
        <w:t>助记：</w:t>
      </w:r>
      <w:r w:rsidRPr="008D1466">
        <w:t xml:space="preserve"> EXITED</w:t>
      </w:r>
      <w:r w:rsidRPr="008D1466">
        <w:t>是完成式，发给进程，让整个进程结束。而一般式</w:t>
      </w:r>
      <w:r w:rsidRPr="008D1466">
        <w:t xml:space="preserve"> EXIT</w:t>
      </w:r>
      <w:r w:rsidRPr="008D1466">
        <w:t>，发给进程主体</w:t>
      </w:r>
      <w:r w:rsidRPr="008D1466">
        <w:t xml:space="preserve"> thread</w:t>
      </w:r>
      <w:r w:rsidRPr="008D1466">
        <w:t>，只是使其退出</w:t>
      </w:r>
      <w:r w:rsidRPr="008D1466">
        <w:t xml:space="preserve"> thread)</w:t>
      </w:r>
    </w:p>
    <w:p w14:paraId="32258F8A" w14:textId="39ABC4B5" w:rsidR="00917CAE" w:rsidRPr="008D1466" w:rsidRDefault="003001BD" w:rsidP="008D1466">
      <w:pPr>
        <w:ind w:firstLine="480"/>
      </w:pPr>
      <w:r>
        <w:rPr>
          <w:rFonts w:hint="eastAsia"/>
        </w:rPr>
        <w:t>6</w:t>
      </w:r>
      <w:r>
        <w:rPr>
          <w:rFonts w:hint="eastAsia"/>
        </w:rPr>
        <w:t>、</w:t>
      </w:r>
      <w:r w:rsidR="00917CAE" w:rsidRPr="008D1466">
        <w:t>一个特殊事件</w:t>
      </w:r>
    </w:p>
    <w:p w14:paraId="66006C49" w14:textId="77777777" w:rsidR="00917CAE" w:rsidRPr="008D1466" w:rsidRDefault="00917CAE" w:rsidP="008D1466">
      <w:pPr>
        <w:ind w:firstLine="480"/>
      </w:pPr>
      <w:bookmarkStart w:id="443" w:name="_Toc6926511"/>
      <w:r w:rsidRPr="008D1466">
        <w:t>如果事件结构体</w:t>
      </w:r>
      <w:r w:rsidRPr="008D1466">
        <w:t xml:space="preserve"> event_data </w:t>
      </w:r>
      <w:r w:rsidRPr="008D1466">
        <w:t>的成员变量</w:t>
      </w:r>
      <w:r w:rsidRPr="008D1466">
        <w:t xml:space="preserve"> p </w:t>
      </w:r>
      <w:r w:rsidRPr="008D1466">
        <w:t>指向</w:t>
      </w:r>
      <w:r w:rsidRPr="008D1466">
        <w:t xml:space="preserve"> PROCESS_BROADCAST</w:t>
      </w:r>
      <w:r w:rsidRPr="008D1466">
        <w:t>，则该事件是一个广播事件</w:t>
      </w:r>
      <w:r w:rsidRPr="008D1466">
        <w:t>(</w:t>
      </w:r>
      <w:r w:rsidRPr="008D1466">
        <w:t>为么不用一个特殊事件来标识广播事件，而采用这种费解方式？</w:t>
      </w:r>
      <w:r w:rsidRPr="008D1466">
        <w:t>)</w:t>
      </w:r>
      <w:r w:rsidRPr="008D1466">
        <w:t>。在</w:t>
      </w:r>
      <w:r w:rsidRPr="008D1466">
        <w:t xml:space="preserve">do_event </w:t>
      </w:r>
      <w:r w:rsidRPr="008D1466">
        <w:t>函数中，若事件的</w:t>
      </w:r>
      <w:r w:rsidRPr="008D1466">
        <w:t>p</w:t>
      </w:r>
      <w:r w:rsidRPr="008D1466">
        <w:t>指向的是</w:t>
      </w:r>
      <w:r w:rsidRPr="008D1466">
        <w:t xml:space="preserve"> PROCESS_BROADCAST</w:t>
      </w:r>
      <w:r w:rsidRPr="008D1466">
        <w:t>，</w:t>
      </w:r>
      <w:r w:rsidRPr="008D1466">
        <w:lastRenderedPageBreak/>
        <w:t>则让进程链表</w:t>
      </w:r>
      <w:r w:rsidRPr="008D1466">
        <w:t xml:space="preserve"> process_list </w:t>
      </w:r>
      <w:r w:rsidRPr="008D1466">
        <w:t>所有进程投入运行。部分源码如下：</w:t>
      </w:r>
    </w:p>
    <w:tbl>
      <w:tblPr>
        <w:tblStyle w:val="afc"/>
        <w:tblW w:w="9073" w:type="dxa"/>
        <w:tblInd w:w="-147" w:type="dxa"/>
        <w:tblLook w:val="04A0" w:firstRow="1" w:lastRow="0" w:firstColumn="1" w:lastColumn="0" w:noHBand="0" w:noVBand="1"/>
      </w:tblPr>
      <w:tblGrid>
        <w:gridCol w:w="9073"/>
      </w:tblGrid>
      <w:tr w:rsidR="00917CAE" w:rsidRPr="008D1466" w14:paraId="18F7AA3C" w14:textId="77777777" w:rsidTr="00F21B1A">
        <w:tc>
          <w:tcPr>
            <w:tcW w:w="9073" w:type="dxa"/>
            <w:shd w:val="clear" w:color="auto" w:fill="D9D9D9" w:themeFill="background1" w:themeFillShade="D9"/>
          </w:tcPr>
          <w:p w14:paraId="39470D7A" w14:textId="77777777" w:rsidR="00917CAE" w:rsidRPr="008D1466" w:rsidRDefault="00917CAE" w:rsidP="008D1466">
            <w:pPr>
              <w:ind w:firstLine="480"/>
            </w:pPr>
            <w:r w:rsidRPr="008D1466">
              <w:t>#define PROCESS_BROADCAST NULL //</w:t>
            </w:r>
            <w:r w:rsidRPr="008D1466">
              <w:t>广播进程</w:t>
            </w:r>
          </w:p>
          <w:p w14:paraId="75DCDCCE" w14:textId="77777777" w:rsidR="00917CAE" w:rsidRPr="008D1466" w:rsidRDefault="00917CAE" w:rsidP="008D1466">
            <w:pPr>
              <w:ind w:firstLine="480"/>
            </w:pPr>
            <w:r w:rsidRPr="008D1466">
              <w:t>/*</w:t>
            </w:r>
            <w:r w:rsidRPr="008D1466">
              <w:t>保存待处理事件的成员变量</w:t>
            </w:r>
            <w:r w:rsidRPr="008D1466">
              <w:t>*/</w:t>
            </w:r>
          </w:p>
          <w:p w14:paraId="350FC2B9" w14:textId="77777777" w:rsidR="00917CAE" w:rsidRPr="008D1466" w:rsidRDefault="00917CAE" w:rsidP="008D1466">
            <w:pPr>
              <w:ind w:firstLine="480"/>
            </w:pPr>
            <w:r w:rsidRPr="008D1466">
              <w:t>ev = events[fevent].ev;</w:t>
            </w:r>
          </w:p>
          <w:p w14:paraId="38ADFEA9" w14:textId="77777777" w:rsidR="00917CAE" w:rsidRPr="008D1466" w:rsidRDefault="00917CAE" w:rsidP="008D1466">
            <w:pPr>
              <w:ind w:firstLine="480"/>
            </w:pPr>
            <w:r w:rsidRPr="008D1466">
              <w:t>data = events[fevent].data;</w:t>
            </w:r>
          </w:p>
          <w:p w14:paraId="060F6FDE" w14:textId="77777777" w:rsidR="00917CAE" w:rsidRPr="008D1466" w:rsidRDefault="00917CAE" w:rsidP="008D1466">
            <w:pPr>
              <w:ind w:firstLine="480"/>
            </w:pPr>
            <w:r w:rsidRPr="008D1466">
              <w:t>receiver = events[fevent].p;</w:t>
            </w:r>
          </w:p>
          <w:p w14:paraId="19433C4B" w14:textId="77777777" w:rsidR="00917CAE" w:rsidRPr="008D1466" w:rsidRDefault="00917CAE" w:rsidP="008D1466">
            <w:pPr>
              <w:ind w:firstLine="480"/>
            </w:pPr>
            <w:r w:rsidRPr="008D1466">
              <w:t>if (receiver == PROCESS_BROADCAST)</w:t>
            </w:r>
          </w:p>
          <w:p w14:paraId="436CB5E7" w14:textId="77777777" w:rsidR="00917CAE" w:rsidRPr="008D1466" w:rsidRDefault="00917CAE" w:rsidP="008D1466">
            <w:pPr>
              <w:ind w:firstLine="480"/>
            </w:pPr>
            <w:r w:rsidRPr="008D1466">
              <w:t>{</w:t>
            </w:r>
          </w:p>
          <w:p w14:paraId="3C8B42A6" w14:textId="77777777" w:rsidR="00917CAE" w:rsidRPr="008D1466" w:rsidRDefault="00917CAE" w:rsidP="008D1466">
            <w:pPr>
              <w:ind w:firstLine="480"/>
            </w:pPr>
            <w:r w:rsidRPr="008D1466">
              <w:tab/>
            </w:r>
            <w:r w:rsidRPr="008D1466">
              <w:tab/>
              <w:t>for (p = process_list; p != NULL; p = p-&gt;next)</w:t>
            </w:r>
          </w:p>
          <w:p w14:paraId="4588AB14" w14:textId="77777777" w:rsidR="00917CAE" w:rsidRPr="008D1466" w:rsidRDefault="00917CAE" w:rsidP="008D1466">
            <w:pPr>
              <w:ind w:firstLine="480"/>
            </w:pPr>
            <w:r w:rsidRPr="008D1466">
              <w:tab/>
            </w:r>
            <w:r w:rsidRPr="008D1466">
              <w:tab/>
              <w:t>{</w:t>
            </w:r>
          </w:p>
          <w:p w14:paraId="2717F0C3" w14:textId="77777777" w:rsidR="00917CAE" w:rsidRPr="008D1466" w:rsidRDefault="00917CAE" w:rsidP="008D1466">
            <w:pPr>
              <w:ind w:firstLine="480"/>
            </w:pPr>
            <w:r w:rsidRPr="008D1466">
              <w:tab/>
            </w:r>
            <w:r w:rsidRPr="008D1466">
              <w:tab/>
            </w:r>
            <w:r w:rsidRPr="008D1466">
              <w:tab/>
            </w:r>
            <w:r w:rsidRPr="008D1466">
              <w:tab/>
              <w:t>if (poll_requested)</w:t>
            </w:r>
          </w:p>
          <w:p w14:paraId="5C7C4227" w14:textId="77777777" w:rsidR="00917CAE" w:rsidRPr="008D1466" w:rsidRDefault="00917CAE" w:rsidP="008D1466">
            <w:pPr>
              <w:ind w:firstLine="480"/>
            </w:pPr>
            <w:r w:rsidRPr="008D1466">
              <w:tab/>
            </w:r>
            <w:r w:rsidRPr="008D1466">
              <w:tab/>
            </w:r>
            <w:r w:rsidRPr="008D1466">
              <w:tab/>
            </w:r>
            <w:r w:rsidRPr="008D1466">
              <w:tab/>
              <w:t>{</w:t>
            </w:r>
          </w:p>
          <w:p w14:paraId="2602BFCA" w14:textId="77777777" w:rsidR="00917CAE" w:rsidRPr="008D1466" w:rsidRDefault="00917CAE" w:rsidP="008D1466">
            <w:pPr>
              <w:ind w:firstLine="480"/>
            </w:pPr>
            <w:r w:rsidRPr="008D1466">
              <w:tab/>
            </w:r>
            <w:r w:rsidRPr="008D1466">
              <w:tab/>
            </w:r>
            <w:r w:rsidRPr="008D1466">
              <w:tab/>
            </w:r>
            <w:r w:rsidRPr="008D1466">
              <w:tab/>
            </w:r>
            <w:r w:rsidRPr="008D1466">
              <w:tab/>
            </w:r>
            <w:r w:rsidRPr="008D1466">
              <w:tab/>
              <w:t>do_poll();</w:t>
            </w:r>
          </w:p>
          <w:p w14:paraId="52847841" w14:textId="77777777" w:rsidR="00917CAE" w:rsidRPr="008D1466" w:rsidRDefault="00917CAE" w:rsidP="008D1466">
            <w:pPr>
              <w:ind w:firstLine="480"/>
            </w:pPr>
            <w:r w:rsidRPr="008D1466">
              <w:tab/>
            </w:r>
            <w:r w:rsidRPr="008D1466">
              <w:tab/>
            </w:r>
            <w:r w:rsidRPr="008D1466">
              <w:tab/>
            </w:r>
            <w:r w:rsidRPr="008D1466">
              <w:tab/>
              <w:t>}</w:t>
            </w:r>
          </w:p>
          <w:p w14:paraId="3F064794" w14:textId="77777777" w:rsidR="00917CAE" w:rsidRPr="008D1466" w:rsidRDefault="00917CAE" w:rsidP="008D1466">
            <w:pPr>
              <w:ind w:firstLine="480"/>
            </w:pPr>
            <w:r w:rsidRPr="008D1466">
              <w:tab/>
            </w:r>
            <w:r w:rsidRPr="008D1466">
              <w:tab/>
            </w:r>
            <w:r w:rsidRPr="008D1466">
              <w:tab/>
            </w:r>
            <w:r w:rsidRPr="008D1466">
              <w:tab/>
              <w:t>call_process(p, ev, data);</w:t>
            </w:r>
          </w:p>
          <w:p w14:paraId="6EF4DD2B" w14:textId="77777777" w:rsidR="00917CAE" w:rsidRPr="008D1466" w:rsidRDefault="00917CAE" w:rsidP="008D1466">
            <w:pPr>
              <w:ind w:firstLine="480"/>
            </w:pPr>
            <w:r w:rsidRPr="008D1466">
              <w:tab/>
            </w:r>
            <w:r w:rsidRPr="008D1466">
              <w:tab/>
              <w:t>}</w:t>
            </w:r>
          </w:p>
          <w:p w14:paraId="42D5A3BF" w14:textId="77777777" w:rsidR="00917CAE" w:rsidRPr="008D1466" w:rsidRDefault="00917CAE" w:rsidP="008D1466">
            <w:pPr>
              <w:ind w:firstLine="480"/>
            </w:pPr>
            <w:r w:rsidRPr="008D1466">
              <w:t>}</w:t>
            </w:r>
          </w:p>
        </w:tc>
      </w:tr>
    </w:tbl>
    <w:p w14:paraId="704A7D16" w14:textId="7FD04CFC" w:rsidR="00917CAE" w:rsidRPr="008D1466" w:rsidRDefault="008B1CB4" w:rsidP="003001BD">
      <w:pPr>
        <w:pStyle w:val="3"/>
        <w:ind w:firstLine="562"/>
      </w:pPr>
      <w:bookmarkStart w:id="444" w:name="_Toc45184610"/>
      <w:bookmarkEnd w:id="443"/>
      <w:r w:rsidRPr="008D1466">
        <w:t xml:space="preserve">7.2.3 </w:t>
      </w:r>
      <w:r w:rsidR="00917CAE" w:rsidRPr="008D1466">
        <w:t xml:space="preserve">etimer </w:t>
      </w:r>
      <w:r w:rsidR="00917CAE" w:rsidRPr="008D1466">
        <w:t>的数据结构分析</w:t>
      </w:r>
      <w:bookmarkEnd w:id="444"/>
    </w:p>
    <w:p w14:paraId="74ADA528" w14:textId="77777777" w:rsidR="00917CAE" w:rsidRPr="008D1466" w:rsidRDefault="00917CAE" w:rsidP="008D1466">
      <w:pPr>
        <w:ind w:firstLine="480"/>
      </w:pPr>
      <w:r w:rsidRPr="008D1466">
        <w:t>由于</w:t>
      </w:r>
      <w:r w:rsidRPr="008D1466">
        <w:t xml:space="preserve"> etimer </w:t>
      </w:r>
      <w:r w:rsidRPr="008D1466">
        <w:t>是定时器中的一种，所以讲解</w:t>
      </w:r>
      <w:r w:rsidRPr="008D1466">
        <w:t xml:space="preserve"> etimer </w:t>
      </w:r>
      <w:r w:rsidRPr="008D1466">
        <w:t>之前先介绍一下</w:t>
      </w:r>
      <w:r w:rsidRPr="008D1466">
        <w:t xml:space="preserve"> Contiki </w:t>
      </w:r>
      <w:r w:rsidRPr="008D1466">
        <w:t>系统中的几个定时器。</w:t>
      </w:r>
    </w:p>
    <w:p w14:paraId="44A5EC96" w14:textId="04C34DB8" w:rsidR="00917CAE" w:rsidRPr="008D1466" w:rsidRDefault="003001BD" w:rsidP="008D1466">
      <w:pPr>
        <w:ind w:firstLine="480"/>
      </w:pPr>
      <w:r>
        <w:rPr>
          <w:rFonts w:hint="eastAsia"/>
        </w:rPr>
        <w:t>1</w:t>
      </w:r>
      <w:r>
        <w:rPr>
          <w:rFonts w:hint="eastAsia"/>
        </w:rPr>
        <w:t>、</w:t>
      </w:r>
      <w:r w:rsidR="00917CAE" w:rsidRPr="008D1466">
        <w:rPr>
          <w:rFonts w:hint="eastAsia"/>
        </w:rPr>
        <w:t>定时器介绍</w:t>
      </w:r>
    </w:p>
    <w:p w14:paraId="2C72167A" w14:textId="6F4EC35A" w:rsidR="00917CAE" w:rsidRPr="008D1466" w:rsidRDefault="00917CAE" w:rsidP="008D1466">
      <w:pPr>
        <w:ind w:firstLine="480"/>
      </w:pPr>
      <w:r w:rsidRPr="008D1466">
        <w:t xml:space="preserve">Contiki </w:t>
      </w:r>
      <w:r w:rsidRPr="008D1466">
        <w:t>包含一个时钟模型和</w:t>
      </w:r>
      <w:r w:rsidRPr="008D1466">
        <w:t xml:space="preserve"> 5 </w:t>
      </w:r>
      <w:r w:rsidRPr="008D1466">
        <w:t>个定时器模型</w:t>
      </w:r>
      <w:r w:rsidRPr="008D1466">
        <w:t xml:space="preserve">(timer, stimer, ctimer, etimer, and rtimer) 5 </w:t>
      </w:r>
      <w:r w:rsidRPr="008D1466">
        <w:t>种</w:t>
      </w:r>
      <w:r w:rsidRPr="008D1466">
        <w:t xml:space="preserve"> timer</w:t>
      </w:r>
      <w:r w:rsidRPr="008D1466">
        <w:t>简述如下</w:t>
      </w:r>
      <w:r w:rsidR="003001BD">
        <w:rPr>
          <w:rFonts w:hint="eastAsia"/>
        </w:rPr>
        <w:t>。</w:t>
      </w:r>
    </w:p>
    <w:p w14:paraId="2FD513F3" w14:textId="166328E0" w:rsidR="00917CAE" w:rsidRPr="008D1466" w:rsidRDefault="003001BD" w:rsidP="008D1466">
      <w:pPr>
        <w:ind w:firstLine="480"/>
      </w:pPr>
      <w:r>
        <w:rPr>
          <w:rFonts w:hint="eastAsia"/>
        </w:rPr>
        <w:t>（</w:t>
      </w:r>
      <w:r>
        <w:rPr>
          <w:rFonts w:hint="eastAsia"/>
        </w:rPr>
        <w:t>1</w:t>
      </w:r>
      <w:r>
        <w:rPr>
          <w:rFonts w:hint="eastAsia"/>
        </w:rPr>
        <w:t>）</w:t>
      </w:r>
      <w:r w:rsidR="00917CAE" w:rsidRPr="008D1466">
        <w:t>timer</w:t>
      </w:r>
      <w:r>
        <w:rPr>
          <w:rFonts w:hint="eastAsia"/>
        </w:rPr>
        <w:t>、</w:t>
      </w:r>
      <w:r w:rsidR="00917CAE" w:rsidRPr="008D1466">
        <w:t>stimer</w:t>
      </w:r>
      <w:r w:rsidR="00917CAE" w:rsidRPr="008D1466">
        <w:t>：</w:t>
      </w:r>
      <w:r w:rsidR="00917CAE" w:rsidRPr="008D1466">
        <w:t xml:space="preserve"> </w:t>
      </w:r>
      <w:r w:rsidR="00917CAE" w:rsidRPr="008D1466">
        <w:t>提供了最简单的时钟操作</w:t>
      </w:r>
      <w:r w:rsidR="00917CAE" w:rsidRPr="008D1466">
        <w:t>,</w:t>
      </w:r>
      <w:r w:rsidR="00917CAE" w:rsidRPr="008D1466">
        <w:t>即检查时钟周期是否已经结束</w:t>
      </w:r>
      <w:r w:rsidR="00917CAE" w:rsidRPr="008D1466">
        <w:t>.</w:t>
      </w:r>
      <w:r w:rsidR="00917CAE" w:rsidRPr="008D1466">
        <w:t>应用程序需要从</w:t>
      </w:r>
      <w:r w:rsidR="00917CAE" w:rsidRPr="008D1466">
        <w:t>timer</w:t>
      </w:r>
      <w:r w:rsidR="00917CAE" w:rsidRPr="008D1466">
        <w:t>中读出状态</w:t>
      </w:r>
      <w:r w:rsidR="00917CAE" w:rsidRPr="008D1466">
        <w:t>,</w:t>
      </w:r>
      <w:r w:rsidR="00917CAE" w:rsidRPr="008D1466">
        <w:t>判断时钟是否过期</w:t>
      </w:r>
      <w:r w:rsidR="00917CAE" w:rsidRPr="008D1466">
        <w:t>.</w:t>
      </w:r>
      <w:r w:rsidR="00917CAE" w:rsidRPr="008D1466">
        <w:t>两种时钟最大的不同在于</w:t>
      </w:r>
      <w:r w:rsidR="00917CAE" w:rsidRPr="008D1466">
        <w:t xml:space="preserve">,tmiers </w:t>
      </w:r>
      <w:r w:rsidR="00917CAE" w:rsidRPr="008D1466">
        <w:t>是使用的系统时钟的</w:t>
      </w:r>
      <w:r w:rsidR="00917CAE" w:rsidRPr="008D1466">
        <w:t xml:space="preserve"> ticks,</w:t>
      </w:r>
      <w:r w:rsidR="00917CAE" w:rsidRPr="008D1466">
        <w:t>而</w:t>
      </w:r>
      <w:r w:rsidR="00917CAE" w:rsidRPr="008D1466">
        <w:t xml:space="preserve">stimers </w:t>
      </w:r>
      <w:r w:rsidR="00917CAE" w:rsidRPr="008D1466">
        <w:t>是使用的秒</w:t>
      </w:r>
      <w:r w:rsidR="00917CAE" w:rsidRPr="008D1466">
        <w:t>,</w:t>
      </w:r>
      <w:r w:rsidR="00917CAE" w:rsidRPr="008D1466">
        <w:t>也就是</w:t>
      </w:r>
      <w:r w:rsidR="00917CAE" w:rsidRPr="008D1466">
        <w:t xml:space="preserve"> stimers </w:t>
      </w:r>
      <w:r w:rsidR="00917CAE" w:rsidRPr="008D1466">
        <w:t>的一个时钟周期要长一些</w:t>
      </w:r>
      <w:r w:rsidR="00917CAE" w:rsidRPr="008D1466">
        <w:t>.</w:t>
      </w:r>
      <w:r w:rsidR="00917CAE" w:rsidRPr="008D1466">
        <w:t>和其它的时钟不同</w:t>
      </w:r>
      <w:r w:rsidR="00917CAE" w:rsidRPr="008D1466">
        <w:t>,</w:t>
      </w:r>
      <w:r w:rsidR="00917CAE" w:rsidRPr="008D1466">
        <w:t>这两个时钟能够在中断中安全使用</w:t>
      </w:r>
      <w:r w:rsidR="00917CAE" w:rsidRPr="008D1466">
        <w:t>.</w:t>
      </w:r>
      <w:r w:rsidR="00917CAE" w:rsidRPr="008D1466">
        <w:t>可以用到低层的驱动代码上</w:t>
      </w:r>
    </w:p>
    <w:p w14:paraId="1C6B0BA6" w14:textId="36D2023B" w:rsidR="00917CAE" w:rsidRPr="008D1466" w:rsidRDefault="00BF1741" w:rsidP="008D1466">
      <w:pPr>
        <w:ind w:firstLine="480"/>
      </w:pPr>
      <w:r>
        <w:rPr>
          <w:rFonts w:hint="eastAsia"/>
        </w:rPr>
        <w:t>（</w:t>
      </w:r>
      <w:r>
        <w:rPr>
          <w:rFonts w:hint="eastAsia"/>
        </w:rPr>
        <w:t>2</w:t>
      </w:r>
      <w:r>
        <w:rPr>
          <w:rFonts w:hint="eastAsia"/>
        </w:rPr>
        <w:t>）</w:t>
      </w:r>
      <w:r w:rsidR="00917CAE" w:rsidRPr="008D1466">
        <w:t>ctimer</w:t>
      </w:r>
      <w:r w:rsidR="00917CAE" w:rsidRPr="008D1466">
        <w:t>：回调定时器，驱动某一个回调函数。</w:t>
      </w:r>
    </w:p>
    <w:p w14:paraId="51AAA5E3" w14:textId="4C223563" w:rsidR="00917CAE" w:rsidRPr="008D1466" w:rsidRDefault="00BF1741" w:rsidP="008D1466">
      <w:pPr>
        <w:ind w:firstLine="480"/>
      </w:pPr>
      <w:r>
        <w:rPr>
          <w:rFonts w:hint="eastAsia"/>
        </w:rPr>
        <w:t>（</w:t>
      </w:r>
      <w:r>
        <w:rPr>
          <w:rFonts w:hint="eastAsia"/>
        </w:rPr>
        <w:t>3</w:t>
      </w:r>
      <w:r>
        <w:rPr>
          <w:rFonts w:hint="eastAsia"/>
        </w:rPr>
        <w:t>）</w:t>
      </w:r>
      <w:r w:rsidR="008B1CB4" w:rsidRPr="008D1466">
        <w:t>E</w:t>
      </w:r>
      <w:r w:rsidR="00917CAE" w:rsidRPr="008D1466">
        <w:t>timer</w:t>
      </w:r>
      <w:r w:rsidR="00917CAE" w:rsidRPr="008D1466">
        <w:t>：事件定时器，驱动某一个事件。</w:t>
      </w:r>
    </w:p>
    <w:p w14:paraId="1AAAD35A" w14:textId="089D4E9D" w:rsidR="00917CAE" w:rsidRPr="008D1466" w:rsidRDefault="00BF1741" w:rsidP="008D1466">
      <w:pPr>
        <w:ind w:firstLine="480"/>
      </w:pPr>
      <w:r>
        <w:rPr>
          <w:rFonts w:hint="eastAsia"/>
        </w:rPr>
        <w:lastRenderedPageBreak/>
        <w:t>（</w:t>
      </w:r>
      <w:r>
        <w:rPr>
          <w:rFonts w:hint="eastAsia"/>
        </w:rPr>
        <w:t>4</w:t>
      </w:r>
      <w:r>
        <w:rPr>
          <w:rFonts w:hint="eastAsia"/>
        </w:rPr>
        <w:t>）</w:t>
      </w:r>
      <w:r w:rsidR="008B1CB4" w:rsidRPr="008D1466">
        <w:t>R</w:t>
      </w:r>
      <w:r w:rsidR="00917CAE" w:rsidRPr="008D1466">
        <w:t>timer</w:t>
      </w:r>
      <w:r w:rsidR="00917CAE" w:rsidRPr="008D1466">
        <w:t>：实时时钟</w:t>
      </w:r>
    </w:p>
    <w:p w14:paraId="267AEE07" w14:textId="3AAF6FF8" w:rsidR="00917CAE" w:rsidRPr="008D1466" w:rsidRDefault="00BF1741" w:rsidP="008D1466">
      <w:pPr>
        <w:ind w:firstLine="480"/>
      </w:pPr>
      <w:r>
        <w:t>2</w:t>
      </w:r>
      <w:r>
        <w:rPr>
          <w:rFonts w:hint="eastAsia"/>
        </w:rPr>
        <w:t>、</w:t>
      </w:r>
      <w:r w:rsidR="00917CAE" w:rsidRPr="008D1466">
        <w:rPr>
          <w:rFonts w:hint="eastAsia"/>
        </w:rPr>
        <w:t>e</w:t>
      </w:r>
      <w:r w:rsidR="00917CAE" w:rsidRPr="008D1466">
        <w:t>timer</w:t>
      </w:r>
      <w:r w:rsidR="00917CAE" w:rsidRPr="008D1466">
        <w:rPr>
          <w:rFonts w:hint="eastAsia"/>
        </w:rPr>
        <w:t>结构体</w:t>
      </w:r>
    </w:p>
    <w:p w14:paraId="04DB2314" w14:textId="02F3F1E8" w:rsidR="00917CAE" w:rsidRPr="008D1466" w:rsidRDefault="00917CAE" w:rsidP="008D1466">
      <w:pPr>
        <w:ind w:firstLine="480"/>
      </w:pPr>
      <w:r w:rsidRPr="008D1466">
        <w:t xml:space="preserve">etimer </w:t>
      </w:r>
      <w:r w:rsidRPr="008D1466">
        <w:t>提供一种</w:t>
      </w:r>
      <w:r w:rsidRPr="008D1466">
        <w:t xml:space="preserve"> timer </w:t>
      </w:r>
      <w:r w:rsidRPr="008D1466">
        <w:t>机制产生</w:t>
      </w:r>
      <w:r w:rsidRPr="008D1466">
        <w:t xml:space="preserve"> timed events</w:t>
      </w:r>
      <w:r w:rsidRPr="008D1466">
        <w:t>，可以理解成</w:t>
      </w:r>
      <w:r w:rsidRPr="008D1466">
        <w:t xml:space="preserve"> etimer </w:t>
      </w:r>
      <w:r w:rsidRPr="008D1466">
        <w:t>是</w:t>
      </w:r>
      <w:r w:rsidRPr="008D1466">
        <w:t xml:space="preserve"> Contiki </w:t>
      </w:r>
      <w:r w:rsidRPr="008D1466">
        <w:t>特殊的一种事件。当</w:t>
      </w:r>
      <w:r w:rsidRPr="008D1466">
        <w:t>etimer</w:t>
      </w:r>
      <w:r w:rsidRPr="008D1466">
        <w:t>到期时</w:t>
      </w:r>
      <w:r w:rsidRPr="008D1466">
        <w:rPr>
          <w:rFonts w:hint="eastAsia"/>
        </w:rPr>
        <w:t>，</w:t>
      </w:r>
      <w:r w:rsidRPr="008D1466">
        <w:t>会给相应的进程传递事件</w:t>
      </w:r>
      <w:r w:rsidRPr="008D1466">
        <w:t xml:space="preserve"> PROCESS_EVENT_TIMER</w:t>
      </w:r>
      <w:r w:rsidRPr="008D1466">
        <w:t>，从而使该进程启动</w:t>
      </w:r>
      <w:r w:rsidRPr="008D1466">
        <w:t xml:space="preserve"> </w:t>
      </w:r>
      <w:r w:rsidRPr="008D1466">
        <w:t>。</w:t>
      </w:r>
      <w:r w:rsidRPr="008D1466">
        <w:t xml:space="preserve">etimer </w:t>
      </w:r>
      <w:r w:rsidRPr="008D1466">
        <w:t>结构体源码如下</w:t>
      </w:r>
      <w:r w:rsidR="00BF1741">
        <w:rPr>
          <w:rFonts w:hint="eastAsia"/>
        </w:rPr>
        <w:t>。</w:t>
      </w:r>
    </w:p>
    <w:tbl>
      <w:tblPr>
        <w:tblStyle w:val="afc"/>
        <w:tblW w:w="9073" w:type="dxa"/>
        <w:tblInd w:w="-147" w:type="dxa"/>
        <w:tblLook w:val="04A0" w:firstRow="1" w:lastRow="0" w:firstColumn="1" w:lastColumn="0" w:noHBand="0" w:noVBand="1"/>
      </w:tblPr>
      <w:tblGrid>
        <w:gridCol w:w="9073"/>
      </w:tblGrid>
      <w:tr w:rsidR="00917CAE" w:rsidRPr="008D1466" w14:paraId="30D55D1C" w14:textId="77777777" w:rsidTr="00F21B1A">
        <w:tc>
          <w:tcPr>
            <w:tcW w:w="9073" w:type="dxa"/>
            <w:shd w:val="clear" w:color="auto" w:fill="D9D9D9" w:themeFill="background1" w:themeFillShade="D9"/>
          </w:tcPr>
          <w:p w14:paraId="65DD5D4D" w14:textId="77777777" w:rsidR="00917CAE" w:rsidRPr="008D1466" w:rsidRDefault="00917CAE" w:rsidP="008D1466">
            <w:pPr>
              <w:ind w:firstLine="480"/>
            </w:pPr>
            <w:r w:rsidRPr="008D1466">
              <w:t>struct etimer</w:t>
            </w:r>
          </w:p>
          <w:p w14:paraId="78514529" w14:textId="77777777" w:rsidR="00917CAE" w:rsidRPr="008D1466" w:rsidRDefault="00917CAE" w:rsidP="008D1466">
            <w:pPr>
              <w:ind w:firstLine="480"/>
            </w:pPr>
            <w:r w:rsidRPr="008D1466">
              <w:t>{</w:t>
            </w:r>
          </w:p>
          <w:p w14:paraId="60D72F34" w14:textId="77777777" w:rsidR="00917CAE" w:rsidRPr="008D1466" w:rsidRDefault="00917CAE" w:rsidP="008D1466">
            <w:pPr>
              <w:ind w:firstLine="480"/>
            </w:pPr>
            <w:r w:rsidRPr="008D1466">
              <w:tab/>
            </w:r>
            <w:r w:rsidRPr="008D1466">
              <w:tab/>
              <w:t>struct timer timer;</w:t>
            </w:r>
          </w:p>
          <w:p w14:paraId="3A3ABABA" w14:textId="77777777" w:rsidR="00917CAE" w:rsidRPr="008D1466" w:rsidRDefault="00917CAE" w:rsidP="008D1466">
            <w:pPr>
              <w:ind w:firstLine="480"/>
            </w:pPr>
            <w:r w:rsidRPr="008D1466">
              <w:tab/>
            </w:r>
            <w:r w:rsidRPr="008D1466">
              <w:tab/>
              <w:t>struct etimer *next;</w:t>
            </w:r>
          </w:p>
          <w:p w14:paraId="7A1A4D6E" w14:textId="77777777" w:rsidR="00917CAE" w:rsidRPr="008D1466" w:rsidRDefault="00917CAE" w:rsidP="008D1466">
            <w:pPr>
              <w:ind w:firstLine="480"/>
            </w:pPr>
            <w:r w:rsidRPr="008D1466">
              <w:tab/>
            </w:r>
            <w:r w:rsidRPr="008D1466">
              <w:tab/>
              <w:t>struct process *p;</w:t>
            </w:r>
          </w:p>
          <w:p w14:paraId="5E196953" w14:textId="77777777" w:rsidR="00917CAE" w:rsidRPr="008D1466" w:rsidRDefault="00917CAE" w:rsidP="008D1466">
            <w:pPr>
              <w:ind w:firstLine="480"/>
            </w:pPr>
            <w:r w:rsidRPr="008D1466">
              <w:t>};</w:t>
            </w:r>
          </w:p>
          <w:p w14:paraId="0FEA7271" w14:textId="77777777" w:rsidR="00917CAE" w:rsidRPr="008D1466" w:rsidRDefault="00917CAE" w:rsidP="008D1466">
            <w:pPr>
              <w:ind w:firstLine="480"/>
            </w:pPr>
            <w:r w:rsidRPr="008D1466">
              <w:t>/*****timer</w:t>
            </w:r>
            <w:r w:rsidRPr="008D1466">
              <w:t>定义</w:t>
            </w:r>
            <w:r w:rsidRPr="008D1466">
              <w:t>*****/</w:t>
            </w:r>
          </w:p>
          <w:p w14:paraId="303511FF" w14:textId="77777777" w:rsidR="00917CAE" w:rsidRPr="008D1466" w:rsidRDefault="00917CAE" w:rsidP="008D1466">
            <w:pPr>
              <w:ind w:firstLine="480"/>
            </w:pPr>
            <w:r w:rsidRPr="008D1466">
              <w:t>struct timer</w:t>
            </w:r>
          </w:p>
          <w:p w14:paraId="7F003F45" w14:textId="77777777" w:rsidR="00917CAE" w:rsidRPr="008D1466" w:rsidRDefault="00917CAE" w:rsidP="008D1466">
            <w:pPr>
              <w:ind w:firstLine="480"/>
            </w:pPr>
            <w:r w:rsidRPr="008D1466">
              <w:t>{</w:t>
            </w:r>
          </w:p>
          <w:p w14:paraId="47883FE3" w14:textId="77777777" w:rsidR="00917CAE" w:rsidRPr="008D1466" w:rsidRDefault="00917CAE" w:rsidP="008D1466">
            <w:pPr>
              <w:ind w:firstLine="480"/>
            </w:pPr>
            <w:r w:rsidRPr="008D1466">
              <w:tab/>
            </w:r>
            <w:r w:rsidRPr="008D1466">
              <w:tab/>
              <w:t>clock_time_t start;</w:t>
            </w:r>
          </w:p>
          <w:p w14:paraId="5107D130" w14:textId="77777777" w:rsidR="00917CAE" w:rsidRPr="008D1466" w:rsidRDefault="00917CAE" w:rsidP="008D1466">
            <w:pPr>
              <w:ind w:firstLine="480"/>
            </w:pPr>
            <w:r w:rsidRPr="008D1466">
              <w:tab/>
            </w:r>
            <w:r w:rsidRPr="008D1466">
              <w:tab/>
              <w:t>clock_time_t interval;</w:t>
            </w:r>
          </w:p>
          <w:p w14:paraId="33F10397" w14:textId="77777777" w:rsidR="00917CAE" w:rsidRPr="008D1466" w:rsidRDefault="00917CAE" w:rsidP="008D1466">
            <w:pPr>
              <w:ind w:firstLine="480"/>
            </w:pPr>
            <w:r w:rsidRPr="008D1466">
              <w:t>};</w:t>
            </w:r>
          </w:p>
          <w:p w14:paraId="402399F0" w14:textId="77777777" w:rsidR="00917CAE" w:rsidRPr="008D1466" w:rsidRDefault="00917CAE" w:rsidP="008D1466">
            <w:pPr>
              <w:ind w:firstLine="480"/>
            </w:pPr>
            <w:r w:rsidRPr="008D1466">
              <w:t>typedef unsigned int clock_time_t;</w:t>
            </w:r>
          </w:p>
        </w:tc>
      </w:tr>
    </w:tbl>
    <w:p w14:paraId="0461DB9C" w14:textId="77777777" w:rsidR="00917CAE" w:rsidRPr="008D1466" w:rsidRDefault="00917CAE" w:rsidP="008D1466">
      <w:pPr>
        <w:ind w:firstLine="480"/>
      </w:pPr>
      <w:r w:rsidRPr="008D1466">
        <w:t xml:space="preserve">timer </w:t>
      </w:r>
      <w:r w:rsidRPr="008D1466">
        <w:t>仅包含起始时刻和间隔时间，所以</w:t>
      </w:r>
      <w:r w:rsidRPr="008D1466">
        <w:t xml:space="preserve"> timer </w:t>
      </w:r>
      <w:r w:rsidRPr="008D1466">
        <w:t>只记录到期时间。通过比较到到期时间和新的当前时钟，从而判断该定时器是不是到期。</w:t>
      </w:r>
    </w:p>
    <w:p w14:paraId="39329A62" w14:textId="0A0C5472" w:rsidR="00917CAE" w:rsidRPr="008D1466" w:rsidRDefault="00BF1741" w:rsidP="008D1466">
      <w:pPr>
        <w:ind w:firstLine="480"/>
      </w:pPr>
      <w:r>
        <w:t>3</w:t>
      </w:r>
      <w:r>
        <w:rPr>
          <w:rFonts w:hint="eastAsia"/>
        </w:rPr>
        <w:t>、</w:t>
      </w:r>
      <w:r w:rsidR="00917CAE" w:rsidRPr="008D1466">
        <w:t>timerlist</w:t>
      </w:r>
    </w:p>
    <w:p w14:paraId="6559699B" w14:textId="77777777" w:rsidR="00917CAE" w:rsidRPr="008D1466" w:rsidRDefault="00917CAE" w:rsidP="008D1466">
      <w:pPr>
        <w:ind w:firstLine="480"/>
      </w:pPr>
      <w:r w:rsidRPr="008D1466">
        <w:t>全局静态变量</w:t>
      </w:r>
      <w:r w:rsidRPr="008D1466">
        <w:t xml:space="preserve"> timerlist</w:t>
      </w:r>
      <w:r w:rsidRPr="008D1466">
        <w:t>，指向系统第一个</w:t>
      </w:r>
      <w:r w:rsidRPr="008D1466">
        <w:t xml:space="preserve"> etimer</w:t>
      </w:r>
      <w:r w:rsidRPr="008D1466">
        <w:t>，</w:t>
      </w:r>
      <w:r w:rsidRPr="008D1466">
        <w:t xml:space="preserve"> timerlist </w:t>
      </w:r>
      <w:r w:rsidRPr="008D1466">
        <w:t>如下图所示：</w:t>
      </w:r>
    </w:p>
    <w:tbl>
      <w:tblPr>
        <w:tblStyle w:val="afc"/>
        <w:tblW w:w="9073" w:type="dxa"/>
        <w:tblInd w:w="-147" w:type="dxa"/>
        <w:tblLook w:val="04A0" w:firstRow="1" w:lastRow="0" w:firstColumn="1" w:lastColumn="0" w:noHBand="0" w:noVBand="1"/>
      </w:tblPr>
      <w:tblGrid>
        <w:gridCol w:w="9073"/>
      </w:tblGrid>
      <w:tr w:rsidR="00917CAE" w:rsidRPr="008D1466" w14:paraId="4211739E" w14:textId="77777777" w:rsidTr="00F21B1A">
        <w:tc>
          <w:tcPr>
            <w:tcW w:w="9073" w:type="dxa"/>
            <w:shd w:val="clear" w:color="auto" w:fill="D9D9D9" w:themeFill="background1" w:themeFillShade="D9"/>
          </w:tcPr>
          <w:p w14:paraId="32354E81" w14:textId="77777777" w:rsidR="00917CAE" w:rsidRPr="008D1466" w:rsidRDefault="00917CAE" w:rsidP="008D1466">
            <w:pPr>
              <w:ind w:firstLine="480"/>
            </w:pPr>
            <w:r w:rsidRPr="008D1466">
              <w:t>static struct etimer *timerlist;</w:t>
            </w:r>
          </w:p>
        </w:tc>
      </w:tr>
    </w:tbl>
    <w:p w14:paraId="328D5C8D" w14:textId="77777777" w:rsidR="00917CAE" w:rsidRPr="008D1466" w:rsidRDefault="00917CAE" w:rsidP="00BF1741">
      <w:pPr>
        <w:pStyle w:val="af4"/>
      </w:pPr>
      <w:r w:rsidRPr="008D1466">
        <w:rPr>
          <w:noProof/>
        </w:rPr>
        <w:drawing>
          <wp:inline distT="0" distB="0" distL="0" distR="0" wp14:anchorId="7F2887D5" wp14:editId="50EFDFA7">
            <wp:extent cx="5171354" cy="1613313"/>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306135" cy="1655361"/>
                    </a:xfrm>
                    <a:prstGeom prst="rect">
                      <a:avLst/>
                    </a:prstGeom>
                  </pic:spPr>
                </pic:pic>
              </a:graphicData>
            </a:graphic>
          </wp:inline>
        </w:drawing>
      </w:r>
    </w:p>
    <w:p w14:paraId="74245321" w14:textId="3123F6B9" w:rsidR="00917CAE" w:rsidRPr="008D1466" w:rsidRDefault="00585D9B" w:rsidP="00BF1741">
      <w:pPr>
        <w:pStyle w:val="af4"/>
      </w:pPr>
      <w:r w:rsidRPr="008D1466">
        <w:t>图</w:t>
      </w:r>
      <w:r w:rsidRPr="008D1466">
        <w:t xml:space="preserve"> </w:t>
      </w:r>
      <w:r w:rsidR="00E74C4C" w:rsidRPr="008D1466">
        <w:t>3</w:t>
      </w:r>
      <w:r w:rsidR="00917CAE" w:rsidRPr="008D1466">
        <w:t xml:space="preserve">.2.2 timelist </w:t>
      </w:r>
      <w:r w:rsidR="00917CAE" w:rsidRPr="008D1466">
        <w:t>数据结构图</w:t>
      </w:r>
    </w:p>
    <w:p w14:paraId="309604E3" w14:textId="6E0E82A7" w:rsidR="00917CAE" w:rsidRPr="008D1466" w:rsidRDefault="00BF1741" w:rsidP="008D1466">
      <w:pPr>
        <w:ind w:firstLine="480"/>
      </w:pPr>
      <w:r>
        <w:rPr>
          <w:rFonts w:hint="eastAsia"/>
        </w:rPr>
        <w:t>4</w:t>
      </w:r>
      <w:r>
        <w:rPr>
          <w:rFonts w:hint="eastAsia"/>
        </w:rPr>
        <w:t>、</w:t>
      </w:r>
      <w:r w:rsidR="00917CAE" w:rsidRPr="008D1466">
        <w:rPr>
          <w:rFonts w:hint="eastAsia"/>
        </w:rPr>
        <w:t>定时器的产生及处理</w:t>
      </w:r>
    </w:p>
    <w:p w14:paraId="06464186" w14:textId="18C36FD4" w:rsidR="00917CAE" w:rsidRPr="008D1466" w:rsidRDefault="00917CAE" w:rsidP="00BF1741">
      <w:pPr>
        <w:ind w:firstLine="480"/>
        <w:jc w:val="left"/>
      </w:pPr>
      <w:r w:rsidRPr="008D1466">
        <w:t>通过</w:t>
      </w:r>
      <w:r w:rsidRPr="008D1466">
        <w:t>add_timer</w:t>
      </w:r>
      <w:r w:rsidRPr="008D1466">
        <w:t>函数将</w:t>
      </w:r>
      <w:r w:rsidRPr="008D1466">
        <w:t>etimer</w:t>
      </w:r>
      <w:r w:rsidRPr="008D1466">
        <w:t>加入</w:t>
      </w:r>
      <w:r w:rsidRPr="008D1466">
        <w:t>timerlist</w:t>
      </w:r>
      <w:r w:rsidRPr="008D1466">
        <w:t>，</w:t>
      </w:r>
      <w:r w:rsidRPr="008D1466">
        <w:t xml:space="preserve"> etimer</w:t>
      </w:r>
      <w:r w:rsidRPr="008D1466">
        <w:t>处理由系统进程</w:t>
      </w:r>
      <w:r w:rsidRPr="008D1466">
        <w:t xml:space="preserve"> </w:t>
      </w:r>
      <w:r w:rsidRPr="008D1466">
        <w:lastRenderedPageBreak/>
        <w:t xml:space="preserve">etimer_process </w:t>
      </w:r>
      <w:r w:rsidRPr="008D1466">
        <w:t>负责。</w:t>
      </w:r>
    </w:p>
    <w:p w14:paraId="504C68FA" w14:textId="06FFA719" w:rsidR="00917CAE" w:rsidRPr="008D1466" w:rsidRDefault="008B1CB4" w:rsidP="00BF1741">
      <w:pPr>
        <w:pStyle w:val="3"/>
        <w:ind w:firstLine="562"/>
      </w:pPr>
      <w:bookmarkStart w:id="445" w:name="_Toc45184611"/>
      <w:r w:rsidRPr="008D1466">
        <w:rPr>
          <w:rFonts w:hint="eastAsia"/>
        </w:rPr>
        <w:t>7</w:t>
      </w:r>
      <w:r w:rsidRPr="008D1466">
        <w:t xml:space="preserve">.2.4 </w:t>
      </w:r>
      <w:r w:rsidR="00917CAE" w:rsidRPr="008D1466">
        <w:t>进程、事件、</w:t>
      </w:r>
      <w:r w:rsidR="00917CAE" w:rsidRPr="008D1466">
        <w:t xml:space="preserve"> etimer </w:t>
      </w:r>
      <w:r w:rsidR="00917CAE" w:rsidRPr="008D1466">
        <w:t>之间的关系</w:t>
      </w:r>
      <w:bookmarkEnd w:id="445"/>
    </w:p>
    <w:p w14:paraId="1E641A9C" w14:textId="77777777" w:rsidR="00917CAE" w:rsidRPr="008D1466" w:rsidRDefault="00917CAE" w:rsidP="008D1466">
      <w:pPr>
        <w:ind w:firstLine="480"/>
      </w:pPr>
      <w:r w:rsidRPr="008D1466">
        <w:t>进程</w:t>
      </w:r>
      <w:r w:rsidRPr="008D1466">
        <w:t xml:space="preserve"> process</w:t>
      </w:r>
      <w:r w:rsidRPr="008D1466">
        <w:t>、事件</w:t>
      </w:r>
      <w:r w:rsidRPr="008D1466">
        <w:t xml:space="preserve"> event_data</w:t>
      </w:r>
      <w:r w:rsidRPr="008D1466">
        <w:t>、</w:t>
      </w:r>
      <w:r w:rsidRPr="008D1466">
        <w:t xml:space="preserve">etimer </w:t>
      </w:r>
      <w:r w:rsidRPr="008D1466">
        <w:t>都是</w:t>
      </w:r>
      <w:r w:rsidRPr="008D1466">
        <w:t xml:space="preserve"> Contiki </w:t>
      </w:r>
      <w:r w:rsidRPr="008D1466">
        <w:t>的核心数据结构，理清这三者之间的关系，将有助于对</w:t>
      </w:r>
      <w:r w:rsidRPr="008D1466">
        <w:t xml:space="preserve"> Contiki </w:t>
      </w:r>
      <w:r w:rsidRPr="008D1466">
        <w:t>系统的理解。</w:t>
      </w:r>
    </w:p>
    <w:p w14:paraId="015D99B5" w14:textId="728224B0" w:rsidR="00917CAE" w:rsidRPr="008D1466" w:rsidRDefault="00BF1741" w:rsidP="008D1466">
      <w:pPr>
        <w:ind w:firstLine="480"/>
      </w:pPr>
      <w:r>
        <w:rPr>
          <w:rFonts w:hint="eastAsia"/>
        </w:rPr>
        <w:t>1</w:t>
      </w:r>
      <w:r>
        <w:rPr>
          <w:rFonts w:hint="eastAsia"/>
        </w:rPr>
        <w:t>、</w:t>
      </w:r>
      <w:r w:rsidR="00917CAE" w:rsidRPr="008D1466">
        <w:rPr>
          <w:rFonts w:hint="eastAsia"/>
        </w:rPr>
        <w:t>事件与</w:t>
      </w:r>
      <w:r w:rsidR="00917CAE" w:rsidRPr="008D1466">
        <w:rPr>
          <w:rFonts w:hint="eastAsia"/>
        </w:rPr>
        <w:t>e</w:t>
      </w:r>
      <w:r w:rsidR="00917CAE" w:rsidRPr="008D1466">
        <w:t>time</w:t>
      </w:r>
      <w:r w:rsidR="00917CAE" w:rsidRPr="008D1466">
        <w:rPr>
          <w:rFonts w:hint="eastAsia"/>
        </w:rPr>
        <w:t>r</w:t>
      </w:r>
      <w:r w:rsidR="00917CAE" w:rsidRPr="008D1466">
        <w:rPr>
          <w:rFonts w:hint="eastAsia"/>
        </w:rPr>
        <w:t>的关系</w:t>
      </w:r>
    </w:p>
    <w:p w14:paraId="7EDE6FB8" w14:textId="77777777" w:rsidR="00917CAE" w:rsidRPr="008D1466" w:rsidRDefault="00917CAE" w:rsidP="008D1466">
      <w:pPr>
        <w:ind w:firstLine="480"/>
      </w:pPr>
      <w:r w:rsidRPr="008D1466">
        <w:t>事件即可以分为同步事件、异步事件，也可以分为定时器事件、内部事件、外部事件。而</w:t>
      </w:r>
      <w:r w:rsidRPr="008D1466">
        <w:t xml:space="preserve"> etimer</w:t>
      </w:r>
      <w:r w:rsidRPr="008D1466">
        <w:t>属于定时器事件的一种，可以理解成</w:t>
      </w:r>
      <w:r w:rsidRPr="008D1466">
        <w:t xml:space="preserve"> Contiki </w:t>
      </w:r>
      <w:r w:rsidRPr="008D1466">
        <w:t>系统把</w:t>
      </w:r>
      <w:r w:rsidRPr="008D1466">
        <w:t xml:space="preserve"> etimer </w:t>
      </w:r>
      <w:r w:rsidRPr="008D1466">
        <w:t>单列出来，方便管理</w:t>
      </w:r>
      <w:r w:rsidRPr="008D1466">
        <w:t>(</w:t>
      </w:r>
      <w:r w:rsidRPr="008D1466">
        <w:t>由</w:t>
      </w:r>
      <w:r w:rsidRPr="008D1466">
        <w:t xml:space="preserve"> etimer_process</w:t>
      </w:r>
      <w:r w:rsidRPr="008D1466">
        <w:t>系统进程管理</w:t>
      </w:r>
      <w:r w:rsidRPr="008D1466">
        <w:t>)</w:t>
      </w:r>
      <w:r w:rsidRPr="008D1466">
        <w:t>。</w:t>
      </w:r>
    </w:p>
    <w:p w14:paraId="3670E42D" w14:textId="77777777" w:rsidR="00917CAE" w:rsidRPr="008D1466" w:rsidRDefault="00917CAE" w:rsidP="008D1466">
      <w:pPr>
        <w:ind w:firstLine="480"/>
      </w:pPr>
      <w:r w:rsidRPr="008D1466">
        <w:t>当</w:t>
      </w:r>
      <w:r w:rsidRPr="008D1466">
        <w:t xml:space="preserve"> etimer_process </w:t>
      </w:r>
      <w:r w:rsidRPr="008D1466">
        <w:t>执行时，会遍历</w:t>
      </w:r>
      <w:r w:rsidRPr="008D1466">
        <w:t xml:space="preserve"> etimer </w:t>
      </w:r>
      <w:r w:rsidRPr="008D1466">
        <w:t>链表，检查</w:t>
      </w:r>
      <w:r w:rsidRPr="008D1466">
        <w:t xml:space="preserve"> etimer </w:t>
      </w:r>
      <w:r w:rsidRPr="008D1466">
        <w:t>是否有到期的，凡有</w:t>
      </w:r>
      <w:r w:rsidRPr="008D1466">
        <w:t>timer</w:t>
      </w:r>
      <w:r w:rsidRPr="008D1466">
        <w:t>到期就把事件</w:t>
      </w:r>
      <w:r w:rsidRPr="008D1466">
        <w:t xml:space="preserve"> PROCESS_EVENT_TIMER </w:t>
      </w:r>
      <w:r w:rsidRPr="008D1466">
        <w:t>加入到事件队列中，并将该</w:t>
      </w:r>
      <w:r w:rsidRPr="008D1466">
        <w:t xml:space="preserve"> etimer</w:t>
      </w:r>
      <w:r w:rsidRPr="008D1466">
        <w:t>成员变量</w:t>
      </w:r>
      <w:r w:rsidRPr="008D1466">
        <w:t>p</w:t>
      </w:r>
      <w:r w:rsidRPr="008D1466">
        <w:t>指向</w:t>
      </w:r>
      <w:r w:rsidRPr="008D1466">
        <w:t>PROCESS_NONE</w:t>
      </w:r>
      <w:r w:rsidRPr="008D1466">
        <w:t>。在这里，</w:t>
      </w:r>
      <w:r w:rsidRPr="008D1466">
        <w:t xml:space="preserve"> PROCESS_NONE</w:t>
      </w:r>
      <w:r w:rsidRPr="008D1466">
        <w:t>用于标识该</w:t>
      </w:r>
      <w:r w:rsidRPr="008D1466">
        <w:t>etimer</w:t>
      </w:r>
      <w:r w:rsidRPr="008D1466">
        <w:t>是否到期，函数</w:t>
      </w:r>
      <w:r w:rsidRPr="008D1466">
        <w:t>etimer_expired</w:t>
      </w:r>
      <w:r w:rsidRPr="008D1466">
        <w:t>会根据</w:t>
      </w:r>
      <w:r w:rsidRPr="008D1466">
        <w:t>etimer</w:t>
      </w:r>
      <w:r w:rsidRPr="008D1466">
        <w:t>的</w:t>
      </w:r>
      <w:r w:rsidRPr="008D1466">
        <w:t>p</w:t>
      </w:r>
      <w:r w:rsidRPr="008D1466">
        <w:t>是否指向</w:t>
      </w:r>
      <w:r w:rsidRPr="008D1466">
        <w:t xml:space="preserve"> PROCESS_NONE </w:t>
      </w:r>
      <w:r w:rsidRPr="008D1466">
        <w:t>来判断该</w:t>
      </w:r>
      <w:r w:rsidRPr="008D1466">
        <w:t xml:space="preserve"> etimer </w:t>
      </w:r>
      <w:r w:rsidRPr="008D1466">
        <w:t>是否到期。</w:t>
      </w:r>
    </w:p>
    <w:p w14:paraId="23EE5ACE" w14:textId="06948555" w:rsidR="00917CAE" w:rsidRPr="008D1466" w:rsidRDefault="00BF1741" w:rsidP="008D1466">
      <w:pPr>
        <w:ind w:firstLine="480"/>
      </w:pPr>
      <w:r>
        <w:rPr>
          <w:rFonts w:hint="eastAsia"/>
        </w:rPr>
        <w:t>2</w:t>
      </w:r>
      <w:r>
        <w:rPr>
          <w:rFonts w:hint="eastAsia"/>
        </w:rPr>
        <w:t>、</w:t>
      </w:r>
      <w:r w:rsidR="00917CAE" w:rsidRPr="008D1466">
        <w:rPr>
          <w:rFonts w:hint="eastAsia"/>
        </w:rPr>
        <w:t>进程与</w:t>
      </w:r>
      <w:r w:rsidR="00917CAE" w:rsidRPr="008D1466">
        <w:rPr>
          <w:rFonts w:hint="eastAsia"/>
        </w:rPr>
        <w:t>e</w:t>
      </w:r>
      <w:r w:rsidR="00917CAE" w:rsidRPr="008D1466">
        <w:t>time</w:t>
      </w:r>
      <w:r w:rsidR="00917CAE" w:rsidRPr="008D1466">
        <w:rPr>
          <w:rFonts w:hint="eastAsia"/>
        </w:rPr>
        <w:t>r</w:t>
      </w:r>
      <w:r w:rsidR="00917CAE" w:rsidRPr="008D1466">
        <w:rPr>
          <w:rFonts w:hint="eastAsia"/>
        </w:rPr>
        <w:t>关系</w:t>
      </w:r>
    </w:p>
    <w:p w14:paraId="0A1E5D1E" w14:textId="147CD609" w:rsidR="00917CAE" w:rsidRPr="008D1466" w:rsidRDefault="00917CAE" w:rsidP="008D1466">
      <w:pPr>
        <w:ind w:firstLine="480"/>
      </w:pPr>
      <w:r w:rsidRPr="008D1466">
        <w:t>一个</w:t>
      </w:r>
      <w:r w:rsidRPr="008D1466">
        <w:t xml:space="preserve"> etimer </w:t>
      </w:r>
      <w:r w:rsidRPr="008D1466">
        <w:t>必定绑定一个</w:t>
      </w:r>
      <w:r w:rsidRPr="008D1466">
        <w:t xml:space="preserve"> process</w:t>
      </w:r>
      <w:r w:rsidRPr="008D1466">
        <w:t>，但</w:t>
      </w:r>
      <w:r w:rsidRPr="008D1466">
        <w:t xml:space="preserve"> process </w:t>
      </w:r>
      <w:r w:rsidRPr="008D1466">
        <w:t>不一定非得绑定</w:t>
      </w:r>
      <w:r w:rsidRPr="008D1466">
        <w:t xml:space="preserve"> etimer</w:t>
      </w:r>
      <w:r w:rsidRPr="008D1466">
        <w:t>。</w:t>
      </w:r>
      <w:r w:rsidRPr="008D1466">
        <w:t xml:space="preserve"> </w:t>
      </w:r>
      <w:r w:rsidR="008B1CB4" w:rsidRPr="008D1466">
        <w:t>E</w:t>
      </w:r>
      <w:r w:rsidRPr="008D1466">
        <w:t xml:space="preserve">timer </w:t>
      </w:r>
      <w:r w:rsidRPr="008D1466">
        <w:t>只是一种特殊事件罢了。</w:t>
      </w:r>
    </w:p>
    <w:p w14:paraId="49E6F7ED" w14:textId="58AB5A5C" w:rsidR="00917CAE" w:rsidRPr="008D1466" w:rsidRDefault="00BF1741" w:rsidP="008D1466">
      <w:pPr>
        <w:ind w:firstLine="480"/>
      </w:pPr>
      <w:r>
        <w:rPr>
          <w:rFonts w:hint="eastAsia"/>
        </w:rPr>
        <w:t>3</w:t>
      </w:r>
      <w:r>
        <w:rPr>
          <w:rFonts w:hint="eastAsia"/>
        </w:rPr>
        <w:t>、</w:t>
      </w:r>
      <w:r w:rsidR="00917CAE" w:rsidRPr="008D1466">
        <w:t>进程与事件关系</w:t>
      </w:r>
    </w:p>
    <w:p w14:paraId="3CC2297F" w14:textId="77777777" w:rsidR="00917CAE" w:rsidRPr="008D1466" w:rsidRDefault="00917CAE" w:rsidP="008D1466">
      <w:pPr>
        <w:ind w:firstLine="480"/>
      </w:pPr>
      <w:r w:rsidRPr="008D1466">
        <w:t>当有事件传递给进程时，就新建一个事件加入事件队列，并绑定该进程，所以一个进程可以对应于多个事件</w:t>
      </w:r>
      <w:r w:rsidRPr="008D1466">
        <w:t>(</w:t>
      </w:r>
      <w:r w:rsidRPr="008D1466">
        <w:t>即事件队列有多个事件跟同一个进程绑定</w:t>
      </w:r>
      <w:r w:rsidRPr="008D1466">
        <w:t>)</w:t>
      </w:r>
      <w:r w:rsidRPr="008D1466">
        <w:t>，而一个事件可以广播给所有进程，即该事件成员变量</w:t>
      </w:r>
      <w:r w:rsidRPr="008D1466">
        <w:t xml:space="preserve"> p </w:t>
      </w:r>
      <w:r w:rsidRPr="008D1466">
        <w:t>指向空。当调用</w:t>
      </w:r>
      <w:r w:rsidRPr="008D1466">
        <w:t xml:space="preserve"> do_event </w:t>
      </w:r>
      <w:r w:rsidRPr="008D1466">
        <w:t>函数时，将进程链表所有进程投入运行。</w:t>
      </w:r>
    </w:p>
    <w:p w14:paraId="7FBEC446" w14:textId="77777777" w:rsidR="00917CAE" w:rsidRPr="008D1466" w:rsidRDefault="00917CAE" w:rsidP="008D1466">
      <w:pPr>
        <w:ind w:firstLine="480"/>
      </w:pPr>
      <w:r w:rsidRPr="008D1466">
        <w:br w:type="page"/>
      </w:r>
    </w:p>
    <w:p w14:paraId="547CBB26" w14:textId="6CF56D46" w:rsidR="00917CAE" w:rsidRPr="008D1466" w:rsidRDefault="00B16541" w:rsidP="00BF1741">
      <w:pPr>
        <w:pStyle w:val="2"/>
      </w:pPr>
      <w:bookmarkStart w:id="446" w:name="_Toc45184612"/>
      <w:r w:rsidRPr="008D1466">
        <w:lastRenderedPageBreak/>
        <w:t xml:space="preserve">7.3 </w:t>
      </w:r>
      <w:r w:rsidR="00917CAE" w:rsidRPr="008D1466">
        <w:t>Hello world</w:t>
      </w:r>
      <w:r w:rsidR="00917CAE" w:rsidRPr="008D1466">
        <w:rPr>
          <w:rFonts w:hint="eastAsia"/>
        </w:rPr>
        <w:t>实验</w:t>
      </w:r>
      <w:bookmarkEnd w:id="446"/>
    </w:p>
    <w:p w14:paraId="50247540" w14:textId="27FDDD6A" w:rsidR="00917CAE" w:rsidRPr="008D1466" w:rsidRDefault="008B1CB4" w:rsidP="00BF1741">
      <w:pPr>
        <w:pStyle w:val="3"/>
        <w:ind w:firstLine="562"/>
      </w:pPr>
      <w:bookmarkStart w:id="447" w:name="_Toc45184613"/>
      <w:r w:rsidRPr="008D1466">
        <w:rPr>
          <w:rFonts w:hint="eastAsia"/>
        </w:rPr>
        <w:t>7</w:t>
      </w:r>
      <w:r w:rsidRPr="008D1466">
        <w:t xml:space="preserve">.3.1 </w:t>
      </w:r>
      <w:r w:rsidR="00917CAE" w:rsidRPr="008D1466">
        <w:rPr>
          <w:rFonts w:hint="eastAsia"/>
        </w:rPr>
        <w:t>实验内容</w:t>
      </w:r>
      <w:bookmarkEnd w:id="447"/>
    </w:p>
    <w:p w14:paraId="21B2E6ED" w14:textId="73BEAC8D" w:rsidR="00917CAE" w:rsidRPr="008D1466" w:rsidRDefault="00BF1741" w:rsidP="008D1466">
      <w:pPr>
        <w:ind w:firstLine="480"/>
      </w:pPr>
      <w:r>
        <w:rPr>
          <w:rFonts w:hint="eastAsia"/>
        </w:rPr>
        <w:t>1</w:t>
      </w:r>
      <w:r>
        <w:rPr>
          <w:rFonts w:hint="eastAsia"/>
        </w:rPr>
        <w:t>、</w:t>
      </w:r>
      <w:r w:rsidR="00917CAE" w:rsidRPr="008D1466">
        <w:rPr>
          <w:rFonts w:hint="eastAsia"/>
        </w:rPr>
        <w:t>搭建</w:t>
      </w:r>
      <w:r w:rsidR="00917CAE" w:rsidRPr="008D1466">
        <w:rPr>
          <w:rFonts w:hint="eastAsia"/>
        </w:rPr>
        <w:t>l</w:t>
      </w:r>
      <w:r w:rsidR="00917CAE" w:rsidRPr="008D1466">
        <w:t>in</w:t>
      </w:r>
      <w:r w:rsidR="00917CAE" w:rsidRPr="008D1466">
        <w:rPr>
          <w:rFonts w:hint="eastAsia"/>
        </w:rPr>
        <w:t>ux</w:t>
      </w:r>
      <w:r w:rsidR="00917CAE" w:rsidRPr="008D1466">
        <w:rPr>
          <w:rFonts w:hint="eastAsia"/>
        </w:rPr>
        <w:t>的开发环境。</w:t>
      </w:r>
    </w:p>
    <w:p w14:paraId="6751E14B" w14:textId="29CE5212" w:rsidR="00917CAE" w:rsidRPr="008D1466" w:rsidRDefault="00BF1741" w:rsidP="008D1466">
      <w:pPr>
        <w:ind w:firstLine="480"/>
      </w:pPr>
      <w:r>
        <w:rPr>
          <w:rFonts w:hint="eastAsia"/>
        </w:rPr>
        <w:t>2</w:t>
      </w:r>
      <w:r>
        <w:rPr>
          <w:rFonts w:hint="eastAsia"/>
        </w:rPr>
        <w:t>、</w:t>
      </w:r>
      <w:r w:rsidR="00917CAE" w:rsidRPr="008D1466">
        <w:rPr>
          <w:rFonts w:hint="eastAsia"/>
        </w:rPr>
        <w:t>编译程序</w:t>
      </w:r>
      <w:r w:rsidR="00917CAE" w:rsidRPr="008D1466">
        <w:rPr>
          <w:rFonts w:hint="eastAsia"/>
        </w:rPr>
        <w:t>h</w:t>
      </w:r>
      <w:r w:rsidR="00917CAE" w:rsidRPr="008D1466">
        <w:t>ello-world.c,</w:t>
      </w:r>
      <w:r w:rsidR="00917CAE" w:rsidRPr="008D1466">
        <w:rPr>
          <w:rFonts w:hint="eastAsia"/>
        </w:rPr>
        <w:t>下载程序。</w:t>
      </w:r>
    </w:p>
    <w:p w14:paraId="4B3CFA39" w14:textId="57EF0F41" w:rsidR="00917CAE" w:rsidRPr="008D1466" w:rsidRDefault="00BF1741" w:rsidP="008D1466">
      <w:pPr>
        <w:ind w:firstLine="480"/>
      </w:pPr>
      <w:r>
        <w:rPr>
          <w:rFonts w:hint="eastAsia"/>
        </w:rPr>
        <w:t>3</w:t>
      </w:r>
      <w:r>
        <w:rPr>
          <w:rFonts w:hint="eastAsia"/>
        </w:rPr>
        <w:t>、</w:t>
      </w:r>
      <w:r w:rsidR="00917CAE" w:rsidRPr="008D1466">
        <w:rPr>
          <w:rFonts w:hint="eastAsia"/>
        </w:rPr>
        <w:t>使用串口调试助手观察打印信息。</w:t>
      </w:r>
    </w:p>
    <w:p w14:paraId="7D583FD5" w14:textId="1DE6C876" w:rsidR="00917CAE" w:rsidRPr="008D1466" w:rsidRDefault="008B1CB4" w:rsidP="00BF1741">
      <w:pPr>
        <w:pStyle w:val="3"/>
        <w:ind w:firstLine="562"/>
      </w:pPr>
      <w:bookmarkStart w:id="448" w:name="_Toc45184614"/>
      <w:r w:rsidRPr="008D1466">
        <w:rPr>
          <w:rFonts w:hint="eastAsia"/>
        </w:rPr>
        <w:t>7</w:t>
      </w:r>
      <w:r w:rsidRPr="008D1466">
        <w:t xml:space="preserve">.3.2 </w:t>
      </w:r>
      <w:r w:rsidR="00917CAE" w:rsidRPr="008D1466">
        <w:rPr>
          <w:rFonts w:hint="eastAsia"/>
        </w:rPr>
        <w:t>实验目的</w:t>
      </w:r>
      <w:bookmarkEnd w:id="448"/>
    </w:p>
    <w:p w14:paraId="3D95DA7F" w14:textId="67A3DC08" w:rsidR="00917CAE" w:rsidRPr="008D1466" w:rsidRDefault="00BF1741" w:rsidP="008D1466">
      <w:pPr>
        <w:ind w:firstLine="480"/>
      </w:pPr>
      <w:r>
        <w:rPr>
          <w:rFonts w:hint="eastAsia"/>
        </w:rPr>
        <w:t>1</w:t>
      </w:r>
      <w:r>
        <w:rPr>
          <w:rFonts w:hint="eastAsia"/>
        </w:rPr>
        <w:t>、</w:t>
      </w:r>
      <w:r w:rsidR="00917CAE" w:rsidRPr="008D1466">
        <w:rPr>
          <w:rFonts w:hint="eastAsia"/>
        </w:rPr>
        <w:t>掌握</w:t>
      </w:r>
      <w:r w:rsidR="00917CAE" w:rsidRPr="008D1466">
        <w:rPr>
          <w:rFonts w:hint="eastAsia"/>
        </w:rPr>
        <w:t>l</w:t>
      </w:r>
      <w:r w:rsidR="00917CAE" w:rsidRPr="008D1466">
        <w:t>in</w:t>
      </w:r>
      <w:r w:rsidR="00917CAE" w:rsidRPr="008D1466">
        <w:rPr>
          <w:rFonts w:hint="eastAsia"/>
        </w:rPr>
        <w:t>ux</w:t>
      </w:r>
      <w:r w:rsidR="00917CAE" w:rsidRPr="008D1466">
        <w:rPr>
          <w:rFonts w:hint="eastAsia"/>
        </w:rPr>
        <w:t>的开发环境。</w:t>
      </w:r>
    </w:p>
    <w:p w14:paraId="38EC0763" w14:textId="2A345C50" w:rsidR="00917CAE" w:rsidRPr="008D1466" w:rsidRDefault="00BF1741" w:rsidP="008D1466">
      <w:pPr>
        <w:ind w:firstLine="480"/>
      </w:pPr>
      <w:r>
        <w:rPr>
          <w:rFonts w:hint="eastAsia"/>
        </w:rPr>
        <w:t>2</w:t>
      </w:r>
      <w:r>
        <w:rPr>
          <w:rFonts w:hint="eastAsia"/>
        </w:rPr>
        <w:t>、</w:t>
      </w:r>
      <w:r w:rsidR="00917CAE" w:rsidRPr="008D1466">
        <w:rPr>
          <w:rFonts w:hint="eastAsia"/>
        </w:rPr>
        <w:t>掌握</w:t>
      </w:r>
      <w:r w:rsidR="00917CAE" w:rsidRPr="008D1466">
        <w:rPr>
          <w:rFonts w:hint="eastAsia"/>
        </w:rPr>
        <w:t>l</w:t>
      </w:r>
      <w:r w:rsidR="00917CAE" w:rsidRPr="008D1466">
        <w:t>inux</w:t>
      </w:r>
      <w:r w:rsidR="00917CAE" w:rsidRPr="008D1466">
        <w:rPr>
          <w:rFonts w:hint="eastAsia"/>
        </w:rPr>
        <w:t>系统的编译指令、程序下载指令。</w:t>
      </w:r>
    </w:p>
    <w:p w14:paraId="51E44538" w14:textId="02A2EF68" w:rsidR="00917CAE" w:rsidRPr="008D1466" w:rsidRDefault="00BF1741" w:rsidP="008D1466">
      <w:pPr>
        <w:ind w:firstLine="480"/>
      </w:pPr>
      <w:r>
        <w:rPr>
          <w:rFonts w:hint="eastAsia"/>
        </w:rPr>
        <w:t>3</w:t>
      </w:r>
      <w:r>
        <w:rPr>
          <w:rFonts w:hint="eastAsia"/>
        </w:rPr>
        <w:t>、</w:t>
      </w:r>
      <w:r w:rsidR="00917CAE" w:rsidRPr="008D1466">
        <w:rPr>
          <w:rFonts w:hint="eastAsia"/>
        </w:rPr>
        <w:t>了解</w:t>
      </w:r>
      <w:r w:rsidR="00917CAE" w:rsidRPr="008D1466">
        <w:rPr>
          <w:rFonts w:hint="eastAsia"/>
        </w:rPr>
        <w:t>print</w:t>
      </w:r>
      <w:r w:rsidR="00917CAE" w:rsidRPr="008D1466">
        <w:t>f</w:t>
      </w:r>
      <w:r w:rsidR="00917CAE" w:rsidRPr="008D1466">
        <w:rPr>
          <w:rFonts w:hint="eastAsia"/>
        </w:rPr>
        <w:t>(</w:t>
      </w:r>
      <w:r w:rsidR="00917CAE" w:rsidRPr="008D1466">
        <w:t>)</w:t>
      </w:r>
      <w:r w:rsidR="00917CAE" w:rsidRPr="008D1466">
        <w:rPr>
          <w:rFonts w:hint="eastAsia"/>
        </w:rPr>
        <w:t>函数功能。</w:t>
      </w:r>
    </w:p>
    <w:p w14:paraId="3D405088" w14:textId="0CFEE9D3" w:rsidR="00917CAE" w:rsidRPr="008D1466" w:rsidRDefault="008B1CB4" w:rsidP="00BF1741">
      <w:pPr>
        <w:pStyle w:val="3"/>
        <w:ind w:firstLine="562"/>
      </w:pPr>
      <w:bookmarkStart w:id="449" w:name="_Toc45184615"/>
      <w:r w:rsidRPr="008D1466">
        <w:rPr>
          <w:rFonts w:hint="eastAsia"/>
        </w:rPr>
        <w:t>7</w:t>
      </w:r>
      <w:r w:rsidRPr="008D1466">
        <w:t xml:space="preserve">.3.3 </w:t>
      </w:r>
      <w:r w:rsidR="00917CAE" w:rsidRPr="008D1466">
        <w:rPr>
          <w:rFonts w:hint="eastAsia"/>
        </w:rPr>
        <w:t>实验环境</w:t>
      </w:r>
      <w:bookmarkEnd w:id="449"/>
    </w:p>
    <w:p w14:paraId="675E4D6B" w14:textId="77777777" w:rsidR="00917CAE" w:rsidRPr="008D1466" w:rsidRDefault="00917CAE" w:rsidP="00BF1741">
      <w:pPr>
        <w:ind w:firstLine="480"/>
      </w:pPr>
      <w:r w:rsidRPr="008D1466">
        <w:rPr>
          <w:rFonts w:hint="eastAsia"/>
        </w:rPr>
        <w:t>实验所需要硬件及软件如下：</w:t>
      </w:r>
    </w:p>
    <w:p w14:paraId="27CCDDCF" w14:textId="77777777" w:rsidR="00917CAE" w:rsidRPr="008D1466" w:rsidRDefault="00917CAE" w:rsidP="00BF1741">
      <w:pPr>
        <w:pStyle w:val="af4"/>
      </w:pPr>
      <w:r w:rsidRPr="008D1466">
        <w:rPr>
          <w:noProof/>
        </w:rPr>
        <w:drawing>
          <wp:inline distT="0" distB="0" distL="0" distR="0" wp14:anchorId="1D63EB74" wp14:editId="04FE65D2">
            <wp:extent cx="4936155" cy="384761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021427" cy="3914078"/>
                    </a:xfrm>
                    <a:prstGeom prst="rect">
                      <a:avLst/>
                    </a:prstGeom>
                  </pic:spPr>
                </pic:pic>
              </a:graphicData>
            </a:graphic>
          </wp:inline>
        </w:drawing>
      </w:r>
    </w:p>
    <w:p w14:paraId="7966232A" w14:textId="76C83364" w:rsidR="00917CAE" w:rsidRPr="008D1466" w:rsidRDefault="00E74C4C" w:rsidP="00BF1741">
      <w:pPr>
        <w:pStyle w:val="af4"/>
      </w:pPr>
      <w:r w:rsidRPr="008D1466">
        <w:rPr>
          <w:rFonts w:hint="eastAsia"/>
        </w:rPr>
        <w:t>图</w:t>
      </w:r>
      <w:r w:rsidRPr="008D1466">
        <w:rPr>
          <w:rFonts w:hint="eastAsia"/>
        </w:rPr>
        <w:t xml:space="preserve"> </w:t>
      </w:r>
      <w:r w:rsidR="00560361" w:rsidRPr="008D1466">
        <w:t>7</w:t>
      </w:r>
      <w:r w:rsidR="00560361" w:rsidRPr="008D1466">
        <w:rPr>
          <w:rFonts w:hint="eastAsia"/>
        </w:rPr>
        <w:t>.</w:t>
      </w:r>
      <w:r w:rsidR="00917CAE" w:rsidRPr="008D1466">
        <w:t xml:space="preserve">3.1 </w:t>
      </w:r>
      <w:r w:rsidR="00917CAE" w:rsidRPr="008D1466">
        <w:rPr>
          <w:rFonts w:hint="eastAsia"/>
        </w:rPr>
        <w:t>底座、</w:t>
      </w:r>
      <w:r w:rsidR="00917CAE" w:rsidRPr="008D1466">
        <w:rPr>
          <w:rFonts w:hint="eastAsia"/>
        </w:rPr>
        <w:t>USB</w:t>
      </w:r>
      <w:r w:rsidR="00917CAE" w:rsidRPr="008D1466">
        <w:rPr>
          <w:rFonts w:hint="eastAsia"/>
        </w:rPr>
        <w:t>转</w:t>
      </w:r>
      <w:r w:rsidR="00917CAE" w:rsidRPr="008D1466">
        <w:rPr>
          <w:rFonts w:hint="eastAsia"/>
        </w:rPr>
        <w:t>TT</w:t>
      </w:r>
      <w:r w:rsidR="00917CAE" w:rsidRPr="008D1466">
        <w:t>L</w:t>
      </w:r>
      <w:r w:rsidR="00917CAE" w:rsidRPr="008D1466">
        <w:rPr>
          <w:rFonts w:hint="eastAsia"/>
        </w:rPr>
        <w:t>串口线和仿真器</w:t>
      </w:r>
    </w:p>
    <w:p w14:paraId="26BA5C72" w14:textId="77777777" w:rsidR="00BF1741" w:rsidRDefault="00BF1741" w:rsidP="00BF1741">
      <w:pPr>
        <w:pStyle w:val="af4"/>
      </w:pPr>
      <w:r>
        <w:br w:type="page"/>
      </w:r>
    </w:p>
    <w:p w14:paraId="5E6001B6" w14:textId="4B58BF94" w:rsidR="00917CAE" w:rsidRPr="008D1466" w:rsidRDefault="00E74C4C" w:rsidP="00BF1741">
      <w:pPr>
        <w:pStyle w:val="af4"/>
      </w:pPr>
      <w:r w:rsidRPr="008D1466">
        <w:rPr>
          <w:rFonts w:hint="eastAsia"/>
        </w:rPr>
        <w:lastRenderedPageBreak/>
        <w:t>表</w:t>
      </w:r>
      <w:r w:rsidRPr="008D1466">
        <w:rPr>
          <w:rFonts w:hint="eastAsia"/>
        </w:rPr>
        <w:t xml:space="preserve"> </w:t>
      </w:r>
      <w:r w:rsidR="001703B5" w:rsidRPr="008D1466">
        <w:t>7</w:t>
      </w:r>
      <w:r w:rsidR="00917CAE" w:rsidRPr="008D1466">
        <w:t xml:space="preserve">.3.1 </w:t>
      </w:r>
      <w:r w:rsidR="00917CAE" w:rsidRPr="008D1466">
        <w:rPr>
          <w:rFonts w:hint="eastAsia"/>
        </w:rPr>
        <w:t>实验所需硬件及软件</w:t>
      </w:r>
    </w:p>
    <w:tbl>
      <w:tblPr>
        <w:tblStyle w:val="afc"/>
        <w:tblW w:w="5000" w:type="pct"/>
        <w:jc w:val="center"/>
        <w:tblLook w:val="04A0" w:firstRow="1" w:lastRow="0" w:firstColumn="1" w:lastColumn="0" w:noHBand="0" w:noVBand="1"/>
      </w:tblPr>
      <w:tblGrid>
        <w:gridCol w:w="703"/>
        <w:gridCol w:w="3335"/>
        <w:gridCol w:w="703"/>
        <w:gridCol w:w="3753"/>
      </w:tblGrid>
      <w:tr w:rsidR="00917CAE" w:rsidRPr="008D1466" w14:paraId="12E31E8E" w14:textId="77777777" w:rsidTr="00F21B1A">
        <w:trPr>
          <w:jc w:val="center"/>
        </w:trPr>
        <w:tc>
          <w:tcPr>
            <w:tcW w:w="414" w:type="pct"/>
            <w:shd w:val="clear" w:color="auto" w:fill="BFBFBF" w:themeFill="background1" w:themeFillShade="BF"/>
            <w:vAlign w:val="center"/>
          </w:tcPr>
          <w:p w14:paraId="242E7BE9" w14:textId="77777777" w:rsidR="00917CAE" w:rsidRPr="008D1466" w:rsidRDefault="00917CAE" w:rsidP="00BF1741">
            <w:pPr>
              <w:pStyle w:val="afffd"/>
            </w:pPr>
            <w:r w:rsidRPr="008D1466">
              <w:rPr>
                <w:rFonts w:hint="eastAsia"/>
              </w:rPr>
              <w:t>序号</w:t>
            </w:r>
          </w:p>
        </w:tc>
        <w:tc>
          <w:tcPr>
            <w:tcW w:w="1963" w:type="pct"/>
            <w:shd w:val="clear" w:color="auto" w:fill="BFBFBF" w:themeFill="background1" w:themeFillShade="BF"/>
            <w:vAlign w:val="center"/>
          </w:tcPr>
          <w:p w14:paraId="2654567D" w14:textId="77777777" w:rsidR="00917CAE" w:rsidRPr="008D1466" w:rsidRDefault="00917CAE" w:rsidP="00BF1741">
            <w:pPr>
              <w:pStyle w:val="afffd"/>
            </w:pPr>
            <w:r w:rsidRPr="008D1466">
              <w:rPr>
                <w:rFonts w:hint="eastAsia"/>
              </w:rPr>
              <w:t>名称</w:t>
            </w:r>
          </w:p>
        </w:tc>
        <w:tc>
          <w:tcPr>
            <w:tcW w:w="414" w:type="pct"/>
            <w:shd w:val="clear" w:color="auto" w:fill="BFBFBF" w:themeFill="background1" w:themeFillShade="BF"/>
            <w:vAlign w:val="center"/>
          </w:tcPr>
          <w:p w14:paraId="0C86BFC5" w14:textId="77777777" w:rsidR="00917CAE" w:rsidRPr="008D1466" w:rsidRDefault="00917CAE" w:rsidP="00BF1741">
            <w:pPr>
              <w:pStyle w:val="afffd"/>
            </w:pPr>
            <w:r w:rsidRPr="008D1466">
              <w:rPr>
                <w:rFonts w:hint="eastAsia"/>
              </w:rPr>
              <w:t>数量</w:t>
            </w:r>
          </w:p>
        </w:tc>
        <w:tc>
          <w:tcPr>
            <w:tcW w:w="2209" w:type="pct"/>
            <w:shd w:val="clear" w:color="auto" w:fill="BFBFBF" w:themeFill="background1" w:themeFillShade="BF"/>
            <w:vAlign w:val="center"/>
          </w:tcPr>
          <w:p w14:paraId="2877B18C" w14:textId="77777777" w:rsidR="00917CAE" w:rsidRPr="008D1466" w:rsidRDefault="00917CAE" w:rsidP="00BF1741">
            <w:pPr>
              <w:pStyle w:val="afffd"/>
            </w:pPr>
            <w:r w:rsidRPr="008D1466">
              <w:rPr>
                <w:rFonts w:hint="eastAsia"/>
              </w:rPr>
              <w:t>备注</w:t>
            </w:r>
          </w:p>
        </w:tc>
      </w:tr>
      <w:tr w:rsidR="00917CAE" w:rsidRPr="008D1466" w14:paraId="2044A1A7" w14:textId="77777777" w:rsidTr="00F21B1A">
        <w:trPr>
          <w:jc w:val="center"/>
        </w:trPr>
        <w:tc>
          <w:tcPr>
            <w:tcW w:w="414" w:type="pct"/>
            <w:vAlign w:val="center"/>
          </w:tcPr>
          <w:p w14:paraId="2E17E722" w14:textId="77777777" w:rsidR="00917CAE" w:rsidRPr="008D1466" w:rsidRDefault="00917CAE" w:rsidP="00BF1741">
            <w:pPr>
              <w:pStyle w:val="afffd"/>
            </w:pPr>
            <w:r w:rsidRPr="008D1466">
              <w:rPr>
                <w:rFonts w:hint="eastAsia"/>
              </w:rPr>
              <w:t>1</w:t>
            </w:r>
          </w:p>
        </w:tc>
        <w:tc>
          <w:tcPr>
            <w:tcW w:w="1963" w:type="pct"/>
            <w:vAlign w:val="center"/>
          </w:tcPr>
          <w:p w14:paraId="660ACA02" w14:textId="77777777" w:rsidR="00917CAE" w:rsidRPr="008D1466" w:rsidRDefault="00917CAE" w:rsidP="00BF1741">
            <w:pPr>
              <w:pStyle w:val="afffd"/>
            </w:pPr>
            <w:r w:rsidRPr="008D1466">
              <w:t>PC</w:t>
            </w:r>
            <w:r w:rsidRPr="008D1466">
              <w:t>机</w:t>
            </w:r>
          </w:p>
        </w:tc>
        <w:tc>
          <w:tcPr>
            <w:tcW w:w="414" w:type="pct"/>
            <w:vAlign w:val="center"/>
          </w:tcPr>
          <w:p w14:paraId="46F49394" w14:textId="77777777" w:rsidR="00917CAE" w:rsidRPr="008D1466" w:rsidRDefault="00917CAE" w:rsidP="00BF1741">
            <w:pPr>
              <w:pStyle w:val="afffd"/>
            </w:pPr>
            <w:r w:rsidRPr="008D1466">
              <w:rPr>
                <w:rFonts w:hint="eastAsia"/>
              </w:rPr>
              <w:t>1</w:t>
            </w:r>
            <w:r w:rsidRPr="008D1466">
              <w:rPr>
                <w:rFonts w:hint="eastAsia"/>
              </w:rPr>
              <w:t>台</w:t>
            </w:r>
          </w:p>
        </w:tc>
        <w:tc>
          <w:tcPr>
            <w:tcW w:w="2209" w:type="pct"/>
            <w:vAlign w:val="center"/>
          </w:tcPr>
          <w:p w14:paraId="2FCE8157" w14:textId="77777777" w:rsidR="00917CAE" w:rsidRPr="008D1466" w:rsidRDefault="00917CAE" w:rsidP="00BF1741">
            <w:pPr>
              <w:pStyle w:val="afffd"/>
            </w:pPr>
            <w:r w:rsidRPr="008D1466">
              <w:rPr>
                <w:rFonts w:hint="eastAsia"/>
              </w:rPr>
              <w:t>PC</w:t>
            </w:r>
            <w:r w:rsidRPr="008D1466">
              <w:rPr>
                <w:rFonts w:hint="eastAsia"/>
              </w:rPr>
              <w:t>机安装有</w:t>
            </w:r>
            <w:r w:rsidRPr="008D1466">
              <w:rPr>
                <w:rFonts w:hint="eastAsia"/>
              </w:rPr>
              <w:t>V</w:t>
            </w:r>
            <w:r w:rsidRPr="008D1466">
              <w:t>mware</w:t>
            </w:r>
            <w:r w:rsidRPr="008D1466">
              <w:rPr>
                <w:rFonts w:hint="eastAsia"/>
              </w:rPr>
              <w:t>虚拟机，</w:t>
            </w:r>
            <w:r w:rsidRPr="008D1466">
              <w:rPr>
                <w:rFonts w:hint="eastAsia"/>
              </w:rPr>
              <w:t>I</w:t>
            </w:r>
            <w:r w:rsidRPr="008D1466">
              <w:t>nstantContiki2.6</w:t>
            </w:r>
            <w:r w:rsidRPr="008D1466">
              <w:rPr>
                <w:rFonts w:hint="eastAsia"/>
              </w:rPr>
              <w:t>镜像文件</w:t>
            </w:r>
          </w:p>
        </w:tc>
      </w:tr>
      <w:tr w:rsidR="00917CAE" w:rsidRPr="008D1466" w14:paraId="3DA46BFF" w14:textId="77777777" w:rsidTr="00F21B1A">
        <w:trPr>
          <w:jc w:val="center"/>
        </w:trPr>
        <w:tc>
          <w:tcPr>
            <w:tcW w:w="414" w:type="pct"/>
            <w:vAlign w:val="center"/>
          </w:tcPr>
          <w:p w14:paraId="03FA3C3E" w14:textId="77777777" w:rsidR="00917CAE" w:rsidRPr="008D1466" w:rsidRDefault="00917CAE" w:rsidP="00BF1741">
            <w:pPr>
              <w:pStyle w:val="afffd"/>
            </w:pPr>
            <w:r w:rsidRPr="008D1466">
              <w:rPr>
                <w:rFonts w:hint="eastAsia"/>
              </w:rPr>
              <w:t>2</w:t>
            </w:r>
          </w:p>
        </w:tc>
        <w:tc>
          <w:tcPr>
            <w:tcW w:w="1963" w:type="pct"/>
            <w:vAlign w:val="center"/>
          </w:tcPr>
          <w:p w14:paraId="31E5CF52" w14:textId="77777777" w:rsidR="00917CAE" w:rsidRPr="008D1466" w:rsidRDefault="00917CAE" w:rsidP="00BF1741">
            <w:pPr>
              <w:pStyle w:val="afffd"/>
            </w:pPr>
            <w:r w:rsidRPr="008D1466">
              <w:t>ZigBee</w:t>
            </w:r>
            <w:r w:rsidRPr="008D1466">
              <w:t>底座</w:t>
            </w:r>
          </w:p>
        </w:tc>
        <w:tc>
          <w:tcPr>
            <w:tcW w:w="414" w:type="pct"/>
            <w:vAlign w:val="center"/>
          </w:tcPr>
          <w:p w14:paraId="584F4A7D" w14:textId="77777777" w:rsidR="00917CAE" w:rsidRPr="008D1466" w:rsidRDefault="00917CAE" w:rsidP="00BF1741">
            <w:pPr>
              <w:pStyle w:val="afffd"/>
            </w:pPr>
            <w:r w:rsidRPr="008D1466">
              <w:t>1</w:t>
            </w:r>
            <w:r w:rsidRPr="008D1466">
              <w:rPr>
                <w:rFonts w:hint="eastAsia"/>
              </w:rPr>
              <w:t>个</w:t>
            </w:r>
          </w:p>
        </w:tc>
        <w:tc>
          <w:tcPr>
            <w:tcW w:w="2209" w:type="pct"/>
            <w:vAlign w:val="center"/>
          </w:tcPr>
          <w:p w14:paraId="74E9851C" w14:textId="77777777" w:rsidR="00917CAE" w:rsidRPr="008D1466" w:rsidRDefault="00917CAE" w:rsidP="00BF1741">
            <w:pPr>
              <w:pStyle w:val="afffd"/>
            </w:pPr>
          </w:p>
        </w:tc>
      </w:tr>
      <w:tr w:rsidR="00917CAE" w:rsidRPr="008D1466" w14:paraId="34636171" w14:textId="77777777" w:rsidTr="00F21B1A">
        <w:trPr>
          <w:jc w:val="center"/>
        </w:trPr>
        <w:tc>
          <w:tcPr>
            <w:tcW w:w="414" w:type="pct"/>
            <w:vAlign w:val="center"/>
          </w:tcPr>
          <w:p w14:paraId="67CFF3F8" w14:textId="77777777" w:rsidR="00917CAE" w:rsidRPr="008D1466" w:rsidRDefault="00917CAE" w:rsidP="00BF1741">
            <w:pPr>
              <w:pStyle w:val="afffd"/>
            </w:pPr>
            <w:r w:rsidRPr="008D1466">
              <w:rPr>
                <w:rFonts w:hint="eastAsia"/>
              </w:rPr>
              <w:t>3</w:t>
            </w:r>
          </w:p>
        </w:tc>
        <w:tc>
          <w:tcPr>
            <w:tcW w:w="1963" w:type="pct"/>
            <w:vAlign w:val="center"/>
          </w:tcPr>
          <w:p w14:paraId="2FCF653C" w14:textId="77777777" w:rsidR="00917CAE" w:rsidRPr="008D1466" w:rsidRDefault="00917CAE" w:rsidP="00BF1741">
            <w:pPr>
              <w:pStyle w:val="afffd"/>
            </w:pPr>
            <w:r w:rsidRPr="008D1466">
              <w:t>CC Debugger</w:t>
            </w:r>
            <w:r w:rsidRPr="008D1466">
              <w:t>下载器</w:t>
            </w:r>
          </w:p>
        </w:tc>
        <w:tc>
          <w:tcPr>
            <w:tcW w:w="414" w:type="pct"/>
            <w:vAlign w:val="center"/>
          </w:tcPr>
          <w:p w14:paraId="426B771A" w14:textId="77777777" w:rsidR="00917CAE" w:rsidRPr="008D1466" w:rsidRDefault="00917CAE" w:rsidP="00BF1741">
            <w:pPr>
              <w:pStyle w:val="afffd"/>
            </w:pPr>
            <w:r w:rsidRPr="008D1466">
              <w:rPr>
                <w:rFonts w:hint="eastAsia"/>
              </w:rPr>
              <w:t>1</w:t>
            </w:r>
            <w:r w:rsidRPr="008D1466">
              <w:rPr>
                <w:rFonts w:hint="eastAsia"/>
              </w:rPr>
              <w:t>个</w:t>
            </w:r>
          </w:p>
        </w:tc>
        <w:tc>
          <w:tcPr>
            <w:tcW w:w="2209" w:type="pct"/>
            <w:vAlign w:val="center"/>
          </w:tcPr>
          <w:p w14:paraId="2FC50526" w14:textId="77777777" w:rsidR="00917CAE" w:rsidRPr="008D1466" w:rsidRDefault="00917CAE" w:rsidP="00BF1741">
            <w:pPr>
              <w:pStyle w:val="afffd"/>
            </w:pPr>
          </w:p>
        </w:tc>
      </w:tr>
      <w:tr w:rsidR="00917CAE" w:rsidRPr="008D1466" w14:paraId="4C189FC5" w14:textId="77777777" w:rsidTr="00F21B1A">
        <w:trPr>
          <w:jc w:val="center"/>
        </w:trPr>
        <w:tc>
          <w:tcPr>
            <w:tcW w:w="414" w:type="pct"/>
            <w:vAlign w:val="center"/>
          </w:tcPr>
          <w:p w14:paraId="639DEF56" w14:textId="77777777" w:rsidR="00917CAE" w:rsidRPr="008D1466" w:rsidRDefault="00917CAE" w:rsidP="00BF1741">
            <w:pPr>
              <w:pStyle w:val="afffd"/>
            </w:pPr>
            <w:r w:rsidRPr="008D1466">
              <w:rPr>
                <w:rFonts w:hint="eastAsia"/>
              </w:rPr>
              <w:t>4</w:t>
            </w:r>
          </w:p>
        </w:tc>
        <w:tc>
          <w:tcPr>
            <w:tcW w:w="1963" w:type="pct"/>
            <w:vAlign w:val="center"/>
          </w:tcPr>
          <w:p w14:paraId="3CF3946D" w14:textId="77777777" w:rsidR="00917CAE" w:rsidRPr="008D1466" w:rsidRDefault="00917CAE" w:rsidP="00BF1741">
            <w:pPr>
              <w:pStyle w:val="afffd"/>
            </w:pPr>
            <w:r w:rsidRPr="008D1466">
              <w:t>CC Debugger</w:t>
            </w:r>
            <w:r w:rsidRPr="008D1466">
              <w:t>下载器</w:t>
            </w:r>
            <w:r w:rsidRPr="008D1466">
              <w:rPr>
                <w:rFonts w:hint="eastAsia"/>
              </w:rPr>
              <w:t>连接线</w:t>
            </w:r>
          </w:p>
        </w:tc>
        <w:tc>
          <w:tcPr>
            <w:tcW w:w="414" w:type="pct"/>
            <w:vAlign w:val="center"/>
          </w:tcPr>
          <w:p w14:paraId="6791FFCC" w14:textId="77777777" w:rsidR="00917CAE" w:rsidRPr="008D1466" w:rsidRDefault="00917CAE" w:rsidP="00BF1741">
            <w:pPr>
              <w:pStyle w:val="afffd"/>
            </w:pPr>
            <w:r w:rsidRPr="008D1466">
              <w:rPr>
                <w:rFonts w:hint="eastAsia"/>
              </w:rPr>
              <w:t>1</w:t>
            </w:r>
            <w:r w:rsidRPr="008D1466">
              <w:rPr>
                <w:rFonts w:hint="eastAsia"/>
              </w:rPr>
              <w:t>根</w:t>
            </w:r>
          </w:p>
        </w:tc>
        <w:tc>
          <w:tcPr>
            <w:tcW w:w="2209" w:type="pct"/>
            <w:vAlign w:val="center"/>
          </w:tcPr>
          <w:p w14:paraId="670F2C05" w14:textId="77777777" w:rsidR="00917CAE" w:rsidRPr="008D1466" w:rsidRDefault="00917CAE" w:rsidP="00BF1741">
            <w:pPr>
              <w:pStyle w:val="afffd"/>
            </w:pPr>
          </w:p>
        </w:tc>
      </w:tr>
      <w:tr w:rsidR="00917CAE" w:rsidRPr="008D1466" w14:paraId="6C232A0E" w14:textId="77777777" w:rsidTr="00F21B1A">
        <w:trPr>
          <w:jc w:val="center"/>
        </w:trPr>
        <w:tc>
          <w:tcPr>
            <w:tcW w:w="414" w:type="pct"/>
            <w:vAlign w:val="center"/>
          </w:tcPr>
          <w:p w14:paraId="67B62E3E" w14:textId="77777777" w:rsidR="00917CAE" w:rsidRPr="008D1466" w:rsidRDefault="00917CAE" w:rsidP="00BF1741">
            <w:pPr>
              <w:pStyle w:val="afffd"/>
            </w:pPr>
            <w:r w:rsidRPr="008D1466">
              <w:rPr>
                <w:rFonts w:hint="eastAsia"/>
              </w:rPr>
              <w:t>5</w:t>
            </w:r>
          </w:p>
        </w:tc>
        <w:tc>
          <w:tcPr>
            <w:tcW w:w="1963" w:type="pct"/>
            <w:vAlign w:val="center"/>
          </w:tcPr>
          <w:p w14:paraId="5318ED05" w14:textId="77777777" w:rsidR="00917CAE" w:rsidRPr="008D1466" w:rsidRDefault="00917CAE" w:rsidP="00BF1741">
            <w:pPr>
              <w:pStyle w:val="afffd"/>
            </w:pPr>
            <w:r w:rsidRPr="008D1466">
              <w:rPr>
                <w:rFonts w:hint="eastAsia"/>
              </w:rPr>
              <w:t>USB</w:t>
            </w:r>
            <w:r w:rsidRPr="008D1466">
              <w:rPr>
                <w:rFonts w:hint="eastAsia"/>
              </w:rPr>
              <w:t>转</w:t>
            </w:r>
            <w:r w:rsidRPr="008D1466">
              <w:rPr>
                <w:rFonts w:hint="eastAsia"/>
              </w:rPr>
              <w:t>TT</w:t>
            </w:r>
            <w:r w:rsidRPr="008D1466">
              <w:t>L</w:t>
            </w:r>
            <w:r w:rsidRPr="008D1466">
              <w:rPr>
                <w:rFonts w:hint="eastAsia"/>
              </w:rPr>
              <w:t>串口线</w:t>
            </w:r>
          </w:p>
        </w:tc>
        <w:tc>
          <w:tcPr>
            <w:tcW w:w="414" w:type="pct"/>
            <w:vAlign w:val="center"/>
          </w:tcPr>
          <w:p w14:paraId="7E49B340" w14:textId="77777777" w:rsidR="00917CAE" w:rsidRPr="008D1466" w:rsidRDefault="00917CAE" w:rsidP="00BF1741">
            <w:pPr>
              <w:pStyle w:val="afffd"/>
            </w:pPr>
            <w:r w:rsidRPr="008D1466">
              <w:rPr>
                <w:rFonts w:hint="eastAsia"/>
              </w:rPr>
              <w:t>1</w:t>
            </w:r>
            <w:r w:rsidRPr="008D1466">
              <w:rPr>
                <w:rFonts w:hint="eastAsia"/>
              </w:rPr>
              <w:t>根</w:t>
            </w:r>
          </w:p>
        </w:tc>
        <w:tc>
          <w:tcPr>
            <w:tcW w:w="2209" w:type="pct"/>
            <w:vAlign w:val="center"/>
          </w:tcPr>
          <w:p w14:paraId="6C6EA7AB" w14:textId="77777777" w:rsidR="00917CAE" w:rsidRPr="008D1466" w:rsidRDefault="00917CAE" w:rsidP="00BF1741">
            <w:pPr>
              <w:pStyle w:val="afffd"/>
            </w:pPr>
          </w:p>
        </w:tc>
      </w:tr>
      <w:tr w:rsidR="00917CAE" w:rsidRPr="008D1466" w14:paraId="2354C1F5" w14:textId="77777777" w:rsidTr="00F21B1A">
        <w:trPr>
          <w:jc w:val="center"/>
        </w:trPr>
        <w:tc>
          <w:tcPr>
            <w:tcW w:w="414" w:type="pct"/>
            <w:vAlign w:val="center"/>
          </w:tcPr>
          <w:p w14:paraId="1C113A53" w14:textId="77777777" w:rsidR="00917CAE" w:rsidRPr="008D1466" w:rsidRDefault="00917CAE" w:rsidP="00BF1741">
            <w:pPr>
              <w:pStyle w:val="afffd"/>
            </w:pPr>
            <w:r w:rsidRPr="008D1466">
              <w:rPr>
                <w:rFonts w:hint="eastAsia"/>
              </w:rPr>
              <w:t>6</w:t>
            </w:r>
          </w:p>
        </w:tc>
        <w:tc>
          <w:tcPr>
            <w:tcW w:w="1963" w:type="pct"/>
            <w:vAlign w:val="center"/>
          </w:tcPr>
          <w:p w14:paraId="5BF73088" w14:textId="77777777" w:rsidR="00917CAE" w:rsidRPr="008D1466" w:rsidRDefault="00917CAE" w:rsidP="00BF1741">
            <w:pPr>
              <w:pStyle w:val="afffd"/>
            </w:pPr>
            <w:r w:rsidRPr="008D1466">
              <w:rPr>
                <w:rFonts w:hint="eastAsia"/>
              </w:rPr>
              <w:t>USB</w:t>
            </w:r>
            <w:r w:rsidRPr="008D1466">
              <w:rPr>
                <w:rFonts w:hint="eastAsia"/>
              </w:rPr>
              <w:t>线材</w:t>
            </w:r>
          </w:p>
        </w:tc>
        <w:tc>
          <w:tcPr>
            <w:tcW w:w="414" w:type="pct"/>
            <w:vAlign w:val="center"/>
          </w:tcPr>
          <w:p w14:paraId="350DBBF5" w14:textId="77777777" w:rsidR="00917CAE" w:rsidRPr="008D1466" w:rsidRDefault="00917CAE" w:rsidP="00BF1741">
            <w:pPr>
              <w:pStyle w:val="afffd"/>
            </w:pPr>
            <w:r w:rsidRPr="008D1466">
              <w:rPr>
                <w:rFonts w:hint="eastAsia"/>
              </w:rPr>
              <w:t>1</w:t>
            </w:r>
            <w:r w:rsidRPr="008D1466">
              <w:rPr>
                <w:rFonts w:hint="eastAsia"/>
              </w:rPr>
              <w:t>根</w:t>
            </w:r>
          </w:p>
        </w:tc>
        <w:tc>
          <w:tcPr>
            <w:tcW w:w="2209" w:type="pct"/>
            <w:vAlign w:val="center"/>
          </w:tcPr>
          <w:p w14:paraId="6AF064B7" w14:textId="77777777" w:rsidR="00917CAE" w:rsidRPr="008D1466" w:rsidRDefault="00917CAE" w:rsidP="00BF1741">
            <w:pPr>
              <w:pStyle w:val="afffd"/>
            </w:pPr>
            <w:r w:rsidRPr="008D1466">
              <w:rPr>
                <w:rFonts w:hint="eastAsia"/>
              </w:rPr>
              <w:t>两端分别是</w:t>
            </w:r>
            <w:r w:rsidRPr="008D1466">
              <w:rPr>
                <w:rFonts w:hint="eastAsia"/>
              </w:rPr>
              <w:t>mi</w:t>
            </w:r>
            <w:r w:rsidRPr="008D1466">
              <w:t>croUSB</w:t>
            </w:r>
            <w:r w:rsidRPr="008D1466">
              <w:rPr>
                <w:rFonts w:hint="eastAsia"/>
              </w:rPr>
              <w:t>、</w:t>
            </w:r>
            <w:r w:rsidRPr="008D1466">
              <w:rPr>
                <w:rFonts w:hint="eastAsia"/>
              </w:rPr>
              <w:t>USB</w:t>
            </w:r>
            <w:r w:rsidRPr="008D1466">
              <w:t>A</w:t>
            </w:r>
          </w:p>
        </w:tc>
      </w:tr>
    </w:tbl>
    <w:p w14:paraId="05A1A90D" w14:textId="1A3D79F6" w:rsidR="00917CAE" w:rsidRPr="008D1466" w:rsidRDefault="008B1CB4" w:rsidP="00BF1741">
      <w:pPr>
        <w:pStyle w:val="3"/>
        <w:ind w:firstLine="562"/>
      </w:pPr>
      <w:bookmarkStart w:id="450" w:name="_Toc45184616"/>
      <w:r w:rsidRPr="008D1466">
        <w:rPr>
          <w:rFonts w:hint="eastAsia"/>
        </w:rPr>
        <w:t>7</w:t>
      </w:r>
      <w:r w:rsidRPr="008D1466">
        <w:t xml:space="preserve">.3.4 </w:t>
      </w:r>
      <w:r w:rsidR="00917CAE" w:rsidRPr="008D1466">
        <w:rPr>
          <w:rFonts w:hint="eastAsia"/>
        </w:rPr>
        <w:t>实验要求</w:t>
      </w:r>
      <w:bookmarkEnd w:id="450"/>
    </w:p>
    <w:p w14:paraId="25DF116B" w14:textId="24A528EE" w:rsidR="00917CAE" w:rsidRPr="008D1466" w:rsidRDefault="00BF1741" w:rsidP="008D1466">
      <w:pPr>
        <w:ind w:firstLine="480"/>
      </w:pPr>
      <w:r>
        <w:rPr>
          <w:rFonts w:hint="eastAsia"/>
        </w:rPr>
        <w:t>1</w:t>
      </w:r>
      <w:r>
        <w:rPr>
          <w:rFonts w:hint="eastAsia"/>
        </w:rPr>
        <w:t>、</w:t>
      </w:r>
      <w:r w:rsidR="00917CAE" w:rsidRPr="008D1466">
        <w:rPr>
          <w:rFonts w:hint="eastAsia"/>
        </w:rPr>
        <w:t>熟悉</w:t>
      </w:r>
      <w:r w:rsidR="00917CAE" w:rsidRPr="008D1466">
        <w:rPr>
          <w:rFonts w:hint="eastAsia"/>
        </w:rPr>
        <w:t>li</w:t>
      </w:r>
      <w:r w:rsidR="00917CAE" w:rsidRPr="008D1466">
        <w:t>nux</w:t>
      </w:r>
      <w:r w:rsidR="00917CAE" w:rsidRPr="008D1466">
        <w:rPr>
          <w:rFonts w:hint="eastAsia"/>
        </w:rPr>
        <w:t>系统的基本使用。</w:t>
      </w:r>
    </w:p>
    <w:p w14:paraId="79AC0A76" w14:textId="08783DAE" w:rsidR="00917CAE" w:rsidRPr="008D1466" w:rsidRDefault="00BF1741" w:rsidP="008D1466">
      <w:pPr>
        <w:ind w:firstLine="480"/>
      </w:pPr>
      <w:r>
        <w:rPr>
          <w:rFonts w:hint="eastAsia"/>
        </w:rPr>
        <w:t>2</w:t>
      </w:r>
      <w:r>
        <w:rPr>
          <w:rFonts w:hint="eastAsia"/>
        </w:rPr>
        <w:t>、</w:t>
      </w:r>
      <w:r w:rsidR="00917CAE" w:rsidRPr="008D1466">
        <w:rPr>
          <w:rFonts w:hint="eastAsia"/>
        </w:rPr>
        <w:t>熟悉</w:t>
      </w:r>
      <w:r w:rsidR="00917CAE" w:rsidRPr="008D1466">
        <w:rPr>
          <w:rFonts w:hint="eastAsia"/>
        </w:rPr>
        <w:t>lin</w:t>
      </w:r>
      <w:r w:rsidR="00917CAE" w:rsidRPr="008D1466">
        <w:t>ux</w:t>
      </w:r>
      <w:r w:rsidR="00917CAE" w:rsidRPr="008D1466">
        <w:rPr>
          <w:rFonts w:hint="eastAsia"/>
        </w:rPr>
        <w:t>系统的常用命令。</w:t>
      </w:r>
    </w:p>
    <w:p w14:paraId="581A53D7" w14:textId="70C55015" w:rsidR="00917CAE" w:rsidRPr="008D1466" w:rsidRDefault="00BF1741" w:rsidP="008D1466">
      <w:pPr>
        <w:ind w:firstLine="480"/>
      </w:pPr>
      <w:r>
        <w:rPr>
          <w:rFonts w:hint="eastAsia"/>
        </w:rPr>
        <w:t>3</w:t>
      </w:r>
      <w:r>
        <w:rPr>
          <w:rFonts w:hint="eastAsia"/>
        </w:rPr>
        <w:t>、</w:t>
      </w:r>
      <w:r w:rsidR="00917CAE" w:rsidRPr="008D1466">
        <w:rPr>
          <w:rFonts w:hint="eastAsia"/>
        </w:rPr>
        <w:t>熟悉</w:t>
      </w:r>
      <w:r w:rsidR="00917CAE" w:rsidRPr="008D1466">
        <w:rPr>
          <w:rFonts w:hint="eastAsia"/>
        </w:rPr>
        <w:t>CC</w:t>
      </w:r>
      <w:r w:rsidR="00917CAE" w:rsidRPr="008D1466">
        <w:t>2530</w:t>
      </w:r>
      <w:r w:rsidR="00917CAE" w:rsidRPr="008D1466">
        <w:rPr>
          <w:rFonts w:hint="eastAsia"/>
        </w:rPr>
        <w:t>芯片架构。</w:t>
      </w:r>
    </w:p>
    <w:p w14:paraId="050F4C6E" w14:textId="75F51A93" w:rsidR="00917CAE" w:rsidRPr="008D1466" w:rsidRDefault="00BF1741" w:rsidP="008D1466">
      <w:pPr>
        <w:ind w:firstLine="480"/>
      </w:pPr>
      <w:r>
        <w:rPr>
          <w:rFonts w:hint="eastAsia"/>
        </w:rPr>
        <w:t>4</w:t>
      </w:r>
      <w:r>
        <w:rPr>
          <w:rFonts w:hint="eastAsia"/>
        </w:rPr>
        <w:t>、</w:t>
      </w:r>
      <w:r w:rsidR="00917CAE" w:rsidRPr="008D1466">
        <w:rPr>
          <w:rFonts w:hint="eastAsia"/>
        </w:rPr>
        <w:t>熟悉</w:t>
      </w:r>
      <w:r w:rsidR="00917CAE" w:rsidRPr="008D1466">
        <w:t>contiki</w:t>
      </w:r>
      <w:r w:rsidR="00917CAE" w:rsidRPr="008D1466">
        <w:rPr>
          <w:rFonts w:hint="eastAsia"/>
        </w:rPr>
        <w:t>目录结构。</w:t>
      </w:r>
    </w:p>
    <w:p w14:paraId="36F3CBF6" w14:textId="4BAE99C4" w:rsidR="00917CAE" w:rsidRPr="008D1466" w:rsidRDefault="008B1CB4" w:rsidP="00BF1741">
      <w:pPr>
        <w:pStyle w:val="3"/>
        <w:ind w:firstLine="562"/>
      </w:pPr>
      <w:bookmarkStart w:id="451" w:name="_Toc45184617"/>
      <w:r w:rsidRPr="008D1466">
        <w:rPr>
          <w:rFonts w:hint="eastAsia"/>
        </w:rPr>
        <w:t>7</w:t>
      </w:r>
      <w:r w:rsidRPr="008D1466">
        <w:t xml:space="preserve">.3.5 </w:t>
      </w:r>
      <w:r w:rsidR="00917CAE" w:rsidRPr="008D1466">
        <w:rPr>
          <w:rFonts w:hint="eastAsia"/>
        </w:rPr>
        <w:t>实验原理</w:t>
      </w:r>
      <w:bookmarkEnd w:id="451"/>
    </w:p>
    <w:p w14:paraId="41E47874" w14:textId="20C29F56" w:rsidR="00917CAE" w:rsidRPr="008D1466" w:rsidRDefault="00BF1741" w:rsidP="008D1466">
      <w:pPr>
        <w:ind w:firstLine="480"/>
      </w:pPr>
      <w:r>
        <w:t>1</w:t>
      </w:r>
      <w:r>
        <w:rPr>
          <w:rFonts w:hint="eastAsia"/>
        </w:rPr>
        <w:t>、</w:t>
      </w:r>
      <w:r w:rsidR="00917CAE" w:rsidRPr="008D1466">
        <w:rPr>
          <w:rFonts w:hint="eastAsia"/>
        </w:rPr>
        <w:t>printf</w:t>
      </w:r>
      <w:r w:rsidR="00917CAE" w:rsidRPr="008D1466">
        <w:t>()</w:t>
      </w:r>
      <w:r w:rsidR="00917CAE" w:rsidRPr="008D1466">
        <w:rPr>
          <w:rFonts w:hint="eastAsia"/>
        </w:rPr>
        <w:t>功能。</w:t>
      </w:r>
    </w:p>
    <w:p w14:paraId="74EDDD0B" w14:textId="5BC960D2" w:rsidR="00917CAE" w:rsidRPr="008D1466" w:rsidRDefault="00917CAE" w:rsidP="008D1466">
      <w:pPr>
        <w:ind w:firstLine="480"/>
      </w:pPr>
      <w:r w:rsidRPr="008D1466">
        <w:rPr>
          <w:rFonts w:hint="eastAsia"/>
        </w:rPr>
        <w:t>函数</w:t>
      </w:r>
      <w:r w:rsidRPr="008D1466">
        <w:rPr>
          <w:rFonts w:hint="eastAsia"/>
        </w:rPr>
        <w:t>printf</w:t>
      </w:r>
      <w:r w:rsidRPr="008D1466">
        <w:rPr>
          <w:rFonts w:hint="eastAsia"/>
        </w:rPr>
        <w:t>是</w:t>
      </w:r>
      <w:r w:rsidRPr="008D1466">
        <w:rPr>
          <w:rFonts w:hint="eastAsia"/>
        </w:rPr>
        <w:t>C</w:t>
      </w:r>
      <w:r w:rsidRPr="008D1466">
        <w:rPr>
          <w:rFonts w:hint="eastAsia"/>
        </w:rPr>
        <w:t>语言编程的一个标准</w:t>
      </w:r>
      <w:r w:rsidRPr="008D1466">
        <w:rPr>
          <w:rFonts w:hint="eastAsia"/>
        </w:rPr>
        <w:t>IO</w:t>
      </w:r>
      <w:r w:rsidRPr="008D1466">
        <w:rPr>
          <w:rFonts w:hint="eastAsia"/>
        </w:rPr>
        <w:t>函数，在</w:t>
      </w:r>
      <w:r w:rsidRPr="008D1466">
        <w:rPr>
          <w:rFonts w:hint="eastAsia"/>
        </w:rPr>
        <w:t>PC</w:t>
      </w:r>
      <w:r w:rsidRPr="008D1466">
        <w:rPr>
          <w:rFonts w:hint="eastAsia"/>
        </w:rPr>
        <w:t>编程中它输出信息到控制台窗口，给用户提示应用程序的执行过程。在嵌入式编程中，可能没有</w:t>
      </w:r>
      <w:r w:rsidRPr="008D1466">
        <w:rPr>
          <w:rFonts w:hint="eastAsia"/>
        </w:rPr>
        <w:t>CRT</w:t>
      </w:r>
      <w:r w:rsidRPr="008D1466">
        <w:rPr>
          <w:rFonts w:hint="eastAsia"/>
        </w:rPr>
        <w:t>显示器，但是该函数支持重定向。本实验就是将该函数执行到从串口输出，通过串口可以查看相应的调试信息以及应用程序执行信息。在开发调试应用程序的过程中</w:t>
      </w:r>
      <w:r w:rsidRPr="008D1466">
        <w:rPr>
          <w:rFonts w:hint="eastAsia"/>
        </w:rPr>
        <w:t>printf</w:t>
      </w:r>
      <w:r w:rsidRPr="008D1466">
        <w:rPr>
          <w:rFonts w:hint="eastAsia"/>
        </w:rPr>
        <w:t>函数的使用是非常重要的，</w:t>
      </w:r>
      <w:r w:rsidRPr="008D1466">
        <w:rPr>
          <w:rFonts w:hint="eastAsia"/>
        </w:rPr>
        <w:t>pr</w:t>
      </w:r>
      <w:r w:rsidRPr="008D1466">
        <w:t>intf</w:t>
      </w:r>
      <w:r w:rsidRPr="008D1466">
        <w:rPr>
          <w:rFonts w:hint="eastAsia"/>
        </w:rPr>
        <w:t>(</w:t>
      </w:r>
      <w:r w:rsidRPr="008D1466">
        <w:t>)</w:t>
      </w:r>
      <w:r w:rsidRPr="008D1466">
        <w:rPr>
          <w:rFonts w:hint="eastAsia"/>
        </w:rPr>
        <w:t>函数在嵌入式系统中的架构。如</w:t>
      </w:r>
      <w:r w:rsidR="00E74C4C" w:rsidRPr="008D1466">
        <w:rPr>
          <w:rFonts w:hint="eastAsia"/>
        </w:rPr>
        <w:t>图</w:t>
      </w:r>
      <w:r w:rsidR="00E74C4C" w:rsidRPr="008D1466">
        <w:rPr>
          <w:rFonts w:hint="eastAsia"/>
        </w:rPr>
        <w:t xml:space="preserve"> 3</w:t>
      </w:r>
      <w:r w:rsidRPr="008D1466">
        <w:t>.3.2</w:t>
      </w:r>
    </w:p>
    <w:p w14:paraId="6445E635" w14:textId="3551A6E6" w:rsidR="00917CAE" w:rsidRPr="008D1466" w:rsidRDefault="00616AEA" w:rsidP="00BF1741">
      <w:pPr>
        <w:pStyle w:val="af4"/>
      </w:pPr>
      <w:r w:rsidRPr="008D1466">
        <w:object w:dxaOrig="2635" w:dyaOrig="5661" w14:anchorId="0C56E895">
          <v:shape id="_x0000_i1033" type="#_x0000_t75" style="width:62.25pt;height:134.25pt" o:ole="">
            <v:imagedata r:id="rId329" o:title=""/>
          </v:shape>
          <o:OLEObject Type="Embed" ProgID="Visio.Drawing.11" ShapeID="_x0000_i1033" DrawAspect="Content" ObjectID="_1655797198" r:id="rId330"/>
        </w:object>
      </w:r>
    </w:p>
    <w:p w14:paraId="689D58CB" w14:textId="323A6372" w:rsidR="00917CAE" w:rsidRPr="008D1466" w:rsidRDefault="00E74C4C" w:rsidP="00BF1741">
      <w:pPr>
        <w:pStyle w:val="af4"/>
      </w:pPr>
      <w:r w:rsidRPr="008D1466">
        <w:rPr>
          <w:rFonts w:hint="eastAsia"/>
        </w:rPr>
        <w:t>图</w:t>
      </w:r>
      <w:r w:rsidRPr="008D1466">
        <w:rPr>
          <w:rFonts w:hint="eastAsia"/>
        </w:rPr>
        <w:t xml:space="preserve"> </w:t>
      </w:r>
      <w:r w:rsidR="001703B5" w:rsidRPr="008D1466">
        <w:t>7</w:t>
      </w:r>
      <w:r w:rsidR="00917CAE" w:rsidRPr="008D1466">
        <w:t xml:space="preserve">.3.2 </w:t>
      </w:r>
      <w:r w:rsidR="00917CAE" w:rsidRPr="008D1466">
        <w:rPr>
          <w:rFonts w:hint="eastAsia"/>
        </w:rPr>
        <w:t>p</w:t>
      </w:r>
      <w:r w:rsidR="00917CAE" w:rsidRPr="008D1466">
        <w:t>rintf()</w:t>
      </w:r>
      <w:r w:rsidR="00917CAE" w:rsidRPr="008D1466">
        <w:rPr>
          <w:rFonts w:hint="eastAsia"/>
        </w:rPr>
        <w:t>函数架构</w:t>
      </w:r>
    </w:p>
    <w:p w14:paraId="77643FE8" w14:textId="30581A2E" w:rsidR="00917CAE" w:rsidRPr="008D1466" w:rsidRDefault="00BF1741" w:rsidP="008D1466">
      <w:pPr>
        <w:ind w:firstLine="480"/>
      </w:pPr>
      <w:r>
        <w:rPr>
          <w:rFonts w:hint="eastAsia"/>
        </w:rPr>
        <w:t>2</w:t>
      </w:r>
      <w:r>
        <w:rPr>
          <w:rFonts w:hint="eastAsia"/>
        </w:rPr>
        <w:t>、</w:t>
      </w:r>
      <w:r w:rsidR="00917CAE" w:rsidRPr="008D1466">
        <w:rPr>
          <w:rFonts w:hint="eastAsia"/>
        </w:rPr>
        <w:t>程序解析</w:t>
      </w:r>
    </w:p>
    <w:p w14:paraId="5BF49127" w14:textId="77777777" w:rsidR="00917CAE" w:rsidRPr="008D1466" w:rsidRDefault="00917CAE" w:rsidP="008D1466">
      <w:pPr>
        <w:ind w:firstLine="480"/>
      </w:pPr>
      <w:r w:rsidRPr="008D1466">
        <w:rPr>
          <w:rFonts w:hint="eastAsia"/>
        </w:rPr>
        <w:t>该段程序为</w:t>
      </w:r>
      <w:r w:rsidRPr="008D1466">
        <w:rPr>
          <w:rFonts w:hint="eastAsia"/>
        </w:rPr>
        <w:t>hello_world</w:t>
      </w:r>
      <w:r w:rsidRPr="008D1466">
        <w:t>.c</w:t>
      </w:r>
      <w:r w:rsidRPr="008D1466">
        <w:rPr>
          <w:rFonts w:hint="eastAsia"/>
        </w:rPr>
        <w:t>文件中程序。</w:t>
      </w:r>
    </w:p>
    <w:tbl>
      <w:tblPr>
        <w:tblStyle w:val="afc"/>
        <w:tblW w:w="9073" w:type="dxa"/>
        <w:tblInd w:w="-147" w:type="dxa"/>
        <w:tblLook w:val="04A0" w:firstRow="1" w:lastRow="0" w:firstColumn="1" w:lastColumn="0" w:noHBand="0" w:noVBand="1"/>
      </w:tblPr>
      <w:tblGrid>
        <w:gridCol w:w="9073"/>
      </w:tblGrid>
      <w:tr w:rsidR="00917CAE" w:rsidRPr="008D1466" w14:paraId="5838D9DF" w14:textId="77777777" w:rsidTr="00F21B1A">
        <w:tc>
          <w:tcPr>
            <w:tcW w:w="9073" w:type="dxa"/>
            <w:shd w:val="clear" w:color="auto" w:fill="D9D9D9" w:themeFill="background1" w:themeFillShade="D9"/>
          </w:tcPr>
          <w:p w14:paraId="50717855" w14:textId="68840E55" w:rsidR="00917CAE" w:rsidRPr="008D1466" w:rsidRDefault="00917CAE" w:rsidP="008D1466">
            <w:pPr>
              <w:ind w:firstLine="480"/>
            </w:pPr>
            <w:r w:rsidRPr="008D1466">
              <w:t xml:space="preserve">#include </w:t>
            </w:r>
            <w:r w:rsidR="008B1CB4" w:rsidRPr="008D1466">
              <w:t>“</w:t>
            </w:r>
            <w:r w:rsidR="008B1CB4" w:rsidRPr="008D1466">
              <w:pgNum/>
            </w:r>
            <w:r w:rsidR="008B1CB4" w:rsidRPr="008D1466">
              <w:t>ontiki</w:t>
            </w:r>
            <w:r w:rsidRPr="008D1466">
              <w:t>.h</w:t>
            </w:r>
            <w:r w:rsidR="008B1CB4" w:rsidRPr="008D1466">
              <w:t>”</w:t>
            </w:r>
          </w:p>
          <w:p w14:paraId="2C2235B0" w14:textId="77777777" w:rsidR="00917CAE" w:rsidRPr="008D1466" w:rsidRDefault="00917CAE" w:rsidP="008D1466">
            <w:pPr>
              <w:ind w:firstLine="480"/>
            </w:pPr>
            <w:r w:rsidRPr="008D1466">
              <w:t>#include &lt;stdio.h&gt; /* For printf() */</w:t>
            </w:r>
          </w:p>
          <w:p w14:paraId="37726E7D" w14:textId="77777777" w:rsidR="00917CAE" w:rsidRPr="008D1466" w:rsidRDefault="00917CAE" w:rsidP="008D1466">
            <w:pPr>
              <w:ind w:firstLine="480"/>
            </w:pPr>
            <w:r w:rsidRPr="008D1466">
              <w:lastRenderedPageBreak/>
              <w:t>/*---------------------------------------------------------------------------*/</w:t>
            </w:r>
          </w:p>
          <w:p w14:paraId="3C058B2D" w14:textId="77777777" w:rsidR="00917CAE" w:rsidRPr="008D1466" w:rsidRDefault="00917CAE" w:rsidP="008D1466">
            <w:pPr>
              <w:ind w:firstLine="480"/>
            </w:pPr>
            <w:r w:rsidRPr="008D1466">
              <w:t>//</w:t>
            </w:r>
            <w:r w:rsidRPr="008D1466">
              <w:t>声明一个线程</w:t>
            </w:r>
            <w:r w:rsidRPr="008D1466">
              <w:t>PROCESS</w:t>
            </w:r>
            <w:r w:rsidRPr="008D1466">
              <w:t>，线程名为：</w:t>
            </w:r>
            <w:r w:rsidRPr="008D1466">
              <w:t>hello_world_process</w:t>
            </w:r>
            <w:r w:rsidRPr="008D1466">
              <w:t>，</w:t>
            </w:r>
          </w:p>
          <w:p w14:paraId="3BB9080D" w14:textId="43679801" w:rsidR="00917CAE" w:rsidRPr="008D1466" w:rsidRDefault="00917CAE" w:rsidP="008D1466">
            <w:pPr>
              <w:ind w:firstLine="480"/>
            </w:pPr>
            <w:r w:rsidRPr="008D1466">
              <w:t xml:space="preserve">PROCESS(hello_world_process, </w:t>
            </w:r>
            <w:r w:rsidR="008B1CB4" w:rsidRPr="008D1466">
              <w:t>“</w:t>
            </w:r>
            <w:r w:rsidRPr="008D1466">
              <w:t>Hello world process</w:t>
            </w:r>
            <w:r w:rsidR="008B1CB4" w:rsidRPr="008D1466">
              <w:t>”</w:t>
            </w:r>
            <w:r w:rsidRPr="008D1466">
              <w:t>);</w:t>
            </w:r>
          </w:p>
          <w:p w14:paraId="4476B83C" w14:textId="77777777" w:rsidR="00917CAE" w:rsidRPr="008D1466" w:rsidRDefault="00917CAE" w:rsidP="008D1466">
            <w:pPr>
              <w:ind w:firstLine="480"/>
            </w:pPr>
          </w:p>
          <w:p w14:paraId="1986A3A6" w14:textId="77777777" w:rsidR="00917CAE" w:rsidRPr="008D1466" w:rsidRDefault="00917CAE" w:rsidP="008D1466">
            <w:pPr>
              <w:ind w:firstLine="480"/>
            </w:pPr>
            <w:r w:rsidRPr="008D1466">
              <w:t>//</w:t>
            </w:r>
            <w:r w:rsidRPr="008D1466">
              <w:t>定义一个数组，存放程序中自动运行的线程，并将</w:t>
            </w:r>
            <w:r w:rsidRPr="008D1466">
              <w:t>hello_world_process</w:t>
            </w:r>
            <w:r w:rsidRPr="008D1466">
              <w:t>添加到数组中</w:t>
            </w:r>
          </w:p>
          <w:p w14:paraId="5D40E694" w14:textId="77777777" w:rsidR="00917CAE" w:rsidRPr="008D1466" w:rsidRDefault="00917CAE" w:rsidP="008D1466">
            <w:pPr>
              <w:ind w:firstLine="480"/>
            </w:pPr>
            <w:r w:rsidRPr="008D1466">
              <w:t>//contiki</w:t>
            </w:r>
            <w:r w:rsidRPr="008D1466">
              <w:t>初始化完成后将自动运行该线程</w:t>
            </w:r>
          </w:p>
          <w:p w14:paraId="1DDA9C5A" w14:textId="77777777" w:rsidR="00917CAE" w:rsidRPr="008D1466" w:rsidRDefault="00917CAE" w:rsidP="008D1466">
            <w:pPr>
              <w:ind w:firstLine="480"/>
            </w:pPr>
            <w:r w:rsidRPr="008D1466">
              <w:t>AUTOSTART_PROCESSES(&amp;hello_world_process);</w:t>
            </w:r>
          </w:p>
          <w:p w14:paraId="66ACE157" w14:textId="77777777" w:rsidR="00917CAE" w:rsidRPr="008D1466" w:rsidRDefault="00917CAE" w:rsidP="008D1466">
            <w:pPr>
              <w:ind w:firstLine="480"/>
            </w:pPr>
            <w:r w:rsidRPr="008D1466">
              <w:t>/*---------------------------------------------------------------------------*/</w:t>
            </w:r>
          </w:p>
          <w:p w14:paraId="114DACBC" w14:textId="77777777" w:rsidR="00917CAE" w:rsidRPr="008D1466" w:rsidRDefault="00917CAE" w:rsidP="008D1466">
            <w:pPr>
              <w:ind w:firstLine="480"/>
            </w:pPr>
          </w:p>
          <w:p w14:paraId="6BE871E0" w14:textId="77777777" w:rsidR="00917CAE" w:rsidRPr="008D1466" w:rsidRDefault="00917CAE" w:rsidP="008D1466">
            <w:pPr>
              <w:ind w:firstLine="480"/>
            </w:pPr>
            <w:r w:rsidRPr="008D1466">
              <w:t>//</w:t>
            </w:r>
            <w:r w:rsidRPr="008D1466">
              <w:t>线程定义、参数分别为：参数名、事件</w:t>
            </w:r>
            <w:r w:rsidRPr="008D1466">
              <w:t>ev</w:t>
            </w:r>
            <w:r w:rsidRPr="008D1466">
              <w:t>、事件附带的数据</w:t>
            </w:r>
            <w:r w:rsidRPr="008D1466">
              <w:t>data </w:t>
            </w:r>
          </w:p>
          <w:p w14:paraId="4F658673" w14:textId="77777777" w:rsidR="00917CAE" w:rsidRPr="008D1466" w:rsidRDefault="00917CAE" w:rsidP="008D1466">
            <w:pPr>
              <w:ind w:firstLine="480"/>
            </w:pPr>
            <w:r w:rsidRPr="008D1466">
              <w:t>PROCESS_THREAD(hello_world_process, ev, data)</w:t>
            </w:r>
          </w:p>
          <w:p w14:paraId="04E3CF29" w14:textId="77777777" w:rsidR="00917CAE" w:rsidRPr="008D1466" w:rsidRDefault="00917CAE" w:rsidP="008D1466">
            <w:pPr>
              <w:ind w:firstLine="480"/>
            </w:pPr>
            <w:r w:rsidRPr="008D1466">
              <w:t>{</w:t>
            </w:r>
          </w:p>
          <w:p w14:paraId="328F0228" w14:textId="77777777" w:rsidR="00917CAE" w:rsidRPr="008D1466" w:rsidRDefault="00917CAE" w:rsidP="008D1466">
            <w:pPr>
              <w:ind w:firstLine="480"/>
            </w:pPr>
            <w:r w:rsidRPr="008D1466">
              <w:t xml:space="preserve">  //</w:t>
            </w:r>
            <w:r w:rsidRPr="008D1466">
              <w:t>所有线程以</w:t>
            </w:r>
            <w:r w:rsidRPr="008D1466">
              <w:t>PROCESS_BEGIN()</w:t>
            </w:r>
            <w:r w:rsidRPr="008D1466">
              <w:t>开始</w:t>
            </w:r>
            <w:r w:rsidRPr="008D1466">
              <w:t> </w:t>
            </w:r>
          </w:p>
          <w:p w14:paraId="33527D17" w14:textId="77777777" w:rsidR="00917CAE" w:rsidRPr="008D1466" w:rsidRDefault="00917CAE" w:rsidP="008D1466">
            <w:pPr>
              <w:ind w:firstLine="480"/>
            </w:pPr>
            <w:r w:rsidRPr="008D1466">
              <w:t xml:space="preserve">  PROCESS_BEGIN();</w:t>
            </w:r>
          </w:p>
          <w:p w14:paraId="7E95BCE9" w14:textId="0E3066B5" w:rsidR="00917CAE" w:rsidRPr="008D1466" w:rsidRDefault="00165C7D" w:rsidP="008D1466">
            <w:pPr>
              <w:ind w:firstLine="480"/>
            </w:pPr>
            <w:r w:rsidRPr="008D1466">
              <w:t xml:space="preserve">  </w:t>
            </w:r>
          </w:p>
          <w:p w14:paraId="517D2384" w14:textId="77777777" w:rsidR="00917CAE" w:rsidRPr="008D1466" w:rsidRDefault="00917CAE" w:rsidP="008D1466">
            <w:pPr>
              <w:ind w:firstLine="480"/>
            </w:pPr>
            <w:r w:rsidRPr="008D1466">
              <w:t xml:space="preserve">  //printf</w:t>
            </w:r>
            <w:r w:rsidRPr="008D1466">
              <w:t>是线程执行的内容</w:t>
            </w:r>
          </w:p>
          <w:p w14:paraId="48C855F2" w14:textId="213DB8B6" w:rsidR="00917CAE" w:rsidRPr="008D1466" w:rsidRDefault="00917CAE" w:rsidP="008D1466">
            <w:pPr>
              <w:ind w:firstLine="480"/>
            </w:pPr>
            <w:r w:rsidRPr="008D1466">
              <w:t xml:space="preserve">  printf(</w:t>
            </w:r>
            <w:r w:rsidR="008B1CB4" w:rsidRPr="008D1466">
              <w:t>“</w:t>
            </w:r>
            <w:r w:rsidRPr="008D1466">
              <w:t>Hello World!\r\n</w:t>
            </w:r>
            <w:r w:rsidR="008B1CB4" w:rsidRPr="008D1466">
              <w:t>”</w:t>
            </w:r>
            <w:r w:rsidRPr="008D1466">
              <w:t>);</w:t>
            </w:r>
          </w:p>
          <w:p w14:paraId="4895FA55" w14:textId="585E11FC" w:rsidR="00917CAE" w:rsidRPr="008D1466" w:rsidRDefault="00917CAE" w:rsidP="008D1466">
            <w:pPr>
              <w:ind w:firstLine="480"/>
            </w:pPr>
            <w:r w:rsidRPr="008D1466">
              <w:t xml:space="preserve">  printf(</w:t>
            </w:r>
            <w:r w:rsidR="008B1CB4" w:rsidRPr="008D1466">
              <w:t>“</w:t>
            </w:r>
            <w:r w:rsidRPr="008D1466">
              <w:t>Hello Contiki!\r\n</w:t>
            </w:r>
            <w:r w:rsidR="008B1CB4" w:rsidRPr="008D1466">
              <w:t>”</w:t>
            </w:r>
            <w:r w:rsidRPr="008D1466">
              <w:t>);</w:t>
            </w:r>
          </w:p>
          <w:p w14:paraId="3CB16B6A" w14:textId="031639C1" w:rsidR="00917CAE" w:rsidRPr="008D1466" w:rsidRDefault="00917CAE" w:rsidP="008D1466">
            <w:pPr>
              <w:ind w:firstLine="480"/>
            </w:pPr>
            <w:r w:rsidRPr="008D1466">
              <w:t xml:space="preserve">  printf(</w:t>
            </w:r>
            <w:r w:rsidR="008B1CB4" w:rsidRPr="008D1466">
              <w:t>“</w:t>
            </w:r>
            <w:r w:rsidRPr="008D1466">
              <w:t>Hello 6Lowpan!\r\n\r\n</w:t>
            </w:r>
            <w:r w:rsidR="008B1CB4" w:rsidRPr="008D1466">
              <w:t>”</w:t>
            </w:r>
            <w:r w:rsidRPr="008D1466">
              <w:t>);</w:t>
            </w:r>
          </w:p>
          <w:p w14:paraId="7D72A7DB" w14:textId="0371193E" w:rsidR="00917CAE" w:rsidRPr="008D1466" w:rsidRDefault="00917CAE" w:rsidP="008D1466">
            <w:pPr>
              <w:ind w:firstLine="480"/>
            </w:pPr>
            <w:r w:rsidRPr="008D1466">
              <w:t xml:space="preserve"> </w:t>
            </w:r>
            <w:r w:rsidR="00165C7D" w:rsidRPr="008D1466">
              <w:t xml:space="preserve"> </w:t>
            </w:r>
          </w:p>
          <w:p w14:paraId="329E8168" w14:textId="77777777" w:rsidR="00917CAE" w:rsidRPr="008D1466" w:rsidRDefault="00917CAE" w:rsidP="008D1466">
            <w:pPr>
              <w:ind w:firstLine="480"/>
            </w:pPr>
            <w:r w:rsidRPr="008D1466">
              <w:t xml:space="preserve">  //</w:t>
            </w:r>
            <w:r w:rsidRPr="008D1466">
              <w:t>所有线程必须以</w:t>
            </w:r>
            <w:r w:rsidRPr="008D1466">
              <w:t>PROCESS_END()</w:t>
            </w:r>
            <w:r w:rsidRPr="008D1466">
              <w:t>结束</w:t>
            </w:r>
            <w:r w:rsidRPr="008D1466">
              <w:t> </w:t>
            </w:r>
          </w:p>
          <w:p w14:paraId="05D74E93" w14:textId="77777777" w:rsidR="00917CAE" w:rsidRPr="008D1466" w:rsidRDefault="00917CAE" w:rsidP="008D1466">
            <w:pPr>
              <w:ind w:firstLine="480"/>
            </w:pPr>
            <w:r w:rsidRPr="008D1466">
              <w:t xml:space="preserve">  PROCESS_END();</w:t>
            </w:r>
          </w:p>
          <w:p w14:paraId="2FEDFE13" w14:textId="77777777" w:rsidR="00917CAE" w:rsidRPr="008D1466" w:rsidRDefault="00917CAE" w:rsidP="008D1466">
            <w:pPr>
              <w:ind w:firstLine="480"/>
            </w:pPr>
            <w:r w:rsidRPr="008D1466">
              <w:t>}</w:t>
            </w:r>
          </w:p>
        </w:tc>
      </w:tr>
    </w:tbl>
    <w:p w14:paraId="180B17FB" w14:textId="61AA5C98" w:rsidR="00917CAE" w:rsidRPr="008D1466" w:rsidRDefault="008B1CB4" w:rsidP="00BF1741">
      <w:pPr>
        <w:pStyle w:val="3"/>
        <w:ind w:firstLine="562"/>
      </w:pPr>
      <w:bookmarkStart w:id="452" w:name="_Toc45184618"/>
      <w:r w:rsidRPr="008D1466">
        <w:rPr>
          <w:rFonts w:hint="eastAsia"/>
        </w:rPr>
        <w:lastRenderedPageBreak/>
        <w:t>7</w:t>
      </w:r>
      <w:r w:rsidRPr="008D1466">
        <w:t xml:space="preserve">.3.6 </w:t>
      </w:r>
      <w:r w:rsidR="00917CAE" w:rsidRPr="008D1466">
        <w:rPr>
          <w:rFonts w:hint="eastAsia"/>
        </w:rPr>
        <w:t>实验步骤</w:t>
      </w:r>
      <w:bookmarkEnd w:id="452"/>
    </w:p>
    <w:p w14:paraId="7CA3B519" w14:textId="71BEC78D" w:rsidR="00917CAE" w:rsidRPr="008D1466" w:rsidRDefault="00BF1741" w:rsidP="008D1466">
      <w:pPr>
        <w:ind w:firstLine="480"/>
      </w:pPr>
      <w:r>
        <w:rPr>
          <w:rFonts w:hint="eastAsia"/>
        </w:rPr>
        <w:t>1</w:t>
      </w:r>
      <w:r>
        <w:rPr>
          <w:rFonts w:hint="eastAsia"/>
        </w:rPr>
        <w:t>、</w:t>
      </w:r>
      <w:r w:rsidR="00917CAE" w:rsidRPr="008D1466">
        <w:rPr>
          <w:rFonts w:hint="eastAsia"/>
        </w:rPr>
        <w:t>将</w:t>
      </w:r>
      <w:r w:rsidR="00917CAE" w:rsidRPr="008D1466">
        <w:t>CC Debugger</w:t>
      </w:r>
      <w:r w:rsidR="00917CAE" w:rsidRPr="008D1466">
        <w:t>下载器</w:t>
      </w:r>
      <w:r w:rsidR="00917CAE" w:rsidRPr="008D1466">
        <w:rPr>
          <w:rFonts w:hint="eastAsia"/>
        </w:rPr>
        <w:t>和</w:t>
      </w:r>
      <w:r w:rsidR="00917CAE" w:rsidRPr="008D1466">
        <w:rPr>
          <w:rFonts w:hint="eastAsia"/>
        </w:rPr>
        <w:t>USB</w:t>
      </w:r>
      <w:r w:rsidR="00917CAE" w:rsidRPr="008D1466">
        <w:rPr>
          <w:rFonts w:hint="eastAsia"/>
        </w:rPr>
        <w:t>转串口调试工具连接到</w:t>
      </w:r>
      <w:r w:rsidR="00917CAE" w:rsidRPr="008D1466">
        <w:rPr>
          <w:rFonts w:hint="eastAsia"/>
        </w:rPr>
        <w:t>Zig</w:t>
      </w:r>
      <w:r w:rsidR="00917CAE" w:rsidRPr="008D1466">
        <w:t>Bee</w:t>
      </w:r>
      <w:r w:rsidR="00917CAE" w:rsidRPr="008D1466">
        <w:rPr>
          <w:rFonts w:hint="eastAsia"/>
        </w:rPr>
        <w:t>底座上。</w:t>
      </w:r>
    </w:p>
    <w:p w14:paraId="2F6773C6" w14:textId="77777777" w:rsidR="00917CAE" w:rsidRPr="008D1466" w:rsidRDefault="00917CAE" w:rsidP="00BF1741">
      <w:pPr>
        <w:pStyle w:val="af4"/>
      </w:pPr>
      <w:r w:rsidRPr="008D1466">
        <w:rPr>
          <w:noProof/>
        </w:rPr>
        <w:lastRenderedPageBreak/>
        <w:drawing>
          <wp:inline distT="0" distB="0" distL="0" distR="0" wp14:anchorId="195F005B" wp14:editId="4D435396">
            <wp:extent cx="5494149" cy="313083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5505500" cy="3137308"/>
                    </a:xfrm>
                    <a:prstGeom prst="rect">
                      <a:avLst/>
                    </a:prstGeom>
                    <a:noFill/>
                    <a:ln>
                      <a:noFill/>
                    </a:ln>
                  </pic:spPr>
                </pic:pic>
              </a:graphicData>
            </a:graphic>
          </wp:inline>
        </w:drawing>
      </w:r>
    </w:p>
    <w:p w14:paraId="2ED137CA" w14:textId="4C0621CA" w:rsidR="00917CAE" w:rsidRPr="008D1466" w:rsidRDefault="00E74C4C" w:rsidP="00BF1741">
      <w:pPr>
        <w:pStyle w:val="af4"/>
      </w:pPr>
      <w:r w:rsidRPr="008D1466">
        <w:rPr>
          <w:rFonts w:hint="eastAsia"/>
        </w:rPr>
        <w:t>图</w:t>
      </w:r>
      <w:r w:rsidRPr="008D1466">
        <w:rPr>
          <w:rFonts w:hint="eastAsia"/>
        </w:rPr>
        <w:t xml:space="preserve"> </w:t>
      </w:r>
      <w:r w:rsidR="001703B5" w:rsidRPr="008D1466">
        <w:t>7</w:t>
      </w:r>
      <w:r w:rsidR="00917CAE" w:rsidRPr="008D1466">
        <w:t xml:space="preserve">.3.3 </w:t>
      </w:r>
      <w:r w:rsidR="00917CAE" w:rsidRPr="008D1466">
        <w:rPr>
          <w:rFonts w:hint="eastAsia"/>
        </w:rPr>
        <w:t>搭建实验硬件环境</w:t>
      </w:r>
    </w:p>
    <w:p w14:paraId="2B561773" w14:textId="39B68071" w:rsidR="00917CAE" w:rsidRPr="008D1466" w:rsidRDefault="00BF1741" w:rsidP="008D1466">
      <w:pPr>
        <w:ind w:firstLine="480"/>
      </w:pPr>
      <w:r>
        <w:rPr>
          <w:rFonts w:hint="eastAsia"/>
        </w:rPr>
        <w:t>2</w:t>
      </w:r>
      <w:r>
        <w:rPr>
          <w:rFonts w:hint="eastAsia"/>
        </w:rPr>
        <w:t>、</w:t>
      </w:r>
      <w:r w:rsidR="00917CAE" w:rsidRPr="008D1466">
        <w:rPr>
          <w:rFonts w:hint="eastAsia"/>
        </w:rPr>
        <w:t>双击图标</w:t>
      </w:r>
      <w:r w:rsidR="00917CAE" w:rsidRPr="008D1466">
        <w:rPr>
          <w:noProof/>
        </w:rPr>
        <w:drawing>
          <wp:inline distT="0" distB="0" distL="0" distR="0" wp14:anchorId="6F4386F1" wp14:editId="0C9CC084">
            <wp:extent cx="446649" cy="456152"/>
            <wp:effectExtent l="0" t="0" r="0" b="127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59814" cy="469597"/>
                    </a:xfrm>
                    <a:prstGeom prst="rect">
                      <a:avLst/>
                    </a:prstGeom>
                  </pic:spPr>
                </pic:pic>
              </a:graphicData>
            </a:graphic>
          </wp:inline>
        </w:drawing>
      </w:r>
      <w:r w:rsidR="00917CAE" w:rsidRPr="008D1466">
        <w:rPr>
          <w:rFonts w:hint="eastAsia"/>
        </w:rPr>
        <w:t>打开虚拟机，启动</w:t>
      </w:r>
      <w:r w:rsidR="00917CAE" w:rsidRPr="008D1466">
        <w:rPr>
          <w:rFonts w:hint="eastAsia"/>
        </w:rPr>
        <w:t>I</w:t>
      </w:r>
      <w:r w:rsidR="00917CAE" w:rsidRPr="008D1466">
        <w:t>nstantContiki2.6</w:t>
      </w:r>
      <w:r w:rsidR="00917CAE"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917CAE" w:rsidRPr="008D1466">
        <w:t>.3.4</w:t>
      </w:r>
      <w:r w:rsidR="00917CAE" w:rsidRPr="008D1466">
        <w:rPr>
          <w:rFonts w:hint="eastAsia"/>
        </w:rPr>
        <w:t>。</w:t>
      </w:r>
    </w:p>
    <w:p w14:paraId="20CE732B" w14:textId="77777777" w:rsidR="00917CAE" w:rsidRPr="008D1466" w:rsidRDefault="00917CAE" w:rsidP="00BF1741">
      <w:pPr>
        <w:pStyle w:val="af4"/>
      </w:pPr>
      <w:r w:rsidRPr="008D1466">
        <w:rPr>
          <w:noProof/>
        </w:rPr>
        <w:drawing>
          <wp:inline distT="0" distB="0" distL="0" distR="0" wp14:anchorId="74925042" wp14:editId="5C3A4DCC">
            <wp:extent cx="2084512" cy="3082636"/>
            <wp:effectExtent l="0" t="0" r="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2114919" cy="3127603"/>
                    </a:xfrm>
                    <a:prstGeom prst="rect">
                      <a:avLst/>
                    </a:prstGeom>
                  </pic:spPr>
                </pic:pic>
              </a:graphicData>
            </a:graphic>
          </wp:inline>
        </w:drawing>
      </w:r>
    </w:p>
    <w:p w14:paraId="2B24EAAD" w14:textId="581E00A3" w:rsidR="00917CAE" w:rsidRPr="008D1466" w:rsidRDefault="00E74C4C" w:rsidP="00BF1741">
      <w:pPr>
        <w:pStyle w:val="af4"/>
      </w:pPr>
      <w:r w:rsidRPr="008D1466">
        <w:rPr>
          <w:rFonts w:hint="eastAsia"/>
        </w:rPr>
        <w:t>图</w:t>
      </w:r>
      <w:r w:rsidRPr="008D1466">
        <w:rPr>
          <w:rFonts w:hint="eastAsia"/>
        </w:rPr>
        <w:t xml:space="preserve"> </w:t>
      </w:r>
      <w:r w:rsidR="001703B5" w:rsidRPr="008D1466">
        <w:t>7</w:t>
      </w:r>
      <w:r w:rsidR="00917CAE" w:rsidRPr="008D1466">
        <w:t xml:space="preserve">.3.4 </w:t>
      </w:r>
      <w:r w:rsidR="00917CAE" w:rsidRPr="008D1466">
        <w:rPr>
          <w:rFonts w:hint="eastAsia"/>
        </w:rPr>
        <w:t>开启虚拟机</w:t>
      </w:r>
    </w:p>
    <w:p w14:paraId="424BAF36" w14:textId="1C5EA2DC" w:rsidR="00917CAE" w:rsidRPr="008D1466" w:rsidRDefault="00BF1741" w:rsidP="008D1466">
      <w:pPr>
        <w:ind w:firstLine="480"/>
      </w:pPr>
      <w:r>
        <w:rPr>
          <w:rFonts w:hint="eastAsia"/>
        </w:rPr>
        <w:t>3</w:t>
      </w:r>
      <w:r>
        <w:rPr>
          <w:rFonts w:hint="eastAsia"/>
        </w:rPr>
        <w:t>、</w:t>
      </w:r>
      <w:r w:rsidR="00917CAE" w:rsidRPr="008D1466">
        <w:rPr>
          <w:rFonts w:hint="eastAsia"/>
        </w:rPr>
        <w:t>等待</w:t>
      </w:r>
      <w:r w:rsidR="00917CAE" w:rsidRPr="008D1466">
        <w:rPr>
          <w:rFonts w:hint="eastAsia"/>
        </w:rPr>
        <w:t>I</w:t>
      </w:r>
      <w:r w:rsidR="00917CAE" w:rsidRPr="008D1466">
        <w:t>nstantContiki2.6</w:t>
      </w:r>
      <w:r w:rsidR="00917CAE" w:rsidRPr="008D1466">
        <w:rPr>
          <w:rFonts w:hint="eastAsia"/>
        </w:rPr>
        <w:t>启动完成，输入密码</w:t>
      </w:r>
      <w:r w:rsidR="00917CAE" w:rsidRPr="008D1466">
        <w:rPr>
          <w:rFonts w:hint="eastAsia"/>
        </w:rPr>
        <w:t>u</w:t>
      </w:r>
      <w:r w:rsidR="00917CAE" w:rsidRPr="008D1466">
        <w:t>ser</w:t>
      </w:r>
      <w:r w:rsidR="00917CAE"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917CAE" w:rsidRPr="008D1466">
        <w:t>.3.5</w:t>
      </w:r>
      <w:r w:rsidR="00917CAE" w:rsidRPr="008D1466">
        <w:rPr>
          <w:rFonts w:hint="eastAsia"/>
        </w:rPr>
        <w:t>。</w:t>
      </w:r>
    </w:p>
    <w:p w14:paraId="6C8D8594" w14:textId="77777777" w:rsidR="00917CAE" w:rsidRPr="008D1466" w:rsidRDefault="00917CAE" w:rsidP="00BF1741">
      <w:pPr>
        <w:pStyle w:val="af4"/>
      </w:pPr>
      <w:r w:rsidRPr="008D1466">
        <w:rPr>
          <w:noProof/>
        </w:rPr>
        <w:lastRenderedPageBreak/>
        <w:drawing>
          <wp:inline distT="0" distB="0" distL="0" distR="0" wp14:anchorId="100E69D9" wp14:editId="13FF6D1F">
            <wp:extent cx="2682672" cy="2027023"/>
            <wp:effectExtent l="0" t="0" r="381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2705168" cy="2044021"/>
                    </a:xfrm>
                    <a:prstGeom prst="rect">
                      <a:avLst/>
                    </a:prstGeom>
                  </pic:spPr>
                </pic:pic>
              </a:graphicData>
            </a:graphic>
          </wp:inline>
        </w:drawing>
      </w:r>
    </w:p>
    <w:p w14:paraId="0C4A6C3D" w14:textId="48D52828" w:rsidR="00917CAE" w:rsidRPr="008D1466" w:rsidRDefault="00E74C4C" w:rsidP="00BF1741">
      <w:pPr>
        <w:pStyle w:val="af4"/>
      </w:pPr>
      <w:r w:rsidRPr="008D1466">
        <w:rPr>
          <w:rFonts w:hint="eastAsia"/>
        </w:rPr>
        <w:t>图</w:t>
      </w:r>
      <w:r w:rsidRPr="008D1466">
        <w:rPr>
          <w:rFonts w:hint="eastAsia"/>
        </w:rPr>
        <w:t xml:space="preserve"> </w:t>
      </w:r>
      <w:r w:rsidR="001703B5" w:rsidRPr="008D1466">
        <w:t>7</w:t>
      </w:r>
      <w:r w:rsidR="00917CAE" w:rsidRPr="008D1466">
        <w:t xml:space="preserve">.3.5 </w:t>
      </w:r>
      <w:r w:rsidR="00917CAE" w:rsidRPr="008D1466">
        <w:rPr>
          <w:rFonts w:hint="eastAsia"/>
        </w:rPr>
        <w:t>输入密码</w:t>
      </w:r>
      <w:r w:rsidR="00917CAE" w:rsidRPr="008D1466">
        <w:rPr>
          <w:rFonts w:hint="eastAsia"/>
        </w:rPr>
        <w:t>user</w:t>
      </w:r>
    </w:p>
    <w:p w14:paraId="1E27222D" w14:textId="6C81DB6B" w:rsidR="00917CAE" w:rsidRPr="008D1466" w:rsidRDefault="00BF1741" w:rsidP="008D1466">
      <w:pPr>
        <w:ind w:firstLine="480"/>
      </w:pPr>
      <w:r>
        <w:rPr>
          <w:rFonts w:hint="eastAsia"/>
        </w:rPr>
        <w:t>4</w:t>
      </w:r>
      <w:r>
        <w:rPr>
          <w:rFonts w:hint="eastAsia"/>
        </w:rPr>
        <w:t>、</w:t>
      </w:r>
      <w:r w:rsidR="00917CAE" w:rsidRPr="008D1466">
        <w:rPr>
          <w:rFonts w:hint="eastAsia"/>
        </w:rPr>
        <w:t>启动终端如</w:t>
      </w:r>
      <w:r w:rsidR="00E74C4C" w:rsidRPr="008D1466">
        <w:rPr>
          <w:rFonts w:hint="eastAsia"/>
        </w:rPr>
        <w:t>图</w:t>
      </w:r>
      <w:r w:rsidR="00E74C4C" w:rsidRPr="008D1466">
        <w:rPr>
          <w:rFonts w:hint="eastAsia"/>
        </w:rPr>
        <w:t xml:space="preserve"> </w:t>
      </w:r>
      <w:r w:rsidR="001703B5" w:rsidRPr="008D1466">
        <w:t>7</w:t>
      </w:r>
      <w:r w:rsidR="00917CAE" w:rsidRPr="008D1466">
        <w:t>.3.6</w:t>
      </w:r>
      <w:r w:rsidR="00917CAE" w:rsidRPr="008D1466">
        <w:rPr>
          <w:rFonts w:hint="eastAsia"/>
        </w:rPr>
        <w:t>。</w:t>
      </w:r>
    </w:p>
    <w:p w14:paraId="5E56CCCC" w14:textId="77777777" w:rsidR="00917CAE" w:rsidRPr="008D1466" w:rsidRDefault="00917CAE" w:rsidP="00BF1741">
      <w:pPr>
        <w:pStyle w:val="af4"/>
      </w:pPr>
      <w:r w:rsidRPr="008D1466">
        <w:rPr>
          <w:noProof/>
        </w:rPr>
        <w:drawing>
          <wp:inline distT="0" distB="0" distL="0" distR="0" wp14:anchorId="4909F615" wp14:editId="1E3269D5">
            <wp:extent cx="3872753" cy="2910392"/>
            <wp:effectExtent l="0" t="0" r="0"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954594" cy="2971896"/>
                    </a:xfrm>
                    <a:prstGeom prst="rect">
                      <a:avLst/>
                    </a:prstGeom>
                  </pic:spPr>
                </pic:pic>
              </a:graphicData>
            </a:graphic>
          </wp:inline>
        </w:drawing>
      </w:r>
    </w:p>
    <w:p w14:paraId="42FB8DA5" w14:textId="3426EE82" w:rsidR="00917CAE" w:rsidRPr="008D1466" w:rsidRDefault="00E74C4C" w:rsidP="00BF1741">
      <w:pPr>
        <w:pStyle w:val="af4"/>
      </w:pPr>
      <w:r w:rsidRPr="008D1466">
        <w:rPr>
          <w:rFonts w:hint="eastAsia"/>
        </w:rPr>
        <w:t>图</w:t>
      </w:r>
      <w:r w:rsidRPr="008D1466">
        <w:rPr>
          <w:rFonts w:hint="eastAsia"/>
        </w:rPr>
        <w:t xml:space="preserve"> </w:t>
      </w:r>
      <w:r w:rsidR="001703B5" w:rsidRPr="008D1466">
        <w:t>7</w:t>
      </w:r>
      <w:r w:rsidR="00917CAE" w:rsidRPr="008D1466">
        <w:t xml:space="preserve">.3.6 </w:t>
      </w:r>
      <w:r w:rsidR="00917CAE" w:rsidRPr="008D1466">
        <w:rPr>
          <w:rFonts w:hint="eastAsia"/>
        </w:rPr>
        <w:t>启动终端</w:t>
      </w:r>
    </w:p>
    <w:p w14:paraId="5BE95EC4" w14:textId="3538C87B" w:rsidR="00BF1741" w:rsidRDefault="00BF1741" w:rsidP="008D1466">
      <w:pPr>
        <w:ind w:firstLine="480"/>
      </w:pPr>
      <w:r>
        <w:rPr>
          <w:rFonts w:hint="eastAsia"/>
        </w:rPr>
        <w:t>5</w:t>
      </w:r>
      <w:r>
        <w:rPr>
          <w:rFonts w:hint="eastAsia"/>
        </w:rPr>
        <w:t>、</w:t>
      </w:r>
      <w:r w:rsidR="00917CAE" w:rsidRPr="008D1466">
        <w:rPr>
          <w:rFonts w:hint="eastAsia"/>
        </w:rPr>
        <w:t>在终端上输入</w:t>
      </w:r>
      <w:r>
        <w:rPr>
          <w:rFonts w:hint="eastAsia"/>
        </w:rPr>
        <w:t>：</w:t>
      </w:r>
    </w:p>
    <w:p w14:paraId="4775BD1F" w14:textId="3FE5548C" w:rsidR="00917CAE" w:rsidRPr="008D1466" w:rsidRDefault="00917CAE" w:rsidP="00BF1741">
      <w:pPr>
        <w:ind w:left="360" w:firstLine="480"/>
      </w:pPr>
      <w:r w:rsidRPr="008D1466">
        <w:rPr>
          <w:rFonts w:hint="eastAsia"/>
        </w:rPr>
        <w:t>s</w:t>
      </w:r>
      <w:r w:rsidRPr="008D1466">
        <w:t>udo su</w:t>
      </w:r>
      <w:r w:rsidRPr="008D1466">
        <w:rPr>
          <w:rFonts w:hint="eastAsia"/>
        </w:rPr>
        <w:t>&lt;</w:t>
      </w:r>
      <w:r w:rsidRPr="008D1466">
        <w:rPr>
          <w:rFonts w:hint="eastAsia"/>
        </w:rPr>
        <w:t>回车</w:t>
      </w:r>
      <w:r w:rsidRPr="008D1466">
        <w:t>&gt;</w:t>
      </w:r>
      <w:r w:rsidRPr="008D1466">
        <w:rPr>
          <w:rFonts w:hint="eastAsia"/>
        </w:rPr>
        <w:t>(</w:t>
      </w:r>
      <w:r w:rsidRPr="008D1466">
        <w:rPr>
          <w:rFonts w:hint="eastAsia"/>
        </w:rPr>
        <w:t>进入超级用户</w:t>
      </w:r>
      <w:r w:rsidRPr="008D1466">
        <w:t>)</w:t>
      </w:r>
    </w:p>
    <w:p w14:paraId="0AE5215C" w14:textId="22E5723A" w:rsidR="00917CAE" w:rsidRPr="008D1466" w:rsidRDefault="00917CAE" w:rsidP="008D1466">
      <w:pPr>
        <w:ind w:firstLine="480"/>
      </w:pPr>
      <w:r w:rsidRPr="008D1466">
        <w:t xml:space="preserve">   user &lt;</w:t>
      </w:r>
      <w:r w:rsidRPr="008D1466">
        <w:rPr>
          <w:rFonts w:hint="eastAsia"/>
        </w:rPr>
        <w:t>回车</w:t>
      </w:r>
      <w:r w:rsidRPr="008D1466">
        <w:t xml:space="preserve">&gt; </w:t>
      </w:r>
      <w:r w:rsidRPr="008D1466">
        <w:rPr>
          <w:rFonts w:hint="eastAsia"/>
        </w:rPr>
        <w:t>(</w:t>
      </w:r>
      <w:r w:rsidRPr="008D1466">
        <w:t>“user”</w:t>
      </w:r>
      <w:r w:rsidRPr="008D1466">
        <w:rPr>
          <w:rFonts w:hint="eastAsia"/>
        </w:rPr>
        <w:t>不会显示</w:t>
      </w:r>
      <w:r w:rsidRPr="008D1466">
        <w:t>)</w:t>
      </w:r>
    </w:p>
    <w:p w14:paraId="133D8AC2" w14:textId="6B8D421B" w:rsidR="00917CAE" w:rsidRPr="008D1466" w:rsidRDefault="00917CAE" w:rsidP="008D1466">
      <w:pPr>
        <w:ind w:firstLine="480"/>
      </w:pPr>
      <w:r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Pr="008D1466">
        <w:t>.3.7</w:t>
      </w:r>
      <w:r w:rsidRPr="008D1466">
        <w:rPr>
          <w:rFonts w:hint="eastAsia"/>
        </w:rPr>
        <w:t>。</w:t>
      </w:r>
    </w:p>
    <w:p w14:paraId="3B010121" w14:textId="77777777" w:rsidR="00917CAE" w:rsidRPr="008D1466" w:rsidRDefault="00917CAE" w:rsidP="00BF1741">
      <w:pPr>
        <w:pStyle w:val="af4"/>
      </w:pPr>
      <w:r w:rsidRPr="008D1466">
        <w:rPr>
          <w:noProof/>
        </w:rPr>
        <w:drawing>
          <wp:inline distT="0" distB="0" distL="0" distR="0" wp14:anchorId="0F12E0EE" wp14:editId="624BC80D">
            <wp:extent cx="5471032" cy="1142586"/>
            <wp:effectExtent l="0" t="0" r="0"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490625" cy="1146678"/>
                    </a:xfrm>
                    <a:prstGeom prst="rect">
                      <a:avLst/>
                    </a:prstGeom>
                  </pic:spPr>
                </pic:pic>
              </a:graphicData>
            </a:graphic>
          </wp:inline>
        </w:drawing>
      </w:r>
    </w:p>
    <w:p w14:paraId="309521DC" w14:textId="68B45571" w:rsidR="00917CAE" w:rsidRPr="008D1466" w:rsidRDefault="00E74C4C" w:rsidP="00BF1741">
      <w:pPr>
        <w:pStyle w:val="af4"/>
      </w:pPr>
      <w:r w:rsidRPr="008D1466">
        <w:rPr>
          <w:rFonts w:hint="eastAsia"/>
        </w:rPr>
        <w:t>图</w:t>
      </w:r>
      <w:r w:rsidRPr="008D1466">
        <w:rPr>
          <w:rFonts w:hint="eastAsia"/>
        </w:rPr>
        <w:t xml:space="preserve"> </w:t>
      </w:r>
      <w:r w:rsidR="001703B5" w:rsidRPr="008D1466">
        <w:t>7</w:t>
      </w:r>
      <w:r w:rsidR="00917CAE" w:rsidRPr="008D1466">
        <w:t xml:space="preserve">.3.7 </w:t>
      </w:r>
      <w:r w:rsidR="00917CAE" w:rsidRPr="008D1466">
        <w:rPr>
          <w:rFonts w:hint="eastAsia"/>
        </w:rPr>
        <w:t>进入超级用户</w:t>
      </w:r>
    </w:p>
    <w:p w14:paraId="24ADA77F" w14:textId="301BAF32" w:rsidR="00917CAE" w:rsidRPr="008D1466" w:rsidRDefault="00BF1741" w:rsidP="00BF1741">
      <w:pPr>
        <w:ind w:firstLine="480"/>
        <w:jc w:val="left"/>
      </w:pPr>
      <w:r>
        <w:rPr>
          <w:rFonts w:hint="eastAsia"/>
        </w:rPr>
        <w:t>6</w:t>
      </w:r>
      <w:r>
        <w:rPr>
          <w:rFonts w:hint="eastAsia"/>
        </w:rPr>
        <w:t>、</w:t>
      </w:r>
      <w:r w:rsidR="00917CAE" w:rsidRPr="008D1466">
        <w:rPr>
          <w:rFonts w:hint="eastAsia"/>
        </w:rPr>
        <w:t>进入到代码目录</w:t>
      </w:r>
      <w:r w:rsidR="00917CAE" w:rsidRPr="008D1466">
        <w:t>cd /mnt/hgfs/</w:t>
      </w:r>
      <w:r w:rsidR="007A7622" w:rsidRPr="008D1466">
        <w:t>linux_share</w:t>
      </w:r>
      <w:r w:rsidR="00917CAE" w:rsidRPr="008D1466">
        <w:t>/</w:t>
      </w:r>
      <w:r w:rsidR="008B1CB4" w:rsidRPr="008D1466">
        <w:pgNum/>
      </w:r>
      <w:r w:rsidR="008B1CB4" w:rsidRPr="008D1466">
        <w:t>ontiki</w:t>
      </w:r>
      <w:r w:rsidR="00917CAE" w:rsidRPr="008D1466">
        <w:t>-sensinode-cc-ports/examples/cc2530dk/Hello-World/</w:t>
      </w:r>
      <w:r w:rsidR="00917CAE" w:rsidRPr="008D1466">
        <w:rPr>
          <w:rFonts w:hint="eastAsia"/>
        </w:rPr>
        <w:t>&lt;</w:t>
      </w:r>
      <w:r w:rsidR="00917CAE" w:rsidRPr="008D1466">
        <w:rPr>
          <w:rFonts w:hint="eastAsia"/>
        </w:rPr>
        <w:t>回车</w:t>
      </w:r>
      <w:r w:rsidR="00917CAE" w:rsidRPr="008D1466">
        <w:t>&gt;</w:t>
      </w:r>
      <w:r w:rsidR="00917CAE" w:rsidRPr="008D1466">
        <w:rPr>
          <w:rFonts w:hint="eastAsia"/>
        </w:rPr>
        <w:t>进入到代码目录</w:t>
      </w:r>
      <w:r>
        <w:rPr>
          <w:rFonts w:hint="eastAsia"/>
        </w:rPr>
        <w:t>。</w:t>
      </w:r>
    </w:p>
    <w:p w14:paraId="34FF84E2" w14:textId="234DFF43" w:rsidR="00917CAE" w:rsidRPr="008D1466" w:rsidRDefault="00E7522D" w:rsidP="00BF1741">
      <w:pPr>
        <w:pStyle w:val="af4"/>
      </w:pPr>
      <w:r w:rsidRPr="008D1466">
        <w:rPr>
          <w:noProof/>
        </w:rPr>
        <w:lastRenderedPageBreak/>
        <w:drawing>
          <wp:inline distT="0" distB="0" distL="0" distR="0" wp14:anchorId="0246835D" wp14:editId="7917EC65">
            <wp:extent cx="4719234" cy="1230307"/>
            <wp:effectExtent l="0" t="0" r="5715" b="8255"/>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852658" cy="1265091"/>
                    </a:xfrm>
                    <a:prstGeom prst="rect">
                      <a:avLst/>
                    </a:prstGeom>
                  </pic:spPr>
                </pic:pic>
              </a:graphicData>
            </a:graphic>
          </wp:inline>
        </w:drawing>
      </w:r>
    </w:p>
    <w:p w14:paraId="4999B276" w14:textId="16759B4C" w:rsidR="00917CAE" w:rsidRPr="008D1466" w:rsidRDefault="00E74C4C" w:rsidP="00BF1741">
      <w:pPr>
        <w:pStyle w:val="af4"/>
      </w:pPr>
      <w:r w:rsidRPr="008D1466">
        <w:rPr>
          <w:rFonts w:hint="eastAsia"/>
        </w:rPr>
        <w:t>图</w:t>
      </w:r>
      <w:r w:rsidRPr="008D1466">
        <w:rPr>
          <w:rFonts w:hint="eastAsia"/>
        </w:rPr>
        <w:t xml:space="preserve"> </w:t>
      </w:r>
      <w:r w:rsidR="001703B5" w:rsidRPr="008D1466">
        <w:t>7</w:t>
      </w:r>
      <w:r w:rsidR="00917CAE" w:rsidRPr="008D1466">
        <w:t xml:space="preserve">.3.8 </w:t>
      </w:r>
      <w:r w:rsidR="00917CAE" w:rsidRPr="008D1466">
        <w:rPr>
          <w:rFonts w:hint="eastAsia"/>
        </w:rPr>
        <w:t>进入代码目录下</w:t>
      </w:r>
    </w:p>
    <w:p w14:paraId="286022F9" w14:textId="00F9E92B" w:rsidR="00917CAE" w:rsidRPr="008D1466" w:rsidRDefault="00BF1741" w:rsidP="008D1466">
      <w:pPr>
        <w:ind w:firstLine="480"/>
      </w:pPr>
      <w:r>
        <w:rPr>
          <w:rFonts w:hint="eastAsia"/>
        </w:rPr>
        <w:t>7</w:t>
      </w:r>
      <w:r>
        <w:rPr>
          <w:rFonts w:hint="eastAsia"/>
        </w:rPr>
        <w:t>、</w:t>
      </w:r>
      <w:r w:rsidR="00917CAE" w:rsidRPr="008D1466">
        <w:rPr>
          <w:rFonts w:hint="eastAsia"/>
        </w:rPr>
        <w:t>查看该目录下的文件</w:t>
      </w:r>
      <w:r>
        <w:rPr>
          <w:rFonts w:hint="eastAsia"/>
        </w:rPr>
        <w:t>，使用如下命令。</w:t>
      </w:r>
    </w:p>
    <w:p w14:paraId="0B2A7696" w14:textId="77777777" w:rsidR="00917CAE" w:rsidRPr="008D1466" w:rsidRDefault="00917CAE" w:rsidP="008D1466">
      <w:pPr>
        <w:ind w:firstLine="480"/>
      </w:pPr>
      <w:r w:rsidRPr="008D1466">
        <w:rPr>
          <w:rFonts w:hint="eastAsia"/>
        </w:rPr>
        <w:t>ls&lt;</w:t>
      </w:r>
      <w:r w:rsidRPr="008D1466">
        <w:rPr>
          <w:rFonts w:hint="eastAsia"/>
        </w:rPr>
        <w:t>回车</w:t>
      </w:r>
      <w:r w:rsidRPr="008D1466">
        <w:t xml:space="preserve">&gt; </w:t>
      </w:r>
      <w:r w:rsidRPr="008D1466">
        <w:rPr>
          <w:rFonts w:hint="eastAsia"/>
        </w:rPr>
        <w:t>查看该目录下的文件</w:t>
      </w:r>
    </w:p>
    <w:p w14:paraId="771420F2" w14:textId="0B9DE9F3" w:rsidR="00917CAE" w:rsidRPr="008D1466" w:rsidRDefault="00E7522D" w:rsidP="00BF1741">
      <w:pPr>
        <w:pStyle w:val="af4"/>
      </w:pPr>
      <w:r w:rsidRPr="008D1466">
        <w:rPr>
          <w:noProof/>
        </w:rPr>
        <w:drawing>
          <wp:inline distT="0" distB="0" distL="0" distR="0" wp14:anchorId="4424D87B" wp14:editId="4E9DFE3D">
            <wp:extent cx="4874217" cy="1817514"/>
            <wp:effectExtent l="0" t="0" r="3175" b="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4939990" cy="1842040"/>
                    </a:xfrm>
                    <a:prstGeom prst="rect">
                      <a:avLst/>
                    </a:prstGeom>
                  </pic:spPr>
                </pic:pic>
              </a:graphicData>
            </a:graphic>
          </wp:inline>
        </w:drawing>
      </w:r>
    </w:p>
    <w:p w14:paraId="5A40D68E" w14:textId="17936901" w:rsidR="00917CAE" w:rsidRPr="008D1466" w:rsidRDefault="00E74C4C" w:rsidP="00BF1741">
      <w:pPr>
        <w:pStyle w:val="af4"/>
      </w:pPr>
      <w:r w:rsidRPr="008D1466">
        <w:rPr>
          <w:rFonts w:hint="eastAsia"/>
        </w:rPr>
        <w:t>图</w:t>
      </w:r>
      <w:r w:rsidRPr="008D1466">
        <w:rPr>
          <w:rFonts w:hint="eastAsia"/>
        </w:rPr>
        <w:t xml:space="preserve"> </w:t>
      </w:r>
      <w:r w:rsidR="001703B5" w:rsidRPr="008D1466">
        <w:t>7</w:t>
      </w:r>
      <w:r w:rsidR="00917CAE" w:rsidRPr="008D1466">
        <w:t xml:space="preserve">.3.9 </w:t>
      </w:r>
      <w:r w:rsidR="00917CAE" w:rsidRPr="008D1466">
        <w:rPr>
          <w:rFonts w:hint="eastAsia"/>
        </w:rPr>
        <w:t>查看目录下文件</w:t>
      </w:r>
    </w:p>
    <w:p w14:paraId="0473DC22" w14:textId="17F38B4A" w:rsidR="00917CAE" w:rsidRPr="008D1466" w:rsidRDefault="00BF1741" w:rsidP="008D1466">
      <w:pPr>
        <w:ind w:firstLine="480"/>
      </w:pPr>
      <w:r>
        <w:rPr>
          <w:rFonts w:hint="eastAsia"/>
        </w:rPr>
        <w:t>8</w:t>
      </w:r>
      <w:r>
        <w:rPr>
          <w:rFonts w:hint="eastAsia"/>
        </w:rPr>
        <w:t>、</w:t>
      </w:r>
      <w:r w:rsidR="00917CAE" w:rsidRPr="008D1466">
        <w:rPr>
          <w:rFonts w:hint="eastAsia"/>
        </w:rPr>
        <w:t>编译程序</w:t>
      </w:r>
      <w:r>
        <w:rPr>
          <w:rFonts w:hint="eastAsia"/>
        </w:rPr>
        <w:t>用如下命令。</w:t>
      </w:r>
    </w:p>
    <w:p w14:paraId="6BD0AFF5" w14:textId="77777777" w:rsidR="00917CAE" w:rsidRPr="008D1466" w:rsidRDefault="00917CAE" w:rsidP="008D1466">
      <w:pPr>
        <w:ind w:firstLine="480"/>
      </w:pPr>
      <w:r w:rsidRPr="008D1466">
        <w:rPr>
          <w:rFonts w:hint="eastAsia"/>
        </w:rPr>
        <w:t>make</w:t>
      </w:r>
      <w:r w:rsidRPr="008D1466">
        <w:t xml:space="preserve"> hello-world</w:t>
      </w:r>
      <w:r w:rsidRPr="008D1466">
        <w:rPr>
          <w:rFonts w:hint="eastAsia"/>
        </w:rPr>
        <w:t>&lt;</w:t>
      </w:r>
      <w:r w:rsidRPr="008D1466">
        <w:rPr>
          <w:rFonts w:hint="eastAsia"/>
        </w:rPr>
        <w:t>回车</w:t>
      </w:r>
      <w:r w:rsidRPr="008D1466">
        <w:t xml:space="preserve">&gt; </w:t>
      </w:r>
      <w:r w:rsidRPr="008D1466">
        <w:rPr>
          <w:rFonts w:hint="eastAsia"/>
        </w:rPr>
        <w:t>(</w:t>
      </w:r>
      <w:r w:rsidRPr="008D1466">
        <w:rPr>
          <w:rFonts w:hint="eastAsia"/>
        </w:rPr>
        <w:t>编译</w:t>
      </w:r>
      <w:r w:rsidRPr="008D1466">
        <w:rPr>
          <w:rFonts w:hint="eastAsia"/>
        </w:rPr>
        <w:t>h</w:t>
      </w:r>
      <w:r w:rsidRPr="008D1466">
        <w:t>ello-world</w:t>
      </w:r>
      <w:r w:rsidRPr="008D1466">
        <w:rPr>
          <w:rFonts w:hint="eastAsia"/>
        </w:rPr>
        <w:t>工程文件</w:t>
      </w:r>
      <w:r w:rsidRPr="008D1466">
        <w:rPr>
          <w:rFonts w:hint="eastAsia"/>
        </w:rPr>
        <w:t>)</w:t>
      </w:r>
    </w:p>
    <w:p w14:paraId="3FFB3F44" w14:textId="77777777" w:rsidR="00917CAE" w:rsidRPr="008D1466" w:rsidRDefault="00917CAE" w:rsidP="00BF1741">
      <w:pPr>
        <w:pStyle w:val="af4"/>
      </w:pPr>
      <w:r w:rsidRPr="008D1466">
        <w:rPr>
          <w:noProof/>
        </w:rPr>
        <w:drawing>
          <wp:inline distT="0" distB="0" distL="0" distR="0" wp14:anchorId="34073482" wp14:editId="478729E4">
            <wp:extent cx="4470669" cy="2198534"/>
            <wp:effectExtent l="0" t="0" r="635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4544463" cy="2234824"/>
                    </a:xfrm>
                    <a:prstGeom prst="rect">
                      <a:avLst/>
                    </a:prstGeom>
                  </pic:spPr>
                </pic:pic>
              </a:graphicData>
            </a:graphic>
          </wp:inline>
        </w:drawing>
      </w:r>
    </w:p>
    <w:p w14:paraId="24B6F7E2" w14:textId="2C8F05D8" w:rsidR="00917CAE" w:rsidRPr="008D1466" w:rsidRDefault="00E74C4C" w:rsidP="00BF1741">
      <w:pPr>
        <w:pStyle w:val="af4"/>
      </w:pPr>
      <w:r w:rsidRPr="008D1466">
        <w:rPr>
          <w:rFonts w:hint="eastAsia"/>
        </w:rPr>
        <w:t>图</w:t>
      </w:r>
      <w:r w:rsidRPr="008D1466">
        <w:rPr>
          <w:rFonts w:hint="eastAsia"/>
        </w:rPr>
        <w:t xml:space="preserve"> </w:t>
      </w:r>
      <w:r w:rsidR="001703B5" w:rsidRPr="008D1466">
        <w:t>7</w:t>
      </w:r>
      <w:r w:rsidR="00917CAE" w:rsidRPr="008D1466">
        <w:t xml:space="preserve">.3.10 </w:t>
      </w:r>
      <w:r w:rsidR="00917CAE" w:rsidRPr="008D1466">
        <w:rPr>
          <w:rFonts w:hint="eastAsia"/>
        </w:rPr>
        <w:t>编译工程</w:t>
      </w:r>
    </w:p>
    <w:p w14:paraId="1A506D53" w14:textId="68DF5CB9" w:rsidR="00917CAE" w:rsidRPr="008D1466" w:rsidRDefault="00162B09" w:rsidP="008D1466">
      <w:pPr>
        <w:ind w:firstLine="480"/>
      </w:pPr>
      <w:r>
        <w:rPr>
          <w:rFonts w:hint="eastAsia"/>
        </w:rPr>
        <w:t>9</w:t>
      </w:r>
      <w:r>
        <w:rPr>
          <w:rFonts w:hint="eastAsia"/>
        </w:rPr>
        <w:t>、等待程序</w:t>
      </w:r>
      <w:r w:rsidR="00917CAE" w:rsidRPr="008D1466">
        <w:rPr>
          <w:rFonts w:hint="eastAsia"/>
        </w:rPr>
        <w:t>编译完成</w:t>
      </w:r>
      <w:r w:rsidR="00BF1741">
        <w:rPr>
          <w:rFonts w:hint="eastAsia"/>
        </w:rPr>
        <w:t>。</w:t>
      </w:r>
    </w:p>
    <w:p w14:paraId="1A7EC2ED" w14:textId="662BCBF0" w:rsidR="00917CAE" w:rsidRPr="008D1466" w:rsidRDefault="00E7522D" w:rsidP="00BF1741">
      <w:pPr>
        <w:pStyle w:val="af4"/>
      </w:pPr>
      <w:r w:rsidRPr="008D1466">
        <w:rPr>
          <w:noProof/>
        </w:rPr>
        <w:lastRenderedPageBreak/>
        <w:drawing>
          <wp:inline distT="0" distB="0" distL="0" distR="0" wp14:anchorId="393B97F8" wp14:editId="443A348F">
            <wp:extent cx="5145437" cy="3482730"/>
            <wp:effectExtent l="0" t="0" r="0" b="3810"/>
            <wp:docPr id="902"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54025" cy="3488543"/>
                    </a:xfrm>
                    <a:prstGeom prst="rect">
                      <a:avLst/>
                    </a:prstGeom>
                  </pic:spPr>
                </pic:pic>
              </a:graphicData>
            </a:graphic>
          </wp:inline>
        </w:drawing>
      </w:r>
    </w:p>
    <w:p w14:paraId="0C08B34D" w14:textId="45171ADA" w:rsidR="00917CAE" w:rsidRPr="008D1466" w:rsidRDefault="00E74C4C" w:rsidP="00BF1741">
      <w:pPr>
        <w:pStyle w:val="af4"/>
      </w:pPr>
      <w:r w:rsidRPr="008D1466">
        <w:rPr>
          <w:rFonts w:hint="eastAsia"/>
        </w:rPr>
        <w:t>图</w:t>
      </w:r>
      <w:r w:rsidRPr="008D1466">
        <w:rPr>
          <w:rFonts w:hint="eastAsia"/>
        </w:rPr>
        <w:t xml:space="preserve"> </w:t>
      </w:r>
      <w:r w:rsidR="001703B5" w:rsidRPr="008D1466">
        <w:t>7</w:t>
      </w:r>
      <w:r w:rsidR="00917CAE" w:rsidRPr="008D1466">
        <w:t xml:space="preserve">.3.11 </w:t>
      </w:r>
      <w:r w:rsidR="00917CAE" w:rsidRPr="008D1466">
        <w:rPr>
          <w:rFonts w:hint="eastAsia"/>
        </w:rPr>
        <w:t>h</w:t>
      </w:r>
      <w:r w:rsidR="00917CAE" w:rsidRPr="008D1466">
        <w:t>ello-world</w:t>
      </w:r>
      <w:r w:rsidR="00917CAE" w:rsidRPr="008D1466">
        <w:rPr>
          <w:rFonts w:hint="eastAsia"/>
        </w:rPr>
        <w:t>工程编译完成</w:t>
      </w:r>
    </w:p>
    <w:p w14:paraId="44D3431A" w14:textId="4F656154" w:rsidR="00917CAE" w:rsidRPr="008D1466" w:rsidRDefault="00162B09" w:rsidP="008D1466">
      <w:pPr>
        <w:ind w:firstLine="480"/>
      </w:pPr>
      <w:r>
        <w:rPr>
          <w:rFonts w:hint="eastAsia"/>
        </w:rPr>
        <w:t>1</w:t>
      </w:r>
      <w:r>
        <w:t>0</w:t>
      </w:r>
      <w:r>
        <w:rPr>
          <w:rFonts w:hint="eastAsia"/>
        </w:rPr>
        <w:t>、</w:t>
      </w:r>
      <w:r w:rsidR="00917CAE" w:rsidRPr="008D1466">
        <w:rPr>
          <w:rFonts w:hint="eastAsia"/>
        </w:rPr>
        <w:t>下载程序</w:t>
      </w:r>
      <w:r>
        <w:rPr>
          <w:rFonts w:hint="eastAsia"/>
        </w:rPr>
        <w:t>，使用命令</w:t>
      </w:r>
    </w:p>
    <w:p w14:paraId="77C203C6" w14:textId="77777777" w:rsidR="00917CAE" w:rsidRPr="008D1466" w:rsidRDefault="00917CAE" w:rsidP="008D1466">
      <w:pPr>
        <w:ind w:firstLine="480"/>
      </w:pPr>
      <w:r w:rsidRPr="008D1466">
        <w:rPr>
          <w:rFonts w:hint="eastAsia"/>
        </w:rPr>
        <w:t>cc</w:t>
      </w:r>
      <w:r w:rsidRPr="008D1466">
        <w:t>-tool -e -v -w hello-world.hex&lt;</w:t>
      </w:r>
      <w:r w:rsidRPr="008D1466">
        <w:rPr>
          <w:rFonts w:hint="eastAsia"/>
        </w:rPr>
        <w:t>回车</w:t>
      </w:r>
      <w:r w:rsidRPr="008D1466">
        <w:t>&gt;</w:t>
      </w:r>
    </w:p>
    <w:p w14:paraId="6917C022" w14:textId="77777777" w:rsidR="00917CAE" w:rsidRPr="008D1466" w:rsidRDefault="00917CAE" w:rsidP="00162B09">
      <w:pPr>
        <w:pStyle w:val="af4"/>
      </w:pPr>
      <w:r w:rsidRPr="008D1466">
        <w:rPr>
          <w:noProof/>
        </w:rPr>
        <w:drawing>
          <wp:inline distT="0" distB="0" distL="0" distR="0" wp14:anchorId="6B208151" wp14:editId="590DF52A">
            <wp:extent cx="5163670" cy="3470783"/>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167994" cy="3473689"/>
                    </a:xfrm>
                    <a:prstGeom prst="rect">
                      <a:avLst/>
                    </a:prstGeom>
                  </pic:spPr>
                </pic:pic>
              </a:graphicData>
            </a:graphic>
          </wp:inline>
        </w:drawing>
      </w:r>
    </w:p>
    <w:p w14:paraId="4F32C645" w14:textId="26BA8B62"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3.12 </w:t>
      </w:r>
      <w:r w:rsidR="00917CAE" w:rsidRPr="008D1466">
        <w:rPr>
          <w:rFonts w:hint="eastAsia"/>
        </w:rPr>
        <w:t>h</w:t>
      </w:r>
      <w:r w:rsidR="00917CAE" w:rsidRPr="008D1466">
        <w:t>ello-world</w:t>
      </w:r>
      <w:r w:rsidR="00917CAE" w:rsidRPr="008D1466">
        <w:rPr>
          <w:rFonts w:hint="eastAsia"/>
        </w:rPr>
        <w:t>工程下载完成</w:t>
      </w:r>
    </w:p>
    <w:p w14:paraId="69ED30D0" w14:textId="6A3E639F" w:rsidR="00917CAE" w:rsidRPr="008D1466" w:rsidRDefault="008B1CB4" w:rsidP="00162B09">
      <w:pPr>
        <w:pStyle w:val="3"/>
        <w:ind w:firstLine="562"/>
      </w:pPr>
      <w:bookmarkStart w:id="453" w:name="_Toc45184619"/>
      <w:r w:rsidRPr="008D1466">
        <w:rPr>
          <w:rFonts w:hint="eastAsia"/>
        </w:rPr>
        <w:t>7</w:t>
      </w:r>
      <w:r w:rsidRPr="008D1466">
        <w:t xml:space="preserve">.3.7 </w:t>
      </w:r>
      <w:r w:rsidR="00917CAE" w:rsidRPr="008D1466">
        <w:rPr>
          <w:rFonts w:hint="eastAsia"/>
        </w:rPr>
        <w:t>实验结果</w:t>
      </w:r>
      <w:bookmarkEnd w:id="453"/>
    </w:p>
    <w:p w14:paraId="4B767D0B" w14:textId="77777777" w:rsidR="00917CAE" w:rsidRPr="008D1466" w:rsidRDefault="00917CAE" w:rsidP="008D1466">
      <w:pPr>
        <w:ind w:firstLine="480"/>
      </w:pPr>
      <w:r w:rsidRPr="008D1466">
        <w:rPr>
          <w:rFonts w:hint="eastAsia"/>
        </w:rPr>
        <w:t>观察串口调试助手上实验结果（波特率</w:t>
      </w:r>
      <w:r w:rsidRPr="008D1466">
        <w:rPr>
          <w:rFonts w:hint="eastAsia"/>
        </w:rPr>
        <w:t>1</w:t>
      </w:r>
      <w:r w:rsidRPr="008D1466">
        <w:t>15200</w:t>
      </w:r>
      <w:r w:rsidRPr="008D1466">
        <w:rPr>
          <w:rFonts w:hint="eastAsia"/>
        </w:rPr>
        <w:t>）。</w:t>
      </w:r>
    </w:p>
    <w:p w14:paraId="1BA7F4E7" w14:textId="77777777" w:rsidR="00917CAE" w:rsidRPr="008D1466" w:rsidRDefault="00917CAE" w:rsidP="00162B09">
      <w:pPr>
        <w:pStyle w:val="af4"/>
      </w:pPr>
      <w:r w:rsidRPr="008D1466">
        <w:rPr>
          <w:noProof/>
        </w:rPr>
        <w:lastRenderedPageBreak/>
        <w:drawing>
          <wp:inline distT="0" distB="0" distL="0" distR="0" wp14:anchorId="0783261A" wp14:editId="4D595EC1">
            <wp:extent cx="5400040" cy="3067050"/>
            <wp:effectExtent l="0" t="0" r="0"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400040" cy="3067050"/>
                    </a:xfrm>
                    <a:prstGeom prst="rect">
                      <a:avLst/>
                    </a:prstGeom>
                  </pic:spPr>
                </pic:pic>
              </a:graphicData>
            </a:graphic>
          </wp:inline>
        </w:drawing>
      </w:r>
    </w:p>
    <w:p w14:paraId="156AF698" w14:textId="6196FA55"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3.13 </w:t>
      </w:r>
      <w:r w:rsidR="00917CAE" w:rsidRPr="008D1466">
        <w:rPr>
          <w:rFonts w:hint="eastAsia"/>
        </w:rPr>
        <w:t>实验结果</w:t>
      </w:r>
    </w:p>
    <w:p w14:paraId="4382F34B" w14:textId="77777777" w:rsidR="00917CAE" w:rsidRPr="008D1466" w:rsidRDefault="00917CAE" w:rsidP="008D1466">
      <w:pPr>
        <w:ind w:firstLine="480"/>
      </w:pPr>
      <w:r w:rsidRPr="008D1466">
        <w:br w:type="page"/>
      </w:r>
    </w:p>
    <w:p w14:paraId="11BC686E" w14:textId="229034D2" w:rsidR="00917CAE" w:rsidRPr="008D1466" w:rsidRDefault="00B16541" w:rsidP="00162B09">
      <w:pPr>
        <w:pStyle w:val="2"/>
      </w:pPr>
      <w:bookmarkStart w:id="454" w:name="_Toc45184620"/>
      <w:r w:rsidRPr="008D1466">
        <w:lastRenderedPageBreak/>
        <w:t xml:space="preserve">7.4 </w:t>
      </w:r>
      <w:r w:rsidR="00917CAE" w:rsidRPr="008D1466">
        <w:t>B</w:t>
      </w:r>
      <w:r w:rsidR="00917CAE" w:rsidRPr="008D1466">
        <w:rPr>
          <w:rFonts w:hint="eastAsia"/>
        </w:rPr>
        <w:t>l</w:t>
      </w:r>
      <w:r w:rsidR="00917CAE" w:rsidRPr="008D1466">
        <w:t>ink-hello</w:t>
      </w:r>
      <w:r w:rsidR="00917CAE" w:rsidRPr="008D1466">
        <w:rPr>
          <w:rFonts w:hint="eastAsia"/>
        </w:rPr>
        <w:t>实验</w:t>
      </w:r>
      <w:bookmarkEnd w:id="454"/>
    </w:p>
    <w:p w14:paraId="03FEF1D2" w14:textId="7118D80C" w:rsidR="00917CAE" w:rsidRPr="008D1466" w:rsidRDefault="008B1CB4" w:rsidP="00162B09">
      <w:pPr>
        <w:pStyle w:val="3"/>
        <w:ind w:firstLine="562"/>
      </w:pPr>
      <w:bookmarkStart w:id="455" w:name="_Toc45184621"/>
      <w:r w:rsidRPr="008D1466">
        <w:rPr>
          <w:rFonts w:hint="eastAsia"/>
        </w:rPr>
        <w:t>7</w:t>
      </w:r>
      <w:r w:rsidRPr="008D1466">
        <w:t xml:space="preserve">.4.1 </w:t>
      </w:r>
      <w:r w:rsidR="00917CAE" w:rsidRPr="008D1466">
        <w:rPr>
          <w:rFonts w:hint="eastAsia"/>
        </w:rPr>
        <w:t>实验内容</w:t>
      </w:r>
      <w:bookmarkEnd w:id="455"/>
    </w:p>
    <w:p w14:paraId="668FBF0F" w14:textId="3CF31822" w:rsidR="00917CAE" w:rsidRPr="008D1466" w:rsidRDefault="00162B09" w:rsidP="008D1466">
      <w:pPr>
        <w:ind w:firstLine="480"/>
      </w:pPr>
      <w:r>
        <w:rPr>
          <w:rFonts w:hint="eastAsia"/>
        </w:rPr>
        <w:t>1</w:t>
      </w:r>
      <w:r>
        <w:rPr>
          <w:rFonts w:hint="eastAsia"/>
        </w:rPr>
        <w:t>、</w:t>
      </w:r>
      <w:r w:rsidR="00917CAE" w:rsidRPr="008D1466">
        <w:rPr>
          <w:rFonts w:hint="eastAsia"/>
        </w:rPr>
        <w:t>熟悉</w:t>
      </w:r>
      <w:r w:rsidR="00917CAE" w:rsidRPr="008D1466">
        <w:rPr>
          <w:rFonts w:hint="eastAsia"/>
        </w:rPr>
        <w:t>l</w:t>
      </w:r>
      <w:r w:rsidR="00917CAE" w:rsidRPr="008D1466">
        <w:t>in</w:t>
      </w:r>
      <w:r w:rsidR="00917CAE" w:rsidRPr="008D1466">
        <w:rPr>
          <w:rFonts w:hint="eastAsia"/>
        </w:rPr>
        <w:t>ux</w:t>
      </w:r>
      <w:r w:rsidR="00917CAE" w:rsidRPr="008D1466">
        <w:rPr>
          <w:rFonts w:hint="eastAsia"/>
        </w:rPr>
        <w:t>的开发环境</w:t>
      </w:r>
    </w:p>
    <w:p w14:paraId="33A17E03" w14:textId="7A383952" w:rsidR="00917CAE" w:rsidRPr="008D1466" w:rsidRDefault="00162B09" w:rsidP="008D1466">
      <w:pPr>
        <w:ind w:firstLine="480"/>
      </w:pPr>
      <w:r>
        <w:t>2</w:t>
      </w:r>
      <w:r>
        <w:rPr>
          <w:rFonts w:hint="eastAsia"/>
        </w:rPr>
        <w:t>、</w:t>
      </w:r>
      <w:r w:rsidR="00917CAE" w:rsidRPr="008D1466">
        <w:rPr>
          <w:rFonts w:hint="eastAsia"/>
        </w:rPr>
        <w:t>编译</w:t>
      </w:r>
      <w:r w:rsidR="00917CAE" w:rsidRPr="008D1466">
        <w:rPr>
          <w:rFonts w:hint="eastAsia"/>
        </w:rPr>
        <w:t>b</w:t>
      </w:r>
      <w:r w:rsidR="00917CAE" w:rsidRPr="008D1466">
        <w:t>link-hello.c</w:t>
      </w:r>
      <w:r w:rsidR="00917CAE" w:rsidRPr="008D1466">
        <w:rPr>
          <w:rFonts w:hint="eastAsia"/>
        </w:rPr>
        <w:t>。</w:t>
      </w:r>
    </w:p>
    <w:p w14:paraId="556C1194" w14:textId="3890AD8A" w:rsidR="00917CAE" w:rsidRPr="008D1466" w:rsidRDefault="00162B09" w:rsidP="008D1466">
      <w:pPr>
        <w:ind w:firstLine="480"/>
      </w:pPr>
      <w:r>
        <w:rPr>
          <w:rFonts w:hint="eastAsia"/>
        </w:rPr>
        <w:t>3</w:t>
      </w:r>
      <w:r>
        <w:rPr>
          <w:rFonts w:hint="eastAsia"/>
        </w:rPr>
        <w:t>、</w:t>
      </w:r>
      <w:r w:rsidR="00917CAE" w:rsidRPr="008D1466">
        <w:rPr>
          <w:rFonts w:hint="eastAsia"/>
        </w:rPr>
        <w:t>下载程序，观察串口调试助手打印的信息，同时</w:t>
      </w:r>
      <w:r w:rsidR="00917CAE" w:rsidRPr="008D1466">
        <w:t>CC2530</w:t>
      </w:r>
      <w:r w:rsidR="00917CAE" w:rsidRPr="008D1466">
        <w:rPr>
          <w:rFonts w:hint="eastAsia"/>
        </w:rPr>
        <w:t>底座底部灯闪烁。</w:t>
      </w:r>
    </w:p>
    <w:p w14:paraId="2DEB4876" w14:textId="6E188776" w:rsidR="00917CAE" w:rsidRPr="008D1466" w:rsidRDefault="008B1CB4" w:rsidP="00162B09">
      <w:pPr>
        <w:pStyle w:val="3"/>
        <w:ind w:firstLine="562"/>
      </w:pPr>
      <w:bookmarkStart w:id="456" w:name="_Toc45184622"/>
      <w:r w:rsidRPr="008D1466">
        <w:rPr>
          <w:rFonts w:hint="eastAsia"/>
        </w:rPr>
        <w:t>7</w:t>
      </w:r>
      <w:r w:rsidRPr="008D1466">
        <w:t xml:space="preserve">.4.2 </w:t>
      </w:r>
      <w:r w:rsidR="00917CAE" w:rsidRPr="008D1466">
        <w:rPr>
          <w:rFonts w:hint="eastAsia"/>
        </w:rPr>
        <w:t>实验目的</w:t>
      </w:r>
      <w:bookmarkEnd w:id="456"/>
    </w:p>
    <w:p w14:paraId="3647ADB6" w14:textId="652C51C5" w:rsidR="00917CAE" w:rsidRPr="008D1466" w:rsidRDefault="00162B09" w:rsidP="008D1466">
      <w:pPr>
        <w:ind w:firstLine="480"/>
      </w:pPr>
      <w:r>
        <w:rPr>
          <w:rFonts w:hint="eastAsia"/>
        </w:rPr>
        <w:t>1</w:t>
      </w:r>
      <w:r>
        <w:rPr>
          <w:rFonts w:hint="eastAsia"/>
        </w:rPr>
        <w:t>、</w:t>
      </w:r>
      <w:r w:rsidR="00917CAE" w:rsidRPr="008D1466">
        <w:rPr>
          <w:rFonts w:hint="eastAsia"/>
        </w:rPr>
        <w:t>掌握</w:t>
      </w:r>
      <w:r w:rsidR="00917CAE" w:rsidRPr="008D1466">
        <w:rPr>
          <w:rFonts w:hint="eastAsia"/>
        </w:rPr>
        <w:t>l</w:t>
      </w:r>
      <w:r w:rsidR="00917CAE" w:rsidRPr="008D1466">
        <w:t>in</w:t>
      </w:r>
      <w:r w:rsidR="00917CAE" w:rsidRPr="008D1466">
        <w:rPr>
          <w:rFonts w:hint="eastAsia"/>
        </w:rPr>
        <w:t>ux</w:t>
      </w:r>
      <w:r w:rsidR="00917CAE" w:rsidRPr="008D1466">
        <w:rPr>
          <w:rFonts w:hint="eastAsia"/>
        </w:rPr>
        <w:t>的开发环境。</w:t>
      </w:r>
    </w:p>
    <w:p w14:paraId="76DFE699" w14:textId="67188E3D" w:rsidR="00917CAE" w:rsidRPr="008D1466" w:rsidRDefault="00162B09" w:rsidP="008D1466">
      <w:pPr>
        <w:ind w:firstLine="480"/>
      </w:pPr>
      <w:r>
        <w:rPr>
          <w:rFonts w:hint="eastAsia"/>
        </w:rPr>
        <w:t>2</w:t>
      </w:r>
      <w:r>
        <w:rPr>
          <w:rFonts w:hint="eastAsia"/>
        </w:rPr>
        <w:t>、</w:t>
      </w:r>
      <w:r w:rsidR="00917CAE" w:rsidRPr="008D1466">
        <w:rPr>
          <w:rFonts w:hint="eastAsia"/>
        </w:rPr>
        <w:t>掌握</w:t>
      </w:r>
      <w:r w:rsidR="00917CAE" w:rsidRPr="008D1466">
        <w:rPr>
          <w:rFonts w:hint="eastAsia"/>
        </w:rPr>
        <w:t>l</w:t>
      </w:r>
      <w:r w:rsidR="00917CAE" w:rsidRPr="008D1466">
        <w:t>inux</w:t>
      </w:r>
      <w:r w:rsidR="00917CAE" w:rsidRPr="008D1466">
        <w:rPr>
          <w:rFonts w:hint="eastAsia"/>
        </w:rPr>
        <w:t>系统的编译指令、程序下载指令。</w:t>
      </w:r>
    </w:p>
    <w:p w14:paraId="069E605D" w14:textId="603A49C6" w:rsidR="00917CAE" w:rsidRPr="008D1466" w:rsidRDefault="00162B09" w:rsidP="008D1466">
      <w:pPr>
        <w:ind w:firstLine="480"/>
      </w:pPr>
      <w:r>
        <w:rPr>
          <w:rFonts w:hint="eastAsia"/>
        </w:rPr>
        <w:t>3</w:t>
      </w:r>
      <w:r>
        <w:rPr>
          <w:rFonts w:hint="eastAsia"/>
        </w:rPr>
        <w:t>、</w:t>
      </w:r>
      <w:r w:rsidR="00917CAE" w:rsidRPr="008D1466">
        <w:rPr>
          <w:rFonts w:hint="eastAsia"/>
        </w:rPr>
        <w:t>了解</w:t>
      </w:r>
      <w:r w:rsidR="00917CAE" w:rsidRPr="008D1466">
        <w:rPr>
          <w:rFonts w:hint="eastAsia"/>
        </w:rPr>
        <w:t>con</w:t>
      </w:r>
      <w:r w:rsidR="00917CAE" w:rsidRPr="008D1466">
        <w:t>tiki proto</w:t>
      </w:r>
      <w:r w:rsidR="00917CAE" w:rsidRPr="008D1466">
        <w:rPr>
          <w:rFonts w:hint="eastAsia"/>
        </w:rPr>
        <w:t>th</w:t>
      </w:r>
      <w:r w:rsidR="00917CAE" w:rsidRPr="008D1466">
        <w:t>read</w:t>
      </w:r>
      <w:r w:rsidR="00917CAE" w:rsidRPr="008D1466">
        <w:rPr>
          <w:rFonts w:hint="eastAsia"/>
        </w:rPr>
        <w:t>的基本形式、及</w:t>
      </w:r>
      <w:r w:rsidR="00917CAE" w:rsidRPr="008D1466">
        <w:rPr>
          <w:rFonts w:hint="eastAsia"/>
        </w:rPr>
        <w:t>e</w:t>
      </w:r>
      <w:r w:rsidR="00917CAE" w:rsidRPr="008D1466">
        <w:t>timer</w:t>
      </w:r>
      <w:r w:rsidR="00917CAE" w:rsidRPr="008D1466">
        <w:rPr>
          <w:rFonts w:hint="eastAsia"/>
        </w:rPr>
        <w:t>定时器的使用。</w:t>
      </w:r>
    </w:p>
    <w:p w14:paraId="04E38F1A" w14:textId="4F8D2348" w:rsidR="00917CAE" w:rsidRPr="008D1466" w:rsidRDefault="008B1CB4" w:rsidP="00162B09">
      <w:pPr>
        <w:pStyle w:val="3"/>
        <w:ind w:firstLine="562"/>
      </w:pPr>
      <w:bookmarkStart w:id="457" w:name="_Toc45184623"/>
      <w:r w:rsidRPr="008D1466">
        <w:rPr>
          <w:rFonts w:hint="eastAsia"/>
        </w:rPr>
        <w:t>7</w:t>
      </w:r>
      <w:r w:rsidRPr="008D1466">
        <w:t xml:space="preserve">.4.3 </w:t>
      </w:r>
      <w:r w:rsidR="00917CAE" w:rsidRPr="008D1466">
        <w:rPr>
          <w:rFonts w:hint="eastAsia"/>
        </w:rPr>
        <w:t>实验环境</w:t>
      </w:r>
      <w:bookmarkEnd w:id="457"/>
    </w:p>
    <w:p w14:paraId="28F59E94" w14:textId="77777777" w:rsidR="00917CAE" w:rsidRPr="008D1466" w:rsidRDefault="00917CAE" w:rsidP="008D1466">
      <w:pPr>
        <w:ind w:firstLine="480"/>
      </w:pPr>
      <w:r w:rsidRPr="008D1466">
        <w:rPr>
          <w:rFonts w:hint="eastAsia"/>
        </w:rPr>
        <w:t>实验所需要硬件及软件如下：</w:t>
      </w:r>
    </w:p>
    <w:p w14:paraId="71D16E34" w14:textId="77777777" w:rsidR="00917CAE" w:rsidRPr="008D1466" w:rsidRDefault="00917CAE" w:rsidP="00162B09">
      <w:pPr>
        <w:pStyle w:val="af4"/>
      </w:pPr>
      <w:r w:rsidRPr="008D1466">
        <w:rPr>
          <w:noProof/>
        </w:rPr>
        <w:drawing>
          <wp:inline distT="0" distB="0" distL="0" distR="0" wp14:anchorId="7894EB80" wp14:editId="0DEBF26E">
            <wp:extent cx="4936210" cy="3847652"/>
            <wp:effectExtent l="0" t="0" r="0" b="635"/>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036257" cy="3925636"/>
                    </a:xfrm>
                    <a:prstGeom prst="rect">
                      <a:avLst/>
                    </a:prstGeom>
                  </pic:spPr>
                </pic:pic>
              </a:graphicData>
            </a:graphic>
          </wp:inline>
        </w:drawing>
      </w:r>
    </w:p>
    <w:p w14:paraId="0A7DA3F3" w14:textId="186689FC"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4.1 </w:t>
      </w:r>
      <w:r w:rsidR="00917CAE" w:rsidRPr="008D1466">
        <w:rPr>
          <w:rFonts w:hint="eastAsia"/>
        </w:rPr>
        <w:t>底座、</w:t>
      </w:r>
      <w:r w:rsidR="00917CAE" w:rsidRPr="008D1466">
        <w:rPr>
          <w:rFonts w:hint="eastAsia"/>
        </w:rPr>
        <w:t>USB</w:t>
      </w:r>
      <w:r w:rsidR="00917CAE" w:rsidRPr="008D1466">
        <w:rPr>
          <w:rFonts w:hint="eastAsia"/>
        </w:rPr>
        <w:t>转</w:t>
      </w:r>
      <w:r w:rsidR="00917CAE" w:rsidRPr="008D1466">
        <w:rPr>
          <w:rFonts w:hint="eastAsia"/>
        </w:rPr>
        <w:t>TT</w:t>
      </w:r>
      <w:r w:rsidR="00917CAE" w:rsidRPr="008D1466">
        <w:t>L</w:t>
      </w:r>
      <w:r w:rsidR="00917CAE" w:rsidRPr="008D1466">
        <w:rPr>
          <w:rFonts w:hint="eastAsia"/>
        </w:rPr>
        <w:t>串口线和仿真器</w:t>
      </w:r>
    </w:p>
    <w:p w14:paraId="001C6278" w14:textId="77777777" w:rsidR="00162B09" w:rsidRDefault="00162B09" w:rsidP="00162B09">
      <w:pPr>
        <w:pStyle w:val="af4"/>
      </w:pPr>
      <w:r>
        <w:br w:type="page"/>
      </w:r>
    </w:p>
    <w:p w14:paraId="110759DA" w14:textId="235B496B" w:rsidR="00917CAE" w:rsidRPr="008D1466" w:rsidRDefault="00E74C4C" w:rsidP="00162B09">
      <w:pPr>
        <w:pStyle w:val="af4"/>
      </w:pPr>
      <w:r w:rsidRPr="008D1466">
        <w:rPr>
          <w:rFonts w:hint="eastAsia"/>
        </w:rPr>
        <w:lastRenderedPageBreak/>
        <w:t>表</w:t>
      </w:r>
      <w:r w:rsidRPr="008D1466">
        <w:rPr>
          <w:rFonts w:hint="eastAsia"/>
        </w:rPr>
        <w:t xml:space="preserve"> </w:t>
      </w:r>
      <w:r w:rsidR="001703B5" w:rsidRPr="008D1466">
        <w:t>7</w:t>
      </w:r>
      <w:r w:rsidR="00917CAE" w:rsidRPr="008D1466">
        <w:t xml:space="preserve">.4.1 </w:t>
      </w:r>
      <w:r w:rsidR="00917CAE" w:rsidRPr="008D1466">
        <w:rPr>
          <w:rFonts w:hint="eastAsia"/>
        </w:rPr>
        <w:t>实验所需硬件及软件</w:t>
      </w:r>
    </w:p>
    <w:tbl>
      <w:tblPr>
        <w:tblStyle w:val="afc"/>
        <w:tblW w:w="5000" w:type="pct"/>
        <w:jc w:val="center"/>
        <w:tblLook w:val="04A0" w:firstRow="1" w:lastRow="0" w:firstColumn="1" w:lastColumn="0" w:noHBand="0" w:noVBand="1"/>
      </w:tblPr>
      <w:tblGrid>
        <w:gridCol w:w="703"/>
        <w:gridCol w:w="3335"/>
        <w:gridCol w:w="703"/>
        <w:gridCol w:w="3753"/>
      </w:tblGrid>
      <w:tr w:rsidR="00917CAE" w:rsidRPr="008D1466" w14:paraId="5ABAED51" w14:textId="77777777" w:rsidTr="00F21B1A">
        <w:trPr>
          <w:jc w:val="center"/>
        </w:trPr>
        <w:tc>
          <w:tcPr>
            <w:tcW w:w="414" w:type="pct"/>
            <w:shd w:val="clear" w:color="auto" w:fill="BFBFBF" w:themeFill="background1" w:themeFillShade="BF"/>
            <w:vAlign w:val="center"/>
          </w:tcPr>
          <w:p w14:paraId="620EB8FD" w14:textId="77777777" w:rsidR="00917CAE" w:rsidRPr="008D1466" w:rsidRDefault="00917CAE" w:rsidP="00162B09">
            <w:pPr>
              <w:pStyle w:val="afffd"/>
            </w:pPr>
            <w:r w:rsidRPr="008D1466">
              <w:rPr>
                <w:rFonts w:hint="eastAsia"/>
              </w:rPr>
              <w:t>序号</w:t>
            </w:r>
          </w:p>
        </w:tc>
        <w:tc>
          <w:tcPr>
            <w:tcW w:w="1963" w:type="pct"/>
            <w:shd w:val="clear" w:color="auto" w:fill="BFBFBF" w:themeFill="background1" w:themeFillShade="BF"/>
            <w:vAlign w:val="center"/>
          </w:tcPr>
          <w:p w14:paraId="69DBB5F9" w14:textId="77777777" w:rsidR="00917CAE" w:rsidRPr="008D1466" w:rsidRDefault="00917CAE" w:rsidP="00162B09">
            <w:pPr>
              <w:pStyle w:val="afffd"/>
            </w:pPr>
            <w:r w:rsidRPr="008D1466">
              <w:rPr>
                <w:rFonts w:hint="eastAsia"/>
              </w:rPr>
              <w:t>名称</w:t>
            </w:r>
          </w:p>
        </w:tc>
        <w:tc>
          <w:tcPr>
            <w:tcW w:w="414" w:type="pct"/>
            <w:shd w:val="clear" w:color="auto" w:fill="BFBFBF" w:themeFill="background1" w:themeFillShade="BF"/>
            <w:vAlign w:val="center"/>
          </w:tcPr>
          <w:p w14:paraId="2CE0F929" w14:textId="77777777" w:rsidR="00917CAE" w:rsidRPr="008D1466" w:rsidRDefault="00917CAE" w:rsidP="00162B09">
            <w:pPr>
              <w:pStyle w:val="afffd"/>
            </w:pPr>
            <w:r w:rsidRPr="008D1466">
              <w:rPr>
                <w:rFonts w:hint="eastAsia"/>
              </w:rPr>
              <w:t>数量</w:t>
            </w:r>
          </w:p>
        </w:tc>
        <w:tc>
          <w:tcPr>
            <w:tcW w:w="2209" w:type="pct"/>
            <w:shd w:val="clear" w:color="auto" w:fill="BFBFBF" w:themeFill="background1" w:themeFillShade="BF"/>
            <w:vAlign w:val="center"/>
          </w:tcPr>
          <w:p w14:paraId="4DC35C5B" w14:textId="77777777" w:rsidR="00917CAE" w:rsidRPr="008D1466" w:rsidRDefault="00917CAE" w:rsidP="00162B09">
            <w:pPr>
              <w:pStyle w:val="afffd"/>
            </w:pPr>
            <w:r w:rsidRPr="008D1466">
              <w:rPr>
                <w:rFonts w:hint="eastAsia"/>
              </w:rPr>
              <w:t>备注</w:t>
            </w:r>
          </w:p>
        </w:tc>
      </w:tr>
      <w:tr w:rsidR="00917CAE" w:rsidRPr="008D1466" w14:paraId="0153E56B" w14:textId="77777777" w:rsidTr="00F21B1A">
        <w:trPr>
          <w:jc w:val="center"/>
        </w:trPr>
        <w:tc>
          <w:tcPr>
            <w:tcW w:w="414" w:type="pct"/>
            <w:vAlign w:val="center"/>
          </w:tcPr>
          <w:p w14:paraId="502F2998" w14:textId="77777777" w:rsidR="00917CAE" w:rsidRPr="008D1466" w:rsidRDefault="00917CAE" w:rsidP="00162B09">
            <w:pPr>
              <w:pStyle w:val="afffd"/>
            </w:pPr>
            <w:r w:rsidRPr="008D1466">
              <w:rPr>
                <w:rFonts w:hint="eastAsia"/>
              </w:rPr>
              <w:t>1</w:t>
            </w:r>
          </w:p>
        </w:tc>
        <w:tc>
          <w:tcPr>
            <w:tcW w:w="1963" w:type="pct"/>
            <w:vAlign w:val="center"/>
          </w:tcPr>
          <w:p w14:paraId="3C5B9F02" w14:textId="77777777" w:rsidR="00917CAE" w:rsidRPr="008D1466" w:rsidRDefault="00917CAE" w:rsidP="00162B09">
            <w:pPr>
              <w:pStyle w:val="afffd"/>
            </w:pPr>
            <w:r w:rsidRPr="008D1466">
              <w:t>PC</w:t>
            </w:r>
            <w:r w:rsidRPr="008D1466">
              <w:t>机</w:t>
            </w:r>
          </w:p>
        </w:tc>
        <w:tc>
          <w:tcPr>
            <w:tcW w:w="414" w:type="pct"/>
            <w:vAlign w:val="center"/>
          </w:tcPr>
          <w:p w14:paraId="21EFF40F" w14:textId="77777777" w:rsidR="00917CAE" w:rsidRPr="008D1466" w:rsidRDefault="00917CAE" w:rsidP="00162B09">
            <w:pPr>
              <w:pStyle w:val="afffd"/>
            </w:pPr>
            <w:r w:rsidRPr="008D1466">
              <w:rPr>
                <w:rFonts w:hint="eastAsia"/>
              </w:rPr>
              <w:t>1</w:t>
            </w:r>
            <w:r w:rsidRPr="008D1466">
              <w:rPr>
                <w:rFonts w:hint="eastAsia"/>
              </w:rPr>
              <w:t>台</w:t>
            </w:r>
          </w:p>
        </w:tc>
        <w:tc>
          <w:tcPr>
            <w:tcW w:w="2209" w:type="pct"/>
            <w:vAlign w:val="center"/>
          </w:tcPr>
          <w:p w14:paraId="0D729F3F" w14:textId="77777777" w:rsidR="00917CAE" w:rsidRPr="008D1466" w:rsidRDefault="00917CAE" w:rsidP="00162B09">
            <w:pPr>
              <w:pStyle w:val="afffd"/>
            </w:pPr>
            <w:r w:rsidRPr="008D1466">
              <w:rPr>
                <w:rFonts w:hint="eastAsia"/>
              </w:rPr>
              <w:t>PC</w:t>
            </w:r>
            <w:r w:rsidRPr="008D1466">
              <w:rPr>
                <w:rFonts w:hint="eastAsia"/>
              </w:rPr>
              <w:t>机安装有</w:t>
            </w:r>
            <w:r w:rsidRPr="008D1466">
              <w:rPr>
                <w:rFonts w:hint="eastAsia"/>
              </w:rPr>
              <w:t>V</w:t>
            </w:r>
            <w:r w:rsidRPr="008D1466">
              <w:t>mware</w:t>
            </w:r>
            <w:r w:rsidRPr="008D1466">
              <w:rPr>
                <w:rFonts w:hint="eastAsia"/>
              </w:rPr>
              <w:t>虚拟机，</w:t>
            </w:r>
            <w:r w:rsidRPr="008D1466">
              <w:rPr>
                <w:rFonts w:hint="eastAsia"/>
              </w:rPr>
              <w:t>I</w:t>
            </w:r>
            <w:r w:rsidRPr="008D1466">
              <w:t>nstantContiki2.6</w:t>
            </w:r>
            <w:r w:rsidRPr="008D1466">
              <w:rPr>
                <w:rFonts w:hint="eastAsia"/>
              </w:rPr>
              <w:t>镜像文件</w:t>
            </w:r>
          </w:p>
        </w:tc>
      </w:tr>
      <w:tr w:rsidR="00917CAE" w:rsidRPr="008D1466" w14:paraId="58FD24C0" w14:textId="77777777" w:rsidTr="00F21B1A">
        <w:trPr>
          <w:jc w:val="center"/>
        </w:trPr>
        <w:tc>
          <w:tcPr>
            <w:tcW w:w="414" w:type="pct"/>
            <w:vAlign w:val="center"/>
          </w:tcPr>
          <w:p w14:paraId="0A94EFD3" w14:textId="77777777" w:rsidR="00917CAE" w:rsidRPr="008D1466" w:rsidRDefault="00917CAE" w:rsidP="00162B09">
            <w:pPr>
              <w:pStyle w:val="afffd"/>
            </w:pPr>
            <w:r w:rsidRPr="008D1466">
              <w:rPr>
                <w:rFonts w:hint="eastAsia"/>
              </w:rPr>
              <w:t>2</w:t>
            </w:r>
          </w:p>
        </w:tc>
        <w:tc>
          <w:tcPr>
            <w:tcW w:w="1963" w:type="pct"/>
            <w:vAlign w:val="center"/>
          </w:tcPr>
          <w:p w14:paraId="0EC11CBE" w14:textId="77777777" w:rsidR="00917CAE" w:rsidRPr="008D1466" w:rsidRDefault="00917CAE" w:rsidP="00162B09">
            <w:pPr>
              <w:pStyle w:val="afffd"/>
            </w:pPr>
            <w:r w:rsidRPr="008D1466">
              <w:t>ZigBee</w:t>
            </w:r>
            <w:r w:rsidRPr="008D1466">
              <w:t>底座</w:t>
            </w:r>
          </w:p>
        </w:tc>
        <w:tc>
          <w:tcPr>
            <w:tcW w:w="414" w:type="pct"/>
            <w:vAlign w:val="center"/>
          </w:tcPr>
          <w:p w14:paraId="21784EA6" w14:textId="77777777" w:rsidR="00917CAE" w:rsidRPr="008D1466" w:rsidRDefault="00917CAE" w:rsidP="00162B09">
            <w:pPr>
              <w:pStyle w:val="afffd"/>
            </w:pPr>
            <w:r w:rsidRPr="008D1466">
              <w:t>1</w:t>
            </w:r>
            <w:r w:rsidRPr="008D1466">
              <w:rPr>
                <w:rFonts w:hint="eastAsia"/>
              </w:rPr>
              <w:t>个</w:t>
            </w:r>
          </w:p>
        </w:tc>
        <w:tc>
          <w:tcPr>
            <w:tcW w:w="2209" w:type="pct"/>
            <w:vAlign w:val="center"/>
          </w:tcPr>
          <w:p w14:paraId="1F6DF92E" w14:textId="77777777" w:rsidR="00917CAE" w:rsidRPr="008D1466" w:rsidRDefault="00917CAE" w:rsidP="00162B09">
            <w:pPr>
              <w:pStyle w:val="afffd"/>
            </w:pPr>
          </w:p>
        </w:tc>
      </w:tr>
      <w:tr w:rsidR="00917CAE" w:rsidRPr="008D1466" w14:paraId="72AA3CEA" w14:textId="77777777" w:rsidTr="00F21B1A">
        <w:trPr>
          <w:jc w:val="center"/>
        </w:trPr>
        <w:tc>
          <w:tcPr>
            <w:tcW w:w="414" w:type="pct"/>
            <w:vAlign w:val="center"/>
          </w:tcPr>
          <w:p w14:paraId="0277C371" w14:textId="77777777" w:rsidR="00917CAE" w:rsidRPr="008D1466" w:rsidRDefault="00917CAE" w:rsidP="00162B09">
            <w:pPr>
              <w:pStyle w:val="afffd"/>
            </w:pPr>
            <w:r w:rsidRPr="008D1466">
              <w:rPr>
                <w:rFonts w:hint="eastAsia"/>
              </w:rPr>
              <w:t>3</w:t>
            </w:r>
          </w:p>
        </w:tc>
        <w:tc>
          <w:tcPr>
            <w:tcW w:w="1963" w:type="pct"/>
            <w:vAlign w:val="center"/>
          </w:tcPr>
          <w:p w14:paraId="47916E36" w14:textId="77777777" w:rsidR="00917CAE" w:rsidRPr="008D1466" w:rsidRDefault="00917CAE" w:rsidP="00162B09">
            <w:pPr>
              <w:pStyle w:val="afffd"/>
            </w:pPr>
            <w:r w:rsidRPr="008D1466">
              <w:t>CC Debugger</w:t>
            </w:r>
            <w:r w:rsidRPr="008D1466">
              <w:t>下载器</w:t>
            </w:r>
          </w:p>
        </w:tc>
        <w:tc>
          <w:tcPr>
            <w:tcW w:w="414" w:type="pct"/>
            <w:vAlign w:val="center"/>
          </w:tcPr>
          <w:p w14:paraId="313DF53F" w14:textId="77777777" w:rsidR="00917CAE" w:rsidRPr="008D1466" w:rsidRDefault="00917CAE" w:rsidP="00162B09">
            <w:pPr>
              <w:pStyle w:val="afffd"/>
            </w:pPr>
            <w:r w:rsidRPr="008D1466">
              <w:rPr>
                <w:rFonts w:hint="eastAsia"/>
              </w:rPr>
              <w:t>1</w:t>
            </w:r>
            <w:r w:rsidRPr="008D1466">
              <w:rPr>
                <w:rFonts w:hint="eastAsia"/>
              </w:rPr>
              <w:t>个</w:t>
            </w:r>
          </w:p>
        </w:tc>
        <w:tc>
          <w:tcPr>
            <w:tcW w:w="2209" w:type="pct"/>
            <w:vAlign w:val="center"/>
          </w:tcPr>
          <w:p w14:paraId="30F64462" w14:textId="77777777" w:rsidR="00917CAE" w:rsidRPr="008D1466" w:rsidRDefault="00917CAE" w:rsidP="00162B09">
            <w:pPr>
              <w:pStyle w:val="afffd"/>
            </w:pPr>
          </w:p>
        </w:tc>
      </w:tr>
      <w:tr w:rsidR="00917CAE" w:rsidRPr="008D1466" w14:paraId="06644E8E" w14:textId="77777777" w:rsidTr="00F21B1A">
        <w:trPr>
          <w:jc w:val="center"/>
        </w:trPr>
        <w:tc>
          <w:tcPr>
            <w:tcW w:w="414" w:type="pct"/>
            <w:vAlign w:val="center"/>
          </w:tcPr>
          <w:p w14:paraId="07EFCAA2" w14:textId="77777777" w:rsidR="00917CAE" w:rsidRPr="008D1466" w:rsidRDefault="00917CAE" w:rsidP="00162B09">
            <w:pPr>
              <w:pStyle w:val="afffd"/>
            </w:pPr>
            <w:r w:rsidRPr="008D1466">
              <w:rPr>
                <w:rFonts w:hint="eastAsia"/>
              </w:rPr>
              <w:t>4</w:t>
            </w:r>
          </w:p>
        </w:tc>
        <w:tc>
          <w:tcPr>
            <w:tcW w:w="1963" w:type="pct"/>
            <w:vAlign w:val="center"/>
          </w:tcPr>
          <w:p w14:paraId="153D5271" w14:textId="77777777" w:rsidR="00917CAE" w:rsidRPr="008D1466" w:rsidRDefault="00917CAE" w:rsidP="00162B09">
            <w:pPr>
              <w:pStyle w:val="afffd"/>
            </w:pPr>
            <w:r w:rsidRPr="008D1466">
              <w:t>CC Debugger</w:t>
            </w:r>
            <w:r w:rsidRPr="008D1466">
              <w:t>下载器</w:t>
            </w:r>
            <w:r w:rsidRPr="008D1466">
              <w:rPr>
                <w:rFonts w:hint="eastAsia"/>
              </w:rPr>
              <w:t>连接线</w:t>
            </w:r>
          </w:p>
        </w:tc>
        <w:tc>
          <w:tcPr>
            <w:tcW w:w="414" w:type="pct"/>
            <w:vAlign w:val="center"/>
          </w:tcPr>
          <w:p w14:paraId="6C906542" w14:textId="77777777" w:rsidR="00917CAE" w:rsidRPr="008D1466" w:rsidRDefault="00917CAE" w:rsidP="00162B09">
            <w:pPr>
              <w:pStyle w:val="afffd"/>
            </w:pPr>
            <w:r w:rsidRPr="008D1466">
              <w:rPr>
                <w:rFonts w:hint="eastAsia"/>
              </w:rPr>
              <w:t>1</w:t>
            </w:r>
            <w:r w:rsidRPr="008D1466">
              <w:rPr>
                <w:rFonts w:hint="eastAsia"/>
              </w:rPr>
              <w:t>根</w:t>
            </w:r>
          </w:p>
        </w:tc>
        <w:tc>
          <w:tcPr>
            <w:tcW w:w="2209" w:type="pct"/>
            <w:vAlign w:val="center"/>
          </w:tcPr>
          <w:p w14:paraId="7A897542" w14:textId="77777777" w:rsidR="00917CAE" w:rsidRPr="008D1466" w:rsidRDefault="00917CAE" w:rsidP="00162B09">
            <w:pPr>
              <w:pStyle w:val="afffd"/>
            </w:pPr>
          </w:p>
        </w:tc>
      </w:tr>
      <w:tr w:rsidR="00917CAE" w:rsidRPr="008D1466" w14:paraId="13DD525E" w14:textId="77777777" w:rsidTr="00F21B1A">
        <w:trPr>
          <w:jc w:val="center"/>
        </w:trPr>
        <w:tc>
          <w:tcPr>
            <w:tcW w:w="414" w:type="pct"/>
            <w:vAlign w:val="center"/>
          </w:tcPr>
          <w:p w14:paraId="51264E83" w14:textId="77777777" w:rsidR="00917CAE" w:rsidRPr="008D1466" w:rsidRDefault="00917CAE" w:rsidP="00162B09">
            <w:pPr>
              <w:pStyle w:val="afffd"/>
            </w:pPr>
            <w:r w:rsidRPr="008D1466">
              <w:rPr>
                <w:rFonts w:hint="eastAsia"/>
              </w:rPr>
              <w:t>5</w:t>
            </w:r>
          </w:p>
        </w:tc>
        <w:tc>
          <w:tcPr>
            <w:tcW w:w="1963" w:type="pct"/>
            <w:vAlign w:val="center"/>
          </w:tcPr>
          <w:p w14:paraId="459EE8E2" w14:textId="77777777" w:rsidR="00917CAE" w:rsidRPr="008D1466" w:rsidRDefault="00917CAE" w:rsidP="00162B09">
            <w:pPr>
              <w:pStyle w:val="afffd"/>
            </w:pPr>
            <w:r w:rsidRPr="008D1466">
              <w:rPr>
                <w:rFonts w:hint="eastAsia"/>
              </w:rPr>
              <w:t>USB</w:t>
            </w:r>
            <w:r w:rsidRPr="008D1466">
              <w:rPr>
                <w:rFonts w:hint="eastAsia"/>
              </w:rPr>
              <w:t>转</w:t>
            </w:r>
            <w:r w:rsidRPr="008D1466">
              <w:rPr>
                <w:rFonts w:hint="eastAsia"/>
              </w:rPr>
              <w:t>TT</w:t>
            </w:r>
            <w:r w:rsidRPr="008D1466">
              <w:t>L</w:t>
            </w:r>
            <w:r w:rsidRPr="008D1466">
              <w:rPr>
                <w:rFonts w:hint="eastAsia"/>
              </w:rPr>
              <w:t>串口线</w:t>
            </w:r>
          </w:p>
        </w:tc>
        <w:tc>
          <w:tcPr>
            <w:tcW w:w="414" w:type="pct"/>
            <w:vAlign w:val="center"/>
          </w:tcPr>
          <w:p w14:paraId="7C58F227" w14:textId="77777777" w:rsidR="00917CAE" w:rsidRPr="008D1466" w:rsidRDefault="00917CAE" w:rsidP="00162B09">
            <w:pPr>
              <w:pStyle w:val="afffd"/>
            </w:pPr>
            <w:r w:rsidRPr="008D1466">
              <w:rPr>
                <w:rFonts w:hint="eastAsia"/>
              </w:rPr>
              <w:t>1</w:t>
            </w:r>
            <w:r w:rsidRPr="008D1466">
              <w:rPr>
                <w:rFonts w:hint="eastAsia"/>
              </w:rPr>
              <w:t>根</w:t>
            </w:r>
          </w:p>
        </w:tc>
        <w:tc>
          <w:tcPr>
            <w:tcW w:w="2209" w:type="pct"/>
            <w:vAlign w:val="center"/>
          </w:tcPr>
          <w:p w14:paraId="7B4EAA04" w14:textId="77777777" w:rsidR="00917CAE" w:rsidRPr="008D1466" w:rsidRDefault="00917CAE" w:rsidP="00162B09">
            <w:pPr>
              <w:pStyle w:val="afffd"/>
            </w:pPr>
          </w:p>
        </w:tc>
      </w:tr>
      <w:tr w:rsidR="00917CAE" w:rsidRPr="008D1466" w14:paraId="39E19E82" w14:textId="77777777" w:rsidTr="00F21B1A">
        <w:trPr>
          <w:jc w:val="center"/>
        </w:trPr>
        <w:tc>
          <w:tcPr>
            <w:tcW w:w="414" w:type="pct"/>
            <w:vAlign w:val="center"/>
          </w:tcPr>
          <w:p w14:paraId="2CAD9DD1" w14:textId="77777777" w:rsidR="00917CAE" w:rsidRPr="008D1466" w:rsidRDefault="00917CAE" w:rsidP="00162B09">
            <w:pPr>
              <w:pStyle w:val="afffd"/>
            </w:pPr>
            <w:r w:rsidRPr="008D1466">
              <w:rPr>
                <w:rFonts w:hint="eastAsia"/>
              </w:rPr>
              <w:t>6</w:t>
            </w:r>
          </w:p>
        </w:tc>
        <w:tc>
          <w:tcPr>
            <w:tcW w:w="1963" w:type="pct"/>
            <w:vAlign w:val="center"/>
          </w:tcPr>
          <w:p w14:paraId="1B8C2136" w14:textId="77777777" w:rsidR="00917CAE" w:rsidRPr="008D1466" w:rsidRDefault="00917CAE" w:rsidP="00162B09">
            <w:pPr>
              <w:pStyle w:val="afffd"/>
            </w:pPr>
            <w:r w:rsidRPr="008D1466">
              <w:rPr>
                <w:rFonts w:hint="eastAsia"/>
              </w:rPr>
              <w:t>USB</w:t>
            </w:r>
            <w:r w:rsidRPr="008D1466">
              <w:rPr>
                <w:rFonts w:hint="eastAsia"/>
              </w:rPr>
              <w:t>线材</w:t>
            </w:r>
          </w:p>
        </w:tc>
        <w:tc>
          <w:tcPr>
            <w:tcW w:w="414" w:type="pct"/>
            <w:vAlign w:val="center"/>
          </w:tcPr>
          <w:p w14:paraId="69E2D6A0" w14:textId="77777777" w:rsidR="00917CAE" w:rsidRPr="008D1466" w:rsidRDefault="00917CAE" w:rsidP="00162B09">
            <w:pPr>
              <w:pStyle w:val="afffd"/>
            </w:pPr>
            <w:r w:rsidRPr="008D1466">
              <w:rPr>
                <w:rFonts w:hint="eastAsia"/>
              </w:rPr>
              <w:t>1</w:t>
            </w:r>
            <w:r w:rsidRPr="008D1466">
              <w:rPr>
                <w:rFonts w:hint="eastAsia"/>
              </w:rPr>
              <w:t>根</w:t>
            </w:r>
          </w:p>
        </w:tc>
        <w:tc>
          <w:tcPr>
            <w:tcW w:w="2209" w:type="pct"/>
            <w:vAlign w:val="center"/>
          </w:tcPr>
          <w:p w14:paraId="3E50B94D" w14:textId="77777777" w:rsidR="00917CAE" w:rsidRPr="008D1466" w:rsidRDefault="00917CAE" w:rsidP="00162B09">
            <w:pPr>
              <w:pStyle w:val="afffd"/>
            </w:pPr>
            <w:r w:rsidRPr="008D1466">
              <w:rPr>
                <w:rFonts w:hint="eastAsia"/>
              </w:rPr>
              <w:t>两端分别是</w:t>
            </w:r>
            <w:r w:rsidRPr="008D1466">
              <w:rPr>
                <w:rFonts w:hint="eastAsia"/>
              </w:rPr>
              <w:t>mi</w:t>
            </w:r>
            <w:r w:rsidRPr="008D1466">
              <w:t>croUSB</w:t>
            </w:r>
            <w:r w:rsidRPr="008D1466">
              <w:rPr>
                <w:rFonts w:hint="eastAsia"/>
              </w:rPr>
              <w:t>、</w:t>
            </w:r>
            <w:r w:rsidRPr="008D1466">
              <w:rPr>
                <w:rFonts w:hint="eastAsia"/>
              </w:rPr>
              <w:t>USB</w:t>
            </w:r>
            <w:r w:rsidRPr="008D1466">
              <w:t>A</w:t>
            </w:r>
          </w:p>
        </w:tc>
      </w:tr>
    </w:tbl>
    <w:p w14:paraId="25DE87E1" w14:textId="33A5C004" w:rsidR="00917CAE" w:rsidRPr="008D1466" w:rsidRDefault="008B1CB4" w:rsidP="00162B09">
      <w:pPr>
        <w:pStyle w:val="3"/>
        <w:ind w:firstLine="562"/>
      </w:pPr>
      <w:bookmarkStart w:id="458" w:name="_Toc45184624"/>
      <w:r w:rsidRPr="008D1466">
        <w:rPr>
          <w:rFonts w:hint="eastAsia"/>
        </w:rPr>
        <w:t>7</w:t>
      </w:r>
      <w:r w:rsidRPr="008D1466">
        <w:t xml:space="preserve">.4.4 </w:t>
      </w:r>
      <w:r w:rsidR="00917CAE" w:rsidRPr="008D1466">
        <w:rPr>
          <w:rFonts w:hint="eastAsia"/>
        </w:rPr>
        <w:t>实验要求</w:t>
      </w:r>
      <w:bookmarkEnd w:id="458"/>
    </w:p>
    <w:p w14:paraId="650F8712" w14:textId="40AA92C6" w:rsidR="00917CAE" w:rsidRPr="008D1466" w:rsidRDefault="00162B09" w:rsidP="008D1466">
      <w:pPr>
        <w:ind w:firstLine="480"/>
      </w:pPr>
      <w:r>
        <w:rPr>
          <w:rFonts w:hint="eastAsia"/>
        </w:rPr>
        <w:t>1</w:t>
      </w:r>
      <w:r>
        <w:rPr>
          <w:rFonts w:hint="eastAsia"/>
        </w:rPr>
        <w:t>、</w:t>
      </w:r>
      <w:r w:rsidR="00917CAE" w:rsidRPr="008D1466">
        <w:rPr>
          <w:rFonts w:hint="eastAsia"/>
        </w:rPr>
        <w:t>熟悉</w:t>
      </w:r>
      <w:r w:rsidR="00917CAE" w:rsidRPr="008D1466">
        <w:rPr>
          <w:rFonts w:hint="eastAsia"/>
        </w:rPr>
        <w:t>li</w:t>
      </w:r>
      <w:r w:rsidR="00917CAE" w:rsidRPr="008D1466">
        <w:t>nux</w:t>
      </w:r>
      <w:r w:rsidR="00917CAE" w:rsidRPr="008D1466">
        <w:rPr>
          <w:rFonts w:hint="eastAsia"/>
        </w:rPr>
        <w:t>系统的基本使用。</w:t>
      </w:r>
    </w:p>
    <w:p w14:paraId="1FBDB08E" w14:textId="3CC3BAC8" w:rsidR="00917CAE" w:rsidRPr="008D1466" w:rsidRDefault="00162B09" w:rsidP="008D1466">
      <w:pPr>
        <w:ind w:firstLine="480"/>
      </w:pPr>
      <w:r>
        <w:rPr>
          <w:rFonts w:hint="eastAsia"/>
        </w:rPr>
        <w:t>2</w:t>
      </w:r>
      <w:r>
        <w:rPr>
          <w:rFonts w:hint="eastAsia"/>
        </w:rPr>
        <w:t>、</w:t>
      </w:r>
      <w:r w:rsidR="00917CAE" w:rsidRPr="008D1466">
        <w:rPr>
          <w:rFonts w:hint="eastAsia"/>
        </w:rPr>
        <w:t>熟悉</w:t>
      </w:r>
      <w:r w:rsidR="00917CAE" w:rsidRPr="008D1466">
        <w:rPr>
          <w:rFonts w:hint="eastAsia"/>
        </w:rPr>
        <w:t>lin</w:t>
      </w:r>
      <w:r w:rsidR="00917CAE" w:rsidRPr="008D1466">
        <w:t>ux</w:t>
      </w:r>
      <w:r w:rsidR="00917CAE" w:rsidRPr="008D1466">
        <w:rPr>
          <w:rFonts w:hint="eastAsia"/>
        </w:rPr>
        <w:t>系统的常用命令。</w:t>
      </w:r>
    </w:p>
    <w:p w14:paraId="4B2B0A75" w14:textId="17204E78" w:rsidR="00917CAE" w:rsidRPr="008D1466" w:rsidRDefault="00162B09" w:rsidP="008D1466">
      <w:pPr>
        <w:ind w:firstLine="480"/>
      </w:pPr>
      <w:r>
        <w:rPr>
          <w:rFonts w:hint="eastAsia"/>
        </w:rPr>
        <w:t>3</w:t>
      </w:r>
      <w:r>
        <w:rPr>
          <w:rFonts w:hint="eastAsia"/>
        </w:rPr>
        <w:t>、</w:t>
      </w:r>
      <w:r w:rsidR="00917CAE" w:rsidRPr="008D1466">
        <w:rPr>
          <w:rFonts w:hint="eastAsia"/>
        </w:rPr>
        <w:t>熟悉</w:t>
      </w:r>
      <w:r w:rsidR="00917CAE" w:rsidRPr="008D1466">
        <w:rPr>
          <w:rFonts w:hint="eastAsia"/>
        </w:rPr>
        <w:t>CC</w:t>
      </w:r>
      <w:r w:rsidR="00917CAE" w:rsidRPr="008D1466">
        <w:t>2530</w:t>
      </w:r>
      <w:r w:rsidR="00917CAE" w:rsidRPr="008D1466">
        <w:rPr>
          <w:rFonts w:hint="eastAsia"/>
        </w:rPr>
        <w:t>芯片架构。</w:t>
      </w:r>
    </w:p>
    <w:p w14:paraId="4D3D004C" w14:textId="33F0056F" w:rsidR="00917CAE" w:rsidRPr="008D1466" w:rsidRDefault="00162B09" w:rsidP="008D1466">
      <w:pPr>
        <w:ind w:firstLine="480"/>
      </w:pPr>
      <w:r>
        <w:rPr>
          <w:rFonts w:hint="eastAsia"/>
        </w:rPr>
        <w:t>4</w:t>
      </w:r>
      <w:r>
        <w:rPr>
          <w:rFonts w:hint="eastAsia"/>
        </w:rPr>
        <w:t>、</w:t>
      </w:r>
      <w:r w:rsidR="00917CAE" w:rsidRPr="008D1466">
        <w:rPr>
          <w:rFonts w:hint="eastAsia"/>
        </w:rPr>
        <w:t>熟悉</w:t>
      </w:r>
      <w:r w:rsidR="00917CAE" w:rsidRPr="008D1466">
        <w:t>contiki</w:t>
      </w:r>
      <w:r w:rsidR="00917CAE" w:rsidRPr="008D1466">
        <w:rPr>
          <w:rFonts w:hint="eastAsia"/>
        </w:rPr>
        <w:t>目录结构。</w:t>
      </w:r>
    </w:p>
    <w:p w14:paraId="38413CA0" w14:textId="01CB9875" w:rsidR="00917CAE" w:rsidRPr="008D1466" w:rsidRDefault="00162B09" w:rsidP="008D1466">
      <w:pPr>
        <w:ind w:firstLine="480"/>
      </w:pPr>
      <w:r>
        <w:t>5</w:t>
      </w:r>
      <w:r>
        <w:rPr>
          <w:rFonts w:hint="eastAsia"/>
        </w:rPr>
        <w:t>、了解</w:t>
      </w:r>
      <w:r w:rsidR="00917CAE" w:rsidRPr="008D1466">
        <w:rPr>
          <w:rFonts w:hint="eastAsia"/>
        </w:rPr>
        <w:t>con</w:t>
      </w:r>
      <w:r w:rsidR="00917CAE" w:rsidRPr="008D1466">
        <w:t>tik</w:t>
      </w:r>
      <w:r w:rsidR="00917CAE" w:rsidRPr="008D1466">
        <w:rPr>
          <w:rFonts w:hint="eastAsia"/>
        </w:rPr>
        <w:t>i</w:t>
      </w:r>
      <w:r w:rsidR="00917CAE" w:rsidRPr="008D1466">
        <w:rPr>
          <w:rFonts w:hint="eastAsia"/>
        </w:rPr>
        <w:t>启动流程。</w:t>
      </w:r>
    </w:p>
    <w:p w14:paraId="39BF97DF" w14:textId="26BD87CB" w:rsidR="00917CAE" w:rsidRPr="008D1466" w:rsidRDefault="008B1CB4" w:rsidP="00162B09">
      <w:pPr>
        <w:pStyle w:val="3"/>
        <w:ind w:firstLine="562"/>
      </w:pPr>
      <w:bookmarkStart w:id="459" w:name="_Toc45184625"/>
      <w:r w:rsidRPr="008D1466">
        <w:rPr>
          <w:rFonts w:hint="eastAsia"/>
        </w:rPr>
        <w:t>7</w:t>
      </w:r>
      <w:r w:rsidRPr="008D1466">
        <w:t xml:space="preserve">.4.5 </w:t>
      </w:r>
      <w:r w:rsidR="00917CAE" w:rsidRPr="008D1466">
        <w:rPr>
          <w:rFonts w:hint="eastAsia"/>
        </w:rPr>
        <w:t>实验原理</w:t>
      </w:r>
      <w:bookmarkEnd w:id="459"/>
    </w:p>
    <w:p w14:paraId="06322660" w14:textId="5CCA003D" w:rsidR="00917CAE" w:rsidRPr="008D1466" w:rsidRDefault="00162B09" w:rsidP="008D1466">
      <w:pPr>
        <w:ind w:firstLine="480"/>
      </w:pPr>
      <w:r>
        <w:t>1</w:t>
      </w:r>
      <w:r>
        <w:rPr>
          <w:rFonts w:hint="eastAsia"/>
        </w:rPr>
        <w:t>、</w:t>
      </w:r>
      <w:r>
        <w:t>c</w:t>
      </w:r>
      <w:r w:rsidR="008B1CB4" w:rsidRPr="008D1466">
        <w:t>ontiki</w:t>
      </w:r>
      <w:r w:rsidR="00917CAE" w:rsidRPr="008D1466">
        <w:t xml:space="preserve"> </w:t>
      </w:r>
      <w:r w:rsidR="00917CAE" w:rsidRPr="008D1466">
        <w:rPr>
          <w:rFonts w:hint="eastAsia"/>
        </w:rPr>
        <w:t>pro</w:t>
      </w:r>
      <w:r w:rsidR="00917CAE" w:rsidRPr="008D1466">
        <w:t>tothread</w:t>
      </w:r>
    </w:p>
    <w:p w14:paraId="4CF6D49E" w14:textId="77777777" w:rsidR="00917CAE" w:rsidRPr="008D1466" w:rsidRDefault="00917CAE" w:rsidP="008D1466">
      <w:pPr>
        <w:ind w:firstLine="480"/>
      </w:pPr>
      <w:r w:rsidRPr="008D1466">
        <w:rPr>
          <w:rFonts w:hint="eastAsia"/>
        </w:rPr>
        <w:t>Contiki</w:t>
      </w:r>
      <w:r w:rsidRPr="008D1466">
        <w:rPr>
          <w:rFonts w:hint="eastAsia"/>
        </w:rPr>
        <w:t>是一个事件驱动型操作系统，有一个事件驱动的核心。主要的进程模式是</w:t>
      </w:r>
      <w:r w:rsidRPr="008D1466">
        <w:rPr>
          <w:rFonts w:hint="eastAsia"/>
        </w:rPr>
        <w:t>protothread</w:t>
      </w:r>
      <w:r w:rsidRPr="008D1466">
        <w:rPr>
          <w:rFonts w:hint="eastAsia"/>
        </w:rPr>
        <w:t>，这个进程模式，使得</w:t>
      </w:r>
      <w:r w:rsidRPr="008D1466">
        <w:rPr>
          <w:rFonts w:hint="eastAsia"/>
        </w:rPr>
        <w:t>contiki</w:t>
      </w:r>
      <w:r w:rsidRPr="008D1466">
        <w:rPr>
          <w:rFonts w:hint="eastAsia"/>
        </w:rPr>
        <w:t>这个操作系统只使用一个堆栈，节约了本不富裕的嵌入式设备上的内存。</w:t>
      </w:r>
    </w:p>
    <w:p w14:paraId="34477D87" w14:textId="77777777" w:rsidR="00917CAE" w:rsidRPr="008D1466" w:rsidRDefault="00917CAE" w:rsidP="008D1466">
      <w:pPr>
        <w:ind w:firstLine="480"/>
      </w:pPr>
      <w:r w:rsidRPr="008D1466">
        <w:rPr>
          <w:rFonts w:hint="eastAsia"/>
        </w:rPr>
        <w:t>但是这也造成了，在进行进程切换时，系统不会去保存当前进程的堆栈，及寄存器信息，所以</w:t>
      </w:r>
      <w:r w:rsidRPr="008D1466">
        <w:rPr>
          <w:rFonts w:hint="eastAsia"/>
        </w:rPr>
        <w:t>contiki</w:t>
      </w:r>
      <w:r w:rsidRPr="008D1466">
        <w:rPr>
          <w:rFonts w:hint="eastAsia"/>
        </w:rPr>
        <w:t>也警告说，在</w:t>
      </w:r>
      <w:r w:rsidRPr="008D1466">
        <w:rPr>
          <w:rFonts w:hint="eastAsia"/>
        </w:rPr>
        <w:t>protothread</w:t>
      </w:r>
      <w:r w:rsidRPr="008D1466">
        <w:rPr>
          <w:rFonts w:hint="eastAsia"/>
        </w:rPr>
        <w:t>模式中编程时，</w:t>
      </w:r>
      <w:r w:rsidRPr="008D1466">
        <w:rPr>
          <w:rFonts w:hint="eastAsia"/>
        </w:rPr>
        <w:t>local variable</w:t>
      </w:r>
      <w:r w:rsidRPr="008D1466">
        <w:rPr>
          <w:rFonts w:hint="eastAsia"/>
        </w:rPr>
        <w:t>要小心使用。所以一般都是定义</w:t>
      </w:r>
      <w:r w:rsidRPr="008D1466">
        <w:rPr>
          <w:rFonts w:hint="eastAsia"/>
        </w:rPr>
        <w:t xml:space="preserve"> static </w:t>
      </w:r>
      <w:r w:rsidRPr="008D1466">
        <w:rPr>
          <w:rFonts w:hint="eastAsia"/>
        </w:rPr>
        <w:t>和</w:t>
      </w:r>
      <w:r w:rsidRPr="008D1466">
        <w:rPr>
          <w:rFonts w:hint="eastAsia"/>
        </w:rPr>
        <w:t>global variable</w:t>
      </w:r>
      <w:r w:rsidRPr="008D1466">
        <w:rPr>
          <w:rFonts w:hint="eastAsia"/>
        </w:rPr>
        <w:t>。防止切换时，变量信息丢失</w:t>
      </w:r>
    </w:p>
    <w:p w14:paraId="35A76C80" w14:textId="57CEF3F0" w:rsidR="00917CAE" w:rsidRPr="008D1466" w:rsidRDefault="00162B09" w:rsidP="008D1466">
      <w:pPr>
        <w:ind w:firstLine="480"/>
      </w:pPr>
      <w:r>
        <w:t>2</w:t>
      </w:r>
      <w:r>
        <w:rPr>
          <w:rFonts w:hint="eastAsia"/>
        </w:rPr>
        <w:t>、</w:t>
      </w:r>
      <w:r w:rsidR="00917CAE" w:rsidRPr="008D1466">
        <w:rPr>
          <w:rFonts w:hint="eastAsia"/>
        </w:rPr>
        <w:t>pro</w:t>
      </w:r>
      <w:r w:rsidR="00917CAE" w:rsidRPr="008D1466">
        <w:t>tothread</w:t>
      </w:r>
      <w:r w:rsidR="00917CAE" w:rsidRPr="008D1466">
        <w:rPr>
          <w:rFonts w:hint="eastAsia"/>
        </w:rPr>
        <w:t>模式</w:t>
      </w:r>
    </w:p>
    <w:tbl>
      <w:tblPr>
        <w:tblStyle w:val="afc"/>
        <w:tblW w:w="0" w:type="auto"/>
        <w:tblInd w:w="562" w:type="dxa"/>
        <w:tblLook w:val="04A0" w:firstRow="1" w:lastRow="0" w:firstColumn="1" w:lastColumn="0" w:noHBand="0" w:noVBand="1"/>
      </w:tblPr>
      <w:tblGrid>
        <w:gridCol w:w="7230"/>
      </w:tblGrid>
      <w:tr w:rsidR="00917CAE" w:rsidRPr="008D1466" w14:paraId="10D2DA77" w14:textId="77777777" w:rsidTr="00F21B1A">
        <w:tc>
          <w:tcPr>
            <w:tcW w:w="7230" w:type="dxa"/>
            <w:shd w:val="clear" w:color="auto" w:fill="D9D9D9" w:themeFill="background1" w:themeFillShade="D9"/>
          </w:tcPr>
          <w:p w14:paraId="72FA36C6" w14:textId="32BF9304" w:rsidR="00917CAE" w:rsidRPr="008D1466" w:rsidRDefault="00917CAE" w:rsidP="008D1466">
            <w:pPr>
              <w:ind w:firstLine="480"/>
            </w:pPr>
            <w:r w:rsidRPr="008D1466">
              <w:t xml:space="preserve">#include </w:t>
            </w:r>
            <w:r w:rsidR="008B1CB4" w:rsidRPr="008D1466">
              <w:t>“</w:t>
            </w:r>
            <w:r w:rsidR="00162B09">
              <w:rPr>
                <w:rFonts w:hint="eastAsia"/>
              </w:rPr>
              <w:t>c</w:t>
            </w:r>
            <w:r w:rsidR="008B1CB4" w:rsidRPr="008D1466">
              <w:t>ontiki</w:t>
            </w:r>
            <w:r w:rsidRPr="008D1466">
              <w:t>.h</w:t>
            </w:r>
            <w:r w:rsidR="008B1CB4" w:rsidRPr="008D1466">
              <w:t>”</w:t>
            </w:r>
          </w:p>
          <w:p w14:paraId="041446B0" w14:textId="0F6DBC07" w:rsidR="00917CAE" w:rsidRPr="008D1466" w:rsidRDefault="00917CAE" w:rsidP="008D1466">
            <w:pPr>
              <w:ind w:firstLine="480"/>
            </w:pPr>
            <w:r w:rsidRPr="008D1466">
              <w:t xml:space="preserve">PROCESS(example_process, </w:t>
            </w:r>
            <w:r w:rsidR="008B1CB4" w:rsidRPr="008D1466">
              <w:t>“</w:t>
            </w:r>
            <w:r w:rsidRPr="008D1466">
              <w:t>Example process</w:t>
            </w:r>
            <w:r w:rsidR="008B1CB4" w:rsidRPr="008D1466">
              <w:t>”</w:t>
            </w:r>
            <w:r w:rsidRPr="008D1466">
              <w:t>);</w:t>
            </w:r>
          </w:p>
          <w:p w14:paraId="18E8920D" w14:textId="77777777" w:rsidR="00917CAE" w:rsidRPr="008D1466" w:rsidRDefault="00917CAE" w:rsidP="008D1466">
            <w:pPr>
              <w:ind w:firstLine="480"/>
            </w:pPr>
            <w:r w:rsidRPr="008D1466">
              <w:t>AUTOSTART_PROCESSES(&amp;example_process);</w:t>
            </w:r>
          </w:p>
          <w:p w14:paraId="2D37B479" w14:textId="77777777" w:rsidR="00917CAE" w:rsidRPr="008D1466" w:rsidRDefault="00917CAE" w:rsidP="008D1466">
            <w:pPr>
              <w:ind w:firstLine="480"/>
            </w:pPr>
            <w:r w:rsidRPr="008D1466">
              <w:t>PROCESS_THREAD(example_process, ev, data)</w:t>
            </w:r>
          </w:p>
          <w:p w14:paraId="4D133ED4" w14:textId="77777777" w:rsidR="00917CAE" w:rsidRPr="008D1466" w:rsidRDefault="00917CAE" w:rsidP="008D1466">
            <w:pPr>
              <w:ind w:firstLine="480"/>
            </w:pPr>
            <w:r w:rsidRPr="008D1466">
              <w:t>{</w:t>
            </w:r>
          </w:p>
          <w:p w14:paraId="765E1FAE" w14:textId="77777777" w:rsidR="00917CAE" w:rsidRPr="008D1466" w:rsidRDefault="00917CAE" w:rsidP="008D1466">
            <w:pPr>
              <w:ind w:firstLine="480"/>
            </w:pPr>
            <w:r w:rsidRPr="008D1466">
              <w:t xml:space="preserve">    PROCESS_BEGIN();</w:t>
            </w:r>
          </w:p>
          <w:p w14:paraId="13F26028" w14:textId="77777777" w:rsidR="00917CAE" w:rsidRPr="008D1466" w:rsidRDefault="00917CAE" w:rsidP="008D1466">
            <w:pPr>
              <w:ind w:firstLine="480"/>
            </w:pPr>
            <w:r w:rsidRPr="008D1466">
              <w:t xml:space="preserve">    while(1) </w:t>
            </w:r>
          </w:p>
          <w:p w14:paraId="545FA171" w14:textId="77777777" w:rsidR="00917CAE" w:rsidRPr="008D1466" w:rsidRDefault="00917CAE" w:rsidP="008D1466">
            <w:pPr>
              <w:ind w:firstLine="480"/>
            </w:pPr>
            <w:r w:rsidRPr="008D1466">
              <w:lastRenderedPageBreak/>
              <w:t xml:space="preserve">    {</w:t>
            </w:r>
          </w:p>
          <w:p w14:paraId="73C14DC1" w14:textId="77777777" w:rsidR="00917CAE" w:rsidRPr="008D1466" w:rsidRDefault="00917CAE" w:rsidP="008D1466">
            <w:pPr>
              <w:ind w:firstLine="480"/>
            </w:pPr>
            <w:r w:rsidRPr="008D1466">
              <w:t xml:space="preserve">        PROCESS_WAIT_EVENT();</w:t>
            </w:r>
          </w:p>
          <w:p w14:paraId="59D0DFEB" w14:textId="65CC6754" w:rsidR="00917CAE" w:rsidRPr="008D1466" w:rsidRDefault="00917CAE" w:rsidP="008D1466">
            <w:pPr>
              <w:ind w:firstLine="480"/>
            </w:pPr>
            <w:r w:rsidRPr="008D1466">
              <w:t xml:space="preserve">        printf(</w:t>
            </w:r>
            <w:r w:rsidR="008B1CB4" w:rsidRPr="008D1466">
              <w:t>“</w:t>
            </w:r>
            <w:r w:rsidRPr="008D1466">
              <w:t>Got event number %d\n</w:t>
            </w:r>
            <w:r w:rsidR="008B1CB4" w:rsidRPr="008D1466">
              <w:t>”</w:t>
            </w:r>
            <w:r w:rsidRPr="008D1466">
              <w:t>, ev);</w:t>
            </w:r>
          </w:p>
          <w:p w14:paraId="3D2B2F7C" w14:textId="77777777" w:rsidR="00917CAE" w:rsidRPr="008D1466" w:rsidRDefault="00917CAE" w:rsidP="008D1466">
            <w:pPr>
              <w:ind w:firstLine="480"/>
            </w:pPr>
            <w:r w:rsidRPr="008D1466">
              <w:t xml:space="preserve">     }</w:t>
            </w:r>
          </w:p>
          <w:p w14:paraId="3CC97E37" w14:textId="77777777" w:rsidR="00917CAE" w:rsidRPr="008D1466" w:rsidRDefault="00917CAE" w:rsidP="008D1466">
            <w:pPr>
              <w:ind w:firstLine="480"/>
            </w:pPr>
            <w:r w:rsidRPr="008D1466">
              <w:t xml:space="preserve">     PROCESS_END();</w:t>
            </w:r>
          </w:p>
          <w:p w14:paraId="18FBD97A" w14:textId="77777777" w:rsidR="00917CAE" w:rsidRPr="008D1466" w:rsidRDefault="00917CAE" w:rsidP="008D1466">
            <w:pPr>
              <w:ind w:firstLine="480"/>
            </w:pPr>
            <w:r w:rsidRPr="008D1466">
              <w:t>}</w:t>
            </w:r>
          </w:p>
        </w:tc>
      </w:tr>
    </w:tbl>
    <w:p w14:paraId="0413C31A" w14:textId="77777777" w:rsidR="00917CAE" w:rsidRPr="008D1466" w:rsidRDefault="00917CAE" w:rsidP="008D1466">
      <w:pPr>
        <w:ind w:firstLine="480"/>
      </w:pPr>
    </w:p>
    <w:p w14:paraId="053074F2" w14:textId="0A9F7349" w:rsidR="00917CAE" w:rsidRPr="008D1466" w:rsidRDefault="00917CAE" w:rsidP="00162B09">
      <w:pPr>
        <w:ind w:firstLine="480"/>
        <w:jc w:val="left"/>
      </w:pPr>
      <w:r w:rsidRPr="008D1466">
        <w:t>第</w:t>
      </w:r>
      <w:r w:rsidRPr="008D1466">
        <w:t>1</w:t>
      </w:r>
      <w:r w:rsidRPr="008D1466">
        <w:t>行，</w:t>
      </w:r>
      <w:r w:rsidR="008B1CB4" w:rsidRPr="008D1466">
        <w:pgNum/>
      </w:r>
      <w:r w:rsidR="008B1CB4" w:rsidRPr="008D1466">
        <w:t>ontiki</w:t>
      </w:r>
      <w:r w:rsidRPr="008D1466">
        <w:t>.h</w:t>
      </w:r>
      <w:r w:rsidRPr="008D1466">
        <w:t>中包含了实现</w:t>
      </w:r>
      <w:r w:rsidRPr="008D1466">
        <w:t>Contiki</w:t>
      </w:r>
      <w:r w:rsidRPr="008D1466">
        <w:t>基本函数所需的所有头文件。</w:t>
      </w:r>
    </w:p>
    <w:p w14:paraId="2F0319BE" w14:textId="49B046F8" w:rsidR="00917CAE" w:rsidRPr="008D1466" w:rsidRDefault="00917CAE" w:rsidP="00162B09">
      <w:pPr>
        <w:ind w:firstLine="480"/>
        <w:jc w:val="left"/>
      </w:pPr>
      <w:r w:rsidRPr="008D1466">
        <w:t>第</w:t>
      </w:r>
      <w:r w:rsidR="00162B09">
        <w:t>2</w:t>
      </w:r>
      <w:r w:rsidRPr="008D1466">
        <w:t>行，定义了进程控制块。进程控制块定义了进程控制块的名字</w:t>
      </w:r>
      <w:r w:rsidRPr="008D1466">
        <w:t>example_process</w:t>
      </w:r>
      <w:r w:rsidRPr="008D1466">
        <w:t>和进程名字</w:t>
      </w:r>
      <w:r w:rsidRPr="008D1466">
        <w:t>”Example process”</w:t>
      </w:r>
      <w:r w:rsidRPr="008D1466">
        <w:t>。</w:t>
      </w:r>
    </w:p>
    <w:p w14:paraId="24FF5FD9" w14:textId="22166D2C" w:rsidR="00917CAE" w:rsidRPr="008D1466" w:rsidRDefault="00917CAE" w:rsidP="00162B09">
      <w:pPr>
        <w:ind w:firstLine="480"/>
        <w:jc w:val="left"/>
      </w:pPr>
      <w:r w:rsidRPr="008D1466">
        <w:t>第</w:t>
      </w:r>
      <w:r w:rsidRPr="008D1466">
        <w:t>3</w:t>
      </w:r>
      <w:r w:rsidRPr="008D1466">
        <w:t>行，语句</w:t>
      </w:r>
      <w:r w:rsidRPr="008D1466">
        <w:t>AUTOSTART_PROCESSES()</w:t>
      </w:r>
      <w:r w:rsidRPr="008D1466">
        <w:t>告诉</w:t>
      </w:r>
      <w:r w:rsidRPr="008D1466">
        <w:t>Contiki</w:t>
      </w:r>
      <w:r w:rsidRPr="008D1466">
        <w:t>在系统启动时（或者如果这个模块被编译为可加载模块的情况下被加载时）自动启动进程</w:t>
      </w:r>
      <w:r w:rsidRPr="008D1466">
        <w:t>example_process</w:t>
      </w:r>
      <w:r w:rsidRPr="008D1466">
        <w:t>。自启动链表由指向进程控制块的指针组成</w:t>
      </w:r>
      <w:r w:rsidRPr="008D1466">
        <w:rPr>
          <w:rFonts w:hint="eastAsia"/>
        </w:rPr>
        <w:t>。</w:t>
      </w:r>
    </w:p>
    <w:p w14:paraId="740CC8CB" w14:textId="77777777" w:rsidR="00917CAE" w:rsidRPr="008D1466" w:rsidRDefault="00917CAE" w:rsidP="00162B09">
      <w:pPr>
        <w:ind w:firstLine="480"/>
        <w:jc w:val="left"/>
      </w:pPr>
      <w:r w:rsidRPr="008D1466">
        <w:t>第</w:t>
      </w:r>
      <w:r w:rsidRPr="008D1466">
        <w:t>4</w:t>
      </w:r>
      <w:r w:rsidRPr="008D1466">
        <w:t>行，我们开始定义进程线程。它包含了进程的变量名</w:t>
      </w:r>
      <w:r w:rsidRPr="008D1466">
        <w:t>example_process</w:t>
      </w:r>
      <w:r w:rsidRPr="008D1466">
        <w:t>和传递事件的变量</w:t>
      </w:r>
      <w:r w:rsidRPr="008D1466">
        <w:t>ev</w:t>
      </w:r>
      <w:r w:rsidRPr="008D1466">
        <w:t>以及数据</w:t>
      </w:r>
      <w:r w:rsidRPr="008D1466">
        <w:t>data</w:t>
      </w:r>
      <w:r w:rsidRPr="008D1466">
        <w:t>。</w:t>
      </w:r>
    </w:p>
    <w:p w14:paraId="29800018" w14:textId="77777777" w:rsidR="00917CAE" w:rsidRPr="008D1466" w:rsidRDefault="00917CAE" w:rsidP="008D1466">
      <w:pPr>
        <w:ind w:firstLine="480"/>
      </w:pPr>
      <w:r w:rsidRPr="008D1466">
        <w:t>第</w:t>
      </w:r>
      <w:r w:rsidRPr="008D1466">
        <w:t>6</w:t>
      </w:r>
      <w:r w:rsidRPr="008D1466">
        <w:t>行，使用</w:t>
      </w:r>
      <w:r w:rsidRPr="008D1466">
        <w:t>PROCESS_BEGIN()</w:t>
      </w:r>
      <w:r w:rsidRPr="008D1466">
        <w:t>定义一个进程的开始。该定义标志着进程线程的开始。在进程每次被调度运行的时候，该申明语句上面的代码都会运行（或者重新运行）。该申明语句下面的代码根据实际进程线程控制流执行。你不需要在</w:t>
      </w:r>
      <w:r w:rsidRPr="008D1466">
        <w:t>PROCESS_BEGIN()</w:t>
      </w:r>
      <w:r w:rsidRPr="008D1466">
        <w:t>之上放任何代码。</w:t>
      </w:r>
    </w:p>
    <w:p w14:paraId="2E90655F" w14:textId="77777777" w:rsidR="00917CAE" w:rsidRPr="008D1466" w:rsidRDefault="00917CAE" w:rsidP="008D1466">
      <w:pPr>
        <w:ind w:firstLine="480"/>
      </w:pPr>
      <w:r w:rsidRPr="008D1466">
        <w:t>第</w:t>
      </w:r>
      <w:r w:rsidRPr="008D1466">
        <w:t>7</w:t>
      </w:r>
      <w:r w:rsidRPr="008D1466">
        <w:t>行，开始进程的主循环。</w:t>
      </w:r>
      <w:r w:rsidRPr="008D1466">
        <w:t>Contiki</w:t>
      </w:r>
      <w:r w:rsidRPr="008D1466">
        <w:t>进程不能包含永不结束的死循环。但是在这种情形下，我们的代码是安全的，因为进程将会等待时间。当一个</w:t>
      </w:r>
      <w:r w:rsidRPr="008D1466">
        <w:t>Contiki</w:t>
      </w:r>
      <w:r w:rsidRPr="008D1466">
        <w:t>进程在等待事件时，它会将控制权返回给</w:t>
      </w:r>
      <w:r w:rsidRPr="008D1466">
        <w:t>Contiki</w:t>
      </w:r>
      <w:r w:rsidRPr="008D1466">
        <w:t>内核。在该进程等待期间，内核将会为其它进程提供服务。</w:t>
      </w:r>
    </w:p>
    <w:p w14:paraId="748DC061" w14:textId="77777777" w:rsidR="00917CAE" w:rsidRPr="008D1466" w:rsidRDefault="00917CAE" w:rsidP="008D1466">
      <w:pPr>
        <w:ind w:firstLine="480"/>
      </w:pPr>
      <w:r w:rsidRPr="008D1466">
        <w:t>第</w:t>
      </w:r>
      <w:r w:rsidRPr="008D1466">
        <w:t>9</w:t>
      </w:r>
      <w:r w:rsidRPr="008D1466">
        <w:t>行，进程等待事件的发生。表达式</w:t>
      </w:r>
      <w:r w:rsidRPr="008D1466">
        <w:t>PROCESS_WAIT_EVENT()</w:t>
      </w:r>
      <w:r w:rsidRPr="008D1466">
        <w:t>将返回控制权给</w:t>
      </w:r>
      <w:r w:rsidRPr="008D1466">
        <w:t>Contiki</w:t>
      </w:r>
      <w:r w:rsidRPr="008D1466">
        <w:t>内核，并等待内核传递事件到该进程。当</w:t>
      </w:r>
      <w:r w:rsidRPr="008D1466">
        <w:t>Contiki</w:t>
      </w:r>
      <w:r w:rsidRPr="008D1466">
        <w:t>内核传递事件给该进程后，</w:t>
      </w:r>
      <w:r w:rsidRPr="008D1466">
        <w:t>PROCESS_WAIT_EVENT()</w:t>
      </w:r>
      <w:r w:rsidRPr="008D1466">
        <w:t>后面的代码将被执行。在进程被唤醒后，将执行第</w:t>
      </w:r>
      <w:r w:rsidRPr="008D1466">
        <w:t>10</w:t>
      </w:r>
      <w:r w:rsidRPr="008D1466">
        <w:t>行的语句</w:t>
      </w:r>
      <w:r w:rsidRPr="008D1466">
        <w:t>printf()</w:t>
      </w:r>
      <w:r w:rsidRPr="008D1466">
        <w:t>。这一行只是打印进程接收到的事件编号。如果同时传如了一个指针，该指针变量就是</w:t>
      </w:r>
      <w:r w:rsidRPr="008D1466">
        <w:t>data</w:t>
      </w:r>
      <w:r w:rsidRPr="008D1466">
        <w:t>。不过，在本例中，</w:t>
      </w:r>
      <w:r w:rsidRPr="008D1466">
        <w:rPr>
          <w:rFonts w:hint="eastAsia"/>
        </w:rPr>
        <w:t>没有使用</w:t>
      </w:r>
      <w:r w:rsidRPr="008D1466">
        <w:t>这个指针。</w:t>
      </w:r>
      <w:r w:rsidRPr="008D1466">
        <w:rPr>
          <w:rFonts w:hint="eastAsia"/>
        </w:rPr>
        <w:t>如传入事件，该事件保存在</w:t>
      </w:r>
      <w:r w:rsidRPr="008D1466">
        <w:rPr>
          <w:rFonts w:hint="eastAsia"/>
        </w:rPr>
        <w:t>ev</w:t>
      </w:r>
      <w:r w:rsidRPr="008D1466">
        <w:rPr>
          <w:rFonts w:hint="eastAsia"/>
        </w:rPr>
        <w:t>参数中。</w:t>
      </w:r>
    </w:p>
    <w:p w14:paraId="7D1A4564" w14:textId="77777777" w:rsidR="00917CAE" w:rsidRPr="008D1466" w:rsidRDefault="00917CAE" w:rsidP="008D1466">
      <w:pPr>
        <w:ind w:firstLine="480"/>
      </w:pPr>
      <w:r w:rsidRPr="008D1466">
        <w:t>第</w:t>
      </w:r>
      <w:r w:rsidRPr="008D1466">
        <w:rPr>
          <w:rFonts w:hint="eastAsia"/>
        </w:rPr>
        <w:t>1</w:t>
      </w:r>
      <w:r w:rsidRPr="008D1466">
        <w:t>2</w:t>
      </w:r>
      <w:r w:rsidRPr="008D1466">
        <w:t>行的语句</w:t>
      </w:r>
      <w:r w:rsidRPr="008D1466">
        <w:t>PROCESS_END()</w:t>
      </w:r>
      <w:r w:rsidRPr="008D1466">
        <w:t>标识进程的结束。每个</w:t>
      </w:r>
      <w:r w:rsidRPr="008D1466">
        <w:t>Contiki</w:t>
      </w:r>
      <w:r w:rsidRPr="008D1466">
        <w:t>进程必须包含</w:t>
      </w:r>
      <w:r w:rsidRPr="008D1466">
        <w:t>PROCESS_BEGIN()</w:t>
      </w:r>
      <w:r w:rsidRPr="008D1466">
        <w:t>和</w:t>
      </w:r>
      <w:r w:rsidRPr="008D1466">
        <w:t>PROCESS_END()</w:t>
      </w:r>
      <w:r w:rsidRPr="008D1466">
        <w:t>。当执行到</w:t>
      </w:r>
      <w:r w:rsidRPr="008D1466">
        <w:t>PROCESS_END()</w:t>
      </w:r>
      <w:r w:rsidRPr="008D1466">
        <w:t>时，该进程</w:t>
      </w:r>
      <w:r w:rsidRPr="008D1466">
        <w:lastRenderedPageBreak/>
        <w:t>就结束了，并从内核中的进程链表中移除。不过，在本例中，因为第</w:t>
      </w:r>
      <w:r w:rsidRPr="008D1466">
        <w:t>10</w:t>
      </w:r>
      <w:r w:rsidRPr="008D1466">
        <w:t>行和第</w:t>
      </w:r>
      <w:r w:rsidRPr="008D1466">
        <w:t>12</w:t>
      </w:r>
      <w:r w:rsidRPr="008D1466">
        <w:t>行之间存在死循环，永远不会执行到</w:t>
      </w:r>
      <w:r w:rsidRPr="008D1466">
        <w:t>PROCESS_END()</w:t>
      </w:r>
      <w:r w:rsidRPr="008D1466">
        <w:t>。只有系统被关掉、或者该进程被</w:t>
      </w:r>
      <w:r w:rsidRPr="008D1466">
        <w:t>process_exit()</w:t>
      </w:r>
      <w:r w:rsidRPr="008D1466">
        <w:t>杀死的时候才会停止运行。</w:t>
      </w:r>
    </w:p>
    <w:p w14:paraId="73E50CC7" w14:textId="0146A7A9" w:rsidR="00917CAE" w:rsidRPr="008D1466" w:rsidRDefault="00162B09" w:rsidP="008D1466">
      <w:pPr>
        <w:ind w:firstLine="480"/>
      </w:pPr>
      <w:r>
        <w:t>3</w:t>
      </w:r>
      <w:r>
        <w:rPr>
          <w:rFonts w:hint="eastAsia"/>
        </w:rPr>
        <w:t>、</w:t>
      </w:r>
      <w:r w:rsidR="00917CAE" w:rsidRPr="008D1466">
        <w:rPr>
          <w:rFonts w:hint="eastAsia"/>
        </w:rPr>
        <w:t>e</w:t>
      </w:r>
      <w:r w:rsidR="00917CAE" w:rsidRPr="008D1466">
        <w:t>timer</w:t>
      </w:r>
      <w:r w:rsidR="00917CAE" w:rsidRPr="008D1466">
        <w:rPr>
          <w:rFonts w:hint="eastAsia"/>
        </w:rPr>
        <w:t>定时器</w:t>
      </w:r>
    </w:p>
    <w:p w14:paraId="35282D73" w14:textId="77777777" w:rsidR="00917CAE" w:rsidRPr="008D1466" w:rsidRDefault="00917CAE" w:rsidP="008D1466">
      <w:pPr>
        <w:ind w:firstLine="480"/>
      </w:pPr>
      <w:r w:rsidRPr="008D1466">
        <w:rPr>
          <w:rFonts w:hint="eastAsia"/>
        </w:rPr>
        <w:t>e</w:t>
      </w:r>
      <w:r w:rsidRPr="008D1466">
        <w:t>timer</w:t>
      </w:r>
      <w:r w:rsidRPr="008D1466">
        <w:rPr>
          <w:rFonts w:hint="eastAsia"/>
        </w:rPr>
        <w:t>事件定时器，</w:t>
      </w:r>
      <w:r w:rsidRPr="008D1466">
        <w:t>使用的是</w:t>
      </w:r>
      <w:r w:rsidRPr="008D1466">
        <w:t>clock</w:t>
      </w:r>
      <w:r w:rsidRPr="008D1466">
        <w:t>的系统滴答时钟</w:t>
      </w:r>
      <w:r w:rsidRPr="008D1466">
        <w:rPr>
          <w:rFonts w:hint="eastAsia"/>
        </w:rPr>
        <w:t>。</w:t>
      </w:r>
    </w:p>
    <w:p w14:paraId="616451B1" w14:textId="77777777" w:rsidR="00917CAE" w:rsidRPr="008D1466" w:rsidRDefault="00917CAE" w:rsidP="008D1466">
      <w:pPr>
        <w:ind w:firstLine="480"/>
      </w:pPr>
      <w:r w:rsidRPr="008D1466">
        <w:rPr>
          <w:rFonts w:hint="eastAsia"/>
        </w:rPr>
        <w:t>定时器结构体</w:t>
      </w:r>
      <w:r w:rsidRPr="008D1466">
        <w:rPr>
          <w:rFonts w:hint="eastAsia"/>
        </w:rPr>
        <w:t>:</w:t>
      </w:r>
    </w:p>
    <w:tbl>
      <w:tblPr>
        <w:tblStyle w:val="afc"/>
        <w:tblW w:w="0" w:type="auto"/>
        <w:tblInd w:w="562" w:type="dxa"/>
        <w:tblLook w:val="04A0" w:firstRow="1" w:lastRow="0" w:firstColumn="1" w:lastColumn="0" w:noHBand="0" w:noVBand="1"/>
      </w:tblPr>
      <w:tblGrid>
        <w:gridCol w:w="7230"/>
      </w:tblGrid>
      <w:tr w:rsidR="00917CAE" w:rsidRPr="008D1466" w14:paraId="44AD53C3" w14:textId="77777777" w:rsidTr="00F21B1A">
        <w:tc>
          <w:tcPr>
            <w:tcW w:w="7230" w:type="dxa"/>
            <w:shd w:val="clear" w:color="auto" w:fill="D9D9D9" w:themeFill="background1" w:themeFillShade="D9"/>
          </w:tcPr>
          <w:p w14:paraId="609EE6FD" w14:textId="77777777" w:rsidR="00917CAE" w:rsidRPr="008D1466" w:rsidRDefault="00917CAE" w:rsidP="008D1466">
            <w:pPr>
              <w:ind w:firstLine="480"/>
            </w:pPr>
            <w:r w:rsidRPr="008D1466">
              <w:t xml:space="preserve">struct etimer </w:t>
            </w:r>
          </w:p>
          <w:p w14:paraId="4B106322" w14:textId="77777777" w:rsidR="00917CAE" w:rsidRPr="008D1466" w:rsidRDefault="00917CAE" w:rsidP="008D1466">
            <w:pPr>
              <w:ind w:firstLine="480"/>
            </w:pPr>
            <w:r w:rsidRPr="008D1466">
              <w:t>{</w:t>
            </w:r>
          </w:p>
          <w:p w14:paraId="4EB7E66B" w14:textId="77777777" w:rsidR="00917CAE" w:rsidRPr="008D1466" w:rsidRDefault="00917CAE" w:rsidP="008D1466">
            <w:pPr>
              <w:ind w:firstLine="480"/>
            </w:pPr>
            <w:r w:rsidRPr="008D1466">
              <w:t xml:space="preserve">  struct timer timer;</w:t>
            </w:r>
          </w:p>
          <w:p w14:paraId="000F7343" w14:textId="77777777" w:rsidR="00917CAE" w:rsidRPr="008D1466" w:rsidRDefault="00917CAE" w:rsidP="008D1466">
            <w:pPr>
              <w:ind w:firstLine="480"/>
            </w:pPr>
            <w:r w:rsidRPr="008D1466">
              <w:t xml:space="preserve">  struct etimer *next;</w:t>
            </w:r>
          </w:p>
          <w:p w14:paraId="6BC58364" w14:textId="77777777" w:rsidR="00917CAE" w:rsidRPr="008D1466" w:rsidRDefault="00917CAE" w:rsidP="008D1466">
            <w:pPr>
              <w:ind w:firstLine="480"/>
            </w:pPr>
            <w:r w:rsidRPr="008D1466">
              <w:t xml:space="preserve">  struct process *p;</w:t>
            </w:r>
          </w:p>
          <w:p w14:paraId="134E7A0F" w14:textId="77777777" w:rsidR="00917CAE" w:rsidRPr="008D1466" w:rsidRDefault="00917CAE" w:rsidP="008D1466">
            <w:pPr>
              <w:ind w:firstLine="480"/>
            </w:pPr>
            <w:r w:rsidRPr="008D1466">
              <w:t>};</w:t>
            </w:r>
          </w:p>
        </w:tc>
      </w:tr>
    </w:tbl>
    <w:p w14:paraId="060B8A50" w14:textId="77777777" w:rsidR="00917CAE" w:rsidRPr="008D1466" w:rsidRDefault="00917CAE" w:rsidP="008D1466">
      <w:pPr>
        <w:ind w:firstLine="480"/>
      </w:pPr>
      <w:r w:rsidRPr="008D1466">
        <w:rPr>
          <w:rFonts w:hint="eastAsia"/>
        </w:rPr>
        <w:t>定时器会被保存到一个链表中，然后被</w:t>
      </w:r>
      <w:r w:rsidRPr="008D1466">
        <w:rPr>
          <w:rFonts w:hint="eastAsia"/>
        </w:rPr>
        <w:t xml:space="preserve">etimer_process </w:t>
      </w:r>
      <w:r w:rsidRPr="008D1466">
        <w:rPr>
          <w:rFonts w:hint="eastAsia"/>
        </w:rPr>
        <w:t>系统进程所管理，当该进程被执行的时候，它会遍历一次链表，发现有超时的定时器，会向对应的进程发送</w:t>
      </w:r>
      <w:r w:rsidRPr="008D1466">
        <w:rPr>
          <w:rFonts w:hint="eastAsia"/>
        </w:rPr>
        <w:t>PROCESS_EVENT_TIMER</w:t>
      </w:r>
      <w:r w:rsidRPr="008D1466">
        <w:rPr>
          <w:rFonts w:hint="eastAsia"/>
        </w:rPr>
        <w:t>事件，并且移除链表，之后又重新遍历链表，知道未发现超时定时器为止。</w:t>
      </w:r>
    </w:p>
    <w:p w14:paraId="03C5C461" w14:textId="3950762A" w:rsidR="00917CAE" w:rsidRPr="008D1466" w:rsidRDefault="00162B09" w:rsidP="008D1466">
      <w:pPr>
        <w:ind w:firstLine="480"/>
      </w:pPr>
      <w:r>
        <w:rPr>
          <w:rFonts w:hint="eastAsia"/>
        </w:rPr>
        <w:t>4</w:t>
      </w:r>
      <w:r>
        <w:rPr>
          <w:rFonts w:hint="eastAsia"/>
        </w:rPr>
        <w:t>、</w:t>
      </w:r>
      <w:r w:rsidR="00917CAE" w:rsidRPr="008D1466">
        <w:rPr>
          <w:rFonts w:hint="eastAsia"/>
        </w:rPr>
        <w:t>接口函数</w:t>
      </w:r>
    </w:p>
    <w:tbl>
      <w:tblPr>
        <w:tblStyle w:val="afc"/>
        <w:tblW w:w="0" w:type="auto"/>
        <w:tblInd w:w="562" w:type="dxa"/>
        <w:tblLook w:val="04A0" w:firstRow="1" w:lastRow="0" w:firstColumn="1" w:lastColumn="0" w:noHBand="0" w:noVBand="1"/>
      </w:tblPr>
      <w:tblGrid>
        <w:gridCol w:w="7734"/>
      </w:tblGrid>
      <w:tr w:rsidR="00917CAE" w:rsidRPr="008D1466" w14:paraId="6D47C4A5" w14:textId="77777777" w:rsidTr="00F21B1A">
        <w:tc>
          <w:tcPr>
            <w:tcW w:w="7734" w:type="dxa"/>
            <w:shd w:val="clear" w:color="auto" w:fill="D9D9D9" w:themeFill="background1" w:themeFillShade="D9"/>
          </w:tcPr>
          <w:p w14:paraId="550B823F" w14:textId="77777777" w:rsidR="00917CAE" w:rsidRPr="008D1466" w:rsidRDefault="00917CAE" w:rsidP="008D1466">
            <w:pPr>
              <w:ind w:firstLine="480"/>
            </w:pPr>
            <w:r w:rsidRPr="008D1466">
              <w:t>void etimer_set(struct etimer *et, clock_time_t interval);</w:t>
            </w:r>
          </w:p>
          <w:p w14:paraId="35908FE4" w14:textId="77777777" w:rsidR="00917CAE" w:rsidRPr="008D1466" w:rsidRDefault="00917CAE" w:rsidP="008D1466">
            <w:pPr>
              <w:ind w:firstLine="480"/>
            </w:pPr>
            <w:r w:rsidRPr="008D1466">
              <w:t>void etimer_reset(struct etimer *et);</w:t>
            </w:r>
          </w:p>
          <w:p w14:paraId="05ECF1FA" w14:textId="77777777" w:rsidR="00917CAE" w:rsidRPr="008D1466" w:rsidRDefault="00917CAE" w:rsidP="008D1466">
            <w:pPr>
              <w:ind w:firstLine="480"/>
            </w:pPr>
            <w:r w:rsidRPr="008D1466">
              <w:t>etimer_reset_with_new_interval(struct etimer *et, clock_time_t interval);</w:t>
            </w:r>
          </w:p>
          <w:p w14:paraId="6E0BB69F" w14:textId="77777777" w:rsidR="00917CAE" w:rsidRPr="008D1466" w:rsidRDefault="00917CAE" w:rsidP="008D1466">
            <w:pPr>
              <w:ind w:firstLine="480"/>
            </w:pPr>
            <w:r w:rsidRPr="008D1466">
              <w:t>void etimer_restart(struct etimer *et);</w:t>
            </w:r>
          </w:p>
          <w:p w14:paraId="5269D172" w14:textId="77777777" w:rsidR="00917CAE" w:rsidRPr="008D1466" w:rsidRDefault="00917CAE" w:rsidP="008D1466">
            <w:pPr>
              <w:ind w:firstLine="480"/>
            </w:pPr>
            <w:r w:rsidRPr="008D1466">
              <w:t>void etimer_adjust(struct etimer *et, int td);</w:t>
            </w:r>
          </w:p>
          <w:p w14:paraId="4094DA9B" w14:textId="77777777" w:rsidR="00917CAE" w:rsidRPr="008D1466" w:rsidRDefault="00917CAE" w:rsidP="008D1466">
            <w:pPr>
              <w:ind w:firstLine="480"/>
            </w:pPr>
            <w:r w:rsidRPr="008D1466">
              <w:t>clock_time_t etimer_expiration_time(struct etimer *et);</w:t>
            </w:r>
          </w:p>
          <w:p w14:paraId="29933E22" w14:textId="77777777" w:rsidR="00917CAE" w:rsidRPr="008D1466" w:rsidRDefault="00917CAE" w:rsidP="008D1466">
            <w:pPr>
              <w:ind w:firstLine="480"/>
            </w:pPr>
            <w:r w:rsidRPr="008D1466">
              <w:t>clock_time_t etimer_start_time(struct etimer *et);</w:t>
            </w:r>
          </w:p>
          <w:p w14:paraId="10C35F51" w14:textId="77777777" w:rsidR="00917CAE" w:rsidRPr="008D1466" w:rsidRDefault="00917CAE" w:rsidP="008D1466">
            <w:pPr>
              <w:ind w:firstLine="480"/>
            </w:pPr>
            <w:r w:rsidRPr="008D1466">
              <w:t>int etimer_expired(struct etimer *et);</w:t>
            </w:r>
          </w:p>
          <w:p w14:paraId="322C6C69" w14:textId="77777777" w:rsidR="00917CAE" w:rsidRPr="008D1466" w:rsidRDefault="00917CAE" w:rsidP="008D1466">
            <w:pPr>
              <w:ind w:firstLine="480"/>
            </w:pPr>
            <w:r w:rsidRPr="008D1466">
              <w:t>void etimer_stop(struct etimer *et);</w:t>
            </w:r>
          </w:p>
        </w:tc>
      </w:tr>
    </w:tbl>
    <w:p w14:paraId="134DD733" w14:textId="090A14A9" w:rsidR="00917CAE" w:rsidRPr="008D1466" w:rsidRDefault="00162B09" w:rsidP="008D1466">
      <w:pPr>
        <w:ind w:firstLine="480"/>
      </w:pPr>
      <w:r>
        <w:t>5</w:t>
      </w:r>
      <w:r>
        <w:rPr>
          <w:rFonts w:hint="eastAsia"/>
        </w:rPr>
        <w:t>、</w:t>
      </w:r>
      <w:r w:rsidR="00917CAE" w:rsidRPr="008D1466">
        <w:rPr>
          <w:rFonts w:hint="eastAsia"/>
        </w:rPr>
        <w:t>e</w:t>
      </w:r>
      <w:r w:rsidR="00917CAE" w:rsidRPr="008D1466">
        <w:t>timer</w:t>
      </w:r>
      <w:r w:rsidR="00917CAE" w:rsidRPr="008D1466">
        <w:rPr>
          <w:rFonts w:hint="eastAsia"/>
        </w:rPr>
        <w:t>应用：</w:t>
      </w:r>
    </w:p>
    <w:tbl>
      <w:tblPr>
        <w:tblStyle w:val="afc"/>
        <w:tblW w:w="8789" w:type="dxa"/>
        <w:tblInd w:w="-5" w:type="dxa"/>
        <w:tblLook w:val="04A0" w:firstRow="1" w:lastRow="0" w:firstColumn="1" w:lastColumn="0" w:noHBand="0" w:noVBand="1"/>
      </w:tblPr>
      <w:tblGrid>
        <w:gridCol w:w="8789"/>
      </w:tblGrid>
      <w:tr w:rsidR="00917CAE" w:rsidRPr="008D1466" w14:paraId="2EBE6707" w14:textId="77777777" w:rsidTr="00F21B1A">
        <w:tc>
          <w:tcPr>
            <w:tcW w:w="8789" w:type="dxa"/>
            <w:shd w:val="clear" w:color="auto" w:fill="D9D9D9" w:themeFill="background1" w:themeFillShade="D9"/>
          </w:tcPr>
          <w:p w14:paraId="2C457182" w14:textId="77777777" w:rsidR="00917CAE" w:rsidRPr="008D1466" w:rsidRDefault="00917CAE" w:rsidP="008D1466">
            <w:pPr>
              <w:ind w:firstLine="480"/>
            </w:pPr>
            <w:r w:rsidRPr="008D1466">
              <w:t>static struct etimer timer;</w:t>
            </w:r>
            <w:r w:rsidRPr="008D1466">
              <w:rPr>
                <w:rFonts w:hint="eastAsia"/>
              </w:rPr>
              <w:t>/</w:t>
            </w:r>
            <w:r w:rsidRPr="008D1466">
              <w:t>/</w:t>
            </w:r>
            <w:r w:rsidRPr="008D1466">
              <w:rPr>
                <w:rFonts w:hint="eastAsia"/>
              </w:rPr>
              <w:t>创建个事件定时器</w:t>
            </w:r>
          </w:p>
          <w:p w14:paraId="7F20419E" w14:textId="77777777" w:rsidR="00917CAE" w:rsidRPr="008D1466" w:rsidRDefault="00917CAE" w:rsidP="008D1466">
            <w:pPr>
              <w:ind w:firstLine="480"/>
            </w:pPr>
            <w:r w:rsidRPr="008D1466">
              <w:t>PROCESS_THREAD(blink_process, ev, data)</w:t>
            </w:r>
          </w:p>
          <w:p w14:paraId="13824FD9" w14:textId="77777777" w:rsidR="00917CAE" w:rsidRPr="008D1466" w:rsidRDefault="00917CAE" w:rsidP="008D1466">
            <w:pPr>
              <w:ind w:firstLine="480"/>
            </w:pPr>
            <w:r w:rsidRPr="008D1466">
              <w:t>{</w:t>
            </w:r>
          </w:p>
          <w:p w14:paraId="093DFEA5" w14:textId="77777777" w:rsidR="00917CAE" w:rsidRPr="008D1466" w:rsidRDefault="00917CAE" w:rsidP="008D1466">
            <w:pPr>
              <w:ind w:firstLine="480"/>
            </w:pPr>
            <w:r w:rsidRPr="008D1466">
              <w:tab/>
              <w:t>PROCESS_BEGIN();</w:t>
            </w:r>
          </w:p>
          <w:p w14:paraId="2A5EA602" w14:textId="77777777" w:rsidR="00917CAE" w:rsidRPr="008D1466" w:rsidRDefault="00917CAE" w:rsidP="008D1466">
            <w:pPr>
              <w:ind w:firstLine="480"/>
            </w:pPr>
            <w:r w:rsidRPr="008D1466">
              <w:t xml:space="preserve"> etimer_set(&amp;timer, CLOCK_SECOND);</w:t>
            </w:r>
            <w:r w:rsidRPr="008D1466">
              <w:rPr>
                <w:rFonts w:hint="eastAsia"/>
              </w:rPr>
              <w:t>/</w:t>
            </w:r>
            <w:r w:rsidRPr="008D1466">
              <w:t>/</w:t>
            </w:r>
            <w:r w:rsidRPr="008D1466">
              <w:rPr>
                <w:rFonts w:hint="eastAsia"/>
              </w:rPr>
              <w:t>定时器列表，并高定时周期超时时间</w:t>
            </w:r>
          </w:p>
          <w:p w14:paraId="0C1358B2" w14:textId="77777777" w:rsidR="00917CAE" w:rsidRPr="008D1466" w:rsidRDefault="00917CAE" w:rsidP="008D1466">
            <w:pPr>
              <w:ind w:firstLine="480"/>
            </w:pPr>
            <w:r w:rsidRPr="008D1466">
              <w:lastRenderedPageBreak/>
              <w:tab/>
              <w:t xml:space="preserve">while(1) </w:t>
            </w:r>
          </w:p>
          <w:p w14:paraId="5D3E6075" w14:textId="77777777" w:rsidR="00917CAE" w:rsidRPr="008D1466" w:rsidRDefault="00917CAE" w:rsidP="008D1466">
            <w:pPr>
              <w:ind w:firstLine="480"/>
            </w:pPr>
            <w:r w:rsidRPr="008D1466">
              <w:tab/>
              <w:t>{</w:t>
            </w:r>
          </w:p>
          <w:p w14:paraId="3D074065" w14:textId="77777777" w:rsidR="00917CAE" w:rsidRPr="008D1466" w:rsidRDefault="00917CAE" w:rsidP="008D1466">
            <w:pPr>
              <w:ind w:firstLine="480"/>
            </w:pPr>
            <w:r w:rsidRPr="008D1466">
              <w:t xml:space="preserve">    </w:t>
            </w:r>
            <w:r w:rsidRPr="008D1466">
              <w:rPr>
                <w:rFonts w:hint="eastAsia"/>
              </w:rPr>
              <w:t>/</w:t>
            </w:r>
            <w:r w:rsidRPr="008D1466">
              <w:t>/</w:t>
            </w:r>
            <w:r w:rsidRPr="008D1466">
              <w:rPr>
                <w:rFonts w:hint="eastAsia"/>
              </w:rPr>
              <w:t>等待事件定时器超时</w:t>
            </w:r>
          </w:p>
          <w:p w14:paraId="5A3E3F00" w14:textId="77777777" w:rsidR="00917CAE" w:rsidRPr="008D1466" w:rsidRDefault="00917CAE" w:rsidP="008D1466">
            <w:pPr>
              <w:ind w:firstLine="480"/>
            </w:pPr>
            <w:r w:rsidRPr="008D1466">
              <w:tab/>
            </w:r>
            <w:r w:rsidRPr="008D1466">
              <w:tab/>
              <w:t xml:space="preserve">  PROCESS_WAIT_EVENT_UNTIL(ev == PROCESS_EVENT_TIMER);</w:t>
            </w:r>
          </w:p>
          <w:p w14:paraId="2103DAD0" w14:textId="77777777" w:rsidR="00917CAE" w:rsidRPr="008D1466" w:rsidRDefault="00917CAE" w:rsidP="008D1466">
            <w:pPr>
              <w:ind w:firstLine="480"/>
            </w:pPr>
            <w:r w:rsidRPr="008D1466">
              <w:rPr>
                <w:rFonts w:hint="eastAsia"/>
              </w:rPr>
              <w:t>/</w:t>
            </w:r>
            <w:r w:rsidRPr="008D1466">
              <w:t>/</w:t>
            </w:r>
            <w:r w:rsidRPr="008D1466">
              <w:rPr>
                <w:rFonts w:hint="eastAsia"/>
              </w:rPr>
              <w:t>或者</w:t>
            </w:r>
            <w:r w:rsidRPr="008D1466">
              <w:t>PROCESS_WAIT_EVENT_UNTIL(etimer_expired(&amp;timer));</w:t>
            </w:r>
            <w:r w:rsidRPr="008D1466">
              <w:rPr>
                <w:rFonts w:hint="eastAsia"/>
              </w:rPr>
              <w:t xml:space="preserve"> /</w:t>
            </w:r>
            <w:r w:rsidRPr="008D1466">
              <w:t>/</w:t>
            </w:r>
            <w:r w:rsidRPr="008D1466">
              <w:rPr>
                <w:rFonts w:hint="eastAsia"/>
              </w:rPr>
              <w:t>等待事件定时器超时</w:t>
            </w:r>
          </w:p>
          <w:p w14:paraId="2BEE220C" w14:textId="77777777" w:rsidR="00917CAE" w:rsidRPr="008D1466" w:rsidRDefault="00917CAE" w:rsidP="008D1466">
            <w:pPr>
              <w:ind w:firstLine="480"/>
            </w:pPr>
            <w:r w:rsidRPr="008D1466">
              <w:t xml:space="preserve">   etimer_reset(&amp;et_hello);</w:t>
            </w:r>
            <w:r w:rsidRPr="008D1466">
              <w:rPr>
                <w:rFonts w:hint="eastAsia"/>
              </w:rPr>
              <w:t>/</w:t>
            </w:r>
            <w:r w:rsidRPr="008D1466">
              <w:t>/</w:t>
            </w:r>
            <w:r w:rsidRPr="008D1466">
              <w:rPr>
                <w:rFonts w:hint="eastAsia"/>
              </w:rPr>
              <w:t>重新启动事件定时器</w:t>
            </w:r>
          </w:p>
          <w:p w14:paraId="699D00F2" w14:textId="77777777" w:rsidR="00917CAE" w:rsidRPr="008D1466" w:rsidRDefault="00917CAE" w:rsidP="008D1466">
            <w:pPr>
              <w:ind w:firstLine="480"/>
            </w:pPr>
            <w:r w:rsidRPr="008D1466">
              <w:tab/>
              <w:t>}</w:t>
            </w:r>
          </w:p>
          <w:p w14:paraId="473A34E8" w14:textId="77777777" w:rsidR="00917CAE" w:rsidRPr="008D1466" w:rsidRDefault="00917CAE" w:rsidP="008D1466">
            <w:pPr>
              <w:ind w:firstLine="480"/>
            </w:pPr>
            <w:r w:rsidRPr="008D1466">
              <w:t xml:space="preserve"> </w:t>
            </w:r>
            <w:r w:rsidRPr="008D1466">
              <w:tab/>
              <w:t xml:space="preserve">  PROCESS_END();</w:t>
            </w:r>
          </w:p>
          <w:p w14:paraId="1F0C7ED3" w14:textId="77777777" w:rsidR="00917CAE" w:rsidRPr="008D1466" w:rsidRDefault="00917CAE" w:rsidP="008D1466">
            <w:pPr>
              <w:ind w:firstLine="480"/>
            </w:pPr>
            <w:r w:rsidRPr="008D1466">
              <w:t>}</w:t>
            </w:r>
          </w:p>
          <w:p w14:paraId="3D6A36A0" w14:textId="77777777" w:rsidR="00917CAE" w:rsidRPr="008D1466" w:rsidRDefault="00917CAE" w:rsidP="008D1466">
            <w:pPr>
              <w:ind w:firstLine="480"/>
            </w:pPr>
          </w:p>
        </w:tc>
      </w:tr>
    </w:tbl>
    <w:p w14:paraId="199FFEC6" w14:textId="386F0A33" w:rsidR="00917CAE" w:rsidRPr="008D1466" w:rsidRDefault="008B1CB4" w:rsidP="00162B09">
      <w:pPr>
        <w:pStyle w:val="3"/>
        <w:ind w:firstLine="562"/>
      </w:pPr>
      <w:bookmarkStart w:id="460" w:name="_Toc45184626"/>
      <w:r w:rsidRPr="008D1466">
        <w:rPr>
          <w:rFonts w:hint="eastAsia"/>
        </w:rPr>
        <w:lastRenderedPageBreak/>
        <w:t>7</w:t>
      </w:r>
      <w:r w:rsidRPr="008D1466">
        <w:t xml:space="preserve">.4.6 </w:t>
      </w:r>
      <w:r w:rsidR="00917CAE" w:rsidRPr="008D1466">
        <w:rPr>
          <w:rFonts w:hint="eastAsia"/>
        </w:rPr>
        <w:t>实验步骤</w:t>
      </w:r>
      <w:bookmarkEnd w:id="460"/>
    </w:p>
    <w:p w14:paraId="29FDAFD2" w14:textId="7C0AD3C5" w:rsidR="00917CAE" w:rsidRPr="008D1466" w:rsidRDefault="00162B09" w:rsidP="008D1466">
      <w:pPr>
        <w:ind w:firstLine="480"/>
      </w:pPr>
      <w:r>
        <w:rPr>
          <w:rFonts w:hint="eastAsia"/>
        </w:rPr>
        <w:t>1</w:t>
      </w:r>
      <w:r>
        <w:rPr>
          <w:rFonts w:hint="eastAsia"/>
        </w:rPr>
        <w:t>、</w:t>
      </w:r>
      <w:r w:rsidR="00917CAE" w:rsidRPr="008D1466">
        <w:rPr>
          <w:rFonts w:hint="eastAsia"/>
        </w:rPr>
        <w:t>将</w:t>
      </w:r>
      <w:r w:rsidR="00917CAE" w:rsidRPr="008D1466">
        <w:t>CC Debugger</w:t>
      </w:r>
      <w:r w:rsidR="00917CAE" w:rsidRPr="008D1466">
        <w:t>下载器</w:t>
      </w:r>
      <w:r w:rsidR="00917CAE" w:rsidRPr="008D1466">
        <w:rPr>
          <w:rFonts w:hint="eastAsia"/>
        </w:rPr>
        <w:t>和</w:t>
      </w:r>
      <w:r w:rsidR="00917CAE" w:rsidRPr="008D1466">
        <w:rPr>
          <w:rFonts w:hint="eastAsia"/>
        </w:rPr>
        <w:t>USB</w:t>
      </w:r>
      <w:r w:rsidR="00917CAE" w:rsidRPr="008D1466">
        <w:rPr>
          <w:rFonts w:hint="eastAsia"/>
        </w:rPr>
        <w:t>转串口调试工具连接到</w:t>
      </w:r>
      <w:r w:rsidR="00917CAE" w:rsidRPr="008D1466">
        <w:rPr>
          <w:rFonts w:hint="eastAsia"/>
        </w:rPr>
        <w:t>Zig</w:t>
      </w:r>
      <w:r w:rsidR="00917CAE" w:rsidRPr="008D1466">
        <w:t>Bee</w:t>
      </w:r>
      <w:r w:rsidR="00917CAE" w:rsidRPr="008D1466">
        <w:rPr>
          <w:rFonts w:hint="eastAsia"/>
        </w:rPr>
        <w:t>底座上。</w:t>
      </w:r>
    </w:p>
    <w:p w14:paraId="044EE67B" w14:textId="77777777" w:rsidR="00917CAE" w:rsidRPr="008D1466" w:rsidRDefault="00917CAE" w:rsidP="00162B09">
      <w:pPr>
        <w:pStyle w:val="af4"/>
      </w:pPr>
      <w:r w:rsidRPr="008D1466">
        <w:rPr>
          <w:noProof/>
        </w:rPr>
        <w:drawing>
          <wp:inline distT="0" distB="0" distL="0" distR="0" wp14:anchorId="2E5A781C" wp14:editId="5FBE9626">
            <wp:extent cx="5400040" cy="3076706"/>
            <wp:effectExtent l="0" t="0" r="0" b="9525"/>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400040" cy="3076706"/>
                    </a:xfrm>
                    <a:prstGeom prst="rect">
                      <a:avLst/>
                    </a:prstGeom>
                    <a:noFill/>
                    <a:ln>
                      <a:noFill/>
                    </a:ln>
                  </pic:spPr>
                </pic:pic>
              </a:graphicData>
            </a:graphic>
          </wp:inline>
        </w:drawing>
      </w:r>
    </w:p>
    <w:p w14:paraId="61ECB255" w14:textId="69DBA8A2"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4.2 </w:t>
      </w:r>
      <w:r w:rsidR="00917CAE" w:rsidRPr="008D1466">
        <w:rPr>
          <w:rFonts w:hint="eastAsia"/>
        </w:rPr>
        <w:t>搭建实验硬件环境</w:t>
      </w:r>
    </w:p>
    <w:p w14:paraId="508242D1" w14:textId="73632AA1" w:rsidR="00917CAE" w:rsidRPr="008D1466" w:rsidRDefault="00917CAE" w:rsidP="008D1466">
      <w:pPr>
        <w:ind w:firstLine="480"/>
      </w:pPr>
      <w:r w:rsidRPr="008D1466">
        <w:rPr>
          <w:rFonts w:hint="eastAsia"/>
        </w:rPr>
        <w:t>双击图标</w:t>
      </w:r>
      <w:r w:rsidRPr="008D1466">
        <w:rPr>
          <w:noProof/>
        </w:rPr>
        <w:drawing>
          <wp:inline distT="0" distB="0" distL="0" distR="0" wp14:anchorId="2D9310B0" wp14:editId="7DF40474">
            <wp:extent cx="446649" cy="456152"/>
            <wp:effectExtent l="0" t="0" r="0" b="127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59814" cy="469597"/>
                    </a:xfrm>
                    <a:prstGeom prst="rect">
                      <a:avLst/>
                    </a:prstGeom>
                  </pic:spPr>
                </pic:pic>
              </a:graphicData>
            </a:graphic>
          </wp:inline>
        </w:drawing>
      </w:r>
      <w:r w:rsidRPr="008D1466">
        <w:rPr>
          <w:rFonts w:hint="eastAsia"/>
        </w:rPr>
        <w:t>打开虚拟机，启动</w:t>
      </w:r>
      <w:r w:rsidRPr="008D1466">
        <w:rPr>
          <w:rFonts w:hint="eastAsia"/>
        </w:rPr>
        <w:t>I</w:t>
      </w:r>
      <w:r w:rsidRPr="008D1466">
        <w:t>nstantContiki2.6</w:t>
      </w:r>
      <w:r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Pr="008D1466">
        <w:t>.4.3</w:t>
      </w:r>
      <w:r w:rsidRPr="008D1466">
        <w:rPr>
          <w:rFonts w:hint="eastAsia"/>
        </w:rPr>
        <w:t>。</w:t>
      </w:r>
    </w:p>
    <w:p w14:paraId="304A20E5" w14:textId="77777777" w:rsidR="00917CAE" w:rsidRPr="008D1466" w:rsidRDefault="00917CAE" w:rsidP="00162B09">
      <w:pPr>
        <w:pStyle w:val="af4"/>
      </w:pPr>
      <w:r w:rsidRPr="008D1466">
        <w:rPr>
          <w:noProof/>
        </w:rPr>
        <w:lastRenderedPageBreak/>
        <w:drawing>
          <wp:inline distT="0" distB="0" distL="0" distR="0" wp14:anchorId="155BD226" wp14:editId="7E99C6F4">
            <wp:extent cx="2236054" cy="3306738"/>
            <wp:effectExtent l="0" t="0" r="0" b="8255"/>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2263336" cy="3347083"/>
                    </a:xfrm>
                    <a:prstGeom prst="rect">
                      <a:avLst/>
                    </a:prstGeom>
                  </pic:spPr>
                </pic:pic>
              </a:graphicData>
            </a:graphic>
          </wp:inline>
        </w:drawing>
      </w:r>
    </w:p>
    <w:p w14:paraId="26DCCA48" w14:textId="4666FF14"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4.3 </w:t>
      </w:r>
      <w:r w:rsidR="00917CAE" w:rsidRPr="008D1466">
        <w:rPr>
          <w:rFonts w:hint="eastAsia"/>
        </w:rPr>
        <w:t>开启虚拟机</w:t>
      </w:r>
    </w:p>
    <w:p w14:paraId="7F4904DE" w14:textId="19C60F55" w:rsidR="00917CAE" w:rsidRPr="008D1466" w:rsidRDefault="00162B09" w:rsidP="008D1466">
      <w:pPr>
        <w:ind w:firstLine="480"/>
      </w:pPr>
      <w:r>
        <w:rPr>
          <w:rFonts w:hint="eastAsia"/>
        </w:rPr>
        <w:t>2</w:t>
      </w:r>
      <w:r>
        <w:rPr>
          <w:rFonts w:hint="eastAsia"/>
        </w:rPr>
        <w:t>、</w:t>
      </w:r>
      <w:r w:rsidR="00917CAE" w:rsidRPr="008D1466">
        <w:rPr>
          <w:rFonts w:hint="eastAsia"/>
        </w:rPr>
        <w:t>等待</w:t>
      </w:r>
      <w:r w:rsidR="00917CAE" w:rsidRPr="008D1466">
        <w:rPr>
          <w:rFonts w:hint="eastAsia"/>
        </w:rPr>
        <w:t>I</w:t>
      </w:r>
      <w:r w:rsidR="00917CAE" w:rsidRPr="008D1466">
        <w:t>nstantContiki2.6</w:t>
      </w:r>
      <w:r w:rsidR="00917CAE" w:rsidRPr="008D1466">
        <w:rPr>
          <w:rFonts w:hint="eastAsia"/>
        </w:rPr>
        <w:t>启动完成，输入密码</w:t>
      </w:r>
      <w:r w:rsidR="00917CAE" w:rsidRPr="008D1466">
        <w:rPr>
          <w:rFonts w:hint="eastAsia"/>
        </w:rPr>
        <w:t>u</w:t>
      </w:r>
      <w:r w:rsidR="00917CAE" w:rsidRPr="008D1466">
        <w:t>ser</w:t>
      </w:r>
      <w:r w:rsidR="00917CAE"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917CAE" w:rsidRPr="008D1466">
        <w:t>.4.4</w:t>
      </w:r>
      <w:r w:rsidR="00917CAE" w:rsidRPr="008D1466">
        <w:rPr>
          <w:rFonts w:hint="eastAsia"/>
        </w:rPr>
        <w:t>。</w:t>
      </w:r>
    </w:p>
    <w:p w14:paraId="2F4CBB40" w14:textId="77777777" w:rsidR="00917CAE" w:rsidRPr="008D1466" w:rsidRDefault="00917CAE" w:rsidP="00162B09">
      <w:pPr>
        <w:pStyle w:val="af4"/>
      </w:pPr>
      <w:r w:rsidRPr="008D1466">
        <w:rPr>
          <w:noProof/>
        </w:rPr>
        <w:drawing>
          <wp:inline distT="0" distB="0" distL="0" distR="0" wp14:anchorId="6C7285F5" wp14:editId="008A0A02">
            <wp:extent cx="2682672" cy="2027023"/>
            <wp:effectExtent l="0" t="0" r="381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2705168" cy="2044021"/>
                    </a:xfrm>
                    <a:prstGeom prst="rect">
                      <a:avLst/>
                    </a:prstGeom>
                  </pic:spPr>
                </pic:pic>
              </a:graphicData>
            </a:graphic>
          </wp:inline>
        </w:drawing>
      </w:r>
    </w:p>
    <w:p w14:paraId="2DB850CE" w14:textId="6618A31D"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4.4 </w:t>
      </w:r>
      <w:r w:rsidR="00917CAE" w:rsidRPr="008D1466">
        <w:rPr>
          <w:rFonts w:hint="eastAsia"/>
        </w:rPr>
        <w:t>输入密码</w:t>
      </w:r>
      <w:r w:rsidR="00917CAE" w:rsidRPr="008D1466">
        <w:rPr>
          <w:rFonts w:hint="eastAsia"/>
        </w:rPr>
        <w:t>user</w:t>
      </w:r>
    </w:p>
    <w:p w14:paraId="1300BE6A" w14:textId="39106C1A" w:rsidR="00917CAE" w:rsidRPr="008D1466" w:rsidRDefault="00162B09" w:rsidP="008D1466">
      <w:pPr>
        <w:ind w:firstLine="480"/>
      </w:pPr>
      <w:r>
        <w:rPr>
          <w:rFonts w:hint="eastAsia"/>
        </w:rPr>
        <w:t>3</w:t>
      </w:r>
      <w:r>
        <w:rPr>
          <w:rFonts w:hint="eastAsia"/>
        </w:rPr>
        <w:t>、</w:t>
      </w:r>
      <w:r w:rsidR="00917CAE" w:rsidRPr="008D1466">
        <w:rPr>
          <w:rFonts w:hint="eastAsia"/>
        </w:rPr>
        <w:t>启动终端如</w:t>
      </w:r>
      <w:r w:rsidR="00E74C4C" w:rsidRPr="008D1466">
        <w:rPr>
          <w:rFonts w:hint="eastAsia"/>
        </w:rPr>
        <w:t>图</w:t>
      </w:r>
      <w:r w:rsidR="00E74C4C" w:rsidRPr="008D1466">
        <w:rPr>
          <w:rFonts w:hint="eastAsia"/>
        </w:rPr>
        <w:t xml:space="preserve"> </w:t>
      </w:r>
      <w:r w:rsidR="001703B5" w:rsidRPr="008D1466">
        <w:t>7</w:t>
      </w:r>
      <w:r w:rsidR="00917CAE" w:rsidRPr="008D1466">
        <w:t>.4.5</w:t>
      </w:r>
      <w:r w:rsidR="00917CAE" w:rsidRPr="008D1466">
        <w:rPr>
          <w:rFonts w:hint="eastAsia"/>
        </w:rPr>
        <w:t>。</w:t>
      </w:r>
    </w:p>
    <w:p w14:paraId="1E95983D" w14:textId="77777777" w:rsidR="00917CAE" w:rsidRPr="008D1466" w:rsidRDefault="00917CAE" w:rsidP="00162B09">
      <w:pPr>
        <w:pStyle w:val="af4"/>
      </w:pPr>
      <w:r w:rsidRPr="008D1466">
        <w:rPr>
          <w:noProof/>
        </w:rPr>
        <w:lastRenderedPageBreak/>
        <w:drawing>
          <wp:inline distT="0" distB="0" distL="0" distR="0" wp14:anchorId="4AAEA7E6" wp14:editId="296BECBD">
            <wp:extent cx="3872753" cy="2910392"/>
            <wp:effectExtent l="0" t="0" r="0" b="4445"/>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954594" cy="2971896"/>
                    </a:xfrm>
                    <a:prstGeom prst="rect">
                      <a:avLst/>
                    </a:prstGeom>
                  </pic:spPr>
                </pic:pic>
              </a:graphicData>
            </a:graphic>
          </wp:inline>
        </w:drawing>
      </w:r>
    </w:p>
    <w:p w14:paraId="6BFE2AAF" w14:textId="4B1D4D37"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4.5 </w:t>
      </w:r>
      <w:r w:rsidR="00917CAE" w:rsidRPr="008D1466">
        <w:rPr>
          <w:rFonts w:hint="eastAsia"/>
        </w:rPr>
        <w:t>启动终端</w:t>
      </w:r>
    </w:p>
    <w:p w14:paraId="10B86334" w14:textId="07E04128" w:rsidR="00917CAE" w:rsidRPr="008D1466" w:rsidRDefault="00162B09" w:rsidP="008D1466">
      <w:pPr>
        <w:ind w:firstLine="480"/>
      </w:pPr>
      <w:r>
        <w:rPr>
          <w:rFonts w:hint="eastAsia"/>
        </w:rPr>
        <w:t>4</w:t>
      </w:r>
      <w:r>
        <w:rPr>
          <w:rFonts w:hint="eastAsia"/>
        </w:rPr>
        <w:t>、</w:t>
      </w:r>
      <w:r w:rsidR="00917CAE" w:rsidRPr="008D1466">
        <w:rPr>
          <w:rFonts w:hint="eastAsia"/>
        </w:rPr>
        <w:t>在终端上输入</w:t>
      </w:r>
      <w:r>
        <w:rPr>
          <w:rFonts w:hint="eastAsia"/>
        </w:rPr>
        <w:t>：</w:t>
      </w:r>
      <w:r>
        <w:tab/>
      </w:r>
      <w:r w:rsidR="00917CAE" w:rsidRPr="008D1466">
        <w:rPr>
          <w:rFonts w:hint="eastAsia"/>
        </w:rPr>
        <w:t>s</w:t>
      </w:r>
      <w:r w:rsidR="00917CAE" w:rsidRPr="008D1466">
        <w:t>udo su</w:t>
      </w:r>
      <w:r w:rsidR="00917CAE" w:rsidRPr="008D1466">
        <w:rPr>
          <w:rFonts w:hint="eastAsia"/>
        </w:rPr>
        <w:t>&lt;</w:t>
      </w:r>
      <w:r w:rsidR="00917CAE" w:rsidRPr="008D1466">
        <w:rPr>
          <w:rFonts w:hint="eastAsia"/>
        </w:rPr>
        <w:t>回车</w:t>
      </w:r>
      <w:r w:rsidR="00917CAE" w:rsidRPr="008D1466">
        <w:t>&gt;</w:t>
      </w:r>
      <w:r w:rsidR="00917CAE" w:rsidRPr="008D1466">
        <w:rPr>
          <w:rFonts w:hint="eastAsia"/>
        </w:rPr>
        <w:t>(</w:t>
      </w:r>
      <w:r w:rsidR="00917CAE" w:rsidRPr="008D1466">
        <w:rPr>
          <w:rFonts w:hint="eastAsia"/>
        </w:rPr>
        <w:t>进入超级用户</w:t>
      </w:r>
      <w:r w:rsidR="00917CAE" w:rsidRPr="008D1466">
        <w:t>)</w:t>
      </w:r>
    </w:p>
    <w:p w14:paraId="0CC27D76" w14:textId="0672AB8C" w:rsidR="00917CAE" w:rsidRPr="008D1466" w:rsidRDefault="00917CAE" w:rsidP="008D1466">
      <w:pPr>
        <w:ind w:firstLine="480"/>
      </w:pPr>
      <w:r w:rsidRPr="008D1466">
        <w:t xml:space="preserve">                </w:t>
      </w:r>
      <w:r w:rsidR="00162B09">
        <w:tab/>
      </w:r>
      <w:r w:rsidRPr="008D1466">
        <w:t>user &lt;</w:t>
      </w:r>
      <w:r w:rsidRPr="008D1466">
        <w:rPr>
          <w:rFonts w:hint="eastAsia"/>
        </w:rPr>
        <w:t>回车</w:t>
      </w:r>
      <w:r w:rsidRPr="008D1466">
        <w:t xml:space="preserve">&gt; </w:t>
      </w:r>
      <w:r w:rsidRPr="008D1466">
        <w:rPr>
          <w:rFonts w:hint="eastAsia"/>
        </w:rPr>
        <w:t>(</w:t>
      </w:r>
      <w:r w:rsidRPr="008D1466">
        <w:t>“user”</w:t>
      </w:r>
      <w:r w:rsidRPr="008D1466">
        <w:rPr>
          <w:rFonts w:hint="eastAsia"/>
        </w:rPr>
        <w:t>不会显示</w:t>
      </w:r>
      <w:r w:rsidRPr="008D1466">
        <w:t>)</w:t>
      </w:r>
    </w:p>
    <w:p w14:paraId="57FFC5DE" w14:textId="77777777" w:rsidR="00917CAE" w:rsidRPr="008D1466" w:rsidRDefault="00917CAE" w:rsidP="00162B09">
      <w:pPr>
        <w:pStyle w:val="af4"/>
      </w:pPr>
      <w:r w:rsidRPr="008D1466">
        <w:rPr>
          <w:noProof/>
        </w:rPr>
        <w:drawing>
          <wp:inline distT="0" distB="0" distL="0" distR="0" wp14:anchorId="2C65C6DC" wp14:editId="578AA23D">
            <wp:extent cx="5471032" cy="1142586"/>
            <wp:effectExtent l="0" t="0" r="0" b="635"/>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490625" cy="1146678"/>
                    </a:xfrm>
                    <a:prstGeom prst="rect">
                      <a:avLst/>
                    </a:prstGeom>
                  </pic:spPr>
                </pic:pic>
              </a:graphicData>
            </a:graphic>
          </wp:inline>
        </w:drawing>
      </w:r>
    </w:p>
    <w:p w14:paraId="0A56CC57" w14:textId="3E46DE41"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4.6 </w:t>
      </w:r>
      <w:r w:rsidR="00917CAE" w:rsidRPr="008D1466">
        <w:rPr>
          <w:rFonts w:hint="eastAsia"/>
        </w:rPr>
        <w:t>进入超级用户</w:t>
      </w:r>
    </w:p>
    <w:p w14:paraId="3EE9CE4B" w14:textId="0E9DAEEB" w:rsidR="00917CAE" w:rsidRPr="008D1466" w:rsidRDefault="00162B09" w:rsidP="008D1466">
      <w:pPr>
        <w:ind w:firstLine="480"/>
      </w:pPr>
      <w:r>
        <w:rPr>
          <w:rFonts w:hint="eastAsia"/>
        </w:rPr>
        <w:t>5</w:t>
      </w:r>
      <w:r>
        <w:rPr>
          <w:rFonts w:hint="eastAsia"/>
        </w:rPr>
        <w:t>、</w:t>
      </w:r>
      <w:r w:rsidR="00917CAE" w:rsidRPr="008D1466">
        <w:rPr>
          <w:rFonts w:hint="eastAsia"/>
        </w:rPr>
        <w:t>进入到代码目录</w:t>
      </w:r>
    </w:p>
    <w:p w14:paraId="2A9BDEED" w14:textId="6DD22D63" w:rsidR="00917CAE" w:rsidRPr="008D1466" w:rsidRDefault="00917CAE" w:rsidP="008D1466">
      <w:pPr>
        <w:ind w:firstLine="480"/>
      </w:pPr>
      <w:r w:rsidRPr="008D1466">
        <w:t>cd /mnt/hgfs/</w:t>
      </w:r>
      <w:r w:rsidR="00B3115D" w:rsidRPr="008D1466">
        <w:t>linux_share</w:t>
      </w:r>
      <w:r w:rsidRPr="008D1466">
        <w:t>/</w:t>
      </w:r>
      <w:r w:rsidR="008B1CB4" w:rsidRPr="008D1466">
        <w:pgNum/>
      </w:r>
      <w:r w:rsidR="008B1CB4" w:rsidRPr="008D1466">
        <w:t>ontiki</w:t>
      </w:r>
      <w:r w:rsidRPr="008D1466">
        <w:t>-sensinode-cc-ports/examples/cc2530dk/Blink-Hello/</w:t>
      </w:r>
      <w:r w:rsidRPr="008D1466">
        <w:rPr>
          <w:rFonts w:hint="eastAsia"/>
        </w:rPr>
        <w:t>&lt;</w:t>
      </w:r>
      <w:r w:rsidRPr="008D1466">
        <w:rPr>
          <w:rFonts w:hint="eastAsia"/>
        </w:rPr>
        <w:t>回车</w:t>
      </w:r>
      <w:r w:rsidRPr="008D1466">
        <w:t>&gt;</w:t>
      </w:r>
      <w:r w:rsidRPr="008D1466">
        <w:rPr>
          <w:rFonts w:hint="eastAsia"/>
        </w:rPr>
        <w:t>进入到代码目录</w:t>
      </w:r>
    </w:p>
    <w:p w14:paraId="38C3EF1B" w14:textId="52CAC237" w:rsidR="00917CAE" w:rsidRPr="008D1466" w:rsidRDefault="00854DAB" w:rsidP="00162B09">
      <w:pPr>
        <w:pStyle w:val="af4"/>
      </w:pPr>
      <w:r w:rsidRPr="008D1466">
        <w:rPr>
          <w:noProof/>
        </w:rPr>
        <w:drawing>
          <wp:inline distT="0" distB="0" distL="0" distR="0" wp14:anchorId="4789A2D4" wp14:editId="2C3D48D1">
            <wp:extent cx="5400040" cy="1318260"/>
            <wp:effectExtent l="0" t="0" r="0" b="0"/>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400040" cy="1318260"/>
                    </a:xfrm>
                    <a:prstGeom prst="rect">
                      <a:avLst/>
                    </a:prstGeom>
                  </pic:spPr>
                </pic:pic>
              </a:graphicData>
            </a:graphic>
          </wp:inline>
        </w:drawing>
      </w:r>
    </w:p>
    <w:p w14:paraId="4FB8C3D0" w14:textId="0F19E13C"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4.7 </w:t>
      </w:r>
      <w:r w:rsidR="00917CAE" w:rsidRPr="008D1466">
        <w:rPr>
          <w:rFonts w:hint="eastAsia"/>
        </w:rPr>
        <w:t>进入代码目录下</w:t>
      </w:r>
    </w:p>
    <w:p w14:paraId="7E3CD6B4" w14:textId="201E3E92" w:rsidR="00917CAE" w:rsidRPr="008D1466" w:rsidRDefault="00162B09" w:rsidP="008D1466">
      <w:pPr>
        <w:ind w:firstLine="480"/>
      </w:pPr>
      <w:r>
        <w:rPr>
          <w:rFonts w:hint="eastAsia"/>
        </w:rPr>
        <w:t>6</w:t>
      </w:r>
      <w:r>
        <w:rPr>
          <w:rFonts w:hint="eastAsia"/>
        </w:rPr>
        <w:t>、</w:t>
      </w:r>
      <w:r w:rsidR="00917CAE" w:rsidRPr="008D1466">
        <w:rPr>
          <w:rFonts w:hint="eastAsia"/>
        </w:rPr>
        <w:t>查看该目录下的文件</w:t>
      </w:r>
    </w:p>
    <w:p w14:paraId="7F05B6EA" w14:textId="4B62F848" w:rsidR="00917CAE" w:rsidRPr="008D1466" w:rsidRDefault="00162B09" w:rsidP="008D1466">
      <w:pPr>
        <w:ind w:firstLine="480"/>
      </w:pPr>
      <w:r>
        <w:rPr>
          <w:rFonts w:hint="eastAsia"/>
        </w:rPr>
        <w:t>使用命令</w:t>
      </w:r>
      <w:r w:rsidR="00917CAE" w:rsidRPr="008D1466">
        <w:rPr>
          <w:rFonts w:hint="eastAsia"/>
        </w:rPr>
        <w:t>ls&lt;</w:t>
      </w:r>
      <w:r w:rsidR="00917CAE" w:rsidRPr="008D1466">
        <w:rPr>
          <w:rFonts w:hint="eastAsia"/>
        </w:rPr>
        <w:t>回车</w:t>
      </w:r>
      <w:r w:rsidR="00917CAE" w:rsidRPr="008D1466">
        <w:t xml:space="preserve">&gt; </w:t>
      </w:r>
      <w:r w:rsidR="00917CAE" w:rsidRPr="008D1466">
        <w:rPr>
          <w:rFonts w:hint="eastAsia"/>
        </w:rPr>
        <w:t>查看该目录下的文件</w:t>
      </w:r>
      <w:r>
        <w:rPr>
          <w:rFonts w:hint="eastAsia"/>
        </w:rPr>
        <w:t>。</w:t>
      </w:r>
    </w:p>
    <w:p w14:paraId="19473535" w14:textId="5E7CEEF3" w:rsidR="00917CAE" w:rsidRPr="008D1466" w:rsidRDefault="00854DAB" w:rsidP="00162B09">
      <w:pPr>
        <w:pStyle w:val="af4"/>
      </w:pPr>
      <w:r w:rsidRPr="008D1466">
        <w:rPr>
          <w:noProof/>
        </w:rPr>
        <w:lastRenderedPageBreak/>
        <w:drawing>
          <wp:inline distT="0" distB="0" distL="0" distR="0" wp14:anchorId="79E7B684" wp14:editId="0BDA5353">
            <wp:extent cx="5300421" cy="1935302"/>
            <wp:effectExtent l="0" t="0" r="0" b="8255"/>
            <wp:docPr id="904" name="图片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324301" cy="1944021"/>
                    </a:xfrm>
                    <a:prstGeom prst="rect">
                      <a:avLst/>
                    </a:prstGeom>
                  </pic:spPr>
                </pic:pic>
              </a:graphicData>
            </a:graphic>
          </wp:inline>
        </w:drawing>
      </w:r>
    </w:p>
    <w:p w14:paraId="5BD0F204" w14:textId="2D2F843C"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4.8 </w:t>
      </w:r>
      <w:r w:rsidR="00917CAE" w:rsidRPr="008D1466">
        <w:rPr>
          <w:rFonts w:hint="eastAsia"/>
        </w:rPr>
        <w:t>查看目录下文件</w:t>
      </w:r>
    </w:p>
    <w:p w14:paraId="79E17365" w14:textId="0F1841B8" w:rsidR="00917CAE" w:rsidRPr="008D1466" w:rsidRDefault="00162B09" w:rsidP="008D1466">
      <w:pPr>
        <w:ind w:firstLine="480"/>
      </w:pPr>
      <w:r>
        <w:rPr>
          <w:rFonts w:hint="eastAsia"/>
        </w:rPr>
        <w:t>7</w:t>
      </w:r>
      <w:r>
        <w:rPr>
          <w:rFonts w:hint="eastAsia"/>
        </w:rPr>
        <w:t>、</w:t>
      </w:r>
      <w:r w:rsidR="00917CAE" w:rsidRPr="008D1466">
        <w:rPr>
          <w:rFonts w:hint="eastAsia"/>
        </w:rPr>
        <w:t>编译程序</w:t>
      </w:r>
    </w:p>
    <w:p w14:paraId="5914D1C4" w14:textId="77777777" w:rsidR="00917CAE" w:rsidRPr="008D1466" w:rsidRDefault="00917CAE" w:rsidP="008D1466">
      <w:pPr>
        <w:ind w:firstLine="480"/>
      </w:pPr>
      <w:r w:rsidRPr="008D1466">
        <w:rPr>
          <w:rFonts w:hint="eastAsia"/>
        </w:rPr>
        <w:t>make</w:t>
      </w:r>
      <w:r w:rsidRPr="008D1466">
        <w:t xml:space="preserve"> </w:t>
      </w:r>
      <w:r w:rsidRPr="008D1466">
        <w:rPr>
          <w:rFonts w:hint="eastAsia"/>
        </w:rPr>
        <w:t>bli</w:t>
      </w:r>
      <w:r w:rsidRPr="008D1466">
        <w:t>nk-hello</w:t>
      </w:r>
      <w:r w:rsidRPr="008D1466">
        <w:rPr>
          <w:rFonts w:hint="eastAsia"/>
        </w:rPr>
        <w:t>&lt;</w:t>
      </w:r>
      <w:r w:rsidRPr="008D1466">
        <w:rPr>
          <w:rFonts w:hint="eastAsia"/>
        </w:rPr>
        <w:t>回车</w:t>
      </w:r>
      <w:r w:rsidRPr="008D1466">
        <w:t xml:space="preserve">&gt; </w:t>
      </w:r>
      <w:r w:rsidRPr="008D1466">
        <w:rPr>
          <w:rFonts w:hint="eastAsia"/>
        </w:rPr>
        <w:t>(</w:t>
      </w:r>
      <w:r w:rsidRPr="008D1466">
        <w:rPr>
          <w:rFonts w:hint="eastAsia"/>
        </w:rPr>
        <w:t>编译</w:t>
      </w:r>
      <w:r w:rsidRPr="008D1466">
        <w:rPr>
          <w:rFonts w:hint="eastAsia"/>
        </w:rPr>
        <w:t>bli</w:t>
      </w:r>
      <w:r w:rsidRPr="008D1466">
        <w:t>nk-hello</w:t>
      </w:r>
      <w:r w:rsidRPr="008D1466">
        <w:rPr>
          <w:rFonts w:hint="eastAsia"/>
        </w:rPr>
        <w:t>工程文件</w:t>
      </w:r>
      <w:r w:rsidRPr="008D1466">
        <w:rPr>
          <w:rFonts w:hint="eastAsia"/>
        </w:rPr>
        <w:t>)</w:t>
      </w:r>
    </w:p>
    <w:p w14:paraId="0EC03196" w14:textId="77777777" w:rsidR="00917CAE" w:rsidRPr="008D1466" w:rsidRDefault="00917CAE" w:rsidP="00162B09">
      <w:pPr>
        <w:pStyle w:val="af4"/>
      </w:pPr>
      <w:r w:rsidRPr="008D1466">
        <w:rPr>
          <w:noProof/>
        </w:rPr>
        <w:drawing>
          <wp:inline distT="0" distB="0" distL="0" distR="0" wp14:anchorId="28102149" wp14:editId="3FF20F5E">
            <wp:extent cx="5106692" cy="1822532"/>
            <wp:effectExtent l="0" t="0" r="0" b="635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118461" cy="1826732"/>
                    </a:xfrm>
                    <a:prstGeom prst="rect">
                      <a:avLst/>
                    </a:prstGeom>
                  </pic:spPr>
                </pic:pic>
              </a:graphicData>
            </a:graphic>
          </wp:inline>
        </w:drawing>
      </w:r>
    </w:p>
    <w:p w14:paraId="7E3AF1C0" w14:textId="3102E75A"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4.9 </w:t>
      </w:r>
      <w:r w:rsidR="00917CAE" w:rsidRPr="008D1466">
        <w:rPr>
          <w:rFonts w:hint="eastAsia"/>
        </w:rPr>
        <w:t>编译工程</w:t>
      </w:r>
    </w:p>
    <w:p w14:paraId="36593DAC" w14:textId="7490283A" w:rsidR="00917CAE" w:rsidRPr="008D1466" w:rsidRDefault="00162B09" w:rsidP="008D1466">
      <w:pPr>
        <w:ind w:firstLine="480"/>
      </w:pPr>
      <w:r>
        <w:rPr>
          <w:rFonts w:hint="eastAsia"/>
        </w:rPr>
        <w:t>8</w:t>
      </w:r>
      <w:r>
        <w:rPr>
          <w:rFonts w:hint="eastAsia"/>
        </w:rPr>
        <w:t>、</w:t>
      </w:r>
      <w:r w:rsidR="00917CAE" w:rsidRPr="008D1466">
        <w:rPr>
          <w:rFonts w:hint="eastAsia"/>
        </w:rPr>
        <w:t>编译完成</w:t>
      </w:r>
    </w:p>
    <w:p w14:paraId="189FD11E" w14:textId="7F5F71E7" w:rsidR="00917CAE" w:rsidRPr="008D1466" w:rsidRDefault="00854DAB" w:rsidP="00162B09">
      <w:pPr>
        <w:pStyle w:val="af4"/>
      </w:pPr>
      <w:r w:rsidRPr="008D1466">
        <w:rPr>
          <w:noProof/>
        </w:rPr>
        <w:drawing>
          <wp:inline distT="0" distB="0" distL="0" distR="0" wp14:anchorId="0BA1A32E" wp14:editId="01F3B767">
            <wp:extent cx="5168685" cy="3486310"/>
            <wp:effectExtent l="0" t="0" r="0" b="0"/>
            <wp:docPr id="1099" name="图片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174735" cy="3490391"/>
                    </a:xfrm>
                    <a:prstGeom prst="rect">
                      <a:avLst/>
                    </a:prstGeom>
                  </pic:spPr>
                </pic:pic>
              </a:graphicData>
            </a:graphic>
          </wp:inline>
        </w:drawing>
      </w:r>
    </w:p>
    <w:p w14:paraId="46263960" w14:textId="360FA186"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4.10 </w:t>
      </w:r>
      <w:r w:rsidR="00917CAE" w:rsidRPr="008D1466">
        <w:rPr>
          <w:rFonts w:hint="eastAsia"/>
        </w:rPr>
        <w:t>bli</w:t>
      </w:r>
      <w:r w:rsidR="00917CAE" w:rsidRPr="008D1466">
        <w:t>nk-hello</w:t>
      </w:r>
      <w:r w:rsidR="00917CAE" w:rsidRPr="008D1466">
        <w:rPr>
          <w:rFonts w:hint="eastAsia"/>
        </w:rPr>
        <w:t>工程编译完成</w:t>
      </w:r>
    </w:p>
    <w:p w14:paraId="4373EAAC" w14:textId="3BADEC2E" w:rsidR="00917CAE" w:rsidRPr="008D1466" w:rsidRDefault="00162B09" w:rsidP="008D1466">
      <w:pPr>
        <w:ind w:firstLine="480"/>
      </w:pPr>
      <w:r>
        <w:rPr>
          <w:rFonts w:hint="eastAsia"/>
        </w:rPr>
        <w:t>9</w:t>
      </w:r>
      <w:r>
        <w:rPr>
          <w:rFonts w:hint="eastAsia"/>
        </w:rPr>
        <w:t>、</w:t>
      </w:r>
      <w:r w:rsidR="00917CAE" w:rsidRPr="008D1466">
        <w:rPr>
          <w:rFonts w:hint="eastAsia"/>
        </w:rPr>
        <w:t>下载程序</w:t>
      </w:r>
    </w:p>
    <w:p w14:paraId="50FE974F" w14:textId="77777777" w:rsidR="00917CAE" w:rsidRPr="008D1466" w:rsidRDefault="00917CAE" w:rsidP="008D1466">
      <w:pPr>
        <w:ind w:firstLine="480"/>
      </w:pPr>
      <w:r w:rsidRPr="008D1466">
        <w:rPr>
          <w:rFonts w:hint="eastAsia"/>
        </w:rPr>
        <w:lastRenderedPageBreak/>
        <w:t>cc</w:t>
      </w:r>
      <w:r w:rsidRPr="008D1466">
        <w:t xml:space="preserve">-tool -e -v -w </w:t>
      </w:r>
      <w:r w:rsidRPr="008D1466">
        <w:rPr>
          <w:rFonts w:hint="eastAsia"/>
        </w:rPr>
        <w:t>bli</w:t>
      </w:r>
      <w:r w:rsidRPr="008D1466">
        <w:t>nk-hello.hex&lt;</w:t>
      </w:r>
      <w:r w:rsidRPr="008D1466">
        <w:rPr>
          <w:rFonts w:hint="eastAsia"/>
        </w:rPr>
        <w:t>回车</w:t>
      </w:r>
      <w:r w:rsidRPr="008D1466">
        <w:t>&gt;</w:t>
      </w:r>
    </w:p>
    <w:p w14:paraId="51FF8ED6" w14:textId="77777777" w:rsidR="00917CAE" w:rsidRPr="008D1466" w:rsidRDefault="00917CAE" w:rsidP="00162B09">
      <w:pPr>
        <w:pStyle w:val="af4"/>
      </w:pPr>
      <w:r w:rsidRPr="008D1466">
        <w:rPr>
          <w:noProof/>
        </w:rPr>
        <w:drawing>
          <wp:inline distT="0" distB="0" distL="0" distR="0" wp14:anchorId="1426CBE3" wp14:editId="021CB34F">
            <wp:extent cx="5145437" cy="3477888"/>
            <wp:effectExtent l="0" t="0" r="0" b="889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158508" cy="3486723"/>
                    </a:xfrm>
                    <a:prstGeom prst="rect">
                      <a:avLst/>
                    </a:prstGeom>
                  </pic:spPr>
                </pic:pic>
              </a:graphicData>
            </a:graphic>
          </wp:inline>
        </w:drawing>
      </w:r>
    </w:p>
    <w:p w14:paraId="5417791D" w14:textId="74B94901"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4.11</w:t>
      </w:r>
      <w:r w:rsidR="00917CAE" w:rsidRPr="008D1466">
        <w:rPr>
          <w:rFonts w:hint="eastAsia"/>
        </w:rPr>
        <w:t xml:space="preserve"> bli</w:t>
      </w:r>
      <w:r w:rsidR="00917CAE" w:rsidRPr="008D1466">
        <w:t>nk-hello</w:t>
      </w:r>
      <w:r w:rsidR="00917CAE" w:rsidRPr="008D1466">
        <w:rPr>
          <w:rFonts w:hint="eastAsia"/>
        </w:rPr>
        <w:t>工程下载完成</w:t>
      </w:r>
    </w:p>
    <w:p w14:paraId="238E316B" w14:textId="15B71C9F" w:rsidR="00917CAE" w:rsidRPr="008D1466" w:rsidRDefault="008B1CB4" w:rsidP="00162B09">
      <w:pPr>
        <w:pStyle w:val="3"/>
        <w:ind w:firstLine="562"/>
      </w:pPr>
      <w:bookmarkStart w:id="461" w:name="_Toc45184627"/>
      <w:r w:rsidRPr="008D1466">
        <w:rPr>
          <w:rFonts w:hint="eastAsia"/>
        </w:rPr>
        <w:t>7</w:t>
      </w:r>
      <w:r w:rsidRPr="008D1466">
        <w:t xml:space="preserve">.4.7 </w:t>
      </w:r>
      <w:r w:rsidR="00917CAE" w:rsidRPr="008D1466">
        <w:rPr>
          <w:rFonts w:hint="eastAsia"/>
        </w:rPr>
        <w:t>实验结果</w:t>
      </w:r>
      <w:bookmarkEnd w:id="461"/>
    </w:p>
    <w:p w14:paraId="210A8E38" w14:textId="77777777" w:rsidR="00917CAE" w:rsidRPr="008D1466" w:rsidRDefault="00917CAE" w:rsidP="008D1466">
      <w:pPr>
        <w:ind w:firstLine="480"/>
      </w:pPr>
      <w:r w:rsidRPr="008D1466">
        <w:rPr>
          <w:rFonts w:hint="eastAsia"/>
        </w:rPr>
        <w:t>观察串口调试助手上实验结果（波特率</w:t>
      </w:r>
      <w:r w:rsidRPr="008D1466">
        <w:rPr>
          <w:rFonts w:hint="eastAsia"/>
        </w:rPr>
        <w:t>1</w:t>
      </w:r>
      <w:r w:rsidRPr="008D1466">
        <w:t>15200</w:t>
      </w:r>
      <w:r w:rsidRPr="008D1466">
        <w:rPr>
          <w:rFonts w:hint="eastAsia"/>
        </w:rPr>
        <w:t>）。</w:t>
      </w:r>
    </w:p>
    <w:p w14:paraId="2CFEC499" w14:textId="77777777" w:rsidR="00917CAE" w:rsidRPr="008D1466" w:rsidRDefault="00917CAE" w:rsidP="00162B09">
      <w:pPr>
        <w:pStyle w:val="af4"/>
      </w:pPr>
      <w:r w:rsidRPr="008D1466">
        <w:rPr>
          <w:noProof/>
        </w:rPr>
        <w:drawing>
          <wp:inline distT="0" distB="0" distL="0" distR="0" wp14:anchorId="5645E61C" wp14:editId="52999D15">
            <wp:extent cx="5400040" cy="2901315"/>
            <wp:effectExtent l="0" t="0" r="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422842" cy="2913566"/>
                    </a:xfrm>
                    <a:prstGeom prst="rect">
                      <a:avLst/>
                    </a:prstGeom>
                  </pic:spPr>
                </pic:pic>
              </a:graphicData>
            </a:graphic>
          </wp:inline>
        </w:drawing>
      </w:r>
    </w:p>
    <w:p w14:paraId="44C8FBA5" w14:textId="79857A85"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4.12 </w:t>
      </w:r>
      <w:r w:rsidR="00917CAE" w:rsidRPr="008D1466">
        <w:rPr>
          <w:rFonts w:hint="eastAsia"/>
        </w:rPr>
        <w:t>实验结果</w:t>
      </w:r>
    </w:p>
    <w:p w14:paraId="6D6ACF84" w14:textId="77777777" w:rsidR="00917CAE" w:rsidRPr="008D1466" w:rsidRDefault="00917CAE" w:rsidP="008D1466">
      <w:pPr>
        <w:ind w:firstLine="480"/>
      </w:pPr>
      <w:r w:rsidRPr="008D1466">
        <w:rPr>
          <w:rFonts w:hint="eastAsia"/>
        </w:rPr>
        <w:t>观察串口调试助手的同时，底座的</w:t>
      </w:r>
      <w:r w:rsidRPr="008D1466">
        <w:rPr>
          <w:rFonts w:hint="eastAsia"/>
        </w:rPr>
        <w:t>L</w:t>
      </w:r>
      <w:r w:rsidRPr="008D1466">
        <w:t>ED</w:t>
      </w:r>
      <w:r w:rsidRPr="008D1466">
        <w:rPr>
          <w:rFonts w:hint="eastAsia"/>
        </w:rPr>
        <w:t>灯也随之开关。</w:t>
      </w:r>
    </w:p>
    <w:p w14:paraId="35A7EE58" w14:textId="77777777" w:rsidR="00917CAE" w:rsidRPr="008D1466" w:rsidRDefault="00917CAE" w:rsidP="008D1466">
      <w:pPr>
        <w:ind w:firstLine="480"/>
      </w:pPr>
      <w:r w:rsidRPr="008D1466">
        <w:br w:type="page"/>
      </w:r>
    </w:p>
    <w:p w14:paraId="066F7552" w14:textId="553A8923" w:rsidR="00917CAE" w:rsidRPr="008D1466" w:rsidRDefault="00B16541" w:rsidP="00162B09">
      <w:pPr>
        <w:pStyle w:val="2"/>
      </w:pPr>
      <w:bookmarkStart w:id="462" w:name="_Toc45184628"/>
      <w:r w:rsidRPr="008D1466">
        <w:lastRenderedPageBreak/>
        <w:t xml:space="preserve">7.5 </w:t>
      </w:r>
      <w:r w:rsidR="00917CAE" w:rsidRPr="008D1466">
        <w:rPr>
          <w:rFonts w:hint="eastAsia"/>
        </w:rPr>
        <w:t>Ev</w:t>
      </w:r>
      <w:r w:rsidR="00917CAE" w:rsidRPr="008D1466">
        <w:t>ent-post</w:t>
      </w:r>
      <w:r w:rsidR="00917CAE" w:rsidRPr="008D1466">
        <w:rPr>
          <w:rFonts w:hint="eastAsia"/>
        </w:rPr>
        <w:t>实验</w:t>
      </w:r>
      <w:bookmarkEnd w:id="462"/>
    </w:p>
    <w:p w14:paraId="7CF48BF9" w14:textId="45738533" w:rsidR="00917CAE" w:rsidRPr="008D1466" w:rsidRDefault="008B1CB4" w:rsidP="00162B09">
      <w:pPr>
        <w:pStyle w:val="3"/>
        <w:ind w:firstLine="562"/>
      </w:pPr>
      <w:bookmarkStart w:id="463" w:name="_Toc45184629"/>
      <w:r w:rsidRPr="008D1466">
        <w:rPr>
          <w:rFonts w:hint="eastAsia"/>
        </w:rPr>
        <w:t>7</w:t>
      </w:r>
      <w:r w:rsidRPr="008D1466">
        <w:t xml:space="preserve">.5.1 </w:t>
      </w:r>
      <w:r w:rsidR="00917CAE" w:rsidRPr="008D1466">
        <w:rPr>
          <w:rFonts w:hint="eastAsia"/>
        </w:rPr>
        <w:t>实验内容</w:t>
      </w:r>
      <w:bookmarkEnd w:id="463"/>
    </w:p>
    <w:p w14:paraId="4CAAD0B5" w14:textId="2EBD38DE" w:rsidR="00917CAE" w:rsidRPr="008D1466" w:rsidRDefault="00162B09" w:rsidP="008D1466">
      <w:pPr>
        <w:ind w:firstLine="480"/>
      </w:pPr>
      <w:r>
        <w:rPr>
          <w:rFonts w:hint="eastAsia"/>
        </w:rPr>
        <w:t>1</w:t>
      </w:r>
      <w:r>
        <w:rPr>
          <w:rFonts w:hint="eastAsia"/>
        </w:rPr>
        <w:t>、</w:t>
      </w:r>
      <w:r w:rsidR="00917CAE" w:rsidRPr="008D1466">
        <w:rPr>
          <w:rFonts w:hint="eastAsia"/>
        </w:rPr>
        <w:t>本章实验主要是学习</w:t>
      </w:r>
      <w:r w:rsidR="00917CAE" w:rsidRPr="008D1466">
        <w:rPr>
          <w:rFonts w:hint="eastAsia"/>
        </w:rPr>
        <w:t>Contiki</w:t>
      </w:r>
      <w:r w:rsidR="00917CAE" w:rsidRPr="008D1466">
        <w:rPr>
          <w:rFonts w:hint="eastAsia"/>
        </w:rPr>
        <w:t>系统中线程之间传送事件和数据，实现多个线程之间的交互。</w:t>
      </w:r>
    </w:p>
    <w:p w14:paraId="50159655" w14:textId="251623E6" w:rsidR="00917CAE" w:rsidRPr="008D1466" w:rsidRDefault="00162B09" w:rsidP="008D1466">
      <w:pPr>
        <w:ind w:firstLine="480"/>
      </w:pPr>
      <w:r>
        <w:t>2</w:t>
      </w:r>
      <w:r>
        <w:rPr>
          <w:rFonts w:hint="eastAsia"/>
        </w:rPr>
        <w:t>、</w:t>
      </w:r>
      <w:r w:rsidR="00917CAE" w:rsidRPr="008D1466">
        <w:rPr>
          <w:rFonts w:hint="eastAsia"/>
        </w:rPr>
        <w:t>编译下载程序，将</w:t>
      </w:r>
      <w:r w:rsidR="00917CAE" w:rsidRPr="008D1466">
        <w:t>RFID</w:t>
      </w:r>
      <w:r w:rsidR="00917CAE" w:rsidRPr="008D1466">
        <w:rPr>
          <w:rFonts w:hint="eastAsia"/>
        </w:rPr>
        <w:t>卡片置于</w:t>
      </w:r>
      <w:r w:rsidR="00917CAE" w:rsidRPr="008D1466">
        <w:rPr>
          <w:rFonts w:hint="eastAsia"/>
        </w:rPr>
        <w:t>RFID</w:t>
      </w:r>
      <w:r w:rsidR="00917CAE" w:rsidRPr="008D1466">
        <w:rPr>
          <w:rFonts w:hint="eastAsia"/>
        </w:rPr>
        <w:t>模块之上，观察</w:t>
      </w:r>
      <w:r w:rsidR="00917CAE" w:rsidRPr="008D1466">
        <w:rPr>
          <w:rFonts w:hint="eastAsia"/>
        </w:rPr>
        <w:t>OLED</w:t>
      </w:r>
      <w:r w:rsidR="00917CAE" w:rsidRPr="008D1466">
        <w:rPr>
          <w:rFonts w:hint="eastAsia"/>
        </w:rPr>
        <w:t>屏及串口调试助手上的打印的</w:t>
      </w:r>
      <w:r w:rsidR="00917CAE" w:rsidRPr="008D1466">
        <w:rPr>
          <w:rFonts w:hint="eastAsia"/>
        </w:rPr>
        <w:t>RFID</w:t>
      </w:r>
      <w:r w:rsidR="00917CAE" w:rsidRPr="008D1466">
        <w:rPr>
          <w:rFonts w:hint="eastAsia"/>
        </w:rPr>
        <w:t>卡号。</w:t>
      </w:r>
    </w:p>
    <w:p w14:paraId="673507E7" w14:textId="439E833B" w:rsidR="00917CAE" w:rsidRPr="008D1466" w:rsidRDefault="008B1CB4" w:rsidP="00162B09">
      <w:pPr>
        <w:pStyle w:val="3"/>
        <w:ind w:firstLine="562"/>
      </w:pPr>
      <w:bookmarkStart w:id="464" w:name="_Toc45184630"/>
      <w:r w:rsidRPr="008D1466">
        <w:rPr>
          <w:rFonts w:hint="eastAsia"/>
        </w:rPr>
        <w:t>7</w:t>
      </w:r>
      <w:r w:rsidRPr="008D1466">
        <w:t xml:space="preserve">.5.2 </w:t>
      </w:r>
      <w:r w:rsidR="00917CAE" w:rsidRPr="008D1466">
        <w:rPr>
          <w:rFonts w:hint="eastAsia"/>
        </w:rPr>
        <w:t>实验目的</w:t>
      </w:r>
      <w:bookmarkEnd w:id="464"/>
    </w:p>
    <w:p w14:paraId="787D1EA1" w14:textId="260541D6" w:rsidR="00917CAE" w:rsidRPr="008D1466" w:rsidRDefault="00162B09" w:rsidP="008D1466">
      <w:pPr>
        <w:ind w:firstLine="480"/>
      </w:pPr>
      <w:r>
        <w:rPr>
          <w:rFonts w:hint="eastAsia"/>
        </w:rPr>
        <w:t>1</w:t>
      </w:r>
      <w:r>
        <w:rPr>
          <w:rFonts w:hint="eastAsia"/>
        </w:rPr>
        <w:t>、</w:t>
      </w:r>
      <w:r w:rsidR="00917CAE" w:rsidRPr="008D1466">
        <w:rPr>
          <w:rFonts w:hint="eastAsia"/>
        </w:rPr>
        <w:t>了解</w:t>
      </w:r>
      <w:r w:rsidR="00917CAE" w:rsidRPr="008D1466">
        <w:t>contiki</w:t>
      </w:r>
      <w:r w:rsidR="00917CAE" w:rsidRPr="008D1466">
        <w:rPr>
          <w:rFonts w:hint="eastAsia"/>
        </w:rPr>
        <w:t>的事件同步机制。</w:t>
      </w:r>
    </w:p>
    <w:p w14:paraId="730CEE09" w14:textId="3A30754B" w:rsidR="00917CAE" w:rsidRPr="008D1466" w:rsidRDefault="00162B09" w:rsidP="008D1466">
      <w:pPr>
        <w:ind w:firstLine="480"/>
      </w:pPr>
      <w:r>
        <w:rPr>
          <w:rFonts w:hint="eastAsia"/>
        </w:rPr>
        <w:t>2</w:t>
      </w:r>
      <w:r>
        <w:rPr>
          <w:rFonts w:hint="eastAsia"/>
        </w:rPr>
        <w:t>、</w:t>
      </w:r>
      <w:r w:rsidR="00917CAE" w:rsidRPr="008D1466">
        <w:rPr>
          <w:rFonts w:hint="eastAsia"/>
        </w:rPr>
        <w:t>掌握</w:t>
      </w:r>
      <w:r w:rsidR="00917CAE" w:rsidRPr="008D1466">
        <w:rPr>
          <w:rFonts w:hint="eastAsia"/>
        </w:rPr>
        <w:t>co</w:t>
      </w:r>
      <w:r w:rsidR="00917CAE" w:rsidRPr="008D1466">
        <w:t>ntiki</w:t>
      </w:r>
      <w:r w:rsidR="00917CAE" w:rsidRPr="008D1466">
        <w:rPr>
          <w:rFonts w:hint="eastAsia"/>
        </w:rPr>
        <w:t>事件同步的</w:t>
      </w:r>
      <w:r w:rsidR="00917CAE" w:rsidRPr="008D1466">
        <w:rPr>
          <w:rFonts w:hint="eastAsia"/>
        </w:rPr>
        <w:t>A</w:t>
      </w:r>
      <w:r w:rsidR="00917CAE" w:rsidRPr="008D1466">
        <w:t>PI</w:t>
      </w:r>
      <w:r w:rsidR="00917CAE" w:rsidRPr="008D1466">
        <w:rPr>
          <w:rFonts w:hint="eastAsia"/>
        </w:rPr>
        <w:t>函数。</w:t>
      </w:r>
    </w:p>
    <w:p w14:paraId="5214D0AB" w14:textId="60011DA5" w:rsidR="00917CAE" w:rsidRPr="008D1466" w:rsidRDefault="008B1CB4" w:rsidP="00162B09">
      <w:pPr>
        <w:pStyle w:val="3"/>
        <w:ind w:firstLine="562"/>
      </w:pPr>
      <w:bookmarkStart w:id="465" w:name="_Toc45184631"/>
      <w:r w:rsidRPr="008D1466">
        <w:rPr>
          <w:rFonts w:hint="eastAsia"/>
        </w:rPr>
        <w:t>7</w:t>
      </w:r>
      <w:r w:rsidRPr="008D1466">
        <w:t xml:space="preserve">.5.3 </w:t>
      </w:r>
      <w:r w:rsidR="00917CAE" w:rsidRPr="008D1466">
        <w:rPr>
          <w:rFonts w:hint="eastAsia"/>
        </w:rPr>
        <w:t>实验环境</w:t>
      </w:r>
      <w:bookmarkEnd w:id="465"/>
    </w:p>
    <w:p w14:paraId="039624A3" w14:textId="77777777" w:rsidR="00917CAE" w:rsidRPr="008D1466" w:rsidRDefault="00917CAE" w:rsidP="008D1466">
      <w:pPr>
        <w:ind w:firstLine="480"/>
      </w:pPr>
      <w:r w:rsidRPr="008D1466">
        <w:rPr>
          <w:rFonts w:hint="eastAsia"/>
        </w:rPr>
        <w:t>实验所需要硬件及软件如下：</w:t>
      </w:r>
    </w:p>
    <w:p w14:paraId="32084600" w14:textId="77777777" w:rsidR="00917CAE" w:rsidRPr="008D1466" w:rsidRDefault="00917CAE" w:rsidP="00162B09">
      <w:pPr>
        <w:pStyle w:val="af4"/>
      </w:pPr>
      <w:r w:rsidRPr="008D1466">
        <w:rPr>
          <w:noProof/>
        </w:rPr>
        <w:drawing>
          <wp:inline distT="0" distB="0" distL="0" distR="0" wp14:anchorId="6A2C1175" wp14:editId="37A6A5BF">
            <wp:extent cx="4871677" cy="3797352"/>
            <wp:effectExtent l="0" t="0" r="5715"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965001" cy="3870096"/>
                    </a:xfrm>
                    <a:prstGeom prst="rect">
                      <a:avLst/>
                    </a:prstGeom>
                  </pic:spPr>
                </pic:pic>
              </a:graphicData>
            </a:graphic>
          </wp:inline>
        </w:drawing>
      </w:r>
    </w:p>
    <w:p w14:paraId="02723E1A" w14:textId="0E64BD5D"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 xml:space="preserve">.5.1 </w:t>
      </w:r>
      <w:r w:rsidR="00917CAE" w:rsidRPr="008D1466">
        <w:rPr>
          <w:rFonts w:hint="eastAsia"/>
        </w:rPr>
        <w:t>底座、</w:t>
      </w:r>
      <w:r w:rsidR="00917CAE" w:rsidRPr="008D1466">
        <w:rPr>
          <w:rFonts w:hint="eastAsia"/>
        </w:rPr>
        <w:t>USB</w:t>
      </w:r>
      <w:r w:rsidR="00917CAE" w:rsidRPr="008D1466">
        <w:rPr>
          <w:rFonts w:hint="eastAsia"/>
        </w:rPr>
        <w:t>转</w:t>
      </w:r>
      <w:r w:rsidR="00917CAE" w:rsidRPr="008D1466">
        <w:rPr>
          <w:rFonts w:hint="eastAsia"/>
        </w:rPr>
        <w:t>TT</w:t>
      </w:r>
      <w:r w:rsidR="00917CAE" w:rsidRPr="008D1466">
        <w:t>L</w:t>
      </w:r>
      <w:r w:rsidR="00917CAE" w:rsidRPr="008D1466">
        <w:rPr>
          <w:rFonts w:hint="eastAsia"/>
        </w:rPr>
        <w:t>串口线和仿真器</w:t>
      </w:r>
    </w:p>
    <w:p w14:paraId="73C52596" w14:textId="77777777" w:rsidR="00917CAE" w:rsidRPr="008D1466" w:rsidRDefault="00917CAE" w:rsidP="00162B09">
      <w:pPr>
        <w:pStyle w:val="af4"/>
      </w:pPr>
      <w:r w:rsidRPr="008D1466">
        <w:rPr>
          <w:noProof/>
        </w:rPr>
        <w:lastRenderedPageBreak/>
        <w:drawing>
          <wp:inline distT="0" distB="0" distL="0" distR="0" wp14:anchorId="0F316DFA" wp14:editId="7654BE46">
            <wp:extent cx="3433227" cy="2590665"/>
            <wp:effectExtent l="0" t="0" r="0" b="635"/>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3441116" cy="2596618"/>
                    </a:xfrm>
                    <a:prstGeom prst="rect">
                      <a:avLst/>
                    </a:prstGeom>
                    <a:noFill/>
                    <a:ln>
                      <a:noFill/>
                    </a:ln>
                  </pic:spPr>
                </pic:pic>
              </a:graphicData>
            </a:graphic>
          </wp:inline>
        </w:drawing>
      </w:r>
    </w:p>
    <w:p w14:paraId="6D3FE9E5" w14:textId="2E31F903" w:rsidR="00917CAE" w:rsidRPr="008D1466" w:rsidRDefault="00E74C4C" w:rsidP="00162B09">
      <w:pPr>
        <w:pStyle w:val="af4"/>
      </w:pPr>
      <w:r w:rsidRPr="008D1466">
        <w:rPr>
          <w:rFonts w:hint="eastAsia"/>
        </w:rPr>
        <w:t>图</w:t>
      </w:r>
      <w:r w:rsidRPr="008D1466">
        <w:rPr>
          <w:rFonts w:hint="eastAsia"/>
        </w:rPr>
        <w:t xml:space="preserve"> </w:t>
      </w:r>
      <w:r w:rsidR="001703B5" w:rsidRPr="008D1466">
        <w:t>7</w:t>
      </w:r>
      <w:r w:rsidR="00917CAE" w:rsidRPr="008D1466">
        <w:t>.5.2</w:t>
      </w:r>
      <w:r w:rsidR="00917CAE" w:rsidRPr="008D1466">
        <w:rPr>
          <w:rFonts w:hint="eastAsia"/>
        </w:rPr>
        <w:t xml:space="preserve"> </w:t>
      </w:r>
      <w:r w:rsidR="00917CAE" w:rsidRPr="008D1466">
        <w:rPr>
          <w:rFonts w:hint="eastAsia"/>
        </w:rPr>
        <w:t>实验模块</w:t>
      </w:r>
    </w:p>
    <w:p w14:paraId="47FCF771" w14:textId="016FB445" w:rsidR="00917CAE" w:rsidRPr="008D1466" w:rsidRDefault="00E74C4C" w:rsidP="00162B09">
      <w:pPr>
        <w:pStyle w:val="af4"/>
      </w:pPr>
      <w:r w:rsidRPr="008D1466">
        <w:rPr>
          <w:rFonts w:hint="eastAsia"/>
        </w:rPr>
        <w:t>表</w:t>
      </w:r>
      <w:r w:rsidRPr="008D1466">
        <w:rPr>
          <w:rFonts w:hint="eastAsia"/>
        </w:rPr>
        <w:t xml:space="preserve"> </w:t>
      </w:r>
      <w:r w:rsidR="001703B5" w:rsidRPr="008D1466">
        <w:t>7</w:t>
      </w:r>
      <w:r w:rsidR="00917CAE" w:rsidRPr="008D1466">
        <w:t xml:space="preserve">.5.1 </w:t>
      </w:r>
      <w:r w:rsidR="00917CAE" w:rsidRPr="008D1466">
        <w:rPr>
          <w:rFonts w:hint="eastAsia"/>
        </w:rPr>
        <w:t>实验所需硬件及软件</w:t>
      </w:r>
    </w:p>
    <w:tbl>
      <w:tblPr>
        <w:tblStyle w:val="afc"/>
        <w:tblW w:w="5000" w:type="pct"/>
        <w:jc w:val="center"/>
        <w:tblLook w:val="04A0" w:firstRow="1" w:lastRow="0" w:firstColumn="1" w:lastColumn="0" w:noHBand="0" w:noVBand="1"/>
      </w:tblPr>
      <w:tblGrid>
        <w:gridCol w:w="703"/>
        <w:gridCol w:w="3335"/>
        <w:gridCol w:w="703"/>
        <w:gridCol w:w="3753"/>
      </w:tblGrid>
      <w:tr w:rsidR="00917CAE" w:rsidRPr="008D1466" w14:paraId="615F9C70" w14:textId="77777777" w:rsidTr="00F21B1A">
        <w:trPr>
          <w:jc w:val="center"/>
        </w:trPr>
        <w:tc>
          <w:tcPr>
            <w:tcW w:w="414" w:type="pct"/>
            <w:shd w:val="clear" w:color="auto" w:fill="BFBFBF" w:themeFill="background1" w:themeFillShade="BF"/>
            <w:vAlign w:val="center"/>
          </w:tcPr>
          <w:p w14:paraId="4EAD90A1" w14:textId="77777777" w:rsidR="00917CAE" w:rsidRPr="008D1466" w:rsidRDefault="00917CAE" w:rsidP="00162B09">
            <w:pPr>
              <w:pStyle w:val="afffd"/>
            </w:pPr>
            <w:r w:rsidRPr="008D1466">
              <w:rPr>
                <w:rFonts w:hint="eastAsia"/>
              </w:rPr>
              <w:t>序号</w:t>
            </w:r>
          </w:p>
        </w:tc>
        <w:tc>
          <w:tcPr>
            <w:tcW w:w="1963" w:type="pct"/>
            <w:shd w:val="clear" w:color="auto" w:fill="BFBFBF" w:themeFill="background1" w:themeFillShade="BF"/>
            <w:vAlign w:val="center"/>
          </w:tcPr>
          <w:p w14:paraId="73923D83" w14:textId="77777777" w:rsidR="00917CAE" w:rsidRPr="008D1466" w:rsidRDefault="00917CAE" w:rsidP="00162B09">
            <w:pPr>
              <w:pStyle w:val="afffd"/>
            </w:pPr>
            <w:r w:rsidRPr="008D1466">
              <w:rPr>
                <w:rFonts w:hint="eastAsia"/>
              </w:rPr>
              <w:t>名称</w:t>
            </w:r>
          </w:p>
        </w:tc>
        <w:tc>
          <w:tcPr>
            <w:tcW w:w="414" w:type="pct"/>
            <w:shd w:val="clear" w:color="auto" w:fill="BFBFBF" w:themeFill="background1" w:themeFillShade="BF"/>
            <w:vAlign w:val="center"/>
          </w:tcPr>
          <w:p w14:paraId="4C4EC04D" w14:textId="77777777" w:rsidR="00917CAE" w:rsidRPr="008D1466" w:rsidRDefault="00917CAE" w:rsidP="00162B09">
            <w:pPr>
              <w:pStyle w:val="afffd"/>
            </w:pPr>
            <w:r w:rsidRPr="008D1466">
              <w:rPr>
                <w:rFonts w:hint="eastAsia"/>
              </w:rPr>
              <w:t>数量</w:t>
            </w:r>
          </w:p>
        </w:tc>
        <w:tc>
          <w:tcPr>
            <w:tcW w:w="2209" w:type="pct"/>
            <w:shd w:val="clear" w:color="auto" w:fill="BFBFBF" w:themeFill="background1" w:themeFillShade="BF"/>
            <w:vAlign w:val="center"/>
          </w:tcPr>
          <w:p w14:paraId="0434319A" w14:textId="77777777" w:rsidR="00917CAE" w:rsidRPr="008D1466" w:rsidRDefault="00917CAE" w:rsidP="00162B09">
            <w:pPr>
              <w:pStyle w:val="afffd"/>
            </w:pPr>
            <w:r w:rsidRPr="008D1466">
              <w:rPr>
                <w:rFonts w:hint="eastAsia"/>
              </w:rPr>
              <w:t>备注</w:t>
            </w:r>
          </w:p>
        </w:tc>
      </w:tr>
      <w:tr w:rsidR="00917CAE" w:rsidRPr="008D1466" w14:paraId="43FDA3FA" w14:textId="77777777" w:rsidTr="00F21B1A">
        <w:trPr>
          <w:jc w:val="center"/>
        </w:trPr>
        <w:tc>
          <w:tcPr>
            <w:tcW w:w="414" w:type="pct"/>
            <w:vAlign w:val="center"/>
          </w:tcPr>
          <w:p w14:paraId="2C015712" w14:textId="77777777" w:rsidR="00917CAE" w:rsidRPr="008D1466" w:rsidRDefault="00917CAE" w:rsidP="00162B09">
            <w:pPr>
              <w:pStyle w:val="afffd"/>
            </w:pPr>
            <w:r w:rsidRPr="008D1466">
              <w:rPr>
                <w:rFonts w:hint="eastAsia"/>
              </w:rPr>
              <w:t>1</w:t>
            </w:r>
          </w:p>
        </w:tc>
        <w:tc>
          <w:tcPr>
            <w:tcW w:w="1963" w:type="pct"/>
            <w:vAlign w:val="center"/>
          </w:tcPr>
          <w:p w14:paraId="4A7613F9" w14:textId="77777777" w:rsidR="00917CAE" w:rsidRPr="008D1466" w:rsidRDefault="00917CAE" w:rsidP="00162B09">
            <w:pPr>
              <w:pStyle w:val="afffd"/>
            </w:pPr>
            <w:r w:rsidRPr="008D1466">
              <w:t>PC</w:t>
            </w:r>
            <w:r w:rsidRPr="008D1466">
              <w:t>机</w:t>
            </w:r>
          </w:p>
        </w:tc>
        <w:tc>
          <w:tcPr>
            <w:tcW w:w="414" w:type="pct"/>
            <w:vAlign w:val="center"/>
          </w:tcPr>
          <w:p w14:paraId="2EE90768" w14:textId="77777777" w:rsidR="00917CAE" w:rsidRPr="008D1466" w:rsidRDefault="00917CAE" w:rsidP="00162B09">
            <w:pPr>
              <w:pStyle w:val="afffd"/>
            </w:pPr>
            <w:r w:rsidRPr="008D1466">
              <w:rPr>
                <w:rFonts w:hint="eastAsia"/>
              </w:rPr>
              <w:t>1</w:t>
            </w:r>
            <w:r w:rsidRPr="008D1466">
              <w:rPr>
                <w:rFonts w:hint="eastAsia"/>
              </w:rPr>
              <w:t>台</w:t>
            </w:r>
          </w:p>
        </w:tc>
        <w:tc>
          <w:tcPr>
            <w:tcW w:w="2209" w:type="pct"/>
            <w:vAlign w:val="center"/>
          </w:tcPr>
          <w:p w14:paraId="3CCDF35A" w14:textId="77777777" w:rsidR="00917CAE" w:rsidRPr="008D1466" w:rsidRDefault="00917CAE" w:rsidP="00162B09">
            <w:pPr>
              <w:pStyle w:val="afffd"/>
            </w:pPr>
            <w:r w:rsidRPr="008D1466">
              <w:rPr>
                <w:rFonts w:hint="eastAsia"/>
              </w:rPr>
              <w:t>PC</w:t>
            </w:r>
            <w:r w:rsidRPr="008D1466">
              <w:rPr>
                <w:rFonts w:hint="eastAsia"/>
              </w:rPr>
              <w:t>机安装有</w:t>
            </w:r>
            <w:r w:rsidRPr="008D1466">
              <w:rPr>
                <w:rFonts w:hint="eastAsia"/>
              </w:rPr>
              <w:t>V</w:t>
            </w:r>
            <w:r w:rsidRPr="008D1466">
              <w:t>mware</w:t>
            </w:r>
            <w:r w:rsidRPr="008D1466">
              <w:rPr>
                <w:rFonts w:hint="eastAsia"/>
              </w:rPr>
              <w:t>虚拟机，</w:t>
            </w:r>
            <w:r w:rsidRPr="008D1466">
              <w:rPr>
                <w:rFonts w:hint="eastAsia"/>
              </w:rPr>
              <w:t>I</w:t>
            </w:r>
            <w:r w:rsidRPr="008D1466">
              <w:t>nstantContiki2.6</w:t>
            </w:r>
            <w:r w:rsidRPr="008D1466">
              <w:rPr>
                <w:rFonts w:hint="eastAsia"/>
              </w:rPr>
              <w:t>镜像文件</w:t>
            </w:r>
          </w:p>
        </w:tc>
      </w:tr>
      <w:tr w:rsidR="00917CAE" w:rsidRPr="008D1466" w14:paraId="2B964CAF" w14:textId="77777777" w:rsidTr="00F21B1A">
        <w:trPr>
          <w:jc w:val="center"/>
        </w:trPr>
        <w:tc>
          <w:tcPr>
            <w:tcW w:w="414" w:type="pct"/>
            <w:vAlign w:val="center"/>
          </w:tcPr>
          <w:p w14:paraId="74889751" w14:textId="77777777" w:rsidR="00917CAE" w:rsidRPr="008D1466" w:rsidRDefault="00917CAE" w:rsidP="00162B09">
            <w:pPr>
              <w:pStyle w:val="afffd"/>
            </w:pPr>
            <w:r w:rsidRPr="008D1466">
              <w:rPr>
                <w:rFonts w:hint="eastAsia"/>
              </w:rPr>
              <w:t>2</w:t>
            </w:r>
          </w:p>
        </w:tc>
        <w:tc>
          <w:tcPr>
            <w:tcW w:w="1963" w:type="pct"/>
            <w:vAlign w:val="center"/>
          </w:tcPr>
          <w:p w14:paraId="3721F50A" w14:textId="77777777" w:rsidR="00917CAE" w:rsidRPr="008D1466" w:rsidRDefault="00917CAE" w:rsidP="00162B09">
            <w:pPr>
              <w:pStyle w:val="afffd"/>
            </w:pPr>
            <w:r w:rsidRPr="008D1466">
              <w:t>ZigBee</w:t>
            </w:r>
            <w:r w:rsidRPr="008D1466">
              <w:t>底座</w:t>
            </w:r>
          </w:p>
        </w:tc>
        <w:tc>
          <w:tcPr>
            <w:tcW w:w="414" w:type="pct"/>
            <w:vAlign w:val="center"/>
          </w:tcPr>
          <w:p w14:paraId="2CC248CA" w14:textId="77777777" w:rsidR="00917CAE" w:rsidRPr="008D1466" w:rsidRDefault="00917CAE" w:rsidP="00162B09">
            <w:pPr>
              <w:pStyle w:val="afffd"/>
            </w:pPr>
            <w:r w:rsidRPr="008D1466">
              <w:t>1</w:t>
            </w:r>
            <w:r w:rsidRPr="008D1466">
              <w:rPr>
                <w:rFonts w:hint="eastAsia"/>
              </w:rPr>
              <w:t>个</w:t>
            </w:r>
          </w:p>
        </w:tc>
        <w:tc>
          <w:tcPr>
            <w:tcW w:w="2209" w:type="pct"/>
            <w:vAlign w:val="center"/>
          </w:tcPr>
          <w:p w14:paraId="346F4427" w14:textId="77777777" w:rsidR="00917CAE" w:rsidRPr="008D1466" w:rsidRDefault="00917CAE" w:rsidP="00162B09">
            <w:pPr>
              <w:pStyle w:val="afffd"/>
            </w:pPr>
          </w:p>
        </w:tc>
      </w:tr>
      <w:tr w:rsidR="00917CAE" w:rsidRPr="008D1466" w14:paraId="6AD9867A" w14:textId="77777777" w:rsidTr="00F21B1A">
        <w:trPr>
          <w:jc w:val="center"/>
        </w:trPr>
        <w:tc>
          <w:tcPr>
            <w:tcW w:w="414" w:type="pct"/>
            <w:vAlign w:val="center"/>
          </w:tcPr>
          <w:p w14:paraId="4008981C" w14:textId="77777777" w:rsidR="00917CAE" w:rsidRPr="008D1466" w:rsidRDefault="00917CAE" w:rsidP="00162B09">
            <w:pPr>
              <w:pStyle w:val="afffd"/>
            </w:pPr>
            <w:r w:rsidRPr="008D1466">
              <w:rPr>
                <w:rFonts w:hint="eastAsia"/>
              </w:rPr>
              <w:t>3</w:t>
            </w:r>
          </w:p>
        </w:tc>
        <w:tc>
          <w:tcPr>
            <w:tcW w:w="1963" w:type="pct"/>
            <w:vAlign w:val="center"/>
          </w:tcPr>
          <w:p w14:paraId="24C04F67" w14:textId="77777777" w:rsidR="00917CAE" w:rsidRPr="008D1466" w:rsidRDefault="00917CAE" w:rsidP="00162B09">
            <w:pPr>
              <w:pStyle w:val="afffd"/>
            </w:pPr>
            <w:r w:rsidRPr="008D1466">
              <w:rPr>
                <w:rFonts w:hint="eastAsia"/>
              </w:rPr>
              <w:t>O</w:t>
            </w:r>
            <w:r w:rsidRPr="008D1466">
              <w:t>LED</w:t>
            </w:r>
            <w:r w:rsidRPr="008D1466">
              <w:rPr>
                <w:rFonts w:hint="eastAsia"/>
              </w:rPr>
              <w:t>屏</w:t>
            </w:r>
          </w:p>
        </w:tc>
        <w:tc>
          <w:tcPr>
            <w:tcW w:w="414" w:type="pct"/>
            <w:vAlign w:val="center"/>
          </w:tcPr>
          <w:p w14:paraId="00B2E51C" w14:textId="77777777" w:rsidR="00917CAE" w:rsidRPr="008D1466" w:rsidRDefault="00917CAE" w:rsidP="00162B09">
            <w:pPr>
              <w:pStyle w:val="afffd"/>
            </w:pPr>
            <w:r w:rsidRPr="008D1466">
              <w:rPr>
                <w:rFonts w:hint="eastAsia"/>
              </w:rPr>
              <w:t>1</w:t>
            </w:r>
            <w:r w:rsidRPr="008D1466">
              <w:rPr>
                <w:rFonts w:hint="eastAsia"/>
              </w:rPr>
              <w:t>块</w:t>
            </w:r>
          </w:p>
        </w:tc>
        <w:tc>
          <w:tcPr>
            <w:tcW w:w="2209" w:type="pct"/>
            <w:vAlign w:val="center"/>
          </w:tcPr>
          <w:p w14:paraId="6A0C099C" w14:textId="77777777" w:rsidR="00917CAE" w:rsidRPr="008D1466" w:rsidRDefault="00917CAE" w:rsidP="00162B09">
            <w:pPr>
              <w:pStyle w:val="afffd"/>
            </w:pPr>
          </w:p>
        </w:tc>
      </w:tr>
      <w:tr w:rsidR="00917CAE" w:rsidRPr="008D1466" w14:paraId="33AC3B0A" w14:textId="77777777" w:rsidTr="00F21B1A">
        <w:trPr>
          <w:jc w:val="center"/>
        </w:trPr>
        <w:tc>
          <w:tcPr>
            <w:tcW w:w="414" w:type="pct"/>
            <w:vAlign w:val="center"/>
          </w:tcPr>
          <w:p w14:paraId="3608F5B3" w14:textId="77777777" w:rsidR="00917CAE" w:rsidRPr="008D1466" w:rsidRDefault="00917CAE" w:rsidP="00162B09">
            <w:pPr>
              <w:pStyle w:val="afffd"/>
            </w:pPr>
            <w:r w:rsidRPr="008D1466">
              <w:rPr>
                <w:rFonts w:hint="eastAsia"/>
              </w:rPr>
              <w:t>4</w:t>
            </w:r>
          </w:p>
        </w:tc>
        <w:tc>
          <w:tcPr>
            <w:tcW w:w="1963" w:type="pct"/>
            <w:vAlign w:val="center"/>
          </w:tcPr>
          <w:p w14:paraId="10C6A5C7" w14:textId="77777777" w:rsidR="00917CAE" w:rsidRPr="008D1466" w:rsidRDefault="00917CAE" w:rsidP="00162B09">
            <w:pPr>
              <w:pStyle w:val="afffd"/>
            </w:pPr>
            <w:r w:rsidRPr="008D1466">
              <w:rPr>
                <w:rFonts w:hint="eastAsia"/>
              </w:rPr>
              <w:t>H</w:t>
            </w:r>
            <w:r w:rsidRPr="008D1466">
              <w:t>F-RFID</w:t>
            </w:r>
            <w:r w:rsidRPr="008D1466">
              <w:rPr>
                <w:rFonts w:hint="eastAsia"/>
              </w:rPr>
              <w:t>模块</w:t>
            </w:r>
          </w:p>
        </w:tc>
        <w:tc>
          <w:tcPr>
            <w:tcW w:w="414" w:type="pct"/>
            <w:vAlign w:val="center"/>
          </w:tcPr>
          <w:p w14:paraId="2FD27D4A" w14:textId="77777777" w:rsidR="00917CAE" w:rsidRPr="008D1466" w:rsidRDefault="00917CAE" w:rsidP="00162B09">
            <w:pPr>
              <w:pStyle w:val="afffd"/>
            </w:pPr>
            <w:r w:rsidRPr="008D1466">
              <w:rPr>
                <w:rFonts w:hint="eastAsia"/>
              </w:rPr>
              <w:t>1</w:t>
            </w:r>
            <w:r w:rsidRPr="008D1466">
              <w:rPr>
                <w:rFonts w:hint="eastAsia"/>
              </w:rPr>
              <w:t>个</w:t>
            </w:r>
          </w:p>
        </w:tc>
        <w:tc>
          <w:tcPr>
            <w:tcW w:w="2209" w:type="pct"/>
            <w:vAlign w:val="center"/>
          </w:tcPr>
          <w:p w14:paraId="391D49FD" w14:textId="77777777" w:rsidR="00917CAE" w:rsidRPr="008D1466" w:rsidRDefault="00917CAE" w:rsidP="00162B09">
            <w:pPr>
              <w:pStyle w:val="afffd"/>
            </w:pPr>
          </w:p>
        </w:tc>
      </w:tr>
      <w:tr w:rsidR="00917CAE" w:rsidRPr="008D1466" w14:paraId="073B4EA9" w14:textId="77777777" w:rsidTr="00F21B1A">
        <w:trPr>
          <w:jc w:val="center"/>
        </w:trPr>
        <w:tc>
          <w:tcPr>
            <w:tcW w:w="414" w:type="pct"/>
            <w:vAlign w:val="center"/>
          </w:tcPr>
          <w:p w14:paraId="7161B716" w14:textId="77777777" w:rsidR="00917CAE" w:rsidRPr="008D1466" w:rsidRDefault="00917CAE" w:rsidP="00162B09">
            <w:pPr>
              <w:pStyle w:val="afffd"/>
            </w:pPr>
            <w:r w:rsidRPr="008D1466">
              <w:t>5</w:t>
            </w:r>
          </w:p>
        </w:tc>
        <w:tc>
          <w:tcPr>
            <w:tcW w:w="1963" w:type="pct"/>
            <w:vAlign w:val="center"/>
          </w:tcPr>
          <w:p w14:paraId="4CB9B9A2" w14:textId="77777777" w:rsidR="00917CAE" w:rsidRPr="008D1466" w:rsidRDefault="00917CAE" w:rsidP="00162B09">
            <w:pPr>
              <w:pStyle w:val="afffd"/>
            </w:pPr>
            <w:r w:rsidRPr="008D1466">
              <w:t>CC Debugger</w:t>
            </w:r>
            <w:r w:rsidRPr="008D1466">
              <w:t>下载器</w:t>
            </w:r>
          </w:p>
        </w:tc>
        <w:tc>
          <w:tcPr>
            <w:tcW w:w="414" w:type="pct"/>
            <w:vAlign w:val="center"/>
          </w:tcPr>
          <w:p w14:paraId="0C135266" w14:textId="77777777" w:rsidR="00917CAE" w:rsidRPr="008D1466" w:rsidRDefault="00917CAE" w:rsidP="00162B09">
            <w:pPr>
              <w:pStyle w:val="afffd"/>
            </w:pPr>
            <w:r w:rsidRPr="008D1466">
              <w:rPr>
                <w:rFonts w:hint="eastAsia"/>
              </w:rPr>
              <w:t>1</w:t>
            </w:r>
            <w:r w:rsidRPr="008D1466">
              <w:rPr>
                <w:rFonts w:hint="eastAsia"/>
              </w:rPr>
              <w:t>个</w:t>
            </w:r>
          </w:p>
        </w:tc>
        <w:tc>
          <w:tcPr>
            <w:tcW w:w="2209" w:type="pct"/>
            <w:vAlign w:val="center"/>
          </w:tcPr>
          <w:p w14:paraId="5C4CBEA9" w14:textId="77777777" w:rsidR="00917CAE" w:rsidRPr="008D1466" w:rsidRDefault="00917CAE" w:rsidP="00162B09">
            <w:pPr>
              <w:pStyle w:val="afffd"/>
            </w:pPr>
          </w:p>
        </w:tc>
      </w:tr>
      <w:tr w:rsidR="00917CAE" w:rsidRPr="008D1466" w14:paraId="19C61B63" w14:textId="77777777" w:rsidTr="00F21B1A">
        <w:trPr>
          <w:jc w:val="center"/>
        </w:trPr>
        <w:tc>
          <w:tcPr>
            <w:tcW w:w="414" w:type="pct"/>
            <w:vAlign w:val="center"/>
          </w:tcPr>
          <w:p w14:paraId="09456724" w14:textId="77777777" w:rsidR="00917CAE" w:rsidRPr="008D1466" w:rsidRDefault="00917CAE" w:rsidP="00162B09">
            <w:pPr>
              <w:pStyle w:val="afffd"/>
            </w:pPr>
            <w:r w:rsidRPr="008D1466">
              <w:t>6</w:t>
            </w:r>
          </w:p>
        </w:tc>
        <w:tc>
          <w:tcPr>
            <w:tcW w:w="1963" w:type="pct"/>
            <w:vAlign w:val="center"/>
          </w:tcPr>
          <w:p w14:paraId="469276F7" w14:textId="77777777" w:rsidR="00917CAE" w:rsidRPr="008D1466" w:rsidRDefault="00917CAE" w:rsidP="00162B09">
            <w:pPr>
              <w:pStyle w:val="afffd"/>
            </w:pPr>
            <w:r w:rsidRPr="008D1466">
              <w:t>CC Debugger</w:t>
            </w:r>
            <w:r w:rsidRPr="008D1466">
              <w:t>下载器</w:t>
            </w:r>
            <w:r w:rsidRPr="008D1466">
              <w:rPr>
                <w:rFonts w:hint="eastAsia"/>
              </w:rPr>
              <w:t>连接线</w:t>
            </w:r>
          </w:p>
        </w:tc>
        <w:tc>
          <w:tcPr>
            <w:tcW w:w="414" w:type="pct"/>
            <w:vAlign w:val="center"/>
          </w:tcPr>
          <w:p w14:paraId="7BEAC5FB" w14:textId="77777777" w:rsidR="00917CAE" w:rsidRPr="008D1466" w:rsidRDefault="00917CAE" w:rsidP="00162B09">
            <w:pPr>
              <w:pStyle w:val="afffd"/>
            </w:pPr>
            <w:r w:rsidRPr="008D1466">
              <w:rPr>
                <w:rFonts w:hint="eastAsia"/>
              </w:rPr>
              <w:t>1</w:t>
            </w:r>
            <w:r w:rsidRPr="008D1466">
              <w:rPr>
                <w:rFonts w:hint="eastAsia"/>
              </w:rPr>
              <w:t>根</w:t>
            </w:r>
          </w:p>
        </w:tc>
        <w:tc>
          <w:tcPr>
            <w:tcW w:w="2209" w:type="pct"/>
            <w:vAlign w:val="center"/>
          </w:tcPr>
          <w:p w14:paraId="78BA2FBB" w14:textId="77777777" w:rsidR="00917CAE" w:rsidRPr="008D1466" w:rsidRDefault="00917CAE" w:rsidP="00162B09">
            <w:pPr>
              <w:pStyle w:val="afffd"/>
            </w:pPr>
          </w:p>
        </w:tc>
      </w:tr>
      <w:tr w:rsidR="00917CAE" w:rsidRPr="008D1466" w14:paraId="2F9D9CF8" w14:textId="77777777" w:rsidTr="00F21B1A">
        <w:trPr>
          <w:jc w:val="center"/>
        </w:trPr>
        <w:tc>
          <w:tcPr>
            <w:tcW w:w="414" w:type="pct"/>
            <w:vAlign w:val="center"/>
          </w:tcPr>
          <w:p w14:paraId="60156195" w14:textId="77777777" w:rsidR="00917CAE" w:rsidRPr="008D1466" w:rsidRDefault="00917CAE" w:rsidP="00162B09">
            <w:pPr>
              <w:pStyle w:val="afffd"/>
            </w:pPr>
            <w:r w:rsidRPr="008D1466">
              <w:t>7</w:t>
            </w:r>
          </w:p>
        </w:tc>
        <w:tc>
          <w:tcPr>
            <w:tcW w:w="1963" w:type="pct"/>
            <w:vAlign w:val="center"/>
          </w:tcPr>
          <w:p w14:paraId="2F4D68F2" w14:textId="77777777" w:rsidR="00917CAE" w:rsidRPr="008D1466" w:rsidRDefault="00917CAE" w:rsidP="00162B09">
            <w:pPr>
              <w:pStyle w:val="afffd"/>
            </w:pPr>
            <w:r w:rsidRPr="008D1466">
              <w:rPr>
                <w:rFonts w:hint="eastAsia"/>
              </w:rPr>
              <w:t>USB</w:t>
            </w:r>
            <w:r w:rsidRPr="008D1466">
              <w:rPr>
                <w:rFonts w:hint="eastAsia"/>
              </w:rPr>
              <w:t>转</w:t>
            </w:r>
            <w:r w:rsidRPr="008D1466">
              <w:rPr>
                <w:rFonts w:hint="eastAsia"/>
              </w:rPr>
              <w:t>TT</w:t>
            </w:r>
            <w:r w:rsidRPr="008D1466">
              <w:t>L</w:t>
            </w:r>
            <w:r w:rsidRPr="008D1466">
              <w:rPr>
                <w:rFonts w:hint="eastAsia"/>
              </w:rPr>
              <w:t>串口线</w:t>
            </w:r>
          </w:p>
        </w:tc>
        <w:tc>
          <w:tcPr>
            <w:tcW w:w="414" w:type="pct"/>
            <w:vAlign w:val="center"/>
          </w:tcPr>
          <w:p w14:paraId="47BFE142" w14:textId="77777777" w:rsidR="00917CAE" w:rsidRPr="008D1466" w:rsidRDefault="00917CAE" w:rsidP="00162B09">
            <w:pPr>
              <w:pStyle w:val="afffd"/>
            </w:pPr>
            <w:r w:rsidRPr="008D1466">
              <w:rPr>
                <w:rFonts w:hint="eastAsia"/>
              </w:rPr>
              <w:t>1</w:t>
            </w:r>
            <w:r w:rsidRPr="008D1466">
              <w:rPr>
                <w:rFonts w:hint="eastAsia"/>
              </w:rPr>
              <w:t>根</w:t>
            </w:r>
          </w:p>
        </w:tc>
        <w:tc>
          <w:tcPr>
            <w:tcW w:w="2209" w:type="pct"/>
            <w:vAlign w:val="center"/>
          </w:tcPr>
          <w:p w14:paraId="2731768C" w14:textId="77777777" w:rsidR="00917CAE" w:rsidRPr="008D1466" w:rsidRDefault="00917CAE" w:rsidP="00162B09">
            <w:pPr>
              <w:pStyle w:val="afffd"/>
            </w:pPr>
          </w:p>
        </w:tc>
      </w:tr>
      <w:tr w:rsidR="00917CAE" w:rsidRPr="008D1466" w14:paraId="26680DDB" w14:textId="77777777" w:rsidTr="00F21B1A">
        <w:trPr>
          <w:jc w:val="center"/>
        </w:trPr>
        <w:tc>
          <w:tcPr>
            <w:tcW w:w="414" w:type="pct"/>
            <w:vAlign w:val="center"/>
          </w:tcPr>
          <w:p w14:paraId="4C9BB434" w14:textId="77777777" w:rsidR="00917CAE" w:rsidRPr="008D1466" w:rsidRDefault="00917CAE" w:rsidP="00162B09">
            <w:pPr>
              <w:pStyle w:val="afffd"/>
            </w:pPr>
            <w:r w:rsidRPr="008D1466">
              <w:t>8</w:t>
            </w:r>
          </w:p>
        </w:tc>
        <w:tc>
          <w:tcPr>
            <w:tcW w:w="1963" w:type="pct"/>
            <w:vAlign w:val="center"/>
          </w:tcPr>
          <w:p w14:paraId="0C5D0E21" w14:textId="77777777" w:rsidR="00917CAE" w:rsidRPr="008D1466" w:rsidRDefault="00917CAE" w:rsidP="00162B09">
            <w:pPr>
              <w:pStyle w:val="afffd"/>
            </w:pPr>
            <w:r w:rsidRPr="008D1466">
              <w:rPr>
                <w:rFonts w:hint="eastAsia"/>
              </w:rPr>
              <w:t>USB</w:t>
            </w:r>
            <w:r w:rsidRPr="008D1466">
              <w:rPr>
                <w:rFonts w:hint="eastAsia"/>
              </w:rPr>
              <w:t>线材</w:t>
            </w:r>
          </w:p>
        </w:tc>
        <w:tc>
          <w:tcPr>
            <w:tcW w:w="414" w:type="pct"/>
            <w:vAlign w:val="center"/>
          </w:tcPr>
          <w:p w14:paraId="68F3B64B" w14:textId="77777777" w:rsidR="00917CAE" w:rsidRPr="008D1466" w:rsidRDefault="00917CAE" w:rsidP="00162B09">
            <w:pPr>
              <w:pStyle w:val="afffd"/>
            </w:pPr>
            <w:r w:rsidRPr="008D1466">
              <w:rPr>
                <w:rFonts w:hint="eastAsia"/>
              </w:rPr>
              <w:t>1</w:t>
            </w:r>
            <w:r w:rsidRPr="008D1466">
              <w:rPr>
                <w:rFonts w:hint="eastAsia"/>
              </w:rPr>
              <w:t>根</w:t>
            </w:r>
          </w:p>
        </w:tc>
        <w:tc>
          <w:tcPr>
            <w:tcW w:w="2209" w:type="pct"/>
            <w:vAlign w:val="center"/>
          </w:tcPr>
          <w:p w14:paraId="68A53ED3" w14:textId="77777777" w:rsidR="00917CAE" w:rsidRPr="008D1466" w:rsidRDefault="00917CAE" w:rsidP="00162B09">
            <w:pPr>
              <w:pStyle w:val="afffd"/>
            </w:pPr>
            <w:r w:rsidRPr="008D1466">
              <w:rPr>
                <w:rFonts w:hint="eastAsia"/>
              </w:rPr>
              <w:t>两端分别是</w:t>
            </w:r>
            <w:r w:rsidRPr="008D1466">
              <w:rPr>
                <w:rFonts w:hint="eastAsia"/>
              </w:rPr>
              <w:t>mi</w:t>
            </w:r>
            <w:r w:rsidRPr="008D1466">
              <w:t>croUSB</w:t>
            </w:r>
            <w:r w:rsidRPr="008D1466">
              <w:rPr>
                <w:rFonts w:hint="eastAsia"/>
              </w:rPr>
              <w:t>、</w:t>
            </w:r>
            <w:r w:rsidRPr="008D1466">
              <w:rPr>
                <w:rFonts w:hint="eastAsia"/>
              </w:rPr>
              <w:t>USB</w:t>
            </w:r>
            <w:r w:rsidRPr="008D1466">
              <w:t>A</w:t>
            </w:r>
          </w:p>
        </w:tc>
      </w:tr>
    </w:tbl>
    <w:p w14:paraId="68C32F63" w14:textId="3E43BC91" w:rsidR="00917CAE" w:rsidRPr="008D1466" w:rsidRDefault="008B1CB4" w:rsidP="00162B09">
      <w:pPr>
        <w:pStyle w:val="3"/>
        <w:ind w:firstLine="562"/>
      </w:pPr>
      <w:bookmarkStart w:id="466" w:name="_Toc45184632"/>
      <w:r w:rsidRPr="008D1466">
        <w:rPr>
          <w:rFonts w:hint="eastAsia"/>
        </w:rPr>
        <w:t>7</w:t>
      </w:r>
      <w:r w:rsidRPr="008D1466">
        <w:t xml:space="preserve">.5.4 </w:t>
      </w:r>
      <w:r w:rsidR="00917CAE" w:rsidRPr="008D1466">
        <w:rPr>
          <w:rFonts w:hint="eastAsia"/>
        </w:rPr>
        <w:t>实验要求</w:t>
      </w:r>
      <w:bookmarkEnd w:id="466"/>
    </w:p>
    <w:p w14:paraId="22FDDDA2" w14:textId="66B41517" w:rsidR="00917CAE" w:rsidRPr="008D1466" w:rsidRDefault="00162B09" w:rsidP="008D1466">
      <w:pPr>
        <w:ind w:firstLine="480"/>
      </w:pPr>
      <w:r>
        <w:rPr>
          <w:rFonts w:hint="eastAsia"/>
        </w:rPr>
        <w:t>1</w:t>
      </w:r>
      <w:r>
        <w:rPr>
          <w:rFonts w:hint="eastAsia"/>
        </w:rPr>
        <w:t>、</w:t>
      </w:r>
      <w:r w:rsidR="00917CAE" w:rsidRPr="008D1466">
        <w:rPr>
          <w:rFonts w:hint="eastAsia"/>
        </w:rPr>
        <w:t>熟悉</w:t>
      </w:r>
      <w:r w:rsidR="00917CAE" w:rsidRPr="008D1466">
        <w:rPr>
          <w:rFonts w:hint="eastAsia"/>
        </w:rPr>
        <w:t>co</w:t>
      </w:r>
      <w:r w:rsidR="00917CAE" w:rsidRPr="008D1466">
        <w:t>ntiki protothread</w:t>
      </w:r>
      <w:r w:rsidR="00917CAE" w:rsidRPr="008D1466">
        <w:rPr>
          <w:rFonts w:hint="eastAsia"/>
        </w:rPr>
        <w:t>形式。</w:t>
      </w:r>
    </w:p>
    <w:p w14:paraId="002C47AD" w14:textId="436A56E7" w:rsidR="00917CAE" w:rsidRPr="008D1466" w:rsidRDefault="00162B09" w:rsidP="008D1466">
      <w:pPr>
        <w:ind w:firstLine="480"/>
      </w:pPr>
      <w:r>
        <w:rPr>
          <w:rFonts w:hint="eastAsia"/>
        </w:rPr>
        <w:t>2</w:t>
      </w:r>
      <w:r>
        <w:rPr>
          <w:rFonts w:hint="eastAsia"/>
        </w:rPr>
        <w:t>、</w:t>
      </w:r>
      <w:r w:rsidR="00917CAE" w:rsidRPr="008D1466">
        <w:rPr>
          <w:rFonts w:hint="eastAsia"/>
        </w:rPr>
        <w:t>熟悉</w:t>
      </w:r>
      <w:r w:rsidR="00917CAE" w:rsidRPr="008D1466">
        <w:rPr>
          <w:rFonts w:hint="eastAsia"/>
        </w:rPr>
        <w:t>e</w:t>
      </w:r>
      <w:r w:rsidR="00917CAE" w:rsidRPr="008D1466">
        <w:t>timer</w:t>
      </w:r>
      <w:r w:rsidR="00917CAE" w:rsidRPr="008D1466">
        <w:rPr>
          <w:rFonts w:hint="eastAsia"/>
        </w:rPr>
        <w:t>的使用。</w:t>
      </w:r>
    </w:p>
    <w:p w14:paraId="3DC677B0" w14:textId="3B247E70" w:rsidR="00917CAE" w:rsidRPr="008D1466" w:rsidRDefault="008B1CB4" w:rsidP="00162B09">
      <w:pPr>
        <w:pStyle w:val="3"/>
        <w:ind w:firstLine="562"/>
      </w:pPr>
      <w:bookmarkStart w:id="467" w:name="_Toc45184633"/>
      <w:r w:rsidRPr="008D1466">
        <w:rPr>
          <w:rFonts w:hint="eastAsia"/>
        </w:rPr>
        <w:t>7</w:t>
      </w:r>
      <w:r w:rsidRPr="008D1466">
        <w:t xml:space="preserve">.5.5 </w:t>
      </w:r>
      <w:r w:rsidR="00917CAE" w:rsidRPr="008D1466">
        <w:rPr>
          <w:rFonts w:hint="eastAsia"/>
        </w:rPr>
        <w:t>实验原理</w:t>
      </w:r>
      <w:bookmarkEnd w:id="467"/>
    </w:p>
    <w:p w14:paraId="01EA6B7E" w14:textId="194193F6" w:rsidR="00917CAE" w:rsidRPr="008D1466" w:rsidRDefault="00162B09" w:rsidP="008D1466">
      <w:pPr>
        <w:ind w:firstLine="480"/>
      </w:pPr>
      <w:r>
        <w:t>1</w:t>
      </w:r>
      <w:r>
        <w:rPr>
          <w:rFonts w:hint="eastAsia"/>
        </w:rPr>
        <w:t>、</w:t>
      </w:r>
      <w:r>
        <w:rPr>
          <w:rFonts w:hint="eastAsia"/>
        </w:rPr>
        <w:t>c</w:t>
      </w:r>
      <w:r w:rsidR="008B1CB4" w:rsidRPr="008D1466">
        <w:t>ontiki</w:t>
      </w:r>
      <w:r w:rsidR="00917CAE" w:rsidRPr="008D1466">
        <w:t xml:space="preserve"> event-post</w:t>
      </w:r>
      <w:r w:rsidR="00917CAE" w:rsidRPr="008D1466">
        <w:t>模</w:t>
      </w:r>
      <w:r w:rsidR="00917CAE" w:rsidRPr="008D1466">
        <w:rPr>
          <w:rFonts w:hint="eastAsia"/>
        </w:rPr>
        <w:t>型</w:t>
      </w:r>
    </w:p>
    <w:p w14:paraId="192A6664" w14:textId="77777777" w:rsidR="00917CAE" w:rsidRPr="008D1466" w:rsidRDefault="00917CAE" w:rsidP="008D1466">
      <w:pPr>
        <w:ind w:firstLine="480"/>
      </w:pPr>
      <w:r w:rsidRPr="008D1466">
        <w:t>Contiki</w:t>
      </w:r>
      <w:r w:rsidRPr="008D1466">
        <w:rPr>
          <w:rFonts w:hint="eastAsia"/>
        </w:rPr>
        <w:t>内核基于事件驱动。这类系统的核心思想是，程序的每次执行都是一个事件的响应。整个系统</w:t>
      </w:r>
      <w:r w:rsidRPr="008D1466">
        <w:t>(</w:t>
      </w:r>
      <w:r w:rsidRPr="008D1466">
        <w:rPr>
          <w:rFonts w:hint="eastAsia"/>
        </w:rPr>
        <w:t>内核</w:t>
      </w:r>
      <w:r w:rsidRPr="008D1466">
        <w:t>+</w:t>
      </w:r>
      <w:r w:rsidRPr="008D1466">
        <w:rPr>
          <w:rFonts w:hint="eastAsia"/>
        </w:rPr>
        <w:t>链接库</w:t>
      </w:r>
      <w:r w:rsidRPr="008D1466">
        <w:t>+</w:t>
      </w:r>
      <w:r w:rsidRPr="008D1466">
        <w:rPr>
          <w:rFonts w:hint="eastAsia"/>
        </w:rPr>
        <w:t>用户代码</w:t>
      </w:r>
      <w:r w:rsidRPr="008D1466">
        <w:t>)</w:t>
      </w:r>
      <w:r w:rsidRPr="008D1466">
        <w:rPr>
          <w:rFonts w:hint="eastAsia"/>
        </w:rPr>
        <w:t>可以多进程并行执行。</w:t>
      </w:r>
    </w:p>
    <w:p w14:paraId="0AA6C4DA" w14:textId="77777777" w:rsidR="00917CAE" w:rsidRPr="008D1466" w:rsidRDefault="00917CAE" w:rsidP="008D1466">
      <w:pPr>
        <w:ind w:firstLine="480"/>
      </w:pPr>
      <w:r w:rsidRPr="008D1466">
        <w:rPr>
          <w:rFonts w:hint="eastAsia"/>
        </w:rPr>
        <w:t>不同的进程一般执行一段时间，然后等待事件发生。在等待时，这个进程的状态称为阻塞。当一个事件发生时，内核执行由事件传递来的信息指向的进程。在所等待的事件发生时，内核负责调用相对应的进程。</w:t>
      </w:r>
    </w:p>
    <w:p w14:paraId="3ADAA45B" w14:textId="77777777" w:rsidR="00917CAE" w:rsidRPr="008D1466" w:rsidRDefault="00917CAE" w:rsidP="008D1466">
      <w:pPr>
        <w:ind w:firstLine="480"/>
      </w:pPr>
      <w:r w:rsidRPr="008D1466">
        <w:rPr>
          <w:rFonts w:hint="eastAsia"/>
        </w:rPr>
        <w:t>事件被分为以下三种：</w:t>
      </w:r>
    </w:p>
    <w:p w14:paraId="70E003A2" w14:textId="0E8EDD2F" w:rsidR="00917CAE" w:rsidRPr="008D1466" w:rsidRDefault="00162B09" w:rsidP="008D1466">
      <w:pPr>
        <w:ind w:firstLine="480"/>
      </w:pPr>
      <w:r>
        <w:rPr>
          <w:rFonts w:hint="eastAsia"/>
        </w:rPr>
        <w:t>（</w:t>
      </w:r>
      <w:r>
        <w:rPr>
          <w:rFonts w:hint="eastAsia"/>
        </w:rPr>
        <w:t>1</w:t>
      </w:r>
      <w:r>
        <w:rPr>
          <w:rFonts w:hint="eastAsia"/>
        </w:rPr>
        <w:t>）</w:t>
      </w:r>
      <w:r w:rsidR="00917CAE" w:rsidRPr="008D1466">
        <w:rPr>
          <w:rFonts w:hint="eastAsia"/>
        </w:rPr>
        <w:t>定时器事件（</w:t>
      </w:r>
      <w:r w:rsidR="00917CAE" w:rsidRPr="008D1466">
        <w:t>timer events</w:t>
      </w:r>
      <w:r w:rsidR="00917CAE" w:rsidRPr="008D1466">
        <w:rPr>
          <w:rFonts w:hint="eastAsia"/>
        </w:rPr>
        <w:t>）：进程可以设置一个定时器，在给定的时间之</w:t>
      </w:r>
      <w:r w:rsidR="00917CAE" w:rsidRPr="008D1466">
        <w:rPr>
          <w:rFonts w:hint="eastAsia"/>
        </w:rPr>
        <w:lastRenderedPageBreak/>
        <w:t>后生成一个事件，进程一直阻塞直到定时器终止，才继续执行。这对周期性操作很有用，或者用于网络协议，比如涉及同步。</w:t>
      </w:r>
      <w:r w:rsidR="00917CAE" w:rsidRPr="008D1466">
        <w:t> </w:t>
      </w:r>
    </w:p>
    <w:p w14:paraId="5CF8501E" w14:textId="10565A6D" w:rsidR="00917CAE" w:rsidRPr="008D1466" w:rsidRDefault="00162B09" w:rsidP="008D1466">
      <w:pPr>
        <w:ind w:firstLine="480"/>
      </w:pPr>
      <w:r>
        <w:rPr>
          <w:rFonts w:hint="eastAsia"/>
        </w:rPr>
        <w:t>（</w:t>
      </w:r>
      <w:r>
        <w:rPr>
          <w:rFonts w:hint="eastAsia"/>
        </w:rPr>
        <w:t>2</w:t>
      </w:r>
      <w:r>
        <w:rPr>
          <w:rFonts w:hint="eastAsia"/>
        </w:rPr>
        <w:t>）</w:t>
      </w:r>
      <w:r w:rsidR="00917CAE" w:rsidRPr="008D1466">
        <w:rPr>
          <w:rFonts w:hint="eastAsia"/>
        </w:rPr>
        <w:t>内部事件（</w:t>
      </w:r>
      <w:r w:rsidR="00917CAE" w:rsidRPr="008D1466">
        <w:t>internal events</w:t>
      </w:r>
      <w:r w:rsidR="00917CAE" w:rsidRPr="008D1466">
        <w:rPr>
          <w:rFonts w:hint="eastAsia"/>
        </w:rPr>
        <w:t>）：任何进程都有可以为自身或其他进程指定事件。这对进程间通讯很有用，例如通知某个进程，数据已经准备好可以进行计算。</w:t>
      </w:r>
      <w:r w:rsidR="00917CAE" w:rsidRPr="008D1466">
        <w:t> </w:t>
      </w:r>
    </w:p>
    <w:p w14:paraId="3D2668E3" w14:textId="01FEC65E" w:rsidR="00917CAE" w:rsidRPr="008D1466" w:rsidRDefault="00162B09" w:rsidP="008D1466">
      <w:pPr>
        <w:ind w:firstLine="480"/>
      </w:pPr>
      <w:r>
        <w:rPr>
          <w:rFonts w:hint="eastAsia"/>
        </w:rPr>
        <w:t>（</w:t>
      </w:r>
      <w:r>
        <w:rPr>
          <w:rFonts w:hint="eastAsia"/>
        </w:rPr>
        <w:t>3</w:t>
      </w:r>
      <w:r>
        <w:rPr>
          <w:rFonts w:hint="eastAsia"/>
        </w:rPr>
        <w:t>）</w:t>
      </w:r>
      <w:r w:rsidR="00917CAE" w:rsidRPr="008D1466">
        <w:rPr>
          <w:rFonts w:hint="eastAsia"/>
        </w:rPr>
        <w:t>对事件的操作被称为投递</w:t>
      </w:r>
      <w:r w:rsidR="00917CAE" w:rsidRPr="008D1466">
        <w:t>(posted)</w:t>
      </w:r>
      <w:r w:rsidR="00917CAE" w:rsidRPr="008D1466">
        <w:rPr>
          <w:rFonts w:hint="eastAsia"/>
        </w:rPr>
        <w:t>，一个中断服务程序将投递一个事件至一个进程当它被执行时。</w:t>
      </w:r>
    </w:p>
    <w:p w14:paraId="0592AC14" w14:textId="77777777" w:rsidR="00917CAE" w:rsidRPr="008D1466" w:rsidRDefault="00917CAE" w:rsidP="008D1466">
      <w:pPr>
        <w:ind w:firstLine="480"/>
      </w:pPr>
      <w:r w:rsidRPr="008D1466">
        <w:rPr>
          <w:rFonts w:hint="eastAsia"/>
        </w:rPr>
        <w:t>事件具有以下信息：</w:t>
      </w:r>
      <w:r w:rsidRPr="008D1466">
        <w:t> </w:t>
      </w:r>
    </w:p>
    <w:p w14:paraId="66E0260C" w14:textId="450657D4" w:rsidR="00917CAE" w:rsidRPr="008D1466" w:rsidRDefault="00162B09" w:rsidP="008D1466">
      <w:pPr>
        <w:ind w:firstLine="480"/>
      </w:pPr>
      <w:r>
        <w:rPr>
          <w:rFonts w:hint="eastAsia"/>
        </w:rPr>
        <w:t>（</w:t>
      </w:r>
      <w:r>
        <w:rPr>
          <w:rFonts w:hint="eastAsia"/>
        </w:rPr>
        <w:t>1</w:t>
      </w:r>
      <w:r>
        <w:rPr>
          <w:rFonts w:hint="eastAsia"/>
        </w:rPr>
        <w:t>）</w:t>
      </w:r>
      <w:r w:rsidR="00917CAE" w:rsidRPr="008D1466">
        <w:rPr>
          <w:rFonts w:hint="eastAsia"/>
        </w:rPr>
        <w:t>process</w:t>
      </w:r>
      <w:r w:rsidR="00917CAE" w:rsidRPr="008D1466">
        <w:rPr>
          <w:rFonts w:hint="eastAsia"/>
        </w:rPr>
        <w:t>：进程被事件寻址，它可以是特定的进程或所有注册进程。</w:t>
      </w:r>
    </w:p>
    <w:p w14:paraId="40208FB3" w14:textId="42482581" w:rsidR="00917CAE" w:rsidRPr="008D1466" w:rsidRDefault="00162B09" w:rsidP="008D1466">
      <w:pPr>
        <w:ind w:firstLine="480"/>
      </w:pPr>
      <w:r>
        <w:rPr>
          <w:rFonts w:hint="eastAsia"/>
        </w:rPr>
        <w:t>（</w:t>
      </w:r>
      <w:r>
        <w:rPr>
          <w:rFonts w:hint="eastAsia"/>
        </w:rPr>
        <w:t>2</w:t>
      </w:r>
      <w:r>
        <w:rPr>
          <w:rFonts w:hint="eastAsia"/>
        </w:rPr>
        <w:t>）</w:t>
      </w:r>
      <w:r w:rsidR="008B1CB4" w:rsidRPr="008D1466">
        <w:t>E</w:t>
      </w:r>
      <w:r w:rsidR="00917CAE" w:rsidRPr="008D1466">
        <w:t>vent type</w:t>
      </w:r>
      <w:r w:rsidR="00917CAE" w:rsidRPr="008D1466">
        <w:rPr>
          <w:rFonts w:hint="eastAsia"/>
        </w:rPr>
        <w:t>：事件类型。用户可以为进程定义一些事件类型用来区分它们，比如一个类型为收到数据包，另一个为发数据包。</w:t>
      </w:r>
    </w:p>
    <w:p w14:paraId="3C358ABD" w14:textId="6688E510" w:rsidR="00917CAE" w:rsidRPr="008D1466" w:rsidRDefault="00162B09" w:rsidP="008D1466">
      <w:pPr>
        <w:ind w:firstLine="480"/>
      </w:pPr>
      <w:r>
        <w:rPr>
          <w:rFonts w:hint="eastAsia"/>
        </w:rPr>
        <w:t>（</w:t>
      </w:r>
      <w:r>
        <w:rPr>
          <w:rFonts w:hint="eastAsia"/>
        </w:rPr>
        <w:t>3</w:t>
      </w:r>
      <w:r>
        <w:rPr>
          <w:rFonts w:hint="eastAsia"/>
        </w:rPr>
        <w:t>）</w:t>
      </w:r>
      <w:r w:rsidR="008B1CB4" w:rsidRPr="008D1466">
        <w:t>D</w:t>
      </w:r>
      <w:r w:rsidR="00917CAE" w:rsidRPr="008D1466">
        <w:rPr>
          <w:rFonts w:hint="eastAsia"/>
        </w:rPr>
        <w:t>ata</w:t>
      </w:r>
      <w:r w:rsidR="00917CAE" w:rsidRPr="008D1466">
        <w:rPr>
          <w:rFonts w:hint="eastAsia"/>
        </w:rPr>
        <w:t>：一些数据可以同事件一起提供给进程。</w:t>
      </w:r>
    </w:p>
    <w:p w14:paraId="6D183DCA" w14:textId="5BBF4DDE" w:rsidR="00917CAE" w:rsidRPr="008D1466" w:rsidRDefault="00917CAE" w:rsidP="008D1466">
      <w:pPr>
        <w:ind w:firstLine="480"/>
      </w:pPr>
      <w:r w:rsidRPr="008D1466">
        <w:rPr>
          <w:rFonts w:hint="eastAsia"/>
        </w:rPr>
        <w:t>Contiki</w:t>
      </w:r>
      <w:r w:rsidRPr="008D1466">
        <w:rPr>
          <w:rFonts w:hint="eastAsia"/>
        </w:rPr>
        <w:t>操作系统主要的理念是：事件被投递给进程，进程触发后开始执行直到阻塞，然后等待下一个事件。</w:t>
      </w:r>
    </w:p>
    <w:p w14:paraId="56075303" w14:textId="77777777" w:rsidR="00917CAE" w:rsidRPr="008D1466" w:rsidRDefault="00917CAE" w:rsidP="008D1466">
      <w:pPr>
        <w:ind w:firstLine="480"/>
      </w:pPr>
      <w:r w:rsidRPr="008D1466">
        <w:rPr>
          <w:rFonts w:hint="eastAsia"/>
        </w:rPr>
        <w:t>程序解析</w:t>
      </w:r>
    </w:p>
    <w:tbl>
      <w:tblPr>
        <w:tblStyle w:val="afc"/>
        <w:tblW w:w="9215" w:type="dxa"/>
        <w:tblInd w:w="-289" w:type="dxa"/>
        <w:tblLook w:val="04A0" w:firstRow="1" w:lastRow="0" w:firstColumn="1" w:lastColumn="0" w:noHBand="0" w:noVBand="1"/>
      </w:tblPr>
      <w:tblGrid>
        <w:gridCol w:w="9215"/>
      </w:tblGrid>
      <w:tr w:rsidR="00917CAE" w:rsidRPr="008D1466" w14:paraId="34C6DE20" w14:textId="77777777" w:rsidTr="00F21B1A">
        <w:tc>
          <w:tcPr>
            <w:tcW w:w="9215" w:type="dxa"/>
            <w:shd w:val="clear" w:color="auto" w:fill="D9D9D9" w:themeFill="background1" w:themeFillShade="D9"/>
          </w:tcPr>
          <w:p w14:paraId="720871D4" w14:textId="77777777" w:rsidR="00917CAE" w:rsidRPr="008D1466" w:rsidRDefault="00917CAE" w:rsidP="008D1466">
            <w:pPr>
              <w:ind w:firstLine="480"/>
            </w:pPr>
            <w:r w:rsidRPr="008D1466">
              <w:t>#include &lt;stdio.h&gt;</w:t>
            </w:r>
          </w:p>
          <w:p w14:paraId="4903C6C1" w14:textId="77777777" w:rsidR="00917CAE" w:rsidRPr="008D1466" w:rsidRDefault="00917CAE" w:rsidP="008D1466">
            <w:pPr>
              <w:ind w:firstLine="480"/>
            </w:pPr>
            <w:r w:rsidRPr="008D1466">
              <w:t>#include &lt;limits.h&gt;</w:t>
            </w:r>
          </w:p>
          <w:p w14:paraId="30ECB3F4" w14:textId="26268861" w:rsidR="00917CAE" w:rsidRPr="008D1466" w:rsidRDefault="00917CAE" w:rsidP="008D1466">
            <w:pPr>
              <w:ind w:firstLine="480"/>
            </w:pPr>
            <w:r w:rsidRPr="008D1466">
              <w:t xml:space="preserve">#include </w:t>
            </w:r>
            <w:r w:rsidR="008B1CB4" w:rsidRPr="008D1466">
              <w:t>“</w:t>
            </w:r>
            <w:r w:rsidRPr="008D1466">
              <w:t>string.h</w:t>
            </w:r>
            <w:r w:rsidR="008B1CB4" w:rsidRPr="008D1466">
              <w:t>”</w:t>
            </w:r>
          </w:p>
          <w:p w14:paraId="03C06951" w14:textId="4515CE2C" w:rsidR="00917CAE" w:rsidRPr="008D1466" w:rsidRDefault="00917CAE" w:rsidP="008D1466">
            <w:pPr>
              <w:ind w:firstLine="480"/>
            </w:pPr>
            <w:r w:rsidRPr="008D1466">
              <w:t xml:space="preserve">#include </w:t>
            </w:r>
            <w:r w:rsidR="008B1CB4" w:rsidRPr="008D1466">
              <w:t>“</w:t>
            </w:r>
            <w:r w:rsidR="00162B09">
              <w:t>c</w:t>
            </w:r>
            <w:r w:rsidR="008B1CB4" w:rsidRPr="008D1466">
              <w:t>ontiki</w:t>
            </w:r>
            <w:r w:rsidRPr="008D1466">
              <w:t>.h</w:t>
            </w:r>
            <w:r w:rsidR="008B1CB4" w:rsidRPr="008D1466">
              <w:t>”</w:t>
            </w:r>
          </w:p>
          <w:p w14:paraId="0794FB75" w14:textId="16108CFF" w:rsidR="00917CAE" w:rsidRPr="008D1466" w:rsidRDefault="00917CAE" w:rsidP="008D1466">
            <w:pPr>
              <w:ind w:firstLine="480"/>
            </w:pPr>
            <w:r w:rsidRPr="008D1466">
              <w:t xml:space="preserve">#include </w:t>
            </w:r>
            <w:r w:rsidR="008B1CB4" w:rsidRPr="008D1466">
              <w:t>“</w:t>
            </w:r>
            <w:r w:rsidRPr="008D1466">
              <w:t>OLED/OLED.h</w:t>
            </w:r>
            <w:r w:rsidR="008B1CB4" w:rsidRPr="008D1466">
              <w:t>”</w:t>
            </w:r>
          </w:p>
          <w:p w14:paraId="797F5F5D" w14:textId="17AA61BF" w:rsidR="00917CAE" w:rsidRPr="008D1466" w:rsidRDefault="00917CAE" w:rsidP="008D1466">
            <w:pPr>
              <w:ind w:firstLine="480"/>
            </w:pPr>
            <w:r w:rsidRPr="008D1466">
              <w:t xml:space="preserve">#include </w:t>
            </w:r>
            <w:r w:rsidR="008B1CB4" w:rsidRPr="008D1466">
              <w:t>“</w:t>
            </w:r>
            <w:r w:rsidRPr="008D1466">
              <w:t>RC522/RC522.h</w:t>
            </w:r>
            <w:r w:rsidR="008B1CB4" w:rsidRPr="008D1466">
              <w:t>”</w:t>
            </w:r>
          </w:p>
          <w:p w14:paraId="267A64E7" w14:textId="77777777" w:rsidR="00917CAE" w:rsidRPr="008D1466" w:rsidRDefault="00917CAE" w:rsidP="008D1466">
            <w:pPr>
              <w:ind w:firstLine="480"/>
            </w:pPr>
            <w:r w:rsidRPr="008D1466">
              <w:t>static struct _post_data</w:t>
            </w:r>
          </w:p>
          <w:p w14:paraId="407DBDF8" w14:textId="77777777" w:rsidR="00917CAE" w:rsidRPr="008D1466" w:rsidRDefault="00917CAE" w:rsidP="008D1466">
            <w:pPr>
              <w:ind w:firstLine="480"/>
            </w:pPr>
            <w:r w:rsidRPr="008D1466">
              <w:t>{</w:t>
            </w:r>
          </w:p>
          <w:p w14:paraId="32EDBAF2" w14:textId="77777777" w:rsidR="00917CAE" w:rsidRPr="008D1466" w:rsidRDefault="00917CAE" w:rsidP="008D1466">
            <w:pPr>
              <w:ind w:firstLine="480"/>
            </w:pPr>
            <w:r w:rsidRPr="008D1466">
              <w:tab/>
              <w:t>unsigned char len;</w:t>
            </w:r>
          </w:p>
          <w:p w14:paraId="6529A64F" w14:textId="77777777" w:rsidR="00917CAE" w:rsidRPr="008D1466" w:rsidRDefault="00917CAE" w:rsidP="008D1466">
            <w:pPr>
              <w:ind w:firstLine="480"/>
            </w:pPr>
            <w:r w:rsidRPr="008D1466">
              <w:tab/>
              <w:t>unsigned char _data[4];</w:t>
            </w:r>
          </w:p>
          <w:p w14:paraId="09DE2115" w14:textId="77777777" w:rsidR="00917CAE" w:rsidRPr="008D1466" w:rsidRDefault="00917CAE" w:rsidP="008D1466">
            <w:pPr>
              <w:ind w:firstLine="480"/>
            </w:pPr>
            <w:r w:rsidRPr="008D1466">
              <w:t>};</w:t>
            </w:r>
          </w:p>
          <w:p w14:paraId="29A7EA30" w14:textId="77777777" w:rsidR="00917CAE" w:rsidRPr="008D1466" w:rsidRDefault="00917CAE" w:rsidP="008D1466">
            <w:pPr>
              <w:ind w:firstLine="480"/>
            </w:pPr>
            <w:r w:rsidRPr="008D1466">
              <w:t>/* This is our event type */</w:t>
            </w:r>
          </w:p>
          <w:p w14:paraId="29CFF8D3" w14:textId="77777777" w:rsidR="00917CAE" w:rsidRPr="008D1466" w:rsidRDefault="00917CAE" w:rsidP="008D1466">
            <w:pPr>
              <w:ind w:firstLine="480"/>
            </w:pPr>
            <w:r w:rsidRPr="008D1466">
              <w:t>static process_event_t event_data_ready;</w:t>
            </w:r>
          </w:p>
          <w:p w14:paraId="2A8971C6" w14:textId="5768E688" w:rsidR="00917CAE" w:rsidRPr="008D1466" w:rsidRDefault="00917CAE" w:rsidP="008D1466">
            <w:pPr>
              <w:ind w:firstLine="480"/>
            </w:pPr>
            <w:r w:rsidRPr="008D1466">
              <w:t>unsigned char oled_show_buf[14]={</w:t>
            </w:r>
            <w:r w:rsidR="008B1CB4" w:rsidRPr="008D1466">
              <w:t>“</w:t>
            </w:r>
            <w:r w:rsidRPr="008D1466">
              <w:t>ID:0x</w:t>
            </w:r>
            <w:r w:rsidR="008B1CB4" w:rsidRPr="008D1466">
              <w:t>…</w:t>
            </w:r>
            <w:r w:rsidRPr="008D1466">
              <w:t>.....</w:t>
            </w:r>
            <w:r w:rsidR="008B1CB4" w:rsidRPr="008D1466">
              <w:t>”</w:t>
            </w:r>
            <w:r w:rsidRPr="008D1466">
              <w:t>};</w:t>
            </w:r>
          </w:p>
          <w:p w14:paraId="75DE7877" w14:textId="77777777" w:rsidR="00917CAE" w:rsidRPr="008D1466" w:rsidRDefault="00917CAE" w:rsidP="008D1466">
            <w:pPr>
              <w:ind w:firstLine="480"/>
            </w:pPr>
            <w:r w:rsidRPr="008D1466">
              <w:t>void _bytetoa_Hex(unsigned char *pSrc,unsigned char len,unsigned char *pDest)</w:t>
            </w:r>
          </w:p>
          <w:p w14:paraId="72C06EA1" w14:textId="77777777" w:rsidR="00917CAE" w:rsidRPr="008D1466" w:rsidRDefault="00917CAE" w:rsidP="008D1466">
            <w:pPr>
              <w:ind w:firstLine="480"/>
            </w:pPr>
            <w:r w:rsidRPr="008D1466">
              <w:t>{</w:t>
            </w:r>
          </w:p>
          <w:p w14:paraId="5B610B00" w14:textId="77777777" w:rsidR="00917CAE" w:rsidRPr="008D1466" w:rsidRDefault="00917CAE" w:rsidP="008D1466">
            <w:pPr>
              <w:ind w:firstLine="480"/>
            </w:pPr>
            <w:r w:rsidRPr="008D1466">
              <w:tab/>
              <w:t>unsigned char temp,i = 0,c=0;</w:t>
            </w:r>
          </w:p>
          <w:p w14:paraId="34EFEA39" w14:textId="77777777" w:rsidR="00917CAE" w:rsidRPr="008D1466" w:rsidRDefault="00917CAE" w:rsidP="008D1466">
            <w:pPr>
              <w:ind w:firstLine="480"/>
            </w:pPr>
            <w:r w:rsidRPr="008D1466">
              <w:tab/>
              <w:t>while(len--)</w:t>
            </w:r>
          </w:p>
          <w:p w14:paraId="72F963C5" w14:textId="77777777" w:rsidR="00917CAE" w:rsidRPr="008D1466" w:rsidRDefault="00917CAE" w:rsidP="008D1466">
            <w:pPr>
              <w:ind w:firstLine="480"/>
            </w:pPr>
            <w:r w:rsidRPr="008D1466">
              <w:lastRenderedPageBreak/>
              <w:tab/>
              <w:t>{</w:t>
            </w:r>
          </w:p>
          <w:p w14:paraId="64757F50" w14:textId="77777777" w:rsidR="00917CAE" w:rsidRPr="008D1466" w:rsidRDefault="00917CAE" w:rsidP="008D1466">
            <w:pPr>
              <w:ind w:firstLine="480"/>
            </w:pPr>
            <w:r w:rsidRPr="008D1466">
              <w:tab/>
            </w:r>
            <w:r w:rsidRPr="008D1466">
              <w:tab/>
              <w:t>temp = *(pSrc++);</w:t>
            </w:r>
          </w:p>
          <w:p w14:paraId="0AA21EEB" w14:textId="77777777" w:rsidR="00917CAE" w:rsidRPr="008D1466" w:rsidRDefault="00917CAE" w:rsidP="008D1466">
            <w:pPr>
              <w:ind w:firstLine="480"/>
            </w:pPr>
            <w:r w:rsidRPr="008D1466">
              <w:tab/>
            </w:r>
            <w:r w:rsidRPr="008D1466">
              <w:tab/>
              <w:t>c = ((temp&gt;&gt;4)&amp;0x0F);</w:t>
            </w:r>
          </w:p>
          <w:p w14:paraId="0888E4B5" w14:textId="143C3A6C" w:rsidR="00917CAE" w:rsidRPr="008D1466" w:rsidRDefault="00917CAE" w:rsidP="008D1466">
            <w:pPr>
              <w:ind w:firstLine="480"/>
            </w:pPr>
            <w:r w:rsidRPr="008D1466">
              <w:tab/>
            </w:r>
            <w:r w:rsidRPr="008D1466">
              <w:tab/>
              <w:t xml:space="preserve">pDest[i++] = c + (( c &lt; 10 ) ? </w:t>
            </w:r>
            <w:r w:rsidR="008B1CB4" w:rsidRPr="008D1466">
              <w:t>‘</w:t>
            </w:r>
            <w:r w:rsidRPr="008D1466">
              <w:t>0</w:t>
            </w:r>
            <w:r w:rsidR="008B1CB4" w:rsidRPr="008D1466">
              <w:t>’</w:t>
            </w:r>
            <w:r w:rsidRPr="008D1466">
              <w:t xml:space="preserve"> : </w:t>
            </w:r>
            <w:r w:rsidR="008B1CB4" w:rsidRPr="008D1466">
              <w:t>‘</w:t>
            </w:r>
            <w:r w:rsidRPr="008D1466">
              <w:t>7</w:t>
            </w:r>
            <w:r w:rsidR="008B1CB4" w:rsidRPr="008D1466">
              <w:t>’</w:t>
            </w:r>
            <w:r w:rsidRPr="008D1466">
              <w:t>); //</w:t>
            </w:r>
            <w:r w:rsidRPr="008D1466">
              <w:t>高的四字节</w:t>
            </w:r>
          </w:p>
          <w:p w14:paraId="06BAA43D" w14:textId="77777777" w:rsidR="00917CAE" w:rsidRPr="008D1466" w:rsidRDefault="00917CAE" w:rsidP="008D1466">
            <w:pPr>
              <w:ind w:firstLine="480"/>
            </w:pPr>
            <w:r w:rsidRPr="008D1466">
              <w:tab/>
            </w:r>
            <w:r w:rsidRPr="008D1466">
              <w:tab/>
              <w:t>c = (temp&amp;0x0F);</w:t>
            </w:r>
          </w:p>
          <w:p w14:paraId="413B5947" w14:textId="2353EBA4" w:rsidR="00917CAE" w:rsidRPr="008D1466" w:rsidRDefault="00917CAE" w:rsidP="008D1466">
            <w:pPr>
              <w:ind w:firstLine="480"/>
            </w:pPr>
            <w:r w:rsidRPr="008D1466">
              <w:tab/>
            </w:r>
            <w:r w:rsidRPr="008D1466">
              <w:tab/>
              <w:t xml:space="preserve">pDest[i++] = c + (( c &lt; 10 ) ? </w:t>
            </w:r>
            <w:r w:rsidR="008B1CB4" w:rsidRPr="008D1466">
              <w:t>‘</w:t>
            </w:r>
            <w:r w:rsidRPr="008D1466">
              <w:t>0</w:t>
            </w:r>
            <w:r w:rsidR="008B1CB4" w:rsidRPr="008D1466">
              <w:t>’</w:t>
            </w:r>
            <w:r w:rsidRPr="008D1466">
              <w:t xml:space="preserve"> : </w:t>
            </w:r>
            <w:r w:rsidR="008B1CB4" w:rsidRPr="008D1466">
              <w:t>‘</w:t>
            </w:r>
            <w:r w:rsidRPr="008D1466">
              <w:t>7</w:t>
            </w:r>
            <w:r w:rsidR="008B1CB4" w:rsidRPr="008D1466">
              <w:t>’</w:t>
            </w:r>
            <w:r w:rsidRPr="008D1466">
              <w:t>);//</w:t>
            </w:r>
            <w:r w:rsidRPr="008D1466">
              <w:t>低的四字节</w:t>
            </w:r>
          </w:p>
          <w:p w14:paraId="1CDCDD93" w14:textId="77777777" w:rsidR="00917CAE" w:rsidRPr="008D1466" w:rsidRDefault="00917CAE" w:rsidP="008D1466">
            <w:pPr>
              <w:ind w:firstLine="480"/>
            </w:pPr>
            <w:r w:rsidRPr="008D1466">
              <w:tab/>
              <w:t>}</w:t>
            </w:r>
          </w:p>
          <w:p w14:paraId="602D0FA4" w14:textId="77777777" w:rsidR="00917CAE" w:rsidRPr="008D1466" w:rsidRDefault="00917CAE" w:rsidP="008D1466">
            <w:pPr>
              <w:ind w:firstLine="480"/>
            </w:pPr>
            <w:r w:rsidRPr="008D1466">
              <w:t>}</w:t>
            </w:r>
          </w:p>
          <w:p w14:paraId="3BBDEC1B" w14:textId="77777777" w:rsidR="00917CAE" w:rsidRPr="008D1466" w:rsidRDefault="00917CAE" w:rsidP="008D1466">
            <w:pPr>
              <w:ind w:firstLine="480"/>
            </w:pPr>
            <w:r w:rsidRPr="008D1466">
              <w:t>/*---------------------------------------------------------------------------*/</w:t>
            </w:r>
          </w:p>
          <w:p w14:paraId="0017A65F" w14:textId="77777777" w:rsidR="00917CAE" w:rsidRPr="008D1466" w:rsidRDefault="00917CAE" w:rsidP="008D1466">
            <w:pPr>
              <w:ind w:firstLine="480"/>
            </w:pPr>
            <w:r w:rsidRPr="008D1466">
              <w:t>//</w:t>
            </w:r>
            <w:r w:rsidRPr="008D1466">
              <w:t>声明一个线程</w:t>
            </w:r>
            <w:r w:rsidRPr="008D1466">
              <w:t>PROCESS</w:t>
            </w:r>
            <w:r w:rsidRPr="008D1466">
              <w:t>，线程名为：</w:t>
            </w:r>
            <w:r w:rsidRPr="008D1466">
              <w:t>sensor_process</w:t>
            </w:r>
            <w:r w:rsidRPr="008D1466">
              <w:t>，</w:t>
            </w:r>
          </w:p>
          <w:p w14:paraId="265646D5" w14:textId="146ACF34" w:rsidR="00917CAE" w:rsidRPr="008D1466" w:rsidRDefault="00917CAE" w:rsidP="008D1466">
            <w:pPr>
              <w:ind w:firstLine="480"/>
            </w:pPr>
            <w:r w:rsidRPr="008D1466">
              <w:t xml:space="preserve">PROCESS(sensor_process, </w:t>
            </w:r>
            <w:r w:rsidR="008B1CB4" w:rsidRPr="008D1466">
              <w:t>“</w:t>
            </w:r>
            <w:r w:rsidRPr="008D1466">
              <w:t>Sensor process</w:t>
            </w:r>
            <w:r w:rsidR="008B1CB4" w:rsidRPr="008D1466">
              <w:t>”</w:t>
            </w:r>
            <w:r w:rsidRPr="008D1466">
              <w:t>);</w:t>
            </w:r>
          </w:p>
          <w:p w14:paraId="56E81552" w14:textId="77777777" w:rsidR="00917CAE" w:rsidRPr="008D1466" w:rsidRDefault="00917CAE" w:rsidP="008D1466">
            <w:pPr>
              <w:ind w:firstLine="480"/>
            </w:pPr>
          </w:p>
          <w:p w14:paraId="2086DE41" w14:textId="77777777" w:rsidR="00917CAE" w:rsidRPr="008D1466" w:rsidRDefault="00917CAE" w:rsidP="008D1466">
            <w:pPr>
              <w:ind w:firstLine="480"/>
            </w:pPr>
            <w:r w:rsidRPr="008D1466">
              <w:t>//</w:t>
            </w:r>
            <w:r w:rsidRPr="008D1466">
              <w:t>声明一个线程</w:t>
            </w:r>
            <w:r w:rsidRPr="008D1466">
              <w:t>PROCESS</w:t>
            </w:r>
            <w:r w:rsidRPr="008D1466">
              <w:t>，线程名为：</w:t>
            </w:r>
            <w:r w:rsidRPr="008D1466">
              <w:t>print_process</w:t>
            </w:r>
            <w:r w:rsidRPr="008D1466">
              <w:t>，</w:t>
            </w:r>
          </w:p>
          <w:p w14:paraId="710939EE" w14:textId="3015C555" w:rsidR="00917CAE" w:rsidRPr="008D1466" w:rsidRDefault="00917CAE" w:rsidP="008D1466">
            <w:pPr>
              <w:ind w:firstLine="480"/>
            </w:pPr>
            <w:r w:rsidRPr="008D1466">
              <w:t xml:space="preserve">PROCESS(print_process, </w:t>
            </w:r>
            <w:r w:rsidR="008B1CB4" w:rsidRPr="008D1466">
              <w:t>“</w:t>
            </w:r>
            <w:r w:rsidRPr="008D1466">
              <w:t>Print process</w:t>
            </w:r>
            <w:r w:rsidR="008B1CB4" w:rsidRPr="008D1466">
              <w:t>”</w:t>
            </w:r>
            <w:r w:rsidRPr="008D1466">
              <w:t>);</w:t>
            </w:r>
          </w:p>
          <w:p w14:paraId="0A0042E5" w14:textId="77777777" w:rsidR="00917CAE" w:rsidRPr="008D1466" w:rsidRDefault="00917CAE" w:rsidP="008D1466">
            <w:pPr>
              <w:ind w:firstLine="480"/>
            </w:pPr>
          </w:p>
          <w:p w14:paraId="4713002A" w14:textId="77777777" w:rsidR="00917CAE" w:rsidRPr="008D1466" w:rsidRDefault="00917CAE" w:rsidP="008D1466">
            <w:pPr>
              <w:ind w:firstLine="480"/>
            </w:pPr>
            <w:r w:rsidRPr="008D1466">
              <w:t>//contiki</w:t>
            </w:r>
            <w:r w:rsidRPr="008D1466">
              <w:t>初始化完成后将自动运行该线程</w:t>
            </w:r>
          </w:p>
          <w:p w14:paraId="3EFA3535" w14:textId="77777777" w:rsidR="00917CAE" w:rsidRPr="008D1466" w:rsidRDefault="00917CAE" w:rsidP="008D1466">
            <w:pPr>
              <w:ind w:firstLine="480"/>
            </w:pPr>
            <w:r w:rsidRPr="008D1466">
              <w:t>AUTOSTART_PROCESSES(&amp;sensor_process, &amp;print_process);</w:t>
            </w:r>
          </w:p>
          <w:p w14:paraId="1FD805F3" w14:textId="77777777" w:rsidR="00917CAE" w:rsidRPr="008D1466" w:rsidRDefault="00917CAE" w:rsidP="008D1466">
            <w:pPr>
              <w:ind w:firstLine="480"/>
            </w:pPr>
            <w:r w:rsidRPr="008D1466">
              <w:t>/*---------------------------------------------------------------------------*/</w:t>
            </w:r>
          </w:p>
          <w:p w14:paraId="3D6910FF" w14:textId="77777777" w:rsidR="00917CAE" w:rsidRPr="008D1466" w:rsidRDefault="00917CAE" w:rsidP="008D1466">
            <w:pPr>
              <w:ind w:firstLine="480"/>
            </w:pPr>
            <w:r w:rsidRPr="008D1466">
              <w:t>PROCESS_THREAD(sensor_process, ev, data)</w:t>
            </w:r>
          </w:p>
          <w:p w14:paraId="02BDD8B0" w14:textId="77777777" w:rsidR="00917CAE" w:rsidRPr="008D1466" w:rsidRDefault="00917CAE" w:rsidP="008D1466">
            <w:pPr>
              <w:ind w:firstLine="480"/>
            </w:pPr>
            <w:r w:rsidRPr="008D1466">
              <w:t>{</w:t>
            </w:r>
          </w:p>
          <w:p w14:paraId="482E8771" w14:textId="77777777" w:rsidR="00917CAE" w:rsidRPr="008D1466" w:rsidRDefault="00917CAE" w:rsidP="008D1466">
            <w:pPr>
              <w:ind w:firstLine="480"/>
            </w:pPr>
            <w:r w:rsidRPr="008D1466">
              <w:tab/>
              <w:t>static struct etimer timer;</w:t>
            </w:r>
          </w:p>
          <w:p w14:paraId="3C0EDA09" w14:textId="77777777" w:rsidR="00917CAE" w:rsidRPr="008D1466" w:rsidRDefault="00917CAE" w:rsidP="008D1466">
            <w:pPr>
              <w:ind w:firstLine="480"/>
            </w:pPr>
            <w:r w:rsidRPr="008D1466">
              <w:tab/>
              <w:t>static struct _post_data card_id;</w:t>
            </w:r>
          </w:p>
          <w:p w14:paraId="20CF6FE7" w14:textId="77777777" w:rsidR="00917CAE" w:rsidRPr="008D1466" w:rsidRDefault="00917CAE" w:rsidP="008D1466">
            <w:pPr>
              <w:ind w:firstLine="480"/>
            </w:pPr>
            <w:r w:rsidRPr="008D1466">
              <w:tab/>
            </w:r>
          </w:p>
          <w:p w14:paraId="5104A238" w14:textId="77777777" w:rsidR="00917CAE" w:rsidRPr="008D1466" w:rsidRDefault="00917CAE" w:rsidP="008D1466">
            <w:pPr>
              <w:ind w:firstLine="480"/>
            </w:pPr>
            <w:r w:rsidRPr="008D1466">
              <w:tab/>
              <w:t>//</w:t>
            </w:r>
            <w:r w:rsidRPr="008D1466">
              <w:t>所有线程以</w:t>
            </w:r>
            <w:r w:rsidRPr="008D1466">
              <w:t>PROCESS_BEGIN()</w:t>
            </w:r>
            <w:r w:rsidRPr="008D1466">
              <w:t>开始</w:t>
            </w:r>
          </w:p>
          <w:p w14:paraId="39D02C1D" w14:textId="77777777" w:rsidR="00917CAE" w:rsidRPr="008D1466" w:rsidRDefault="00917CAE" w:rsidP="008D1466">
            <w:pPr>
              <w:ind w:firstLine="480"/>
            </w:pPr>
            <w:r w:rsidRPr="008D1466">
              <w:tab/>
              <w:t>PROCESS_BEGIN();</w:t>
            </w:r>
          </w:p>
          <w:p w14:paraId="02393259" w14:textId="77777777" w:rsidR="00917CAE" w:rsidRPr="008D1466" w:rsidRDefault="00917CAE" w:rsidP="008D1466">
            <w:pPr>
              <w:ind w:firstLine="480"/>
            </w:pPr>
            <w:r w:rsidRPr="008D1466">
              <w:tab/>
            </w:r>
          </w:p>
          <w:p w14:paraId="674D43B1" w14:textId="77777777" w:rsidR="00917CAE" w:rsidRPr="008D1466" w:rsidRDefault="00917CAE" w:rsidP="008D1466">
            <w:pPr>
              <w:ind w:firstLine="480"/>
            </w:pPr>
            <w:r w:rsidRPr="008D1466">
              <w:tab/>
              <w:t>OLED_P8x16Str(0, 0,oled_show_buf);</w:t>
            </w:r>
          </w:p>
          <w:p w14:paraId="1A2AC275" w14:textId="77777777" w:rsidR="00917CAE" w:rsidRPr="008D1466" w:rsidRDefault="00917CAE" w:rsidP="008D1466">
            <w:pPr>
              <w:ind w:firstLine="480"/>
            </w:pPr>
            <w:r w:rsidRPr="008D1466">
              <w:tab/>
            </w:r>
          </w:p>
          <w:p w14:paraId="7572D539" w14:textId="77777777" w:rsidR="00917CAE" w:rsidRPr="008D1466" w:rsidRDefault="00917CAE" w:rsidP="008D1466">
            <w:pPr>
              <w:ind w:firstLine="480"/>
            </w:pPr>
            <w:r w:rsidRPr="008D1466">
              <w:tab/>
              <w:t>//</w:t>
            </w:r>
            <w:r w:rsidRPr="008D1466">
              <w:t>对事件进行初始化，分配相应的数据结构</w:t>
            </w:r>
          </w:p>
          <w:p w14:paraId="516AD9ED" w14:textId="77777777" w:rsidR="00917CAE" w:rsidRPr="008D1466" w:rsidRDefault="00917CAE" w:rsidP="008D1466">
            <w:pPr>
              <w:ind w:firstLine="480"/>
            </w:pPr>
            <w:r w:rsidRPr="008D1466">
              <w:tab/>
              <w:t>event_data_ready = process_alloc_event();</w:t>
            </w:r>
          </w:p>
          <w:p w14:paraId="0B373A6F" w14:textId="77777777" w:rsidR="00917CAE" w:rsidRPr="008D1466" w:rsidRDefault="00917CAE" w:rsidP="008D1466">
            <w:pPr>
              <w:ind w:firstLine="480"/>
            </w:pPr>
          </w:p>
          <w:p w14:paraId="60C965ED" w14:textId="2B1C9805" w:rsidR="00917CAE" w:rsidRPr="008D1466" w:rsidRDefault="00917CAE" w:rsidP="008D1466">
            <w:pPr>
              <w:ind w:firstLine="480"/>
            </w:pPr>
            <w:r w:rsidRPr="008D1466">
              <w:tab/>
              <w:t>printf(</w:t>
            </w:r>
            <w:r w:rsidR="008B1CB4" w:rsidRPr="008D1466">
              <w:t>“</w:t>
            </w:r>
            <w:r w:rsidRPr="008D1466">
              <w:t>Contiki allocated event ID %d.\r\n</w:t>
            </w:r>
            <w:r w:rsidR="008B1CB4" w:rsidRPr="008D1466">
              <w:t>”</w:t>
            </w:r>
            <w:r w:rsidRPr="008D1466">
              <w:t>, event_data_ready);</w:t>
            </w:r>
          </w:p>
          <w:p w14:paraId="29581861" w14:textId="77777777" w:rsidR="00917CAE" w:rsidRPr="008D1466" w:rsidRDefault="00917CAE" w:rsidP="008D1466">
            <w:pPr>
              <w:ind w:firstLine="480"/>
            </w:pPr>
          </w:p>
          <w:p w14:paraId="33AC0E91" w14:textId="77777777" w:rsidR="00917CAE" w:rsidRPr="008D1466" w:rsidRDefault="00917CAE" w:rsidP="008D1466">
            <w:pPr>
              <w:ind w:firstLine="480"/>
            </w:pPr>
            <w:r w:rsidRPr="008D1466">
              <w:lastRenderedPageBreak/>
              <w:tab/>
              <w:t>etimer_set(&amp;timer, CLOCK_CONF_SECOND);</w:t>
            </w:r>
          </w:p>
          <w:p w14:paraId="6AB79588" w14:textId="77777777" w:rsidR="00917CAE" w:rsidRPr="008D1466" w:rsidRDefault="00917CAE" w:rsidP="008D1466">
            <w:pPr>
              <w:ind w:firstLine="480"/>
            </w:pPr>
          </w:p>
          <w:p w14:paraId="1FF07FD7" w14:textId="77777777" w:rsidR="00917CAE" w:rsidRPr="008D1466" w:rsidRDefault="00917CAE" w:rsidP="008D1466">
            <w:pPr>
              <w:ind w:firstLine="480"/>
            </w:pPr>
            <w:r w:rsidRPr="008D1466">
              <w:tab/>
              <w:t>while(1)</w:t>
            </w:r>
          </w:p>
          <w:p w14:paraId="68651120" w14:textId="77777777" w:rsidR="00917CAE" w:rsidRPr="008D1466" w:rsidRDefault="00917CAE" w:rsidP="008D1466">
            <w:pPr>
              <w:ind w:firstLine="480"/>
            </w:pPr>
            <w:r w:rsidRPr="008D1466">
              <w:tab/>
              <w:t>{</w:t>
            </w:r>
          </w:p>
          <w:p w14:paraId="084EF768" w14:textId="0DC9D312" w:rsidR="00917CAE" w:rsidRPr="008D1466" w:rsidRDefault="00917CAE" w:rsidP="008D1466">
            <w:pPr>
              <w:ind w:firstLine="480"/>
            </w:pPr>
            <w:r w:rsidRPr="008D1466">
              <w:tab/>
            </w:r>
            <w:r w:rsidRPr="008D1466">
              <w:tab/>
              <w:t xml:space="preserve"> printf(</w:t>
            </w:r>
            <w:r w:rsidR="008B1CB4" w:rsidRPr="008D1466">
              <w:t>“</w:t>
            </w:r>
            <w:r w:rsidRPr="008D1466">
              <w:t>Sensor process: Wait for timer event</w:t>
            </w:r>
            <w:r w:rsidR="008B1CB4" w:rsidRPr="008D1466">
              <w:t>…</w:t>
            </w:r>
            <w:r w:rsidRPr="008D1466">
              <w:t>\r\n</w:t>
            </w:r>
            <w:r w:rsidR="008B1CB4" w:rsidRPr="008D1466">
              <w:t>”</w:t>
            </w:r>
            <w:r w:rsidRPr="008D1466">
              <w:t>);</w:t>
            </w:r>
          </w:p>
          <w:p w14:paraId="58761125" w14:textId="77777777" w:rsidR="00917CAE" w:rsidRPr="008D1466" w:rsidRDefault="00917CAE" w:rsidP="008D1466">
            <w:pPr>
              <w:ind w:firstLine="480"/>
            </w:pPr>
          </w:p>
          <w:p w14:paraId="447C9368" w14:textId="77777777" w:rsidR="00917CAE" w:rsidRPr="008D1466" w:rsidRDefault="00917CAE" w:rsidP="008D1466">
            <w:pPr>
              <w:ind w:firstLine="480"/>
            </w:pPr>
            <w:r w:rsidRPr="008D1466">
              <w:tab/>
              <w:t xml:space="preserve"> </w:t>
            </w:r>
            <w:r w:rsidRPr="008D1466">
              <w:tab/>
              <w:t>PROCESS_WAIT_EVENT_UNTIL(ev == PROCESS_EVENT_TIMER);</w:t>
            </w:r>
          </w:p>
          <w:p w14:paraId="7A2FC3E3" w14:textId="77777777" w:rsidR="00917CAE" w:rsidRPr="008D1466" w:rsidRDefault="00917CAE" w:rsidP="008D1466">
            <w:pPr>
              <w:ind w:firstLine="480"/>
            </w:pPr>
          </w:p>
          <w:p w14:paraId="157AC3C5" w14:textId="47E710B8" w:rsidR="00917CAE" w:rsidRPr="008D1466" w:rsidRDefault="00917CAE" w:rsidP="008D1466">
            <w:pPr>
              <w:ind w:firstLine="480"/>
            </w:pPr>
            <w:r w:rsidRPr="008D1466">
              <w:tab/>
            </w:r>
            <w:r w:rsidRPr="008D1466">
              <w:tab/>
              <w:t xml:space="preserve"> printf(</w:t>
            </w:r>
            <w:r w:rsidR="008B1CB4" w:rsidRPr="008D1466">
              <w:t>“</w:t>
            </w:r>
            <w:r w:rsidRPr="008D1466">
              <w:t>Sensor Process: search card\r\n</w:t>
            </w:r>
            <w:r w:rsidR="008B1CB4" w:rsidRPr="008D1466">
              <w:t>”</w:t>
            </w:r>
            <w:r w:rsidRPr="008D1466">
              <w:t>);</w:t>
            </w:r>
          </w:p>
          <w:p w14:paraId="21B50A0D" w14:textId="77777777" w:rsidR="00917CAE" w:rsidRPr="008D1466" w:rsidRDefault="00917CAE" w:rsidP="008D1466">
            <w:pPr>
              <w:ind w:firstLine="480"/>
            </w:pPr>
            <w:r w:rsidRPr="008D1466">
              <w:tab/>
            </w:r>
            <w:r w:rsidRPr="008D1466">
              <w:tab/>
              <w:t xml:space="preserve"> if(RFID_GetCardID(&amp;card_id._data[0]))</w:t>
            </w:r>
          </w:p>
          <w:p w14:paraId="394F5204" w14:textId="77777777" w:rsidR="00917CAE" w:rsidRPr="008D1466" w:rsidRDefault="00917CAE" w:rsidP="008D1466">
            <w:pPr>
              <w:ind w:firstLine="480"/>
            </w:pPr>
            <w:r w:rsidRPr="008D1466">
              <w:tab/>
            </w:r>
            <w:r w:rsidRPr="008D1466">
              <w:tab/>
              <w:t xml:space="preserve"> {</w:t>
            </w:r>
          </w:p>
          <w:p w14:paraId="330A2D42" w14:textId="77777777" w:rsidR="00917CAE" w:rsidRPr="008D1466" w:rsidRDefault="00917CAE" w:rsidP="008D1466">
            <w:pPr>
              <w:ind w:firstLine="480"/>
            </w:pPr>
            <w:r w:rsidRPr="008D1466">
              <w:tab/>
            </w:r>
            <w:r w:rsidRPr="008D1466">
              <w:tab/>
            </w:r>
            <w:r w:rsidRPr="008D1466">
              <w:tab/>
              <w:t xml:space="preserve">  card_id.len = 4;</w:t>
            </w:r>
          </w:p>
          <w:p w14:paraId="28771398" w14:textId="77777777" w:rsidR="00917CAE" w:rsidRPr="008D1466" w:rsidRDefault="00917CAE" w:rsidP="008D1466">
            <w:pPr>
              <w:ind w:firstLine="480"/>
            </w:pPr>
            <w:r w:rsidRPr="008D1466">
              <w:tab/>
            </w:r>
            <w:r w:rsidRPr="008D1466">
              <w:tab/>
            </w:r>
            <w:r w:rsidRPr="008D1466">
              <w:tab/>
              <w:t xml:space="preserve"> //process_post</w:t>
            </w:r>
            <w:r w:rsidRPr="008D1466">
              <w:t>函数发送一个事件给另一个线程，这里发送给</w:t>
            </w:r>
            <w:r w:rsidRPr="008D1466">
              <w:t>print_process</w:t>
            </w:r>
            <w:r w:rsidRPr="008D1466">
              <w:t>线程</w:t>
            </w:r>
          </w:p>
          <w:p w14:paraId="7B378728" w14:textId="77777777" w:rsidR="00917CAE" w:rsidRPr="008D1466" w:rsidRDefault="00917CAE" w:rsidP="008D1466">
            <w:pPr>
              <w:ind w:firstLine="480"/>
            </w:pPr>
            <w:r w:rsidRPr="008D1466">
              <w:tab/>
            </w:r>
            <w:r w:rsidRPr="008D1466">
              <w:tab/>
            </w:r>
            <w:r w:rsidRPr="008D1466">
              <w:tab/>
              <w:t xml:space="preserve">  process_post(&amp;print_process, event_data_ready, &amp;card_id);</w:t>
            </w:r>
          </w:p>
          <w:p w14:paraId="1C48FAAD" w14:textId="77777777" w:rsidR="00917CAE" w:rsidRPr="008D1466" w:rsidRDefault="00917CAE" w:rsidP="008D1466">
            <w:pPr>
              <w:ind w:firstLine="480"/>
            </w:pPr>
            <w:r w:rsidRPr="008D1466">
              <w:tab/>
            </w:r>
            <w:r w:rsidRPr="008D1466">
              <w:tab/>
              <w:t xml:space="preserve"> }</w:t>
            </w:r>
          </w:p>
          <w:p w14:paraId="36C57D1D" w14:textId="77777777" w:rsidR="00917CAE" w:rsidRPr="008D1466" w:rsidRDefault="00917CAE" w:rsidP="008D1466">
            <w:pPr>
              <w:ind w:firstLine="480"/>
            </w:pPr>
            <w:r w:rsidRPr="008D1466">
              <w:tab/>
            </w:r>
            <w:r w:rsidRPr="008D1466">
              <w:tab/>
              <w:t xml:space="preserve"> else</w:t>
            </w:r>
          </w:p>
          <w:p w14:paraId="515D9933" w14:textId="77777777" w:rsidR="00917CAE" w:rsidRPr="008D1466" w:rsidRDefault="00917CAE" w:rsidP="008D1466">
            <w:pPr>
              <w:ind w:firstLine="480"/>
            </w:pPr>
            <w:r w:rsidRPr="008D1466">
              <w:tab/>
            </w:r>
            <w:r w:rsidRPr="008D1466">
              <w:tab/>
              <w:t xml:space="preserve"> {</w:t>
            </w:r>
          </w:p>
          <w:p w14:paraId="0ECB274D" w14:textId="3CBCB8DD" w:rsidR="00917CAE" w:rsidRPr="008D1466" w:rsidRDefault="00917CAE" w:rsidP="008D1466">
            <w:pPr>
              <w:ind w:firstLine="480"/>
            </w:pPr>
            <w:r w:rsidRPr="008D1466">
              <w:t xml:space="preserve">     memset((void*)&amp;oled_show_buf[5],</w:t>
            </w:r>
            <w:r w:rsidR="008B1CB4" w:rsidRPr="008D1466">
              <w:t>’</w:t>
            </w:r>
            <w:r w:rsidRPr="008D1466">
              <w:t xml:space="preserve">. </w:t>
            </w:r>
            <w:r w:rsidR="008B1CB4" w:rsidRPr="008D1466">
              <w:t>‘</w:t>
            </w:r>
            <w:r w:rsidRPr="008D1466">
              <w:t>,8);</w:t>
            </w:r>
          </w:p>
          <w:p w14:paraId="22AF6C6C" w14:textId="77777777" w:rsidR="00917CAE" w:rsidRPr="008D1466" w:rsidRDefault="00917CAE" w:rsidP="008D1466">
            <w:pPr>
              <w:ind w:firstLine="480"/>
            </w:pPr>
            <w:r w:rsidRPr="008D1466">
              <w:tab/>
            </w:r>
            <w:r w:rsidRPr="008D1466">
              <w:tab/>
            </w:r>
            <w:r w:rsidRPr="008D1466">
              <w:tab/>
              <w:t xml:space="preserve">  OLED_P8x16Str(0, 0,oled_show_buf);</w:t>
            </w:r>
          </w:p>
          <w:p w14:paraId="3EDF2E98" w14:textId="77777777" w:rsidR="00917CAE" w:rsidRPr="008D1466" w:rsidRDefault="00917CAE" w:rsidP="008D1466">
            <w:pPr>
              <w:ind w:firstLine="480"/>
            </w:pPr>
            <w:r w:rsidRPr="008D1466">
              <w:t xml:space="preserve">   }</w:t>
            </w:r>
          </w:p>
          <w:p w14:paraId="130B6260" w14:textId="77777777" w:rsidR="00917CAE" w:rsidRPr="008D1466" w:rsidRDefault="00917CAE" w:rsidP="008D1466">
            <w:pPr>
              <w:ind w:firstLine="480"/>
            </w:pPr>
            <w:r w:rsidRPr="008D1466">
              <w:tab/>
            </w:r>
            <w:r w:rsidRPr="008D1466">
              <w:tab/>
              <w:t xml:space="preserve"> etimer_reset(&amp;timer);</w:t>
            </w:r>
          </w:p>
          <w:p w14:paraId="36C9B898" w14:textId="77777777" w:rsidR="00917CAE" w:rsidRPr="008D1466" w:rsidRDefault="00917CAE" w:rsidP="008D1466">
            <w:pPr>
              <w:ind w:firstLine="480"/>
            </w:pPr>
            <w:r w:rsidRPr="008D1466">
              <w:tab/>
              <w:t>}</w:t>
            </w:r>
          </w:p>
          <w:p w14:paraId="73BB7023" w14:textId="77777777" w:rsidR="00917CAE" w:rsidRPr="008D1466" w:rsidRDefault="00917CAE" w:rsidP="008D1466">
            <w:pPr>
              <w:ind w:firstLine="480"/>
            </w:pPr>
            <w:r w:rsidRPr="008D1466">
              <w:tab/>
              <w:t>//</w:t>
            </w:r>
            <w:r w:rsidRPr="008D1466">
              <w:t>所有线程必须以</w:t>
            </w:r>
            <w:r w:rsidRPr="008D1466">
              <w:t>PROCESS_END()</w:t>
            </w:r>
            <w:r w:rsidRPr="008D1466">
              <w:t>结束</w:t>
            </w:r>
          </w:p>
          <w:p w14:paraId="78C9F582" w14:textId="77777777" w:rsidR="00917CAE" w:rsidRPr="008D1466" w:rsidRDefault="00917CAE" w:rsidP="008D1466">
            <w:pPr>
              <w:ind w:firstLine="480"/>
            </w:pPr>
            <w:r w:rsidRPr="008D1466">
              <w:tab/>
              <w:t>PROCESS_END();</w:t>
            </w:r>
          </w:p>
          <w:p w14:paraId="76DC73BC" w14:textId="77777777" w:rsidR="00917CAE" w:rsidRPr="008D1466" w:rsidRDefault="00917CAE" w:rsidP="008D1466">
            <w:pPr>
              <w:ind w:firstLine="480"/>
            </w:pPr>
            <w:r w:rsidRPr="008D1466">
              <w:t>}</w:t>
            </w:r>
          </w:p>
          <w:p w14:paraId="0250E8B7" w14:textId="77777777" w:rsidR="00917CAE" w:rsidRPr="008D1466" w:rsidRDefault="00917CAE" w:rsidP="008D1466">
            <w:pPr>
              <w:ind w:firstLine="480"/>
            </w:pPr>
            <w:r w:rsidRPr="008D1466">
              <w:t>/*---------------------------------------------------------------------------*/</w:t>
            </w:r>
          </w:p>
          <w:p w14:paraId="74FC59DE" w14:textId="573605AE" w:rsidR="00917CAE" w:rsidRPr="008D1466" w:rsidRDefault="00917CAE" w:rsidP="008D1466">
            <w:pPr>
              <w:ind w:firstLine="480"/>
            </w:pPr>
            <w:r w:rsidRPr="008D1466">
              <w:t xml:space="preserve">/* Implementation of </w:t>
            </w:r>
            <w:r w:rsidR="008B1CB4" w:rsidRPr="008D1466">
              <w:t>“</w:t>
            </w:r>
            <w:r w:rsidRPr="008D1466">
              <w:t>Print Process</w:t>
            </w:r>
            <w:r w:rsidR="008B1CB4" w:rsidRPr="008D1466">
              <w:t>”</w:t>
            </w:r>
            <w:r w:rsidRPr="008D1466">
              <w:t xml:space="preserve"> */</w:t>
            </w:r>
          </w:p>
          <w:p w14:paraId="10108BFF" w14:textId="77777777" w:rsidR="00917CAE" w:rsidRPr="008D1466" w:rsidRDefault="00917CAE" w:rsidP="008D1466">
            <w:pPr>
              <w:ind w:firstLine="480"/>
            </w:pPr>
            <w:r w:rsidRPr="008D1466">
              <w:t>PROCESS_THREAD(print_process, ev, data)</w:t>
            </w:r>
          </w:p>
          <w:p w14:paraId="65D760DE" w14:textId="77777777" w:rsidR="00917CAE" w:rsidRPr="008D1466" w:rsidRDefault="00917CAE" w:rsidP="008D1466">
            <w:pPr>
              <w:ind w:firstLine="480"/>
            </w:pPr>
            <w:r w:rsidRPr="008D1466">
              <w:t>{</w:t>
            </w:r>
          </w:p>
          <w:p w14:paraId="12AC1D70" w14:textId="77777777" w:rsidR="00917CAE" w:rsidRPr="008D1466" w:rsidRDefault="00917CAE" w:rsidP="008D1466">
            <w:pPr>
              <w:ind w:firstLine="480"/>
            </w:pPr>
            <w:r w:rsidRPr="008D1466">
              <w:tab/>
              <w:t>struct _post_data *sd;</w:t>
            </w:r>
          </w:p>
          <w:p w14:paraId="6FF1FDAB" w14:textId="77777777" w:rsidR="00917CAE" w:rsidRPr="008D1466" w:rsidRDefault="00917CAE" w:rsidP="008D1466">
            <w:pPr>
              <w:ind w:firstLine="480"/>
            </w:pPr>
            <w:r w:rsidRPr="008D1466">
              <w:tab/>
              <w:t>//</w:t>
            </w:r>
            <w:r w:rsidRPr="008D1466">
              <w:t>所有线程以</w:t>
            </w:r>
            <w:r w:rsidRPr="008D1466">
              <w:t>PROCESS_BEGIN()</w:t>
            </w:r>
            <w:r w:rsidRPr="008D1466">
              <w:t>开始</w:t>
            </w:r>
          </w:p>
          <w:p w14:paraId="319D7ADD" w14:textId="77777777" w:rsidR="00917CAE" w:rsidRPr="008D1466" w:rsidRDefault="00917CAE" w:rsidP="008D1466">
            <w:pPr>
              <w:ind w:firstLine="480"/>
            </w:pPr>
            <w:r w:rsidRPr="008D1466">
              <w:tab/>
              <w:t>PROCESS_BEGIN();</w:t>
            </w:r>
          </w:p>
          <w:p w14:paraId="017F3FF0" w14:textId="77777777" w:rsidR="00917CAE" w:rsidRPr="008D1466" w:rsidRDefault="00917CAE" w:rsidP="008D1466">
            <w:pPr>
              <w:ind w:firstLine="480"/>
            </w:pPr>
            <w:r w:rsidRPr="008D1466">
              <w:lastRenderedPageBreak/>
              <w:tab/>
              <w:t>while(1)</w:t>
            </w:r>
          </w:p>
          <w:p w14:paraId="09C490E4" w14:textId="77777777" w:rsidR="00917CAE" w:rsidRPr="008D1466" w:rsidRDefault="00917CAE" w:rsidP="008D1466">
            <w:pPr>
              <w:ind w:firstLine="480"/>
            </w:pPr>
            <w:r w:rsidRPr="008D1466">
              <w:tab/>
              <w:t>{</w:t>
            </w:r>
          </w:p>
          <w:p w14:paraId="54F71EDE" w14:textId="77777777" w:rsidR="00917CAE" w:rsidRPr="008D1466" w:rsidRDefault="00917CAE" w:rsidP="008D1466">
            <w:pPr>
              <w:ind w:firstLine="480"/>
            </w:pPr>
            <w:r w:rsidRPr="008D1466">
              <w:tab/>
            </w:r>
            <w:r w:rsidRPr="008D1466">
              <w:tab/>
              <w:t>//</w:t>
            </w:r>
            <w:r w:rsidRPr="008D1466">
              <w:t>等待用户自定义的</w:t>
            </w:r>
            <w:r w:rsidRPr="008D1466">
              <w:t>event_data_ready</w:t>
            </w:r>
            <w:r w:rsidRPr="008D1466">
              <w:t>事件</w:t>
            </w:r>
          </w:p>
          <w:p w14:paraId="27681E27" w14:textId="77777777" w:rsidR="00917CAE" w:rsidRPr="008D1466" w:rsidRDefault="00917CAE" w:rsidP="008D1466">
            <w:pPr>
              <w:ind w:firstLine="480"/>
            </w:pPr>
            <w:r w:rsidRPr="008D1466">
              <w:tab/>
            </w:r>
            <w:r w:rsidRPr="008D1466">
              <w:tab/>
              <w:t>PROCESS_WAIT_EVENT_UNTIL(ev == event_data_ready);</w:t>
            </w:r>
          </w:p>
          <w:p w14:paraId="605984C0" w14:textId="77777777" w:rsidR="00917CAE" w:rsidRPr="008D1466" w:rsidRDefault="00917CAE" w:rsidP="008D1466">
            <w:pPr>
              <w:ind w:firstLine="480"/>
            </w:pPr>
            <w:r w:rsidRPr="008D1466">
              <w:tab/>
            </w:r>
            <w:r w:rsidRPr="008D1466">
              <w:tab/>
              <w:t>sd = data;</w:t>
            </w:r>
          </w:p>
          <w:p w14:paraId="654697A2" w14:textId="3E5FF85D" w:rsidR="00917CAE" w:rsidRPr="008D1466" w:rsidRDefault="00917CAE" w:rsidP="008D1466">
            <w:pPr>
              <w:ind w:firstLine="480"/>
            </w:pPr>
            <w:r w:rsidRPr="008D1466">
              <w:tab/>
            </w:r>
            <w:r w:rsidRPr="008D1466">
              <w:tab/>
              <w:t>printf(</w:t>
            </w:r>
            <w:r w:rsidR="008B1CB4" w:rsidRPr="008D1466">
              <w:t>“</w:t>
            </w:r>
            <w:r w:rsidRPr="008D1466">
              <w:t xml:space="preserve">Print Process </w:t>
            </w:r>
            <w:r w:rsidR="008B1CB4" w:rsidRPr="008D1466">
              <w:t>–</w:t>
            </w:r>
            <w:r w:rsidRPr="008D1466">
              <w:t xml:space="preserve"> Data Ready:\r\n</w:t>
            </w:r>
            <w:r w:rsidR="008B1CB4" w:rsidRPr="008D1466">
              <w:t>”</w:t>
            </w:r>
            <w:r w:rsidRPr="008D1466">
              <w:t>);</w:t>
            </w:r>
          </w:p>
          <w:p w14:paraId="6034128B" w14:textId="25CBBDE6" w:rsidR="00917CAE" w:rsidRPr="008D1466" w:rsidRDefault="00917CAE" w:rsidP="008D1466">
            <w:pPr>
              <w:ind w:firstLine="480"/>
            </w:pPr>
            <w:r w:rsidRPr="008D1466">
              <w:tab/>
            </w:r>
            <w:r w:rsidRPr="008D1466">
              <w:tab/>
              <w:t>printf(</w:t>
            </w:r>
            <w:r w:rsidR="008B1CB4" w:rsidRPr="008D1466">
              <w:t>“</w:t>
            </w:r>
            <w:r w:rsidRPr="008D1466">
              <w:t>card_id:%x %x %x %x</w:t>
            </w:r>
            <w:r w:rsidR="008B1CB4" w:rsidRPr="008D1466">
              <w:t>”</w:t>
            </w:r>
            <w:r w:rsidRPr="008D1466">
              <w:t>,  sd-&gt;_data[0],sd-&gt;_data[1],sd-&gt;_data[2],sd-&gt;_data[3]);</w:t>
            </w:r>
          </w:p>
          <w:p w14:paraId="48B83F87" w14:textId="77777777" w:rsidR="00917CAE" w:rsidRPr="008D1466" w:rsidRDefault="00917CAE" w:rsidP="008D1466">
            <w:pPr>
              <w:ind w:firstLine="480"/>
            </w:pPr>
            <w:r w:rsidRPr="008D1466">
              <w:t xml:space="preserve">                _bytetoa_Hex(&amp;sd-&gt;_data[0],4,&amp;oled_show_buf[5]);</w:t>
            </w:r>
          </w:p>
          <w:p w14:paraId="5F6A007F" w14:textId="77777777" w:rsidR="00917CAE" w:rsidRPr="008D1466" w:rsidRDefault="00917CAE" w:rsidP="008D1466">
            <w:pPr>
              <w:ind w:firstLine="480"/>
            </w:pPr>
            <w:r w:rsidRPr="008D1466">
              <w:tab/>
            </w:r>
            <w:r w:rsidRPr="008D1466">
              <w:tab/>
              <w:t>OLED_P8x16Str(0, 0,oled_show_buf);</w:t>
            </w:r>
          </w:p>
          <w:p w14:paraId="614998BE" w14:textId="39D7DBB9" w:rsidR="00917CAE" w:rsidRPr="008D1466" w:rsidRDefault="00917CAE" w:rsidP="008D1466">
            <w:pPr>
              <w:ind w:firstLine="480"/>
            </w:pPr>
            <w:r w:rsidRPr="008D1466">
              <w:tab/>
              <w:t>}</w:t>
            </w:r>
          </w:p>
          <w:p w14:paraId="5F75AA55" w14:textId="77777777" w:rsidR="00917CAE" w:rsidRPr="008D1466" w:rsidRDefault="00917CAE" w:rsidP="008D1466">
            <w:pPr>
              <w:ind w:firstLine="480"/>
            </w:pPr>
            <w:r w:rsidRPr="008D1466">
              <w:tab/>
              <w:t>//</w:t>
            </w:r>
            <w:r w:rsidRPr="008D1466">
              <w:t>所有线程必须以</w:t>
            </w:r>
            <w:r w:rsidRPr="008D1466">
              <w:t>PROCESS_END()</w:t>
            </w:r>
            <w:r w:rsidRPr="008D1466">
              <w:t>结束</w:t>
            </w:r>
          </w:p>
          <w:p w14:paraId="4014671B" w14:textId="77777777" w:rsidR="00917CAE" w:rsidRPr="008D1466" w:rsidRDefault="00917CAE" w:rsidP="008D1466">
            <w:pPr>
              <w:ind w:firstLine="480"/>
            </w:pPr>
            <w:r w:rsidRPr="008D1466">
              <w:tab/>
              <w:t>PROCESS_END();</w:t>
            </w:r>
          </w:p>
          <w:p w14:paraId="69C443AF" w14:textId="77777777" w:rsidR="00917CAE" w:rsidRPr="008D1466" w:rsidRDefault="00917CAE" w:rsidP="008D1466">
            <w:pPr>
              <w:ind w:firstLine="480"/>
            </w:pPr>
            <w:r w:rsidRPr="008D1466">
              <w:t>}</w:t>
            </w:r>
          </w:p>
          <w:p w14:paraId="2965785A" w14:textId="77777777" w:rsidR="00917CAE" w:rsidRPr="008D1466" w:rsidRDefault="00917CAE" w:rsidP="008D1466">
            <w:pPr>
              <w:ind w:firstLine="480"/>
            </w:pPr>
            <w:r w:rsidRPr="008D1466">
              <w:t>/*---------------------------------------------------------------------------*/</w:t>
            </w:r>
          </w:p>
        </w:tc>
      </w:tr>
    </w:tbl>
    <w:p w14:paraId="4C444BC3" w14:textId="1C706144" w:rsidR="00917CAE" w:rsidRPr="008D1466" w:rsidRDefault="008B1CB4" w:rsidP="00162B09">
      <w:pPr>
        <w:pStyle w:val="3"/>
        <w:ind w:firstLine="562"/>
      </w:pPr>
      <w:bookmarkStart w:id="468" w:name="_Toc45184634"/>
      <w:r w:rsidRPr="008D1466">
        <w:rPr>
          <w:rFonts w:hint="eastAsia"/>
        </w:rPr>
        <w:lastRenderedPageBreak/>
        <w:t>7</w:t>
      </w:r>
      <w:r w:rsidRPr="008D1466">
        <w:t xml:space="preserve">.5.6 </w:t>
      </w:r>
      <w:r w:rsidR="00917CAE" w:rsidRPr="008D1466">
        <w:rPr>
          <w:rFonts w:hint="eastAsia"/>
        </w:rPr>
        <w:t>实验步骤</w:t>
      </w:r>
      <w:bookmarkEnd w:id="468"/>
    </w:p>
    <w:p w14:paraId="731B6562" w14:textId="05BC935E" w:rsidR="00917CAE" w:rsidRPr="008D1466" w:rsidRDefault="00162B09" w:rsidP="008D1466">
      <w:pPr>
        <w:ind w:firstLine="480"/>
      </w:pPr>
      <w:r>
        <w:rPr>
          <w:rFonts w:hint="eastAsia"/>
        </w:rPr>
        <w:t>1</w:t>
      </w:r>
      <w:r>
        <w:rPr>
          <w:rFonts w:hint="eastAsia"/>
        </w:rPr>
        <w:t>、</w:t>
      </w:r>
      <w:r w:rsidR="00917CAE" w:rsidRPr="008D1466">
        <w:rPr>
          <w:rFonts w:hint="eastAsia"/>
        </w:rPr>
        <w:t>将</w:t>
      </w:r>
      <w:r w:rsidR="00917CAE" w:rsidRPr="008D1466">
        <w:t>CC Debugger</w:t>
      </w:r>
      <w:r w:rsidR="00917CAE" w:rsidRPr="008D1466">
        <w:t>下载器</w:t>
      </w:r>
      <w:r w:rsidR="00917CAE" w:rsidRPr="008D1466">
        <w:rPr>
          <w:rFonts w:hint="eastAsia"/>
        </w:rPr>
        <w:t>和</w:t>
      </w:r>
      <w:r w:rsidR="00917CAE" w:rsidRPr="008D1466">
        <w:rPr>
          <w:rFonts w:hint="eastAsia"/>
        </w:rPr>
        <w:t>USB</w:t>
      </w:r>
      <w:r w:rsidR="00917CAE" w:rsidRPr="008D1466">
        <w:rPr>
          <w:rFonts w:hint="eastAsia"/>
        </w:rPr>
        <w:t>转串口调试工具连接到</w:t>
      </w:r>
      <w:r w:rsidR="00917CAE" w:rsidRPr="008D1466">
        <w:rPr>
          <w:rFonts w:hint="eastAsia"/>
        </w:rPr>
        <w:t>Zig</w:t>
      </w:r>
      <w:r w:rsidR="00917CAE" w:rsidRPr="008D1466">
        <w:t>Bee</w:t>
      </w:r>
      <w:r w:rsidR="00917CAE" w:rsidRPr="008D1466">
        <w:rPr>
          <w:rFonts w:hint="eastAsia"/>
        </w:rPr>
        <w:t>底座上，并将</w:t>
      </w:r>
      <w:r w:rsidR="00917CAE" w:rsidRPr="008D1466">
        <w:rPr>
          <w:rFonts w:hint="eastAsia"/>
        </w:rPr>
        <w:t>R</w:t>
      </w:r>
      <w:r w:rsidR="00917CAE" w:rsidRPr="008D1466">
        <w:t>FID</w:t>
      </w:r>
      <w:r w:rsidR="00917CAE" w:rsidRPr="008D1466">
        <w:rPr>
          <w:rFonts w:hint="eastAsia"/>
        </w:rPr>
        <w:t>模块和</w:t>
      </w:r>
      <w:r w:rsidR="00917CAE" w:rsidRPr="008D1466">
        <w:rPr>
          <w:rFonts w:hint="eastAsia"/>
        </w:rPr>
        <w:t>O</w:t>
      </w:r>
      <w:r w:rsidR="00917CAE" w:rsidRPr="008D1466">
        <w:t>LED</w:t>
      </w:r>
      <w:r w:rsidR="00917CAE" w:rsidRPr="008D1466">
        <w:rPr>
          <w:rFonts w:hint="eastAsia"/>
        </w:rPr>
        <w:t>模块安装到底座上。</w:t>
      </w:r>
    </w:p>
    <w:p w14:paraId="7D0D4FDE" w14:textId="77777777" w:rsidR="00917CAE" w:rsidRPr="008D1466" w:rsidRDefault="00917CAE" w:rsidP="00162B09">
      <w:pPr>
        <w:pStyle w:val="af4"/>
      </w:pPr>
      <w:r w:rsidRPr="008D1466">
        <w:rPr>
          <w:noProof/>
        </w:rPr>
        <w:drawing>
          <wp:inline distT="0" distB="0" distL="0" distR="0" wp14:anchorId="2C1474F3" wp14:editId="7BAB25CE">
            <wp:extent cx="3998562" cy="3207688"/>
            <wp:effectExtent l="0" t="0" r="2540" b="0"/>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4038823" cy="3239986"/>
                    </a:xfrm>
                    <a:prstGeom prst="rect">
                      <a:avLst/>
                    </a:prstGeom>
                    <a:noFill/>
                    <a:ln>
                      <a:noFill/>
                    </a:ln>
                  </pic:spPr>
                </pic:pic>
              </a:graphicData>
            </a:graphic>
          </wp:inline>
        </w:drawing>
      </w:r>
    </w:p>
    <w:p w14:paraId="02BDEDD0" w14:textId="205B421B"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5.3 </w:t>
      </w:r>
      <w:r w:rsidR="00917CAE" w:rsidRPr="008D1466">
        <w:rPr>
          <w:rFonts w:hint="eastAsia"/>
        </w:rPr>
        <w:t>搭建实验硬件环境</w:t>
      </w:r>
    </w:p>
    <w:p w14:paraId="4B590945" w14:textId="7BB75B24" w:rsidR="00917CAE" w:rsidRPr="008D1466" w:rsidRDefault="002A58CE" w:rsidP="008D1466">
      <w:pPr>
        <w:ind w:firstLine="480"/>
      </w:pPr>
      <w:r>
        <w:rPr>
          <w:rFonts w:hint="eastAsia"/>
        </w:rPr>
        <w:lastRenderedPageBreak/>
        <w:t>2</w:t>
      </w:r>
      <w:r>
        <w:rPr>
          <w:rFonts w:hint="eastAsia"/>
        </w:rPr>
        <w:t>、</w:t>
      </w:r>
      <w:r w:rsidR="00917CAE" w:rsidRPr="008D1466">
        <w:rPr>
          <w:rFonts w:hint="eastAsia"/>
        </w:rPr>
        <w:t>双击图标</w:t>
      </w:r>
      <w:r w:rsidR="00917CAE" w:rsidRPr="008D1466">
        <w:rPr>
          <w:noProof/>
        </w:rPr>
        <w:drawing>
          <wp:inline distT="0" distB="0" distL="0" distR="0" wp14:anchorId="09164E60" wp14:editId="60A1E9B0">
            <wp:extent cx="353139" cy="360653"/>
            <wp:effectExtent l="0" t="0" r="8890" b="1905"/>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364847" cy="372610"/>
                    </a:xfrm>
                    <a:prstGeom prst="rect">
                      <a:avLst/>
                    </a:prstGeom>
                  </pic:spPr>
                </pic:pic>
              </a:graphicData>
            </a:graphic>
          </wp:inline>
        </w:drawing>
      </w:r>
      <w:r w:rsidR="00917CAE" w:rsidRPr="008D1466">
        <w:rPr>
          <w:rFonts w:hint="eastAsia"/>
        </w:rPr>
        <w:t>打开虚拟机，启动</w:t>
      </w:r>
      <w:r w:rsidR="00917CAE" w:rsidRPr="008D1466">
        <w:rPr>
          <w:rFonts w:hint="eastAsia"/>
        </w:rPr>
        <w:t>I</w:t>
      </w:r>
      <w:r w:rsidR="00917CAE" w:rsidRPr="008D1466">
        <w:t>nstantContiki2.6</w:t>
      </w:r>
      <w:r w:rsidR="00917CAE"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917CAE" w:rsidRPr="008D1466">
        <w:t>.5.4</w:t>
      </w:r>
      <w:r w:rsidR="00917CAE" w:rsidRPr="008D1466">
        <w:rPr>
          <w:rFonts w:hint="eastAsia"/>
        </w:rPr>
        <w:t>。</w:t>
      </w:r>
    </w:p>
    <w:p w14:paraId="31C58B90" w14:textId="77777777" w:rsidR="00917CAE" w:rsidRPr="008D1466" w:rsidRDefault="00917CAE" w:rsidP="002A58CE">
      <w:pPr>
        <w:pStyle w:val="af4"/>
      </w:pPr>
      <w:r w:rsidRPr="008D1466">
        <w:rPr>
          <w:noProof/>
        </w:rPr>
        <w:drawing>
          <wp:inline distT="0" distB="0" distL="0" distR="0" wp14:anchorId="43715FD6" wp14:editId="6F7667AF">
            <wp:extent cx="2381818" cy="3522297"/>
            <wp:effectExtent l="0" t="0" r="0" b="254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2456380" cy="3632561"/>
                    </a:xfrm>
                    <a:prstGeom prst="rect">
                      <a:avLst/>
                    </a:prstGeom>
                  </pic:spPr>
                </pic:pic>
              </a:graphicData>
            </a:graphic>
          </wp:inline>
        </w:drawing>
      </w:r>
    </w:p>
    <w:p w14:paraId="0287E896" w14:textId="76B5432F"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5.4 </w:t>
      </w:r>
      <w:r w:rsidR="00917CAE" w:rsidRPr="008D1466">
        <w:rPr>
          <w:rFonts w:hint="eastAsia"/>
        </w:rPr>
        <w:t>开启虚拟机</w:t>
      </w:r>
    </w:p>
    <w:p w14:paraId="32F26ABB" w14:textId="45FD173D" w:rsidR="00917CAE" w:rsidRPr="008D1466" w:rsidRDefault="002A58CE" w:rsidP="008D1466">
      <w:pPr>
        <w:ind w:firstLine="480"/>
      </w:pPr>
      <w:r>
        <w:rPr>
          <w:rFonts w:hint="eastAsia"/>
        </w:rPr>
        <w:t>3</w:t>
      </w:r>
      <w:r>
        <w:rPr>
          <w:rFonts w:hint="eastAsia"/>
        </w:rPr>
        <w:t>、</w:t>
      </w:r>
      <w:r w:rsidR="00917CAE" w:rsidRPr="008D1466">
        <w:rPr>
          <w:rFonts w:hint="eastAsia"/>
        </w:rPr>
        <w:t>等待</w:t>
      </w:r>
      <w:r w:rsidR="00917CAE" w:rsidRPr="008D1466">
        <w:rPr>
          <w:rFonts w:hint="eastAsia"/>
        </w:rPr>
        <w:t>I</w:t>
      </w:r>
      <w:r w:rsidR="00917CAE" w:rsidRPr="008D1466">
        <w:t>nstantContiki2.6</w:t>
      </w:r>
      <w:r w:rsidR="00917CAE" w:rsidRPr="008D1466">
        <w:rPr>
          <w:rFonts w:hint="eastAsia"/>
        </w:rPr>
        <w:t>启动完成，输入密码</w:t>
      </w:r>
      <w:r w:rsidR="00917CAE" w:rsidRPr="008D1466">
        <w:rPr>
          <w:rFonts w:hint="eastAsia"/>
        </w:rPr>
        <w:t>u</w:t>
      </w:r>
      <w:r w:rsidR="00917CAE" w:rsidRPr="008D1466">
        <w:t>ser</w:t>
      </w:r>
      <w:r w:rsidR="00917CAE"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917CAE" w:rsidRPr="008D1466">
        <w:t>.5.5</w:t>
      </w:r>
      <w:r w:rsidR="00917CAE" w:rsidRPr="008D1466">
        <w:rPr>
          <w:rFonts w:hint="eastAsia"/>
        </w:rPr>
        <w:t>。</w:t>
      </w:r>
    </w:p>
    <w:p w14:paraId="18F5502B" w14:textId="77777777" w:rsidR="00917CAE" w:rsidRPr="008D1466" w:rsidRDefault="00917CAE" w:rsidP="002A58CE">
      <w:pPr>
        <w:pStyle w:val="af4"/>
      </w:pPr>
      <w:r w:rsidRPr="008D1466">
        <w:rPr>
          <w:noProof/>
        </w:rPr>
        <w:drawing>
          <wp:inline distT="0" distB="0" distL="0" distR="0" wp14:anchorId="2C74A7B3" wp14:editId="12525313">
            <wp:extent cx="4433687" cy="3350089"/>
            <wp:effectExtent l="0" t="0" r="5080" b="317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4522263" cy="3417017"/>
                    </a:xfrm>
                    <a:prstGeom prst="rect">
                      <a:avLst/>
                    </a:prstGeom>
                  </pic:spPr>
                </pic:pic>
              </a:graphicData>
            </a:graphic>
          </wp:inline>
        </w:drawing>
      </w:r>
    </w:p>
    <w:p w14:paraId="16115000" w14:textId="7705E934"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5.5 </w:t>
      </w:r>
      <w:r w:rsidR="00917CAE" w:rsidRPr="008D1466">
        <w:rPr>
          <w:rFonts w:hint="eastAsia"/>
        </w:rPr>
        <w:t>输入密码</w:t>
      </w:r>
      <w:r w:rsidR="00917CAE" w:rsidRPr="008D1466">
        <w:rPr>
          <w:rFonts w:hint="eastAsia"/>
        </w:rPr>
        <w:t>user</w:t>
      </w:r>
    </w:p>
    <w:p w14:paraId="3136C354" w14:textId="74F8E40E" w:rsidR="00917CAE" w:rsidRPr="008D1466" w:rsidRDefault="002A58CE" w:rsidP="008D1466">
      <w:pPr>
        <w:ind w:firstLine="480"/>
      </w:pPr>
      <w:r>
        <w:rPr>
          <w:rFonts w:hint="eastAsia"/>
        </w:rPr>
        <w:t>4</w:t>
      </w:r>
      <w:r>
        <w:rPr>
          <w:rFonts w:hint="eastAsia"/>
        </w:rPr>
        <w:t>、</w:t>
      </w:r>
      <w:r w:rsidR="00917CAE" w:rsidRPr="008D1466">
        <w:rPr>
          <w:rFonts w:hint="eastAsia"/>
        </w:rPr>
        <w:t>启动终端如</w:t>
      </w:r>
      <w:r w:rsidR="00E74C4C" w:rsidRPr="008D1466">
        <w:rPr>
          <w:rFonts w:hint="eastAsia"/>
        </w:rPr>
        <w:t>图</w:t>
      </w:r>
      <w:r w:rsidR="00E74C4C" w:rsidRPr="008D1466">
        <w:rPr>
          <w:rFonts w:hint="eastAsia"/>
        </w:rPr>
        <w:t xml:space="preserve"> 3</w:t>
      </w:r>
      <w:r w:rsidR="00917CAE" w:rsidRPr="008D1466">
        <w:t>.5.6</w:t>
      </w:r>
      <w:r w:rsidR="00917CAE" w:rsidRPr="008D1466">
        <w:rPr>
          <w:rFonts w:hint="eastAsia"/>
        </w:rPr>
        <w:t>。</w:t>
      </w:r>
    </w:p>
    <w:p w14:paraId="1CF03141" w14:textId="77777777" w:rsidR="00917CAE" w:rsidRPr="008D1466" w:rsidRDefault="00917CAE" w:rsidP="002A58CE">
      <w:pPr>
        <w:pStyle w:val="af4"/>
      </w:pPr>
      <w:r w:rsidRPr="008D1466">
        <w:rPr>
          <w:noProof/>
        </w:rPr>
        <w:lastRenderedPageBreak/>
        <w:drawing>
          <wp:inline distT="0" distB="0" distL="0" distR="0" wp14:anchorId="7B49B998" wp14:editId="5661F72D">
            <wp:extent cx="3872753" cy="2910392"/>
            <wp:effectExtent l="0" t="0" r="0" b="4445"/>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954594" cy="2971896"/>
                    </a:xfrm>
                    <a:prstGeom prst="rect">
                      <a:avLst/>
                    </a:prstGeom>
                  </pic:spPr>
                </pic:pic>
              </a:graphicData>
            </a:graphic>
          </wp:inline>
        </w:drawing>
      </w:r>
    </w:p>
    <w:p w14:paraId="459E45E2" w14:textId="58673E48"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5.6 </w:t>
      </w:r>
      <w:r w:rsidR="00917CAE" w:rsidRPr="008D1466">
        <w:rPr>
          <w:rFonts w:hint="eastAsia"/>
        </w:rPr>
        <w:t>启动终端</w:t>
      </w:r>
    </w:p>
    <w:p w14:paraId="63EBBC93" w14:textId="4F3AACF3" w:rsidR="00917CAE" w:rsidRPr="008D1466" w:rsidRDefault="002A58CE" w:rsidP="008D1466">
      <w:pPr>
        <w:ind w:firstLine="480"/>
      </w:pPr>
      <w:r>
        <w:rPr>
          <w:rFonts w:hint="eastAsia"/>
        </w:rPr>
        <w:t>5</w:t>
      </w:r>
      <w:r>
        <w:rPr>
          <w:rFonts w:hint="eastAsia"/>
        </w:rPr>
        <w:t>、</w:t>
      </w:r>
      <w:r w:rsidR="00917CAE" w:rsidRPr="008D1466">
        <w:rPr>
          <w:rFonts w:hint="eastAsia"/>
        </w:rPr>
        <w:t>在终端上输入</w:t>
      </w:r>
      <w:r w:rsidR="00917CAE" w:rsidRPr="008D1466">
        <w:rPr>
          <w:rFonts w:hint="eastAsia"/>
        </w:rPr>
        <w:t>s</w:t>
      </w:r>
      <w:r w:rsidR="00917CAE" w:rsidRPr="008D1466">
        <w:t>udo su</w:t>
      </w:r>
      <w:r w:rsidR="00917CAE" w:rsidRPr="008D1466">
        <w:rPr>
          <w:rFonts w:hint="eastAsia"/>
        </w:rPr>
        <w:t>&lt;</w:t>
      </w:r>
      <w:r w:rsidR="00917CAE" w:rsidRPr="008D1466">
        <w:rPr>
          <w:rFonts w:hint="eastAsia"/>
        </w:rPr>
        <w:t>回车</w:t>
      </w:r>
      <w:r w:rsidR="00917CAE" w:rsidRPr="008D1466">
        <w:t>&gt;</w:t>
      </w:r>
      <w:r w:rsidR="00917CAE" w:rsidRPr="008D1466">
        <w:rPr>
          <w:rFonts w:hint="eastAsia"/>
        </w:rPr>
        <w:t>(</w:t>
      </w:r>
      <w:r w:rsidR="00917CAE" w:rsidRPr="008D1466">
        <w:rPr>
          <w:rFonts w:hint="eastAsia"/>
        </w:rPr>
        <w:t>进入超级用户</w:t>
      </w:r>
      <w:r w:rsidR="00917CAE" w:rsidRPr="008D1466">
        <w:t>)</w:t>
      </w:r>
    </w:p>
    <w:p w14:paraId="65AE4C8F" w14:textId="77777777" w:rsidR="00917CAE" w:rsidRPr="008D1466" w:rsidRDefault="00917CAE" w:rsidP="008D1466">
      <w:pPr>
        <w:ind w:firstLine="480"/>
      </w:pPr>
      <w:r w:rsidRPr="008D1466">
        <w:t xml:space="preserve">                user &lt;</w:t>
      </w:r>
      <w:r w:rsidRPr="008D1466">
        <w:rPr>
          <w:rFonts w:hint="eastAsia"/>
        </w:rPr>
        <w:t>回车</w:t>
      </w:r>
      <w:r w:rsidRPr="008D1466">
        <w:t xml:space="preserve">&gt; </w:t>
      </w:r>
      <w:r w:rsidRPr="008D1466">
        <w:rPr>
          <w:rFonts w:hint="eastAsia"/>
        </w:rPr>
        <w:t>(</w:t>
      </w:r>
      <w:r w:rsidRPr="008D1466">
        <w:t>“user”</w:t>
      </w:r>
      <w:r w:rsidRPr="008D1466">
        <w:rPr>
          <w:rFonts w:hint="eastAsia"/>
        </w:rPr>
        <w:t>不会显示</w:t>
      </w:r>
      <w:r w:rsidRPr="008D1466">
        <w:t>)</w:t>
      </w:r>
    </w:p>
    <w:p w14:paraId="4937BEDA" w14:textId="77777777" w:rsidR="00917CAE" w:rsidRPr="008D1466" w:rsidRDefault="00917CAE" w:rsidP="002A58CE">
      <w:pPr>
        <w:pStyle w:val="af4"/>
      </w:pPr>
      <w:r w:rsidRPr="008D1466">
        <w:rPr>
          <w:noProof/>
        </w:rPr>
        <w:drawing>
          <wp:inline distT="0" distB="0" distL="0" distR="0" wp14:anchorId="0754560A" wp14:editId="5FD9276E">
            <wp:extent cx="5339166" cy="1115047"/>
            <wp:effectExtent l="0" t="0" r="0" b="952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417546" cy="1131416"/>
                    </a:xfrm>
                    <a:prstGeom prst="rect">
                      <a:avLst/>
                    </a:prstGeom>
                  </pic:spPr>
                </pic:pic>
              </a:graphicData>
            </a:graphic>
          </wp:inline>
        </w:drawing>
      </w:r>
    </w:p>
    <w:p w14:paraId="7AA18290" w14:textId="233243D8"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5.7 </w:t>
      </w:r>
      <w:r w:rsidR="00917CAE" w:rsidRPr="008D1466">
        <w:rPr>
          <w:rFonts w:hint="eastAsia"/>
        </w:rPr>
        <w:t>进入超级用户</w:t>
      </w:r>
    </w:p>
    <w:p w14:paraId="211AD88F" w14:textId="60FC06EE" w:rsidR="00917CAE" w:rsidRPr="008D1466" w:rsidRDefault="002A58CE" w:rsidP="008D1466">
      <w:pPr>
        <w:ind w:firstLine="480"/>
      </w:pPr>
      <w:r>
        <w:rPr>
          <w:rFonts w:hint="eastAsia"/>
        </w:rPr>
        <w:t>6</w:t>
      </w:r>
      <w:r>
        <w:rPr>
          <w:rFonts w:hint="eastAsia"/>
        </w:rPr>
        <w:t>、</w:t>
      </w:r>
      <w:r w:rsidR="00917CAE" w:rsidRPr="008D1466">
        <w:rPr>
          <w:rFonts w:hint="eastAsia"/>
        </w:rPr>
        <w:t>进入到代码目录</w:t>
      </w:r>
    </w:p>
    <w:p w14:paraId="1DF29E5F" w14:textId="410D0C28" w:rsidR="00917CAE" w:rsidRPr="008D1466" w:rsidRDefault="00917CAE" w:rsidP="008D1466">
      <w:pPr>
        <w:ind w:firstLine="480"/>
      </w:pPr>
      <w:r w:rsidRPr="008D1466">
        <w:t>cd /mnt/hgfs/</w:t>
      </w:r>
      <w:r w:rsidR="00E043B4" w:rsidRPr="008D1466">
        <w:t>linux_share</w:t>
      </w:r>
      <w:r w:rsidRPr="008D1466">
        <w:t>/</w:t>
      </w:r>
      <w:r w:rsidR="008B1CB4" w:rsidRPr="008D1466">
        <w:pgNum/>
      </w:r>
      <w:r w:rsidR="008B1CB4" w:rsidRPr="008D1466">
        <w:t>ontiki</w:t>
      </w:r>
      <w:r w:rsidRPr="008D1466">
        <w:t>-sensinode-cc-ports/examples/cc2530dk/Event-Post/</w:t>
      </w:r>
      <w:r w:rsidRPr="008D1466">
        <w:rPr>
          <w:rFonts w:hint="eastAsia"/>
        </w:rPr>
        <w:t>&lt;</w:t>
      </w:r>
      <w:r w:rsidRPr="008D1466">
        <w:rPr>
          <w:rFonts w:hint="eastAsia"/>
        </w:rPr>
        <w:t>回车</w:t>
      </w:r>
      <w:r w:rsidRPr="008D1466">
        <w:t>&gt;</w:t>
      </w:r>
      <w:r w:rsidRPr="008D1466">
        <w:rPr>
          <w:rFonts w:hint="eastAsia"/>
        </w:rPr>
        <w:t>进入到代码目录</w:t>
      </w:r>
    </w:p>
    <w:p w14:paraId="7FB273BB" w14:textId="5364D4FB" w:rsidR="00917CAE" w:rsidRPr="008D1466" w:rsidRDefault="00F363AC" w:rsidP="002A58CE">
      <w:pPr>
        <w:pStyle w:val="af4"/>
      </w:pPr>
      <w:r w:rsidRPr="008D1466">
        <w:rPr>
          <w:noProof/>
        </w:rPr>
        <w:drawing>
          <wp:inline distT="0" distB="0" distL="0" distR="0" wp14:anchorId="5E4B751A" wp14:editId="64414505">
            <wp:extent cx="4850970" cy="1202475"/>
            <wp:effectExtent l="0" t="0" r="6985" b="0"/>
            <wp:docPr id="1100" name="图片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875333" cy="1208514"/>
                    </a:xfrm>
                    <a:prstGeom prst="rect">
                      <a:avLst/>
                    </a:prstGeom>
                  </pic:spPr>
                </pic:pic>
              </a:graphicData>
            </a:graphic>
          </wp:inline>
        </w:drawing>
      </w:r>
    </w:p>
    <w:p w14:paraId="7C0EC93C" w14:textId="213AEC13"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5.8 </w:t>
      </w:r>
      <w:r w:rsidR="00917CAE" w:rsidRPr="008D1466">
        <w:rPr>
          <w:rFonts w:hint="eastAsia"/>
        </w:rPr>
        <w:t>进入代码目录下</w:t>
      </w:r>
    </w:p>
    <w:p w14:paraId="6CA48B6D" w14:textId="77777777" w:rsidR="002A58CE" w:rsidRDefault="002A58CE" w:rsidP="008D1466">
      <w:pPr>
        <w:ind w:firstLine="480"/>
      </w:pPr>
      <w:r>
        <w:rPr>
          <w:rFonts w:hint="eastAsia"/>
        </w:rPr>
        <w:t>7</w:t>
      </w:r>
      <w:r>
        <w:rPr>
          <w:rFonts w:hint="eastAsia"/>
        </w:rPr>
        <w:t>、</w:t>
      </w:r>
      <w:r w:rsidR="00917CAE" w:rsidRPr="008D1466">
        <w:rPr>
          <w:rFonts w:hint="eastAsia"/>
        </w:rPr>
        <w:t>查看该目录下的文件</w:t>
      </w:r>
      <w:r w:rsidR="00917CAE" w:rsidRPr="008D1466">
        <w:rPr>
          <w:rFonts w:hint="eastAsia"/>
        </w:rPr>
        <w:t xml:space="preserve"> </w:t>
      </w:r>
    </w:p>
    <w:p w14:paraId="5E4B102F" w14:textId="7F85BE9E" w:rsidR="00917CAE" w:rsidRPr="008D1466" w:rsidRDefault="00917CAE" w:rsidP="008D1466">
      <w:pPr>
        <w:ind w:firstLine="480"/>
      </w:pPr>
      <w:r w:rsidRPr="008D1466">
        <w:rPr>
          <w:rFonts w:hint="eastAsia"/>
        </w:rPr>
        <w:t>ls&lt;</w:t>
      </w:r>
      <w:r w:rsidRPr="008D1466">
        <w:rPr>
          <w:rFonts w:hint="eastAsia"/>
        </w:rPr>
        <w:t>回车</w:t>
      </w:r>
      <w:r w:rsidRPr="008D1466">
        <w:t xml:space="preserve">&gt; </w:t>
      </w:r>
      <w:r w:rsidRPr="008D1466">
        <w:rPr>
          <w:rFonts w:hint="eastAsia"/>
        </w:rPr>
        <w:t>查看该目录下的文件</w:t>
      </w:r>
    </w:p>
    <w:p w14:paraId="00B8D1FD" w14:textId="07A218A1" w:rsidR="00917CAE" w:rsidRPr="008D1466" w:rsidRDefault="00F363AC" w:rsidP="002A58CE">
      <w:pPr>
        <w:pStyle w:val="af4"/>
      </w:pPr>
      <w:r w:rsidRPr="008D1466">
        <w:rPr>
          <w:noProof/>
        </w:rPr>
        <w:lastRenderedPageBreak/>
        <w:drawing>
          <wp:inline distT="0" distB="0" distL="0" distR="0" wp14:anchorId="7097879E" wp14:editId="1E218A24">
            <wp:extent cx="4486759" cy="1607087"/>
            <wp:effectExtent l="0" t="0" r="0" b="0"/>
            <wp:docPr id="1101" name="图片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4514181" cy="1616909"/>
                    </a:xfrm>
                    <a:prstGeom prst="rect">
                      <a:avLst/>
                    </a:prstGeom>
                  </pic:spPr>
                </pic:pic>
              </a:graphicData>
            </a:graphic>
          </wp:inline>
        </w:drawing>
      </w:r>
    </w:p>
    <w:p w14:paraId="4D5C9480" w14:textId="1109E9E6"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5.9 </w:t>
      </w:r>
      <w:r w:rsidR="00917CAE" w:rsidRPr="008D1466">
        <w:rPr>
          <w:rFonts w:hint="eastAsia"/>
        </w:rPr>
        <w:t>查看目录下文件</w:t>
      </w:r>
    </w:p>
    <w:p w14:paraId="3C2F3D9E" w14:textId="77777777" w:rsidR="002A58CE" w:rsidRDefault="002A58CE" w:rsidP="008D1466">
      <w:pPr>
        <w:ind w:firstLine="480"/>
      </w:pPr>
      <w:r>
        <w:rPr>
          <w:rFonts w:hint="eastAsia"/>
        </w:rPr>
        <w:t>8</w:t>
      </w:r>
      <w:r>
        <w:rPr>
          <w:rFonts w:hint="eastAsia"/>
        </w:rPr>
        <w:t>、</w:t>
      </w:r>
      <w:r w:rsidR="00917CAE" w:rsidRPr="008D1466">
        <w:rPr>
          <w:rFonts w:hint="eastAsia"/>
        </w:rPr>
        <w:t>编译程序</w:t>
      </w:r>
      <w:r w:rsidR="00917CAE" w:rsidRPr="008D1466">
        <w:rPr>
          <w:rFonts w:hint="eastAsia"/>
        </w:rPr>
        <w:t xml:space="preserve"> </w:t>
      </w:r>
      <w:r w:rsidR="00917CAE" w:rsidRPr="008D1466">
        <w:t xml:space="preserve">  </w:t>
      </w:r>
    </w:p>
    <w:p w14:paraId="73B9D82D" w14:textId="2B0D66D8" w:rsidR="00917CAE" w:rsidRPr="008D1466" w:rsidRDefault="00917CAE" w:rsidP="008D1466">
      <w:pPr>
        <w:ind w:firstLine="480"/>
      </w:pPr>
      <w:r w:rsidRPr="008D1466">
        <w:rPr>
          <w:rFonts w:hint="eastAsia"/>
        </w:rPr>
        <w:t>make</w:t>
      </w:r>
      <w:r w:rsidRPr="008D1466">
        <w:t xml:space="preserve"> Even-post</w:t>
      </w:r>
      <w:r w:rsidRPr="008D1466">
        <w:rPr>
          <w:rFonts w:hint="eastAsia"/>
        </w:rPr>
        <w:t>&lt;</w:t>
      </w:r>
      <w:r w:rsidRPr="008D1466">
        <w:rPr>
          <w:rFonts w:hint="eastAsia"/>
        </w:rPr>
        <w:t>回车</w:t>
      </w:r>
      <w:r w:rsidRPr="008D1466">
        <w:t xml:space="preserve">&gt; </w:t>
      </w:r>
      <w:r w:rsidRPr="008D1466">
        <w:rPr>
          <w:rFonts w:hint="eastAsia"/>
        </w:rPr>
        <w:t>(</w:t>
      </w:r>
      <w:r w:rsidRPr="008D1466">
        <w:rPr>
          <w:rFonts w:hint="eastAsia"/>
        </w:rPr>
        <w:t>编译</w:t>
      </w:r>
      <w:r w:rsidRPr="008D1466">
        <w:t>Even-post</w:t>
      </w:r>
      <w:r w:rsidRPr="008D1466">
        <w:rPr>
          <w:rFonts w:hint="eastAsia"/>
        </w:rPr>
        <w:t>工程文件</w:t>
      </w:r>
      <w:r w:rsidRPr="008D1466">
        <w:rPr>
          <w:rFonts w:hint="eastAsia"/>
        </w:rPr>
        <w:t>)</w:t>
      </w:r>
    </w:p>
    <w:p w14:paraId="3BA72E4F" w14:textId="77777777" w:rsidR="00917CAE" w:rsidRPr="008D1466" w:rsidRDefault="00917CAE" w:rsidP="002A58CE">
      <w:pPr>
        <w:pStyle w:val="af4"/>
      </w:pPr>
      <w:r w:rsidRPr="008D1466">
        <w:rPr>
          <w:noProof/>
        </w:rPr>
        <w:drawing>
          <wp:inline distT="0" distB="0" distL="0" distR="0" wp14:anchorId="23AAADCE" wp14:editId="65DA7B6B">
            <wp:extent cx="4510528" cy="1628330"/>
            <wp:effectExtent l="0" t="0" r="4445"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4585422" cy="1655367"/>
                    </a:xfrm>
                    <a:prstGeom prst="rect">
                      <a:avLst/>
                    </a:prstGeom>
                  </pic:spPr>
                </pic:pic>
              </a:graphicData>
            </a:graphic>
          </wp:inline>
        </w:drawing>
      </w:r>
    </w:p>
    <w:p w14:paraId="17A85F33" w14:textId="7A22CD38"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5.10 </w:t>
      </w:r>
      <w:r w:rsidR="00917CAE" w:rsidRPr="008D1466">
        <w:rPr>
          <w:rFonts w:hint="eastAsia"/>
        </w:rPr>
        <w:t>编译工程</w:t>
      </w:r>
    </w:p>
    <w:p w14:paraId="3158DA7B" w14:textId="20B7C743" w:rsidR="00917CAE" w:rsidRPr="008D1466" w:rsidRDefault="002A58CE" w:rsidP="008D1466">
      <w:pPr>
        <w:ind w:firstLine="480"/>
      </w:pPr>
      <w:r>
        <w:rPr>
          <w:rFonts w:hint="eastAsia"/>
        </w:rPr>
        <w:t>9</w:t>
      </w:r>
      <w:r>
        <w:rPr>
          <w:rFonts w:hint="eastAsia"/>
        </w:rPr>
        <w:t>、</w:t>
      </w:r>
      <w:r w:rsidR="00917CAE" w:rsidRPr="008D1466">
        <w:rPr>
          <w:rFonts w:hint="eastAsia"/>
        </w:rPr>
        <w:t>编译完成</w:t>
      </w:r>
    </w:p>
    <w:p w14:paraId="38C267F1" w14:textId="2C5D466B" w:rsidR="00917CAE" w:rsidRPr="008D1466" w:rsidRDefault="00F363AC" w:rsidP="002A58CE">
      <w:pPr>
        <w:pStyle w:val="af4"/>
      </w:pPr>
      <w:r w:rsidRPr="008D1466">
        <w:rPr>
          <w:noProof/>
        </w:rPr>
        <w:drawing>
          <wp:inline distT="0" distB="0" distL="0" distR="0" wp14:anchorId="11635309" wp14:editId="7C02AF34">
            <wp:extent cx="4796725" cy="3226395"/>
            <wp:effectExtent l="0" t="0" r="4445" b="0"/>
            <wp:docPr id="1102" name="图片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4806731" cy="3233125"/>
                    </a:xfrm>
                    <a:prstGeom prst="rect">
                      <a:avLst/>
                    </a:prstGeom>
                  </pic:spPr>
                </pic:pic>
              </a:graphicData>
            </a:graphic>
          </wp:inline>
        </w:drawing>
      </w:r>
    </w:p>
    <w:p w14:paraId="151A586D" w14:textId="67B82583"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5.11 Even-post</w:t>
      </w:r>
      <w:r w:rsidR="00917CAE" w:rsidRPr="008D1466">
        <w:rPr>
          <w:rFonts w:hint="eastAsia"/>
        </w:rPr>
        <w:t>工程编译完成</w:t>
      </w:r>
    </w:p>
    <w:p w14:paraId="2EBF1934" w14:textId="3613AA42" w:rsidR="00917CAE" w:rsidRPr="008D1466" w:rsidRDefault="002A58CE" w:rsidP="008D1466">
      <w:pPr>
        <w:ind w:firstLine="480"/>
      </w:pPr>
      <w:r>
        <w:rPr>
          <w:rFonts w:hint="eastAsia"/>
        </w:rPr>
        <w:t>1</w:t>
      </w:r>
      <w:r>
        <w:t>0</w:t>
      </w:r>
      <w:r>
        <w:rPr>
          <w:rFonts w:hint="eastAsia"/>
        </w:rPr>
        <w:t>、</w:t>
      </w:r>
      <w:r w:rsidR="00917CAE" w:rsidRPr="008D1466">
        <w:rPr>
          <w:rFonts w:hint="eastAsia"/>
        </w:rPr>
        <w:t>下载程序</w:t>
      </w:r>
    </w:p>
    <w:p w14:paraId="74369DEE" w14:textId="77777777" w:rsidR="00917CAE" w:rsidRPr="008D1466" w:rsidRDefault="00917CAE" w:rsidP="008D1466">
      <w:pPr>
        <w:ind w:firstLine="480"/>
      </w:pPr>
      <w:r w:rsidRPr="008D1466">
        <w:rPr>
          <w:rFonts w:hint="eastAsia"/>
        </w:rPr>
        <w:t>cc</w:t>
      </w:r>
      <w:r w:rsidRPr="008D1466">
        <w:t>-tool -e -v -w Even-post.hex&lt;</w:t>
      </w:r>
      <w:r w:rsidRPr="008D1466">
        <w:rPr>
          <w:rFonts w:hint="eastAsia"/>
        </w:rPr>
        <w:t>回车</w:t>
      </w:r>
      <w:r w:rsidRPr="008D1466">
        <w:t>&gt;</w:t>
      </w:r>
    </w:p>
    <w:p w14:paraId="6E559C95" w14:textId="77777777" w:rsidR="00917CAE" w:rsidRPr="008D1466" w:rsidRDefault="00917CAE" w:rsidP="002A58CE">
      <w:pPr>
        <w:pStyle w:val="af4"/>
      </w:pPr>
      <w:r w:rsidRPr="008D1466">
        <w:rPr>
          <w:noProof/>
        </w:rPr>
        <w:lastRenderedPageBreak/>
        <w:drawing>
          <wp:inline distT="0" distB="0" distL="0" distR="0" wp14:anchorId="6F4F2FC1" wp14:editId="4BE7FB58">
            <wp:extent cx="4871678" cy="3292850"/>
            <wp:effectExtent l="0" t="0" r="5715" b="3175"/>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4925724" cy="3329380"/>
                    </a:xfrm>
                    <a:prstGeom prst="rect">
                      <a:avLst/>
                    </a:prstGeom>
                  </pic:spPr>
                </pic:pic>
              </a:graphicData>
            </a:graphic>
          </wp:inline>
        </w:drawing>
      </w:r>
    </w:p>
    <w:p w14:paraId="6564FA56" w14:textId="42FDBB18"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5.12 Even-post</w:t>
      </w:r>
      <w:r w:rsidR="00917CAE" w:rsidRPr="008D1466">
        <w:rPr>
          <w:rFonts w:hint="eastAsia"/>
        </w:rPr>
        <w:t>工程下载完成</w:t>
      </w:r>
    </w:p>
    <w:p w14:paraId="6DE498F8" w14:textId="6201B511" w:rsidR="00917CAE" w:rsidRPr="008D1466" w:rsidRDefault="008B1CB4" w:rsidP="002A58CE">
      <w:pPr>
        <w:pStyle w:val="3"/>
        <w:ind w:firstLine="562"/>
      </w:pPr>
      <w:bookmarkStart w:id="469" w:name="_Toc45184635"/>
      <w:r w:rsidRPr="008D1466">
        <w:rPr>
          <w:rFonts w:hint="eastAsia"/>
        </w:rPr>
        <w:t>7</w:t>
      </w:r>
      <w:r w:rsidRPr="008D1466">
        <w:t xml:space="preserve">.5.7 </w:t>
      </w:r>
      <w:r w:rsidR="00917CAE" w:rsidRPr="008D1466">
        <w:rPr>
          <w:rFonts w:hint="eastAsia"/>
        </w:rPr>
        <w:t>实验结果</w:t>
      </w:r>
      <w:bookmarkEnd w:id="469"/>
    </w:p>
    <w:p w14:paraId="75CD593A" w14:textId="77777777" w:rsidR="00917CAE" w:rsidRPr="008D1466" w:rsidRDefault="00917CAE" w:rsidP="008D1466">
      <w:pPr>
        <w:ind w:firstLine="480"/>
      </w:pPr>
      <w:r w:rsidRPr="008D1466">
        <w:rPr>
          <w:rFonts w:hint="eastAsia"/>
        </w:rPr>
        <w:t>连接上串口线后，打开串口调试助手（波特率</w:t>
      </w:r>
      <w:r w:rsidRPr="008D1466">
        <w:rPr>
          <w:rFonts w:hint="eastAsia"/>
        </w:rPr>
        <w:t>1</w:t>
      </w:r>
      <w:r w:rsidRPr="008D1466">
        <w:t>15200</w:t>
      </w:r>
      <w:r w:rsidRPr="008D1466">
        <w:rPr>
          <w:rFonts w:hint="eastAsia"/>
        </w:rPr>
        <w:t>），此时正在等待</w:t>
      </w:r>
      <w:r w:rsidRPr="008D1466">
        <w:rPr>
          <w:rFonts w:hint="eastAsia"/>
        </w:rPr>
        <w:t>I</w:t>
      </w:r>
      <w:r w:rsidRPr="008D1466">
        <w:t>C</w:t>
      </w:r>
      <w:r w:rsidRPr="008D1466">
        <w:rPr>
          <w:rFonts w:hint="eastAsia"/>
        </w:rPr>
        <w:t>卡进入</w:t>
      </w:r>
      <w:r w:rsidRPr="008D1466">
        <w:rPr>
          <w:rFonts w:hint="eastAsia"/>
        </w:rPr>
        <w:t>H</w:t>
      </w:r>
      <w:r w:rsidRPr="008D1466">
        <w:t>F-RFID</w:t>
      </w:r>
      <w:r w:rsidRPr="008D1466">
        <w:rPr>
          <w:rFonts w:hint="eastAsia"/>
        </w:rPr>
        <w:t>模块的射频识别区。</w:t>
      </w:r>
    </w:p>
    <w:p w14:paraId="61E4FF14" w14:textId="77777777" w:rsidR="00917CAE" w:rsidRPr="008D1466" w:rsidRDefault="00917CAE" w:rsidP="002A58CE">
      <w:pPr>
        <w:pStyle w:val="af4"/>
      </w:pPr>
      <w:r w:rsidRPr="008D1466">
        <w:rPr>
          <w:noProof/>
        </w:rPr>
        <w:drawing>
          <wp:inline distT="0" distB="0" distL="0" distR="0" wp14:anchorId="1DA23F1B" wp14:editId="745BA401">
            <wp:extent cx="5132342" cy="2692307"/>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139231" cy="2695921"/>
                    </a:xfrm>
                    <a:prstGeom prst="rect">
                      <a:avLst/>
                    </a:prstGeom>
                  </pic:spPr>
                </pic:pic>
              </a:graphicData>
            </a:graphic>
          </wp:inline>
        </w:drawing>
      </w:r>
    </w:p>
    <w:p w14:paraId="291A8998" w14:textId="49ED68E9"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5.13 </w:t>
      </w:r>
      <w:r w:rsidR="00917CAE" w:rsidRPr="008D1466">
        <w:rPr>
          <w:rFonts w:hint="eastAsia"/>
        </w:rPr>
        <w:t>等待</w:t>
      </w:r>
      <w:r w:rsidR="003F1047" w:rsidRPr="008D1466">
        <w:rPr>
          <w:rFonts w:hint="eastAsia"/>
        </w:rPr>
        <w:t>读</w:t>
      </w:r>
      <w:r w:rsidR="00917CAE" w:rsidRPr="008D1466">
        <w:rPr>
          <w:rFonts w:hint="eastAsia"/>
        </w:rPr>
        <w:t>卡</w:t>
      </w:r>
    </w:p>
    <w:p w14:paraId="7A1D5233" w14:textId="77777777" w:rsidR="00917CAE" w:rsidRPr="008D1466" w:rsidRDefault="00917CAE" w:rsidP="002A58CE">
      <w:pPr>
        <w:pStyle w:val="af4"/>
      </w:pPr>
      <w:r w:rsidRPr="008D1466">
        <w:rPr>
          <w:noProof/>
        </w:rPr>
        <w:lastRenderedPageBreak/>
        <w:drawing>
          <wp:inline distT="0" distB="0" distL="0" distR="0" wp14:anchorId="7AAFB937" wp14:editId="426160C0">
            <wp:extent cx="4479792" cy="3593737"/>
            <wp:effectExtent l="0" t="0" r="0" b="6985"/>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4504671" cy="3613695"/>
                    </a:xfrm>
                    <a:prstGeom prst="rect">
                      <a:avLst/>
                    </a:prstGeom>
                    <a:noFill/>
                    <a:ln>
                      <a:noFill/>
                    </a:ln>
                  </pic:spPr>
                </pic:pic>
              </a:graphicData>
            </a:graphic>
          </wp:inline>
        </w:drawing>
      </w:r>
    </w:p>
    <w:p w14:paraId="51E76164" w14:textId="5831AD6B"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5.14 </w:t>
      </w:r>
      <w:r w:rsidR="00917CAE" w:rsidRPr="008D1466">
        <w:rPr>
          <w:rFonts w:hint="eastAsia"/>
        </w:rPr>
        <w:t>等待读卡</w:t>
      </w:r>
    </w:p>
    <w:p w14:paraId="349024B4" w14:textId="77777777" w:rsidR="00917CAE" w:rsidRPr="008D1466" w:rsidRDefault="00917CAE" w:rsidP="008D1466">
      <w:pPr>
        <w:ind w:firstLine="480"/>
      </w:pPr>
      <w:r w:rsidRPr="008D1466">
        <w:rPr>
          <w:rFonts w:hint="eastAsia"/>
        </w:rPr>
        <w:t>当</w:t>
      </w:r>
      <w:r w:rsidRPr="008D1466">
        <w:rPr>
          <w:rFonts w:hint="eastAsia"/>
        </w:rPr>
        <w:t>I</w:t>
      </w:r>
      <w:r w:rsidRPr="008D1466">
        <w:t>C</w:t>
      </w:r>
      <w:r w:rsidRPr="008D1466">
        <w:rPr>
          <w:rFonts w:hint="eastAsia"/>
        </w:rPr>
        <w:t>卡进入</w:t>
      </w:r>
      <w:r w:rsidRPr="008D1466">
        <w:rPr>
          <w:rFonts w:hint="eastAsia"/>
        </w:rPr>
        <w:t>H</w:t>
      </w:r>
      <w:r w:rsidRPr="008D1466">
        <w:t>F-RFID</w:t>
      </w:r>
      <w:r w:rsidRPr="008D1466">
        <w:rPr>
          <w:rFonts w:hint="eastAsia"/>
        </w:rPr>
        <w:t>模块的射频识别区后，串口打印出该卡片的</w:t>
      </w:r>
      <w:r w:rsidRPr="008D1466">
        <w:rPr>
          <w:rFonts w:hint="eastAsia"/>
        </w:rPr>
        <w:t>I</w:t>
      </w:r>
      <w:r w:rsidRPr="008D1466">
        <w:t>D</w:t>
      </w:r>
      <w:r w:rsidRPr="008D1466">
        <w:rPr>
          <w:rFonts w:hint="eastAsia"/>
        </w:rPr>
        <w:t>，同时</w:t>
      </w:r>
      <w:r w:rsidRPr="008D1466">
        <w:rPr>
          <w:rFonts w:hint="eastAsia"/>
        </w:rPr>
        <w:t>O</w:t>
      </w:r>
      <w:r w:rsidRPr="008D1466">
        <w:t>LED</w:t>
      </w:r>
      <w:r w:rsidRPr="008D1466">
        <w:rPr>
          <w:rFonts w:hint="eastAsia"/>
        </w:rPr>
        <w:t>屏上会显示卡</w:t>
      </w:r>
      <w:r w:rsidRPr="008D1466">
        <w:rPr>
          <w:rFonts w:hint="eastAsia"/>
        </w:rPr>
        <w:t>I</w:t>
      </w:r>
      <w:r w:rsidRPr="008D1466">
        <w:t>D</w:t>
      </w:r>
      <w:r w:rsidRPr="008D1466">
        <w:rPr>
          <w:rFonts w:hint="eastAsia"/>
        </w:rPr>
        <w:t>。</w:t>
      </w:r>
    </w:p>
    <w:p w14:paraId="18DCCC09" w14:textId="77777777" w:rsidR="00917CAE" w:rsidRPr="008D1466" w:rsidRDefault="00917CAE" w:rsidP="002A58CE">
      <w:pPr>
        <w:pStyle w:val="af4"/>
      </w:pPr>
      <w:r w:rsidRPr="008D1466">
        <w:rPr>
          <w:noProof/>
        </w:rPr>
        <w:drawing>
          <wp:inline distT="0" distB="0" distL="0" distR="0" wp14:anchorId="2CC983A3" wp14:editId="49CBCE8B">
            <wp:extent cx="5775118" cy="2721178"/>
            <wp:effectExtent l="0" t="0" r="0" b="3175"/>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790769" cy="2728553"/>
                    </a:xfrm>
                    <a:prstGeom prst="rect">
                      <a:avLst/>
                    </a:prstGeom>
                  </pic:spPr>
                </pic:pic>
              </a:graphicData>
            </a:graphic>
          </wp:inline>
        </w:drawing>
      </w:r>
    </w:p>
    <w:p w14:paraId="698C230C" w14:textId="243CBF75"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5.15 </w:t>
      </w:r>
      <w:r w:rsidR="00917CAE" w:rsidRPr="008D1466">
        <w:rPr>
          <w:rFonts w:hint="eastAsia"/>
        </w:rPr>
        <w:t>串口打印卡</w:t>
      </w:r>
      <w:r w:rsidR="00917CAE" w:rsidRPr="008D1466">
        <w:rPr>
          <w:rFonts w:hint="eastAsia"/>
        </w:rPr>
        <w:t>I</w:t>
      </w:r>
      <w:r w:rsidR="00917CAE" w:rsidRPr="008D1466">
        <w:t>D</w:t>
      </w:r>
    </w:p>
    <w:p w14:paraId="402982E3" w14:textId="77777777" w:rsidR="00917CAE" w:rsidRPr="008D1466" w:rsidRDefault="00917CAE" w:rsidP="008D1466">
      <w:pPr>
        <w:ind w:firstLine="480"/>
      </w:pPr>
      <w:r w:rsidRPr="008D1466">
        <w:rPr>
          <w:noProof/>
        </w:rPr>
        <w:lastRenderedPageBreak/>
        <w:drawing>
          <wp:inline distT="0" distB="0" distL="0" distR="0" wp14:anchorId="2ABF8B88" wp14:editId="11589C80">
            <wp:extent cx="3626864" cy="3652880"/>
            <wp:effectExtent l="0" t="0" r="0" b="508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3642345" cy="3668472"/>
                    </a:xfrm>
                    <a:prstGeom prst="rect">
                      <a:avLst/>
                    </a:prstGeom>
                    <a:noFill/>
                    <a:ln>
                      <a:noFill/>
                    </a:ln>
                  </pic:spPr>
                </pic:pic>
              </a:graphicData>
            </a:graphic>
          </wp:inline>
        </w:drawing>
      </w:r>
    </w:p>
    <w:p w14:paraId="138F1E27" w14:textId="15B48732" w:rsidR="00917CAE" w:rsidRPr="008D1466" w:rsidRDefault="00E74C4C" w:rsidP="008D1466">
      <w:pPr>
        <w:ind w:firstLine="480"/>
      </w:pPr>
      <w:r w:rsidRPr="008D1466">
        <w:rPr>
          <w:rFonts w:hint="eastAsia"/>
        </w:rPr>
        <w:t>图</w:t>
      </w:r>
      <w:r w:rsidRPr="008D1466">
        <w:rPr>
          <w:rFonts w:hint="eastAsia"/>
        </w:rPr>
        <w:t xml:space="preserve"> </w:t>
      </w:r>
      <w:r w:rsidR="001703B5" w:rsidRPr="008D1466">
        <w:t>7</w:t>
      </w:r>
      <w:r w:rsidR="00917CAE" w:rsidRPr="008D1466">
        <w:t xml:space="preserve">.5.16 </w:t>
      </w:r>
      <w:r w:rsidR="00917CAE" w:rsidRPr="008D1466">
        <w:rPr>
          <w:rFonts w:hint="eastAsia"/>
        </w:rPr>
        <w:t>读卡</w:t>
      </w:r>
      <w:r w:rsidR="00917CAE" w:rsidRPr="008D1466">
        <w:rPr>
          <w:rFonts w:hint="eastAsia"/>
        </w:rPr>
        <w:t>-</w:t>
      </w:r>
      <w:r w:rsidR="00917CAE" w:rsidRPr="008D1466">
        <w:rPr>
          <w:rFonts w:hint="eastAsia"/>
        </w:rPr>
        <w:t>卡</w:t>
      </w:r>
      <w:r w:rsidR="00917CAE" w:rsidRPr="008D1466">
        <w:rPr>
          <w:rFonts w:hint="eastAsia"/>
        </w:rPr>
        <w:t>I</w:t>
      </w:r>
      <w:r w:rsidR="00917CAE" w:rsidRPr="008D1466">
        <w:t>D</w:t>
      </w:r>
    </w:p>
    <w:p w14:paraId="74846FEB" w14:textId="77777777" w:rsidR="00917CAE" w:rsidRPr="008D1466" w:rsidRDefault="00917CAE" w:rsidP="008D1466">
      <w:pPr>
        <w:ind w:firstLine="480"/>
      </w:pPr>
      <w:r w:rsidRPr="008D1466">
        <w:br w:type="page"/>
      </w:r>
    </w:p>
    <w:p w14:paraId="17C67B97" w14:textId="2774072A" w:rsidR="00917CAE" w:rsidRPr="008D1466" w:rsidRDefault="00B16541" w:rsidP="002A58CE">
      <w:pPr>
        <w:pStyle w:val="2"/>
      </w:pPr>
      <w:bookmarkStart w:id="470" w:name="_Toc45184636"/>
      <w:r w:rsidRPr="008D1466">
        <w:lastRenderedPageBreak/>
        <w:t>7</w:t>
      </w:r>
      <w:r w:rsidRPr="008D1466">
        <w:rPr>
          <w:rFonts w:hint="eastAsia"/>
        </w:rPr>
        <w:t>.</w:t>
      </w:r>
      <w:r w:rsidRPr="008D1466">
        <w:t xml:space="preserve">6 </w:t>
      </w:r>
      <w:r w:rsidR="00917CAE" w:rsidRPr="008D1466">
        <w:rPr>
          <w:rFonts w:hint="eastAsia"/>
        </w:rPr>
        <w:t>TIMERS</w:t>
      </w:r>
      <w:r w:rsidR="00917CAE" w:rsidRPr="008D1466">
        <w:rPr>
          <w:rFonts w:hint="eastAsia"/>
        </w:rPr>
        <w:t>实验</w:t>
      </w:r>
      <w:bookmarkEnd w:id="470"/>
    </w:p>
    <w:p w14:paraId="34801504" w14:textId="557549AE" w:rsidR="00917CAE" w:rsidRPr="008D1466" w:rsidRDefault="008B1CB4" w:rsidP="002A58CE">
      <w:pPr>
        <w:pStyle w:val="3"/>
        <w:ind w:firstLine="562"/>
      </w:pPr>
      <w:bookmarkStart w:id="471" w:name="_Toc45184637"/>
      <w:r w:rsidRPr="008D1466">
        <w:rPr>
          <w:rFonts w:hint="eastAsia"/>
        </w:rPr>
        <w:t>7</w:t>
      </w:r>
      <w:r w:rsidRPr="008D1466">
        <w:t xml:space="preserve">.6.1 </w:t>
      </w:r>
      <w:r w:rsidR="00917CAE" w:rsidRPr="008D1466">
        <w:rPr>
          <w:rFonts w:hint="eastAsia"/>
        </w:rPr>
        <w:t>实验内容</w:t>
      </w:r>
      <w:bookmarkEnd w:id="471"/>
    </w:p>
    <w:p w14:paraId="30B30708" w14:textId="06EC0C3C" w:rsidR="00917CAE" w:rsidRPr="008D1466" w:rsidRDefault="002A58CE" w:rsidP="008D1466">
      <w:pPr>
        <w:ind w:firstLine="480"/>
      </w:pPr>
      <w:r>
        <w:rPr>
          <w:rFonts w:hint="eastAsia"/>
        </w:rPr>
        <w:t>1</w:t>
      </w:r>
      <w:r>
        <w:rPr>
          <w:rFonts w:hint="eastAsia"/>
        </w:rPr>
        <w:t>、</w:t>
      </w:r>
      <w:r w:rsidR="00917CAE" w:rsidRPr="008D1466">
        <w:rPr>
          <w:rFonts w:hint="eastAsia"/>
        </w:rPr>
        <w:t>学习</w:t>
      </w:r>
      <w:r w:rsidR="00917CAE" w:rsidRPr="008D1466">
        <w:rPr>
          <w:rFonts w:hint="eastAsia"/>
        </w:rPr>
        <w:t>Con</w:t>
      </w:r>
      <w:r w:rsidR="00917CAE" w:rsidRPr="008D1466">
        <w:t>tiki</w:t>
      </w:r>
      <w:r w:rsidR="00917CAE" w:rsidRPr="008D1466">
        <w:rPr>
          <w:rFonts w:hint="eastAsia"/>
        </w:rPr>
        <w:t>系统中各种类型</w:t>
      </w:r>
      <w:r w:rsidR="00917CAE" w:rsidRPr="008D1466">
        <w:rPr>
          <w:rFonts w:hint="eastAsia"/>
        </w:rPr>
        <w:t>timer</w:t>
      </w:r>
      <w:r w:rsidR="00917CAE" w:rsidRPr="008D1466">
        <w:rPr>
          <w:rFonts w:hint="eastAsia"/>
        </w:rPr>
        <w:t>的功能和使用方法，学习</w:t>
      </w:r>
      <w:r w:rsidR="00917CAE" w:rsidRPr="008D1466">
        <w:rPr>
          <w:rFonts w:hint="eastAsia"/>
        </w:rPr>
        <w:t>timer</w:t>
      </w:r>
      <w:r w:rsidR="00917CAE" w:rsidRPr="008D1466">
        <w:rPr>
          <w:rFonts w:hint="eastAsia"/>
        </w:rPr>
        <w:t>的正确配置和使用。</w:t>
      </w:r>
    </w:p>
    <w:p w14:paraId="5F2189CF" w14:textId="70225811" w:rsidR="00917CAE" w:rsidRPr="008D1466" w:rsidRDefault="002A58CE" w:rsidP="008D1466">
      <w:pPr>
        <w:ind w:firstLine="480"/>
      </w:pPr>
      <w:r>
        <w:t>2</w:t>
      </w:r>
      <w:r>
        <w:rPr>
          <w:rFonts w:hint="eastAsia"/>
        </w:rPr>
        <w:t>、</w:t>
      </w:r>
      <w:r w:rsidR="00917CAE" w:rsidRPr="008D1466">
        <w:rPr>
          <w:rFonts w:hint="eastAsia"/>
        </w:rPr>
        <w:t>编译下载程序，观察温湿度模块上的数码管显示的温度、湿度数据及数据的刷新时间。</w:t>
      </w:r>
    </w:p>
    <w:p w14:paraId="24B0A41D" w14:textId="7418D851" w:rsidR="00917CAE" w:rsidRPr="008D1466" w:rsidRDefault="008B1CB4" w:rsidP="002A58CE">
      <w:pPr>
        <w:pStyle w:val="3"/>
        <w:ind w:firstLine="562"/>
      </w:pPr>
      <w:bookmarkStart w:id="472" w:name="_Toc45184638"/>
      <w:r w:rsidRPr="008D1466">
        <w:rPr>
          <w:rFonts w:hint="eastAsia"/>
        </w:rPr>
        <w:t>7</w:t>
      </w:r>
      <w:r w:rsidRPr="008D1466">
        <w:t xml:space="preserve">.6.2 </w:t>
      </w:r>
      <w:r w:rsidR="00917CAE" w:rsidRPr="008D1466">
        <w:rPr>
          <w:rFonts w:hint="eastAsia"/>
        </w:rPr>
        <w:t>实验目的</w:t>
      </w:r>
      <w:bookmarkEnd w:id="472"/>
    </w:p>
    <w:p w14:paraId="2794C52D" w14:textId="6D284543" w:rsidR="00917CAE" w:rsidRPr="008D1466" w:rsidRDefault="002A58CE" w:rsidP="008D1466">
      <w:pPr>
        <w:ind w:firstLine="480"/>
      </w:pPr>
      <w:r>
        <w:rPr>
          <w:rFonts w:hint="eastAsia"/>
        </w:rPr>
        <w:t>1</w:t>
      </w:r>
      <w:r>
        <w:rPr>
          <w:rFonts w:hint="eastAsia"/>
        </w:rPr>
        <w:t>、</w:t>
      </w:r>
      <w:r w:rsidR="00917CAE" w:rsidRPr="008D1466">
        <w:rPr>
          <w:rFonts w:hint="eastAsia"/>
        </w:rPr>
        <w:t>了解</w:t>
      </w:r>
      <w:r w:rsidR="00917CAE" w:rsidRPr="008D1466">
        <w:t>contiki</w:t>
      </w:r>
      <w:r w:rsidR="00917CAE" w:rsidRPr="008D1466">
        <w:rPr>
          <w:rFonts w:hint="eastAsia"/>
        </w:rPr>
        <w:t>的定时器类型</w:t>
      </w:r>
      <w:bookmarkStart w:id="473" w:name="_Hlk536042859"/>
      <w:r w:rsidR="00917CAE" w:rsidRPr="008D1466">
        <w:rPr>
          <w:rFonts w:hint="eastAsia"/>
        </w:rPr>
        <w:t>e</w:t>
      </w:r>
      <w:r w:rsidR="00917CAE" w:rsidRPr="008D1466">
        <w:t>timer</w:t>
      </w:r>
      <w:r w:rsidR="00917CAE" w:rsidRPr="008D1466">
        <w:rPr>
          <w:rFonts w:hint="eastAsia"/>
        </w:rPr>
        <w:t>、</w:t>
      </w:r>
      <w:r w:rsidR="00917CAE" w:rsidRPr="008D1466">
        <w:t>ctimer</w:t>
      </w:r>
      <w:r w:rsidR="00917CAE" w:rsidRPr="008D1466">
        <w:rPr>
          <w:rFonts w:hint="eastAsia"/>
        </w:rPr>
        <w:t>、</w:t>
      </w:r>
      <w:r w:rsidR="00917CAE" w:rsidRPr="008D1466">
        <w:rPr>
          <w:rFonts w:hint="eastAsia"/>
        </w:rPr>
        <w:t>r</w:t>
      </w:r>
      <w:r w:rsidR="00917CAE" w:rsidRPr="008D1466">
        <w:t>timer</w:t>
      </w:r>
      <w:bookmarkEnd w:id="473"/>
      <w:r w:rsidR="00917CAE" w:rsidRPr="008D1466">
        <w:rPr>
          <w:rFonts w:hint="eastAsia"/>
        </w:rPr>
        <w:t>的区别。</w:t>
      </w:r>
    </w:p>
    <w:p w14:paraId="115D249F" w14:textId="5433F623" w:rsidR="00917CAE" w:rsidRPr="008D1466" w:rsidRDefault="002A58CE" w:rsidP="008D1466">
      <w:pPr>
        <w:ind w:firstLine="480"/>
      </w:pPr>
      <w:r>
        <w:rPr>
          <w:rFonts w:hint="eastAsia"/>
        </w:rPr>
        <w:t>2</w:t>
      </w:r>
      <w:r>
        <w:rPr>
          <w:rFonts w:hint="eastAsia"/>
        </w:rPr>
        <w:t>、</w:t>
      </w:r>
      <w:r w:rsidR="00917CAE" w:rsidRPr="008D1466">
        <w:rPr>
          <w:rFonts w:hint="eastAsia"/>
        </w:rPr>
        <w:t>掌握</w:t>
      </w:r>
      <w:r w:rsidR="00917CAE" w:rsidRPr="008D1466">
        <w:rPr>
          <w:rFonts w:hint="eastAsia"/>
        </w:rPr>
        <w:t>co</w:t>
      </w:r>
      <w:r w:rsidR="00917CAE" w:rsidRPr="008D1466">
        <w:t xml:space="preserve">ntiki </w:t>
      </w:r>
      <w:r w:rsidR="00917CAE" w:rsidRPr="008D1466">
        <w:rPr>
          <w:rFonts w:hint="eastAsia"/>
        </w:rPr>
        <w:t>r</w:t>
      </w:r>
      <w:r w:rsidR="00917CAE" w:rsidRPr="008D1466">
        <w:t>timer</w:t>
      </w:r>
      <w:r w:rsidR="00917CAE" w:rsidRPr="008D1466">
        <w:rPr>
          <w:rFonts w:hint="eastAsia"/>
        </w:rPr>
        <w:t>定时器回调函数的使用。</w:t>
      </w:r>
    </w:p>
    <w:p w14:paraId="3D529000" w14:textId="3BAE6280" w:rsidR="00917CAE" w:rsidRPr="008D1466" w:rsidRDefault="008B1CB4" w:rsidP="002A58CE">
      <w:pPr>
        <w:pStyle w:val="3"/>
        <w:ind w:firstLine="562"/>
      </w:pPr>
      <w:bookmarkStart w:id="474" w:name="_Toc45184639"/>
      <w:r w:rsidRPr="008D1466">
        <w:rPr>
          <w:rFonts w:hint="eastAsia"/>
        </w:rPr>
        <w:t>7</w:t>
      </w:r>
      <w:r w:rsidRPr="008D1466">
        <w:t xml:space="preserve">.6.3 </w:t>
      </w:r>
      <w:r w:rsidR="00917CAE" w:rsidRPr="008D1466">
        <w:rPr>
          <w:rFonts w:hint="eastAsia"/>
        </w:rPr>
        <w:t>实验环境</w:t>
      </w:r>
      <w:bookmarkEnd w:id="474"/>
    </w:p>
    <w:p w14:paraId="236B183C" w14:textId="77777777" w:rsidR="00917CAE" w:rsidRPr="008D1466" w:rsidRDefault="00917CAE" w:rsidP="008D1466">
      <w:pPr>
        <w:ind w:firstLine="480"/>
      </w:pPr>
      <w:r w:rsidRPr="008D1466">
        <w:rPr>
          <w:rFonts w:hint="eastAsia"/>
        </w:rPr>
        <w:t>实验所需要硬件及软件如下：</w:t>
      </w:r>
    </w:p>
    <w:p w14:paraId="5E8D6D2B" w14:textId="77777777" w:rsidR="00917CAE" w:rsidRPr="008D1466" w:rsidRDefault="00917CAE" w:rsidP="002A58CE">
      <w:pPr>
        <w:pStyle w:val="af4"/>
      </w:pPr>
      <w:r w:rsidRPr="008D1466">
        <w:rPr>
          <w:noProof/>
        </w:rPr>
        <w:drawing>
          <wp:inline distT="0" distB="0" distL="0" distR="0" wp14:anchorId="0F78A7E7" wp14:editId="22CE14BF">
            <wp:extent cx="4587369" cy="3575740"/>
            <wp:effectExtent l="0" t="0" r="3810" b="5715"/>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661073" cy="3633190"/>
                    </a:xfrm>
                    <a:prstGeom prst="rect">
                      <a:avLst/>
                    </a:prstGeom>
                  </pic:spPr>
                </pic:pic>
              </a:graphicData>
            </a:graphic>
          </wp:inline>
        </w:drawing>
      </w:r>
    </w:p>
    <w:p w14:paraId="72A1ED60" w14:textId="216A9A4F"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6.1 </w:t>
      </w:r>
      <w:r w:rsidR="00917CAE" w:rsidRPr="008D1466">
        <w:rPr>
          <w:rFonts w:hint="eastAsia"/>
        </w:rPr>
        <w:t>底座、</w:t>
      </w:r>
      <w:r w:rsidR="00917CAE" w:rsidRPr="008D1466">
        <w:rPr>
          <w:rFonts w:hint="eastAsia"/>
        </w:rPr>
        <w:t>USB</w:t>
      </w:r>
      <w:r w:rsidR="00917CAE" w:rsidRPr="008D1466">
        <w:rPr>
          <w:rFonts w:hint="eastAsia"/>
        </w:rPr>
        <w:t>转</w:t>
      </w:r>
      <w:r w:rsidR="00917CAE" w:rsidRPr="008D1466">
        <w:rPr>
          <w:rFonts w:hint="eastAsia"/>
        </w:rPr>
        <w:t>TT</w:t>
      </w:r>
      <w:r w:rsidR="00917CAE" w:rsidRPr="008D1466">
        <w:t>L</w:t>
      </w:r>
      <w:r w:rsidR="00917CAE" w:rsidRPr="008D1466">
        <w:rPr>
          <w:rFonts w:hint="eastAsia"/>
        </w:rPr>
        <w:t>串口线和仿真器</w:t>
      </w:r>
    </w:p>
    <w:p w14:paraId="491C6526" w14:textId="77777777" w:rsidR="00917CAE" w:rsidRPr="008D1466" w:rsidRDefault="00917CAE" w:rsidP="002A58CE">
      <w:pPr>
        <w:pStyle w:val="af4"/>
      </w:pPr>
      <w:r w:rsidRPr="008D1466">
        <w:rPr>
          <w:noProof/>
        </w:rPr>
        <w:lastRenderedPageBreak/>
        <mc:AlternateContent>
          <mc:Choice Requires="wpg">
            <w:drawing>
              <wp:anchor distT="0" distB="0" distL="114300" distR="114300" simplePos="0" relativeHeight="252000768" behindDoc="0" locked="0" layoutInCell="1" allowOverlap="1" wp14:anchorId="56FEB655" wp14:editId="12824C12">
                <wp:simplePos x="0" y="0"/>
                <wp:positionH relativeFrom="column">
                  <wp:posOffset>557057</wp:posOffset>
                </wp:positionH>
                <wp:positionV relativeFrom="paragraph">
                  <wp:posOffset>297675</wp:posOffset>
                </wp:positionV>
                <wp:extent cx="4702630" cy="898285"/>
                <wp:effectExtent l="0" t="0" r="0" b="0"/>
                <wp:wrapNone/>
                <wp:docPr id="12" name="组合 12"/>
                <wp:cNvGraphicFramePr/>
                <a:graphic xmlns:a="http://schemas.openxmlformats.org/drawingml/2006/main">
                  <a:graphicData uri="http://schemas.microsoft.com/office/word/2010/wordprocessingGroup">
                    <wpg:wgp>
                      <wpg:cNvGrpSpPr/>
                      <wpg:grpSpPr>
                        <a:xfrm>
                          <a:off x="0" y="0"/>
                          <a:ext cx="4702630" cy="898285"/>
                          <a:chOff x="-104782" y="-21824"/>
                          <a:chExt cx="4702958" cy="898864"/>
                        </a:xfrm>
                      </wpg:grpSpPr>
                      <wps:wsp>
                        <wps:cNvPr id="14" name="文本框 14"/>
                        <wps:cNvSpPr txBox="1"/>
                        <wps:spPr>
                          <a:xfrm>
                            <a:off x="-104782" y="10451"/>
                            <a:ext cx="876361" cy="524213"/>
                          </a:xfrm>
                          <a:prstGeom prst="rect">
                            <a:avLst/>
                          </a:prstGeom>
                          <a:noFill/>
                          <a:ln w="6350">
                            <a:noFill/>
                          </a:ln>
                        </wps:spPr>
                        <wps:txbx>
                          <w:txbxContent>
                            <w:p w14:paraId="7D2543FD" w14:textId="77777777" w:rsidR="000637E0" w:rsidRPr="0004137B" w:rsidRDefault="000637E0" w:rsidP="00917CAE">
                              <w:pPr>
                                <w:pStyle w:val="affe"/>
                              </w:pPr>
                              <w:r w:rsidRPr="0004137B">
                                <w:rPr>
                                  <w:rFonts w:hint="eastAsia"/>
                                </w:rPr>
                                <w:t>光敏电阻</w:t>
                              </w:r>
                            </w:p>
                            <w:p w14:paraId="19AE3307" w14:textId="77777777" w:rsidR="000637E0" w:rsidRDefault="000637E0" w:rsidP="00917CAE">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3181341" y="-21824"/>
                            <a:ext cx="894777" cy="277038"/>
                          </a:xfrm>
                          <a:prstGeom prst="rect">
                            <a:avLst/>
                          </a:prstGeom>
                          <a:noFill/>
                          <a:ln w="6350">
                            <a:noFill/>
                          </a:ln>
                        </wps:spPr>
                        <wps:txbx>
                          <w:txbxContent>
                            <w:p w14:paraId="4AE85F98" w14:textId="77777777" w:rsidR="000637E0" w:rsidRPr="0004137B" w:rsidRDefault="000637E0" w:rsidP="00917CAE">
                              <w:pPr>
                                <w:pStyle w:val="affe"/>
                                <w:ind w:firstLine="480"/>
                              </w:pPr>
                              <w:r w:rsidRPr="0004137B">
                                <w:rPr>
                                  <w:rFonts w:hint="eastAsia"/>
                                </w:rPr>
                                <w:t>数码管</w:t>
                              </w:r>
                            </w:p>
                            <w:p w14:paraId="4FA83212" w14:textId="77777777" w:rsidR="000637E0" w:rsidRDefault="000637E0" w:rsidP="00917CAE">
                              <w:pPr>
                                <w:ind w:firstLine="48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 name="文本框 24"/>
                        <wps:cNvSpPr txBox="1"/>
                        <wps:spPr>
                          <a:xfrm>
                            <a:off x="3297316" y="584940"/>
                            <a:ext cx="1300860" cy="292100"/>
                          </a:xfrm>
                          <a:prstGeom prst="rect">
                            <a:avLst/>
                          </a:prstGeom>
                          <a:noFill/>
                          <a:ln w="6350">
                            <a:noFill/>
                          </a:ln>
                        </wps:spPr>
                        <wps:txbx>
                          <w:txbxContent>
                            <w:p w14:paraId="0295ACF1" w14:textId="77777777" w:rsidR="000637E0" w:rsidRPr="0004137B" w:rsidRDefault="000637E0" w:rsidP="00917CAE">
                              <w:pPr>
                                <w:pStyle w:val="affe"/>
                                <w:ind w:firstLine="480"/>
                              </w:pPr>
                              <w:r w:rsidRPr="0004137B">
                                <w:rPr>
                                  <w:rFonts w:hint="eastAsia"/>
                                </w:rPr>
                                <w:t>温湿传感器</w:t>
                              </w:r>
                            </w:p>
                            <w:p w14:paraId="43184935" w14:textId="77777777" w:rsidR="000637E0" w:rsidRDefault="000637E0" w:rsidP="00917CAE">
                              <w:pPr>
                                <w:pStyle w:val="affe"/>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直接连接符 249"/>
                        <wps:cNvCnPr/>
                        <wps:spPr>
                          <a:xfrm flipH="1">
                            <a:off x="565399" y="172326"/>
                            <a:ext cx="785495" cy="0"/>
                          </a:xfrm>
                          <a:prstGeom prst="line">
                            <a:avLst/>
                          </a:prstGeom>
                          <a:ln w="12700">
                            <a:solidFill>
                              <a:srgbClr val="FF0000"/>
                            </a:solidFill>
                          </a:ln>
                        </wps:spPr>
                        <wps:style>
                          <a:lnRef idx="1">
                            <a:schemeClr val="dk1"/>
                          </a:lnRef>
                          <a:fillRef idx="0">
                            <a:schemeClr val="dk1"/>
                          </a:fillRef>
                          <a:effectRef idx="0">
                            <a:schemeClr val="dk1"/>
                          </a:effectRef>
                          <a:fontRef idx="minor">
                            <a:schemeClr val="tx1"/>
                          </a:fontRef>
                        </wps:style>
                        <wps:bodyPr/>
                      </wps:wsp>
                      <wps:wsp>
                        <wps:cNvPr id="31" name="直接连接符 31"/>
                        <wps:cNvCnPr/>
                        <wps:spPr>
                          <a:xfrm>
                            <a:off x="2603489" y="720373"/>
                            <a:ext cx="1056005" cy="0"/>
                          </a:xfrm>
                          <a:prstGeom prst="line">
                            <a:avLst/>
                          </a:prstGeom>
                          <a:ln w="12700">
                            <a:solidFill>
                              <a:srgbClr val="FF0000"/>
                            </a:solidFill>
                          </a:ln>
                        </wps:spPr>
                        <wps:style>
                          <a:lnRef idx="1">
                            <a:schemeClr val="dk1"/>
                          </a:lnRef>
                          <a:fillRef idx="0">
                            <a:schemeClr val="dk1"/>
                          </a:fillRef>
                          <a:effectRef idx="0">
                            <a:schemeClr val="dk1"/>
                          </a:effectRef>
                          <a:fontRef idx="minor">
                            <a:schemeClr val="tx1"/>
                          </a:fontRef>
                        </wps:style>
                        <wps:bodyPr/>
                      </wps:wsp>
                      <wps:wsp>
                        <wps:cNvPr id="33" name="直接连接符 33"/>
                        <wps:cNvCnPr/>
                        <wps:spPr>
                          <a:xfrm>
                            <a:off x="2520748" y="129107"/>
                            <a:ext cx="1020445" cy="0"/>
                          </a:xfrm>
                          <a:prstGeom prst="line">
                            <a:avLst/>
                          </a:prstGeom>
                          <a:ln w="12700">
                            <a:solidFill>
                              <a:srgbClr val="FF0000"/>
                            </a:solidFill>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6FEB655" id="组合 12" o:spid="_x0000_s1034" style="position:absolute;left:0;text-align:left;margin-left:43.85pt;margin-top:23.45pt;width:370.3pt;height:70.75pt;z-index:252000768;mso-width-relative:margin;mso-height-relative:margin" coordorigin="-1047,-218" coordsize="47029,8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">
                <v:shape id="文本框 14" o:spid="_x0000_s1035" type="#_x0000_t202" style="position:absolute;left:-1047;top:104;width:8762;height:5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7D2543FD" w14:textId="77777777" w:rsidR="000637E0" w:rsidRPr="0004137B" w:rsidRDefault="000637E0" w:rsidP="00917CAE">
                        <w:pPr>
                          <w:pStyle w:val="affe"/>
                        </w:pPr>
                        <w:r w:rsidRPr="0004137B">
                          <w:rPr>
                            <w:rFonts w:hint="eastAsia"/>
                          </w:rPr>
                          <w:t>光敏电阻</w:t>
                        </w:r>
                      </w:p>
                      <w:p w14:paraId="19AE3307" w14:textId="77777777" w:rsidR="000637E0" w:rsidRDefault="000637E0" w:rsidP="00917CAE">
                        <w:pPr>
                          <w:ind w:firstLine="480"/>
                        </w:pPr>
                      </w:p>
                    </w:txbxContent>
                  </v:textbox>
                </v:shape>
                <v:shape id="文本框 21" o:spid="_x0000_s1036" type="#_x0000_t202" style="position:absolute;left:31813;top:-218;width:8948;height:27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" filled="f" stroked="f" strokeweight=".5pt">
                  <v:textbox>
                    <w:txbxContent>
                      <w:p w14:paraId="4AE85F98" w14:textId="77777777" w:rsidR="000637E0" w:rsidRPr="0004137B" w:rsidRDefault="000637E0" w:rsidP="00917CAE">
                        <w:pPr>
                          <w:pStyle w:val="affe"/>
                          <w:ind w:firstLine="480"/>
                        </w:pPr>
                        <w:r w:rsidRPr="0004137B">
                          <w:rPr>
                            <w:rFonts w:hint="eastAsia"/>
                          </w:rPr>
                          <w:t>数码管</w:t>
                        </w:r>
                      </w:p>
                      <w:p w14:paraId="4FA83212" w14:textId="77777777" w:rsidR="000637E0" w:rsidRDefault="000637E0" w:rsidP="00917CAE">
                        <w:pPr>
                          <w:ind w:firstLine="480"/>
                        </w:pPr>
                      </w:p>
                    </w:txbxContent>
                  </v:textbox>
                </v:shape>
                <v:shape id="文本框 24" o:spid="_x0000_s1037" type="#_x0000_t202" style="position:absolute;left:32973;top:5849;width:13008;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0295ACF1" w14:textId="77777777" w:rsidR="000637E0" w:rsidRPr="0004137B" w:rsidRDefault="000637E0" w:rsidP="00917CAE">
                        <w:pPr>
                          <w:pStyle w:val="affe"/>
                          <w:ind w:firstLine="480"/>
                        </w:pPr>
                        <w:r w:rsidRPr="0004137B">
                          <w:rPr>
                            <w:rFonts w:hint="eastAsia"/>
                          </w:rPr>
                          <w:t>温湿传感器</w:t>
                        </w:r>
                      </w:p>
                      <w:p w14:paraId="43184935" w14:textId="77777777" w:rsidR="000637E0" w:rsidRDefault="000637E0" w:rsidP="00917CAE">
                        <w:pPr>
                          <w:pStyle w:val="affe"/>
                          <w:ind w:firstLine="480"/>
                        </w:pPr>
                      </w:p>
                    </w:txbxContent>
                  </v:textbox>
                </v:shape>
                <v:line id="直接连接符 249" o:spid="_x0000_s1038" style="position:absolute;flip:x;visibility:visible;mso-wrap-style:square" from="5653,1723" to="13508,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" strokecolor="red" strokeweight="1pt">
                  <v:stroke endcap="round"/>
                </v:line>
                <v:line id="直接连接符 31" o:spid="_x0000_s1039" style="position:absolute;visibility:visible;mso-wrap-style:square" from="26034,7203" to="36594,7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" strokecolor="red" strokeweight="1pt">
                  <v:stroke endcap="round"/>
                </v:line>
                <v:line id="直接连接符 33" o:spid="_x0000_s1040" style="position:absolute;visibility:visible;mso-wrap-style:square" from="25207,1291" to="35411,1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" strokecolor="red" strokeweight="1pt">
                  <v:stroke endcap="round"/>
                </v:line>
              </v:group>
            </w:pict>
          </mc:Fallback>
        </mc:AlternateContent>
      </w:r>
      <w:r w:rsidRPr="008D1466">
        <w:rPr>
          <w:noProof/>
        </w:rPr>
        <w:drawing>
          <wp:inline distT="0" distB="0" distL="0" distR="0" wp14:anchorId="6482E378" wp14:editId="01CF036A">
            <wp:extent cx="1813432" cy="2540380"/>
            <wp:effectExtent l="0" t="0" r="762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1813432" cy="2540380"/>
                    </a:xfrm>
                    <a:prstGeom prst="rect">
                      <a:avLst/>
                    </a:prstGeom>
                    <a:noFill/>
                    <a:ln>
                      <a:noFill/>
                    </a:ln>
                  </pic:spPr>
                </pic:pic>
              </a:graphicData>
            </a:graphic>
          </wp:inline>
        </w:drawing>
      </w:r>
    </w:p>
    <w:p w14:paraId="61614496" w14:textId="5CA90899"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6.2 </w:t>
      </w:r>
      <w:r w:rsidR="00917CAE" w:rsidRPr="008D1466">
        <w:rPr>
          <w:rFonts w:hint="eastAsia"/>
        </w:rPr>
        <w:t>温湿度模块</w:t>
      </w:r>
    </w:p>
    <w:p w14:paraId="6B9109E7" w14:textId="4C8D2DF7" w:rsidR="00917CAE" w:rsidRPr="008D1466" w:rsidRDefault="00E74C4C" w:rsidP="002A58CE">
      <w:pPr>
        <w:pStyle w:val="af4"/>
      </w:pPr>
      <w:r w:rsidRPr="008D1466">
        <w:rPr>
          <w:rFonts w:hint="eastAsia"/>
        </w:rPr>
        <w:t>表</w:t>
      </w:r>
      <w:r w:rsidRPr="008D1466">
        <w:rPr>
          <w:rFonts w:hint="eastAsia"/>
        </w:rPr>
        <w:t xml:space="preserve"> </w:t>
      </w:r>
      <w:r w:rsidR="001703B5" w:rsidRPr="008D1466">
        <w:t>7</w:t>
      </w:r>
      <w:r w:rsidR="00917CAE" w:rsidRPr="008D1466">
        <w:t xml:space="preserve">.6.1 </w:t>
      </w:r>
      <w:r w:rsidR="00917CAE" w:rsidRPr="008D1466">
        <w:rPr>
          <w:rFonts w:hint="eastAsia"/>
        </w:rPr>
        <w:t>实验所需硬件及软件</w:t>
      </w:r>
    </w:p>
    <w:tbl>
      <w:tblPr>
        <w:tblStyle w:val="afc"/>
        <w:tblW w:w="5000" w:type="pct"/>
        <w:jc w:val="center"/>
        <w:tblLook w:val="04A0" w:firstRow="1" w:lastRow="0" w:firstColumn="1" w:lastColumn="0" w:noHBand="0" w:noVBand="1"/>
      </w:tblPr>
      <w:tblGrid>
        <w:gridCol w:w="703"/>
        <w:gridCol w:w="3335"/>
        <w:gridCol w:w="703"/>
        <w:gridCol w:w="3753"/>
      </w:tblGrid>
      <w:tr w:rsidR="00917CAE" w:rsidRPr="008D1466" w14:paraId="2734E4F0" w14:textId="77777777" w:rsidTr="00F21B1A">
        <w:trPr>
          <w:jc w:val="center"/>
        </w:trPr>
        <w:tc>
          <w:tcPr>
            <w:tcW w:w="414" w:type="pct"/>
            <w:shd w:val="clear" w:color="auto" w:fill="BFBFBF" w:themeFill="background1" w:themeFillShade="BF"/>
            <w:vAlign w:val="center"/>
          </w:tcPr>
          <w:p w14:paraId="3635D3D6" w14:textId="77777777" w:rsidR="00917CAE" w:rsidRPr="008D1466" w:rsidRDefault="00917CAE" w:rsidP="002A58CE">
            <w:pPr>
              <w:pStyle w:val="afffd"/>
            </w:pPr>
            <w:r w:rsidRPr="008D1466">
              <w:rPr>
                <w:rFonts w:hint="eastAsia"/>
              </w:rPr>
              <w:t>序号</w:t>
            </w:r>
          </w:p>
        </w:tc>
        <w:tc>
          <w:tcPr>
            <w:tcW w:w="1963" w:type="pct"/>
            <w:shd w:val="clear" w:color="auto" w:fill="BFBFBF" w:themeFill="background1" w:themeFillShade="BF"/>
            <w:vAlign w:val="center"/>
          </w:tcPr>
          <w:p w14:paraId="4A0C8864" w14:textId="77777777" w:rsidR="00917CAE" w:rsidRPr="008D1466" w:rsidRDefault="00917CAE" w:rsidP="002A58CE">
            <w:pPr>
              <w:pStyle w:val="afffd"/>
            </w:pPr>
            <w:r w:rsidRPr="008D1466">
              <w:rPr>
                <w:rFonts w:hint="eastAsia"/>
              </w:rPr>
              <w:t>名称</w:t>
            </w:r>
          </w:p>
        </w:tc>
        <w:tc>
          <w:tcPr>
            <w:tcW w:w="414" w:type="pct"/>
            <w:shd w:val="clear" w:color="auto" w:fill="BFBFBF" w:themeFill="background1" w:themeFillShade="BF"/>
            <w:vAlign w:val="center"/>
          </w:tcPr>
          <w:p w14:paraId="5DD94163" w14:textId="77777777" w:rsidR="00917CAE" w:rsidRPr="008D1466" w:rsidRDefault="00917CAE" w:rsidP="002A58CE">
            <w:pPr>
              <w:pStyle w:val="afffd"/>
            </w:pPr>
            <w:r w:rsidRPr="008D1466">
              <w:rPr>
                <w:rFonts w:hint="eastAsia"/>
              </w:rPr>
              <w:t>数量</w:t>
            </w:r>
          </w:p>
        </w:tc>
        <w:tc>
          <w:tcPr>
            <w:tcW w:w="2209" w:type="pct"/>
            <w:shd w:val="clear" w:color="auto" w:fill="BFBFBF" w:themeFill="background1" w:themeFillShade="BF"/>
            <w:vAlign w:val="center"/>
          </w:tcPr>
          <w:p w14:paraId="72AE63BB" w14:textId="77777777" w:rsidR="00917CAE" w:rsidRPr="008D1466" w:rsidRDefault="00917CAE" w:rsidP="002A58CE">
            <w:pPr>
              <w:pStyle w:val="afffd"/>
            </w:pPr>
            <w:r w:rsidRPr="008D1466">
              <w:rPr>
                <w:rFonts w:hint="eastAsia"/>
              </w:rPr>
              <w:t>备注</w:t>
            </w:r>
          </w:p>
        </w:tc>
      </w:tr>
      <w:tr w:rsidR="00917CAE" w:rsidRPr="008D1466" w14:paraId="2B1397A1" w14:textId="77777777" w:rsidTr="00F21B1A">
        <w:trPr>
          <w:jc w:val="center"/>
        </w:trPr>
        <w:tc>
          <w:tcPr>
            <w:tcW w:w="414" w:type="pct"/>
            <w:vAlign w:val="center"/>
          </w:tcPr>
          <w:p w14:paraId="333F8329" w14:textId="77777777" w:rsidR="00917CAE" w:rsidRPr="008D1466" w:rsidRDefault="00917CAE" w:rsidP="002A58CE">
            <w:pPr>
              <w:pStyle w:val="afffd"/>
            </w:pPr>
            <w:r w:rsidRPr="008D1466">
              <w:rPr>
                <w:rFonts w:hint="eastAsia"/>
              </w:rPr>
              <w:t>1</w:t>
            </w:r>
          </w:p>
        </w:tc>
        <w:tc>
          <w:tcPr>
            <w:tcW w:w="1963" w:type="pct"/>
            <w:vAlign w:val="center"/>
          </w:tcPr>
          <w:p w14:paraId="269789AC" w14:textId="77777777" w:rsidR="00917CAE" w:rsidRPr="008D1466" w:rsidRDefault="00917CAE" w:rsidP="002A58CE">
            <w:pPr>
              <w:pStyle w:val="afffd"/>
            </w:pPr>
            <w:r w:rsidRPr="008D1466">
              <w:t>PC</w:t>
            </w:r>
            <w:r w:rsidRPr="008D1466">
              <w:t>机</w:t>
            </w:r>
          </w:p>
        </w:tc>
        <w:tc>
          <w:tcPr>
            <w:tcW w:w="414" w:type="pct"/>
            <w:vAlign w:val="center"/>
          </w:tcPr>
          <w:p w14:paraId="1E8953CB" w14:textId="77777777" w:rsidR="00917CAE" w:rsidRPr="008D1466" w:rsidRDefault="00917CAE" w:rsidP="002A58CE">
            <w:pPr>
              <w:pStyle w:val="afffd"/>
            </w:pPr>
            <w:r w:rsidRPr="008D1466">
              <w:rPr>
                <w:rFonts w:hint="eastAsia"/>
              </w:rPr>
              <w:t>1</w:t>
            </w:r>
            <w:r w:rsidRPr="008D1466">
              <w:rPr>
                <w:rFonts w:hint="eastAsia"/>
              </w:rPr>
              <w:t>台</w:t>
            </w:r>
          </w:p>
        </w:tc>
        <w:tc>
          <w:tcPr>
            <w:tcW w:w="2209" w:type="pct"/>
            <w:vAlign w:val="center"/>
          </w:tcPr>
          <w:p w14:paraId="15605117" w14:textId="77777777" w:rsidR="00917CAE" w:rsidRPr="008D1466" w:rsidRDefault="00917CAE" w:rsidP="002A58CE">
            <w:pPr>
              <w:pStyle w:val="afffd"/>
            </w:pPr>
            <w:r w:rsidRPr="008D1466">
              <w:rPr>
                <w:rFonts w:hint="eastAsia"/>
              </w:rPr>
              <w:t>PC</w:t>
            </w:r>
            <w:r w:rsidRPr="008D1466">
              <w:rPr>
                <w:rFonts w:hint="eastAsia"/>
              </w:rPr>
              <w:t>机安装有</w:t>
            </w:r>
            <w:r w:rsidRPr="008D1466">
              <w:rPr>
                <w:rFonts w:hint="eastAsia"/>
              </w:rPr>
              <w:t>V</w:t>
            </w:r>
            <w:r w:rsidRPr="008D1466">
              <w:t>mware</w:t>
            </w:r>
            <w:r w:rsidRPr="008D1466">
              <w:rPr>
                <w:rFonts w:hint="eastAsia"/>
              </w:rPr>
              <w:t>虚拟机，</w:t>
            </w:r>
            <w:r w:rsidRPr="008D1466">
              <w:rPr>
                <w:rFonts w:hint="eastAsia"/>
              </w:rPr>
              <w:t>I</w:t>
            </w:r>
            <w:r w:rsidRPr="008D1466">
              <w:t>nstantContiki2.6</w:t>
            </w:r>
            <w:r w:rsidRPr="008D1466">
              <w:rPr>
                <w:rFonts w:hint="eastAsia"/>
              </w:rPr>
              <w:t>镜像文件</w:t>
            </w:r>
          </w:p>
        </w:tc>
      </w:tr>
      <w:tr w:rsidR="00917CAE" w:rsidRPr="008D1466" w14:paraId="19A60A36" w14:textId="77777777" w:rsidTr="00F21B1A">
        <w:trPr>
          <w:jc w:val="center"/>
        </w:trPr>
        <w:tc>
          <w:tcPr>
            <w:tcW w:w="414" w:type="pct"/>
            <w:vAlign w:val="center"/>
          </w:tcPr>
          <w:p w14:paraId="29ACBEC7" w14:textId="77777777" w:rsidR="00917CAE" w:rsidRPr="008D1466" w:rsidRDefault="00917CAE" w:rsidP="002A58CE">
            <w:pPr>
              <w:pStyle w:val="afffd"/>
            </w:pPr>
            <w:r w:rsidRPr="008D1466">
              <w:rPr>
                <w:rFonts w:hint="eastAsia"/>
              </w:rPr>
              <w:t>2</w:t>
            </w:r>
          </w:p>
        </w:tc>
        <w:tc>
          <w:tcPr>
            <w:tcW w:w="1963" w:type="pct"/>
            <w:vAlign w:val="center"/>
          </w:tcPr>
          <w:p w14:paraId="631F901D" w14:textId="77777777" w:rsidR="00917CAE" w:rsidRPr="008D1466" w:rsidRDefault="00917CAE" w:rsidP="002A58CE">
            <w:pPr>
              <w:pStyle w:val="afffd"/>
            </w:pPr>
            <w:r w:rsidRPr="008D1466">
              <w:t>ZigBee</w:t>
            </w:r>
            <w:r w:rsidRPr="008D1466">
              <w:t>底座</w:t>
            </w:r>
          </w:p>
        </w:tc>
        <w:tc>
          <w:tcPr>
            <w:tcW w:w="414" w:type="pct"/>
            <w:vAlign w:val="center"/>
          </w:tcPr>
          <w:p w14:paraId="4CE88EBD" w14:textId="77777777" w:rsidR="00917CAE" w:rsidRPr="008D1466" w:rsidRDefault="00917CAE" w:rsidP="002A58CE">
            <w:pPr>
              <w:pStyle w:val="afffd"/>
            </w:pPr>
            <w:r w:rsidRPr="008D1466">
              <w:t>1</w:t>
            </w:r>
            <w:r w:rsidRPr="008D1466">
              <w:rPr>
                <w:rFonts w:hint="eastAsia"/>
              </w:rPr>
              <w:t>个</w:t>
            </w:r>
          </w:p>
        </w:tc>
        <w:tc>
          <w:tcPr>
            <w:tcW w:w="2209" w:type="pct"/>
            <w:vAlign w:val="center"/>
          </w:tcPr>
          <w:p w14:paraId="10B8B936" w14:textId="77777777" w:rsidR="00917CAE" w:rsidRPr="008D1466" w:rsidRDefault="00917CAE" w:rsidP="002A58CE">
            <w:pPr>
              <w:pStyle w:val="afffd"/>
            </w:pPr>
          </w:p>
        </w:tc>
      </w:tr>
      <w:tr w:rsidR="00917CAE" w:rsidRPr="008D1466" w14:paraId="5A58F3BE" w14:textId="77777777" w:rsidTr="00F21B1A">
        <w:trPr>
          <w:jc w:val="center"/>
        </w:trPr>
        <w:tc>
          <w:tcPr>
            <w:tcW w:w="414" w:type="pct"/>
            <w:vAlign w:val="center"/>
          </w:tcPr>
          <w:p w14:paraId="11E278EF" w14:textId="77777777" w:rsidR="00917CAE" w:rsidRPr="008D1466" w:rsidRDefault="00917CAE" w:rsidP="002A58CE">
            <w:pPr>
              <w:pStyle w:val="afffd"/>
            </w:pPr>
            <w:r w:rsidRPr="008D1466">
              <w:t>3</w:t>
            </w:r>
          </w:p>
        </w:tc>
        <w:tc>
          <w:tcPr>
            <w:tcW w:w="1963" w:type="pct"/>
            <w:vAlign w:val="center"/>
          </w:tcPr>
          <w:p w14:paraId="38462EF5" w14:textId="77777777" w:rsidR="00917CAE" w:rsidRPr="008D1466" w:rsidRDefault="00917CAE" w:rsidP="002A58CE">
            <w:pPr>
              <w:pStyle w:val="afffd"/>
            </w:pPr>
            <w:r w:rsidRPr="008D1466">
              <w:rPr>
                <w:rFonts w:hint="eastAsia"/>
              </w:rPr>
              <w:t>温湿度模块</w:t>
            </w:r>
          </w:p>
        </w:tc>
        <w:tc>
          <w:tcPr>
            <w:tcW w:w="414" w:type="pct"/>
            <w:vAlign w:val="center"/>
          </w:tcPr>
          <w:p w14:paraId="77844770" w14:textId="77777777" w:rsidR="00917CAE" w:rsidRPr="008D1466" w:rsidRDefault="00917CAE" w:rsidP="002A58CE">
            <w:pPr>
              <w:pStyle w:val="afffd"/>
            </w:pPr>
            <w:r w:rsidRPr="008D1466">
              <w:rPr>
                <w:rFonts w:hint="eastAsia"/>
              </w:rPr>
              <w:t>1</w:t>
            </w:r>
            <w:r w:rsidRPr="008D1466">
              <w:rPr>
                <w:rFonts w:hint="eastAsia"/>
              </w:rPr>
              <w:t>个</w:t>
            </w:r>
          </w:p>
        </w:tc>
        <w:tc>
          <w:tcPr>
            <w:tcW w:w="2209" w:type="pct"/>
            <w:vAlign w:val="center"/>
          </w:tcPr>
          <w:p w14:paraId="28B59D1C" w14:textId="77777777" w:rsidR="00917CAE" w:rsidRPr="008D1466" w:rsidRDefault="00917CAE" w:rsidP="002A58CE">
            <w:pPr>
              <w:pStyle w:val="afffd"/>
            </w:pPr>
          </w:p>
        </w:tc>
      </w:tr>
      <w:tr w:rsidR="00917CAE" w:rsidRPr="008D1466" w14:paraId="66F09265" w14:textId="77777777" w:rsidTr="00F21B1A">
        <w:trPr>
          <w:jc w:val="center"/>
        </w:trPr>
        <w:tc>
          <w:tcPr>
            <w:tcW w:w="414" w:type="pct"/>
            <w:vAlign w:val="center"/>
          </w:tcPr>
          <w:p w14:paraId="218B9F2F" w14:textId="77777777" w:rsidR="00917CAE" w:rsidRPr="008D1466" w:rsidRDefault="00917CAE" w:rsidP="002A58CE">
            <w:pPr>
              <w:pStyle w:val="afffd"/>
            </w:pPr>
            <w:r w:rsidRPr="008D1466">
              <w:t>4</w:t>
            </w:r>
          </w:p>
        </w:tc>
        <w:tc>
          <w:tcPr>
            <w:tcW w:w="1963" w:type="pct"/>
            <w:vAlign w:val="center"/>
          </w:tcPr>
          <w:p w14:paraId="04669BC7" w14:textId="77777777" w:rsidR="00917CAE" w:rsidRPr="008D1466" w:rsidRDefault="00917CAE" w:rsidP="002A58CE">
            <w:pPr>
              <w:pStyle w:val="afffd"/>
            </w:pPr>
            <w:r w:rsidRPr="008D1466">
              <w:t>CC Debugger</w:t>
            </w:r>
            <w:r w:rsidRPr="008D1466">
              <w:t>下载器</w:t>
            </w:r>
          </w:p>
        </w:tc>
        <w:tc>
          <w:tcPr>
            <w:tcW w:w="414" w:type="pct"/>
            <w:vAlign w:val="center"/>
          </w:tcPr>
          <w:p w14:paraId="6F72E2A1" w14:textId="77777777" w:rsidR="00917CAE" w:rsidRPr="008D1466" w:rsidRDefault="00917CAE" w:rsidP="002A58CE">
            <w:pPr>
              <w:pStyle w:val="afffd"/>
            </w:pPr>
            <w:r w:rsidRPr="008D1466">
              <w:rPr>
                <w:rFonts w:hint="eastAsia"/>
              </w:rPr>
              <w:t>1</w:t>
            </w:r>
            <w:r w:rsidRPr="008D1466">
              <w:rPr>
                <w:rFonts w:hint="eastAsia"/>
              </w:rPr>
              <w:t>个</w:t>
            </w:r>
          </w:p>
        </w:tc>
        <w:tc>
          <w:tcPr>
            <w:tcW w:w="2209" w:type="pct"/>
            <w:vAlign w:val="center"/>
          </w:tcPr>
          <w:p w14:paraId="256D2351" w14:textId="77777777" w:rsidR="00917CAE" w:rsidRPr="008D1466" w:rsidRDefault="00917CAE" w:rsidP="002A58CE">
            <w:pPr>
              <w:pStyle w:val="afffd"/>
            </w:pPr>
          </w:p>
        </w:tc>
      </w:tr>
      <w:tr w:rsidR="00917CAE" w:rsidRPr="008D1466" w14:paraId="643EA63F" w14:textId="77777777" w:rsidTr="00F21B1A">
        <w:trPr>
          <w:jc w:val="center"/>
        </w:trPr>
        <w:tc>
          <w:tcPr>
            <w:tcW w:w="414" w:type="pct"/>
            <w:vAlign w:val="center"/>
          </w:tcPr>
          <w:p w14:paraId="362D20D5" w14:textId="77777777" w:rsidR="00917CAE" w:rsidRPr="008D1466" w:rsidRDefault="00917CAE" w:rsidP="002A58CE">
            <w:pPr>
              <w:pStyle w:val="afffd"/>
            </w:pPr>
            <w:r w:rsidRPr="008D1466">
              <w:t>5</w:t>
            </w:r>
          </w:p>
        </w:tc>
        <w:tc>
          <w:tcPr>
            <w:tcW w:w="1963" w:type="pct"/>
            <w:vAlign w:val="center"/>
          </w:tcPr>
          <w:p w14:paraId="7C5153AE" w14:textId="77777777" w:rsidR="00917CAE" w:rsidRPr="008D1466" w:rsidRDefault="00917CAE" w:rsidP="002A58CE">
            <w:pPr>
              <w:pStyle w:val="afffd"/>
            </w:pPr>
            <w:r w:rsidRPr="008D1466">
              <w:t>CC Debugger</w:t>
            </w:r>
            <w:r w:rsidRPr="008D1466">
              <w:t>下载器</w:t>
            </w:r>
            <w:r w:rsidRPr="008D1466">
              <w:rPr>
                <w:rFonts w:hint="eastAsia"/>
              </w:rPr>
              <w:t>连接线</w:t>
            </w:r>
          </w:p>
        </w:tc>
        <w:tc>
          <w:tcPr>
            <w:tcW w:w="414" w:type="pct"/>
            <w:vAlign w:val="center"/>
          </w:tcPr>
          <w:p w14:paraId="57044547" w14:textId="77777777" w:rsidR="00917CAE" w:rsidRPr="008D1466" w:rsidRDefault="00917CAE" w:rsidP="002A58CE">
            <w:pPr>
              <w:pStyle w:val="afffd"/>
            </w:pPr>
            <w:r w:rsidRPr="008D1466">
              <w:rPr>
                <w:rFonts w:hint="eastAsia"/>
              </w:rPr>
              <w:t>1</w:t>
            </w:r>
            <w:r w:rsidRPr="008D1466">
              <w:rPr>
                <w:rFonts w:hint="eastAsia"/>
              </w:rPr>
              <w:t>根</w:t>
            </w:r>
          </w:p>
        </w:tc>
        <w:tc>
          <w:tcPr>
            <w:tcW w:w="2209" w:type="pct"/>
            <w:vAlign w:val="center"/>
          </w:tcPr>
          <w:p w14:paraId="59E2936D" w14:textId="77777777" w:rsidR="00917CAE" w:rsidRPr="008D1466" w:rsidRDefault="00917CAE" w:rsidP="002A58CE">
            <w:pPr>
              <w:pStyle w:val="afffd"/>
            </w:pPr>
          </w:p>
        </w:tc>
      </w:tr>
      <w:tr w:rsidR="00917CAE" w:rsidRPr="008D1466" w14:paraId="7E309FF3" w14:textId="77777777" w:rsidTr="00F21B1A">
        <w:trPr>
          <w:jc w:val="center"/>
        </w:trPr>
        <w:tc>
          <w:tcPr>
            <w:tcW w:w="414" w:type="pct"/>
            <w:vAlign w:val="center"/>
          </w:tcPr>
          <w:p w14:paraId="527C9D12" w14:textId="77777777" w:rsidR="00917CAE" w:rsidRPr="008D1466" w:rsidRDefault="00917CAE" w:rsidP="002A58CE">
            <w:pPr>
              <w:pStyle w:val="afffd"/>
            </w:pPr>
            <w:r w:rsidRPr="008D1466">
              <w:t>6</w:t>
            </w:r>
          </w:p>
        </w:tc>
        <w:tc>
          <w:tcPr>
            <w:tcW w:w="1963" w:type="pct"/>
            <w:vAlign w:val="center"/>
          </w:tcPr>
          <w:p w14:paraId="11A2A1BF" w14:textId="77777777" w:rsidR="00917CAE" w:rsidRPr="008D1466" w:rsidRDefault="00917CAE" w:rsidP="002A58CE">
            <w:pPr>
              <w:pStyle w:val="afffd"/>
            </w:pPr>
            <w:r w:rsidRPr="008D1466">
              <w:rPr>
                <w:rFonts w:hint="eastAsia"/>
              </w:rPr>
              <w:t>USB</w:t>
            </w:r>
            <w:r w:rsidRPr="008D1466">
              <w:rPr>
                <w:rFonts w:hint="eastAsia"/>
              </w:rPr>
              <w:t>转</w:t>
            </w:r>
            <w:r w:rsidRPr="008D1466">
              <w:rPr>
                <w:rFonts w:hint="eastAsia"/>
              </w:rPr>
              <w:t>TT</w:t>
            </w:r>
            <w:r w:rsidRPr="008D1466">
              <w:t>L</w:t>
            </w:r>
            <w:r w:rsidRPr="008D1466">
              <w:rPr>
                <w:rFonts w:hint="eastAsia"/>
              </w:rPr>
              <w:t>串口线</w:t>
            </w:r>
          </w:p>
        </w:tc>
        <w:tc>
          <w:tcPr>
            <w:tcW w:w="414" w:type="pct"/>
            <w:vAlign w:val="center"/>
          </w:tcPr>
          <w:p w14:paraId="2723C693" w14:textId="77777777" w:rsidR="00917CAE" w:rsidRPr="008D1466" w:rsidRDefault="00917CAE" w:rsidP="002A58CE">
            <w:pPr>
              <w:pStyle w:val="afffd"/>
            </w:pPr>
            <w:r w:rsidRPr="008D1466">
              <w:rPr>
                <w:rFonts w:hint="eastAsia"/>
              </w:rPr>
              <w:t>1</w:t>
            </w:r>
            <w:r w:rsidRPr="008D1466">
              <w:rPr>
                <w:rFonts w:hint="eastAsia"/>
              </w:rPr>
              <w:t>根</w:t>
            </w:r>
          </w:p>
        </w:tc>
        <w:tc>
          <w:tcPr>
            <w:tcW w:w="2209" w:type="pct"/>
            <w:vAlign w:val="center"/>
          </w:tcPr>
          <w:p w14:paraId="2285B2FF" w14:textId="77777777" w:rsidR="00917CAE" w:rsidRPr="008D1466" w:rsidRDefault="00917CAE" w:rsidP="002A58CE">
            <w:pPr>
              <w:pStyle w:val="afffd"/>
            </w:pPr>
          </w:p>
        </w:tc>
      </w:tr>
      <w:tr w:rsidR="00917CAE" w:rsidRPr="008D1466" w14:paraId="14EDAB13" w14:textId="77777777" w:rsidTr="00F21B1A">
        <w:trPr>
          <w:jc w:val="center"/>
        </w:trPr>
        <w:tc>
          <w:tcPr>
            <w:tcW w:w="414" w:type="pct"/>
            <w:vAlign w:val="center"/>
          </w:tcPr>
          <w:p w14:paraId="2A7519C6" w14:textId="77777777" w:rsidR="00917CAE" w:rsidRPr="008D1466" w:rsidRDefault="00917CAE" w:rsidP="002A58CE">
            <w:pPr>
              <w:pStyle w:val="afffd"/>
            </w:pPr>
            <w:r w:rsidRPr="008D1466">
              <w:t>7</w:t>
            </w:r>
          </w:p>
        </w:tc>
        <w:tc>
          <w:tcPr>
            <w:tcW w:w="1963" w:type="pct"/>
            <w:vAlign w:val="center"/>
          </w:tcPr>
          <w:p w14:paraId="696A9B5E" w14:textId="77777777" w:rsidR="00917CAE" w:rsidRPr="008D1466" w:rsidRDefault="00917CAE" w:rsidP="002A58CE">
            <w:pPr>
              <w:pStyle w:val="afffd"/>
            </w:pPr>
            <w:r w:rsidRPr="008D1466">
              <w:rPr>
                <w:rFonts w:hint="eastAsia"/>
              </w:rPr>
              <w:t>USB</w:t>
            </w:r>
            <w:r w:rsidRPr="008D1466">
              <w:rPr>
                <w:rFonts w:hint="eastAsia"/>
              </w:rPr>
              <w:t>线材</w:t>
            </w:r>
          </w:p>
        </w:tc>
        <w:tc>
          <w:tcPr>
            <w:tcW w:w="414" w:type="pct"/>
            <w:vAlign w:val="center"/>
          </w:tcPr>
          <w:p w14:paraId="39D74834" w14:textId="77777777" w:rsidR="00917CAE" w:rsidRPr="008D1466" w:rsidRDefault="00917CAE" w:rsidP="002A58CE">
            <w:pPr>
              <w:pStyle w:val="afffd"/>
            </w:pPr>
            <w:r w:rsidRPr="008D1466">
              <w:rPr>
                <w:rFonts w:hint="eastAsia"/>
              </w:rPr>
              <w:t>1</w:t>
            </w:r>
            <w:r w:rsidRPr="008D1466">
              <w:rPr>
                <w:rFonts w:hint="eastAsia"/>
              </w:rPr>
              <w:t>根</w:t>
            </w:r>
          </w:p>
        </w:tc>
        <w:tc>
          <w:tcPr>
            <w:tcW w:w="2209" w:type="pct"/>
            <w:vAlign w:val="center"/>
          </w:tcPr>
          <w:p w14:paraId="12F9D1AE" w14:textId="77777777" w:rsidR="00917CAE" w:rsidRPr="008D1466" w:rsidRDefault="00917CAE" w:rsidP="002A58CE">
            <w:pPr>
              <w:pStyle w:val="afffd"/>
            </w:pPr>
            <w:r w:rsidRPr="008D1466">
              <w:rPr>
                <w:rFonts w:hint="eastAsia"/>
              </w:rPr>
              <w:t>两端分别是</w:t>
            </w:r>
            <w:r w:rsidRPr="008D1466">
              <w:rPr>
                <w:rFonts w:hint="eastAsia"/>
              </w:rPr>
              <w:t>mi</w:t>
            </w:r>
            <w:r w:rsidRPr="008D1466">
              <w:t>croUSB</w:t>
            </w:r>
            <w:r w:rsidRPr="008D1466">
              <w:rPr>
                <w:rFonts w:hint="eastAsia"/>
              </w:rPr>
              <w:t>、</w:t>
            </w:r>
            <w:r w:rsidRPr="008D1466">
              <w:rPr>
                <w:rFonts w:hint="eastAsia"/>
              </w:rPr>
              <w:t>USB</w:t>
            </w:r>
            <w:r w:rsidRPr="008D1466">
              <w:t>A</w:t>
            </w:r>
          </w:p>
        </w:tc>
      </w:tr>
    </w:tbl>
    <w:p w14:paraId="7CC8A77A" w14:textId="19D9EF60" w:rsidR="00917CAE" w:rsidRPr="008D1466" w:rsidRDefault="008B1CB4" w:rsidP="002A58CE">
      <w:pPr>
        <w:pStyle w:val="3"/>
        <w:ind w:firstLine="562"/>
      </w:pPr>
      <w:bookmarkStart w:id="475" w:name="_Toc45184640"/>
      <w:r w:rsidRPr="008D1466">
        <w:rPr>
          <w:rFonts w:hint="eastAsia"/>
        </w:rPr>
        <w:t>7</w:t>
      </w:r>
      <w:r w:rsidRPr="008D1466">
        <w:t xml:space="preserve">.6.4 </w:t>
      </w:r>
      <w:r w:rsidR="00917CAE" w:rsidRPr="008D1466">
        <w:rPr>
          <w:rFonts w:hint="eastAsia"/>
        </w:rPr>
        <w:t>实验要求</w:t>
      </w:r>
      <w:bookmarkEnd w:id="475"/>
    </w:p>
    <w:p w14:paraId="38CE00A3" w14:textId="1FB486FA" w:rsidR="00917CAE" w:rsidRPr="008D1466" w:rsidRDefault="002A58CE" w:rsidP="008D1466">
      <w:pPr>
        <w:ind w:firstLine="480"/>
      </w:pPr>
      <w:r>
        <w:rPr>
          <w:rFonts w:hint="eastAsia"/>
        </w:rPr>
        <w:t>1</w:t>
      </w:r>
      <w:r>
        <w:rPr>
          <w:rFonts w:hint="eastAsia"/>
        </w:rPr>
        <w:t>、</w:t>
      </w:r>
      <w:r w:rsidR="00917CAE" w:rsidRPr="008D1466">
        <w:rPr>
          <w:rFonts w:hint="eastAsia"/>
        </w:rPr>
        <w:t>熟悉</w:t>
      </w:r>
      <w:r w:rsidR="00917CAE" w:rsidRPr="008D1466">
        <w:rPr>
          <w:rFonts w:hint="eastAsia"/>
        </w:rPr>
        <w:t>CC</w:t>
      </w:r>
      <w:r w:rsidR="00917CAE" w:rsidRPr="008D1466">
        <w:t>2530</w:t>
      </w:r>
      <w:r w:rsidR="00917CAE" w:rsidRPr="008D1466">
        <w:rPr>
          <w:rFonts w:hint="eastAsia"/>
        </w:rPr>
        <w:t>定时器类型。</w:t>
      </w:r>
    </w:p>
    <w:p w14:paraId="51FB36DE" w14:textId="661FB660" w:rsidR="00917CAE" w:rsidRPr="008D1466" w:rsidRDefault="002A58CE" w:rsidP="008D1466">
      <w:pPr>
        <w:ind w:firstLine="480"/>
      </w:pPr>
      <w:r>
        <w:t>2</w:t>
      </w:r>
      <w:r>
        <w:rPr>
          <w:rFonts w:hint="eastAsia"/>
        </w:rPr>
        <w:t>、</w:t>
      </w:r>
      <w:r w:rsidR="00917CAE" w:rsidRPr="008D1466">
        <w:rPr>
          <w:rFonts w:hint="eastAsia"/>
        </w:rPr>
        <w:t>熟悉</w:t>
      </w:r>
      <w:r w:rsidR="00917CAE" w:rsidRPr="008D1466">
        <w:rPr>
          <w:rFonts w:hint="eastAsia"/>
        </w:rPr>
        <w:t>CC</w:t>
      </w:r>
      <w:r w:rsidR="00917CAE" w:rsidRPr="008D1466">
        <w:t>2530</w:t>
      </w:r>
      <w:r w:rsidR="00917CAE" w:rsidRPr="008D1466">
        <w:rPr>
          <w:rFonts w:hint="eastAsia"/>
        </w:rPr>
        <w:t>定时器时钟配置。</w:t>
      </w:r>
    </w:p>
    <w:p w14:paraId="2D74D1B2" w14:textId="36801FD5" w:rsidR="00917CAE" w:rsidRPr="008D1466" w:rsidRDefault="008B1CB4" w:rsidP="002A58CE">
      <w:pPr>
        <w:pStyle w:val="3"/>
        <w:ind w:firstLine="562"/>
      </w:pPr>
      <w:bookmarkStart w:id="476" w:name="_Toc45184641"/>
      <w:r w:rsidRPr="008D1466">
        <w:rPr>
          <w:rFonts w:hint="eastAsia"/>
        </w:rPr>
        <w:t>7</w:t>
      </w:r>
      <w:r w:rsidRPr="008D1466">
        <w:t xml:space="preserve">.6.5 </w:t>
      </w:r>
      <w:r w:rsidR="00917CAE" w:rsidRPr="008D1466">
        <w:rPr>
          <w:rFonts w:hint="eastAsia"/>
        </w:rPr>
        <w:t>实验原理</w:t>
      </w:r>
      <w:bookmarkEnd w:id="476"/>
    </w:p>
    <w:p w14:paraId="759D547B" w14:textId="236AE0E2" w:rsidR="00917CAE" w:rsidRPr="008D1466" w:rsidRDefault="002A58CE" w:rsidP="008D1466">
      <w:pPr>
        <w:ind w:firstLine="480"/>
      </w:pPr>
      <w:r>
        <w:t>1</w:t>
      </w:r>
      <w:r>
        <w:rPr>
          <w:rFonts w:hint="eastAsia"/>
        </w:rPr>
        <w:t>、</w:t>
      </w:r>
      <w:r w:rsidR="00917CAE" w:rsidRPr="008D1466">
        <w:rPr>
          <w:rFonts w:hint="eastAsia"/>
        </w:rPr>
        <w:t>C</w:t>
      </w:r>
      <w:r w:rsidR="00917CAE" w:rsidRPr="008D1466">
        <w:t xml:space="preserve">ontiki </w:t>
      </w:r>
      <w:r w:rsidR="00917CAE" w:rsidRPr="008D1466">
        <w:rPr>
          <w:rFonts w:hint="eastAsia"/>
        </w:rPr>
        <w:t>etimer</w:t>
      </w:r>
      <w:r w:rsidR="00917CAE" w:rsidRPr="008D1466">
        <w:rPr>
          <w:rFonts w:hint="eastAsia"/>
        </w:rPr>
        <w:t>时钟</w:t>
      </w:r>
    </w:p>
    <w:p w14:paraId="2FBEE314" w14:textId="77777777" w:rsidR="00917CAE" w:rsidRPr="008D1466" w:rsidRDefault="00917CAE" w:rsidP="008D1466">
      <w:pPr>
        <w:ind w:firstLine="480"/>
      </w:pPr>
      <w:r w:rsidRPr="008D1466">
        <w:rPr>
          <w:rFonts w:hint="eastAsia"/>
        </w:rPr>
        <w:t>e</w:t>
      </w:r>
      <w:r w:rsidRPr="008D1466">
        <w:t>timer,</w:t>
      </w:r>
      <w:r w:rsidRPr="008D1466">
        <w:rPr>
          <w:rFonts w:hint="eastAsia"/>
        </w:rPr>
        <w:t>使用</w:t>
      </w:r>
      <w:r w:rsidRPr="008D1466">
        <w:rPr>
          <w:rFonts w:hint="eastAsia"/>
        </w:rPr>
        <w:t>CC</w:t>
      </w:r>
      <w:r w:rsidRPr="008D1466">
        <w:t>2530</w:t>
      </w:r>
      <w:r w:rsidRPr="008D1466">
        <w:rPr>
          <w:rFonts w:hint="eastAsia"/>
        </w:rPr>
        <w:t>的</w:t>
      </w:r>
      <w:r w:rsidRPr="008D1466">
        <w:rPr>
          <w:rFonts w:hint="eastAsia"/>
        </w:rPr>
        <w:t>S</w:t>
      </w:r>
      <w:r w:rsidRPr="008D1466">
        <w:t>leep</w:t>
      </w:r>
      <w:r w:rsidRPr="008D1466">
        <w:rPr>
          <w:rFonts w:hint="eastAsia"/>
        </w:rPr>
        <w:t>Ti</w:t>
      </w:r>
      <w:r w:rsidRPr="008D1466">
        <w:t>mer</w:t>
      </w:r>
      <w:r w:rsidRPr="008D1466">
        <w:rPr>
          <w:rFonts w:hint="eastAsia"/>
        </w:rPr>
        <w:t>驱动，中断周期为</w:t>
      </w:r>
      <w:r w:rsidRPr="008D1466">
        <w:rPr>
          <w:rFonts w:hint="eastAsia"/>
        </w:rPr>
        <w:t>7</w:t>
      </w:r>
      <w:r w:rsidRPr="008D1466">
        <w:t>.8</w:t>
      </w:r>
      <w:r w:rsidRPr="008D1466">
        <w:rPr>
          <w:rFonts w:hint="eastAsia"/>
        </w:rPr>
        <w:t>ms</w:t>
      </w:r>
      <w:r w:rsidRPr="008D1466">
        <w:t>,</w:t>
      </w:r>
      <w:r w:rsidRPr="008D1466">
        <w:rPr>
          <w:rFonts w:hint="eastAsia"/>
        </w:rPr>
        <w:t>应该定时器主要用于驱动任务调度。</w:t>
      </w:r>
    </w:p>
    <w:p w14:paraId="491A3B6D" w14:textId="77777777" w:rsidR="00917CAE" w:rsidRPr="008D1466" w:rsidRDefault="00917CAE" w:rsidP="008D1466">
      <w:pPr>
        <w:ind w:firstLine="480"/>
      </w:pPr>
      <w:r w:rsidRPr="008D1466">
        <w:rPr>
          <w:rFonts w:hint="eastAsia"/>
        </w:rPr>
        <w:t>Contiki etimer</w:t>
      </w:r>
      <w:r w:rsidRPr="008D1466">
        <w:rPr>
          <w:rFonts w:hint="eastAsia"/>
        </w:rPr>
        <w:t>库提供了一个定时器机制，产生定时事件。当事件时间到期时，事件定时器将向进程标示</w:t>
      </w:r>
      <w:r w:rsidRPr="008D1466">
        <w:rPr>
          <w:rFonts w:hint="eastAsia"/>
        </w:rPr>
        <w:t>PROCESS_EVENT_TIMER</w:t>
      </w:r>
      <w:r w:rsidRPr="008D1466">
        <w:rPr>
          <w:rFonts w:hint="eastAsia"/>
        </w:rPr>
        <w:t>来设置定时器。在时钟模块中，</w:t>
      </w:r>
      <w:r w:rsidRPr="008D1466">
        <w:rPr>
          <w:rFonts w:hint="eastAsia"/>
        </w:rPr>
        <w:t>Etimer</w:t>
      </w:r>
      <w:r w:rsidRPr="008D1466">
        <w:rPr>
          <w:rFonts w:hint="eastAsia"/>
        </w:rPr>
        <w:t>库使用</w:t>
      </w:r>
      <w:r w:rsidRPr="008D1466">
        <w:rPr>
          <w:rFonts w:hint="eastAsia"/>
        </w:rPr>
        <w:t>clock_time()</w:t>
      </w:r>
      <w:r w:rsidRPr="008D1466">
        <w:rPr>
          <w:rFonts w:hint="eastAsia"/>
        </w:rPr>
        <w:t>获得系统当前时间。</w:t>
      </w:r>
    </w:p>
    <w:p w14:paraId="0E66912D" w14:textId="77777777" w:rsidR="00917CAE" w:rsidRPr="008D1466" w:rsidRDefault="00917CAE" w:rsidP="008D1466">
      <w:pPr>
        <w:ind w:firstLine="480"/>
      </w:pPr>
      <w:r w:rsidRPr="008D1466">
        <w:rPr>
          <w:rFonts w:hint="eastAsia"/>
        </w:rPr>
        <w:t>事件定时器声明为</w:t>
      </w:r>
      <w:r w:rsidRPr="008D1466">
        <w:rPr>
          <w:rFonts w:hint="eastAsia"/>
        </w:rPr>
        <w:t>struct etimer</w:t>
      </w:r>
      <w:r w:rsidRPr="008D1466">
        <w:rPr>
          <w:rFonts w:hint="eastAsia"/>
        </w:rPr>
        <w:t>类型，所有访问事件定时器都需要通过指针来指向被声明的</w:t>
      </w:r>
      <w:r w:rsidRPr="008D1466">
        <w:rPr>
          <w:rFonts w:hint="eastAsia"/>
        </w:rPr>
        <w:t>etimer</w:t>
      </w:r>
      <w:r w:rsidRPr="008D1466">
        <w:rPr>
          <w:rFonts w:hint="eastAsia"/>
        </w:rPr>
        <w:t>时间。</w:t>
      </w:r>
    </w:p>
    <w:p w14:paraId="0FDC3741" w14:textId="40F43E45" w:rsidR="00917CAE" w:rsidRPr="008D1466" w:rsidRDefault="00917CAE" w:rsidP="008D1466">
      <w:pPr>
        <w:ind w:firstLine="480"/>
      </w:pPr>
      <w:r w:rsidRPr="008D1466">
        <w:rPr>
          <w:rFonts w:hint="eastAsia"/>
        </w:rPr>
        <w:t>Contiki etimer</w:t>
      </w:r>
      <w:r w:rsidRPr="008D1466">
        <w:rPr>
          <w:rFonts w:hint="eastAsia"/>
        </w:rPr>
        <w:t>事件定时器总是调用</w:t>
      </w:r>
      <w:r w:rsidRPr="008D1466">
        <w:rPr>
          <w:rFonts w:hint="eastAsia"/>
        </w:rPr>
        <w:t>etimer_set()</w:t>
      </w:r>
      <w:r w:rsidRPr="008D1466">
        <w:rPr>
          <w:rFonts w:hint="eastAsia"/>
        </w:rPr>
        <w:t>初始化，设置定时器从当前时</w:t>
      </w:r>
      <w:r w:rsidRPr="008D1466">
        <w:rPr>
          <w:rFonts w:hint="eastAsia"/>
        </w:rPr>
        <w:lastRenderedPageBreak/>
        <w:t>间开始到指定时间的延时。</w:t>
      </w:r>
      <w:r w:rsidR="008B1CB4" w:rsidRPr="008D1466">
        <w:t>E</w:t>
      </w:r>
      <w:r w:rsidRPr="008D1466">
        <w:rPr>
          <w:rFonts w:hint="eastAsia"/>
        </w:rPr>
        <w:t xml:space="preserve">timer_reset() </w:t>
      </w:r>
      <w:r w:rsidRPr="008D1466">
        <w:rPr>
          <w:rFonts w:hint="eastAsia"/>
        </w:rPr>
        <w:t>可以从之前的到期时间启动定时器。</w:t>
      </w:r>
      <w:r w:rsidRPr="008D1466">
        <w:rPr>
          <w:rFonts w:hint="eastAsia"/>
        </w:rPr>
        <w:t>Etimer_restart()</w:t>
      </w:r>
      <w:r w:rsidRPr="008D1466">
        <w:rPr>
          <w:rFonts w:hint="eastAsia"/>
        </w:rPr>
        <w:t>从当前时间重启定时器，他们都使用相同的时间间隔，且最初都是由</w:t>
      </w:r>
      <w:r w:rsidRPr="008D1466">
        <w:rPr>
          <w:rFonts w:hint="eastAsia"/>
        </w:rPr>
        <w:t>etimer_set()</w:t>
      </w:r>
      <w:r w:rsidRPr="008D1466">
        <w:rPr>
          <w:rFonts w:hint="eastAsia"/>
        </w:rPr>
        <w:t>设置。</w:t>
      </w:r>
      <w:r w:rsidR="008B1CB4" w:rsidRPr="008D1466">
        <w:t>E</w:t>
      </w:r>
      <w:r w:rsidRPr="008D1466">
        <w:rPr>
          <w:rFonts w:hint="eastAsia"/>
        </w:rPr>
        <w:t>timer_reset()</w:t>
      </w:r>
      <w:r w:rsidRPr="008D1466">
        <w:rPr>
          <w:rFonts w:hint="eastAsia"/>
        </w:rPr>
        <w:t>和</w:t>
      </w:r>
      <w:r w:rsidRPr="008D1466">
        <w:rPr>
          <w:rFonts w:hint="eastAsia"/>
        </w:rPr>
        <w:t>etimer_restart()</w:t>
      </w:r>
      <w:r w:rsidRPr="008D1466">
        <w:rPr>
          <w:rFonts w:hint="eastAsia"/>
        </w:rPr>
        <w:t>的区别在于：前者的时间从以前的到期时间，而后者的时间从当前时间开始，从而允许时间推移。一个事件定时器可以被</w:t>
      </w:r>
      <w:r w:rsidRPr="008D1466">
        <w:rPr>
          <w:rFonts w:hint="eastAsia"/>
        </w:rPr>
        <w:t>etimer_stop()</w:t>
      </w:r>
      <w:r w:rsidRPr="008D1466">
        <w:rPr>
          <w:rFonts w:hint="eastAsia"/>
        </w:rPr>
        <w:t>停止，这意味着</w:t>
      </w:r>
      <w:r w:rsidRPr="008D1466">
        <w:rPr>
          <w:rFonts w:hint="eastAsia"/>
        </w:rPr>
        <w:t>etimer</w:t>
      </w:r>
      <w:r w:rsidRPr="008D1466">
        <w:rPr>
          <w:rFonts w:hint="eastAsia"/>
        </w:rPr>
        <w:t>立即过期，而不会发布一个定时器事件。</w:t>
      </w:r>
      <w:r w:rsidRPr="008D1466">
        <w:rPr>
          <w:rFonts w:hint="eastAsia"/>
        </w:rPr>
        <w:t>Etimer_expired()</w:t>
      </w:r>
      <w:r w:rsidRPr="008D1466">
        <w:rPr>
          <w:rFonts w:hint="eastAsia"/>
        </w:rPr>
        <w:t>用来检查一个</w:t>
      </w:r>
      <w:r w:rsidRPr="008D1466">
        <w:rPr>
          <w:rFonts w:hint="eastAsia"/>
        </w:rPr>
        <w:t>etimer</w:t>
      </w:r>
      <w:r w:rsidRPr="008D1466">
        <w:rPr>
          <w:rFonts w:hint="eastAsia"/>
        </w:rPr>
        <w:t>时间是否过期。</w:t>
      </w:r>
    </w:p>
    <w:p w14:paraId="0E406C2B" w14:textId="77777777" w:rsidR="00917CAE" w:rsidRPr="008D1466" w:rsidRDefault="00917CAE" w:rsidP="008D1466">
      <w:pPr>
        <w:ind w:firstLine="480"/>
      </w:pPr>
      <w:r w:rsidRPr="008D1466">
        <w:rPr>
          <w:rFonts w:hint="eastAsia"/>
        </w:rPr>
        <w:t>注意：定时器事件被发送到</w:t>
      </w:r>
      <w:r w:rsidRPr="008D1466">
        <w:rPr>
          <w:rFonts w:hint="eastAsia"/>
        </w:rPr>
        <w:t>contiki</w:t>
      </w:r>
      <w:r w:rsidRPr="008D1466">
        <w:rPr>
          <w:rFonts w:hint="eastAsia"/>
        </w:rPr>
        <w:t>进程用来调度事件定时器。如果一个事件定时器在回调函数或者其他的</w:t>
      </w:r>
      <w:r w:rsidRPr="008D1466">
        <w:rPr>
          <w:rFonts w:hint="eastAsia"/>
        </w:rPr>
        <w:t>contiki</w:t>
      </w:r>
      <w:r w:rsidRPr="008D1466">
        <w:rPr>
          <w:rFonts w:hint="eastAsia"/>
        </w:rPr>
        <w:t>进程被设置，</w:t>
      </w:r>
      <w:r w:rsidRPr="008D1466">
        <w:rPr>
          <w:rFonts w:hint="eastAsia"/>
        </w:rPr>
        <w:t xml:space="preserve"> PROCESS_CONTEXT_BEGIN() </w:t>
      </w:r>
      <w:r w:rsidRPr="008D1466">
        <w:rPr>
          <w:rFonts w:hint="eastAsia"/>
        </w:rPr>
        <w:t>和</w:t>
      </w:r>
      <w:r w:rsidRPr="008D1466">
        <w:rPr>
          <w:rFonts w:hint="eastAsia"/>
        </w:rPr>
        <w:t>PROCESS_CONTEXT_END()</w:t>
      </w:r>
      <w:r w:rsidRPr="008D1466">
        <w:rPr>
          <w:rFonts w:hint="eastAsia"/>
        </w:rPr>
        <w:t>可以被用来临时改变进程上下文。</w:t>
      </w:r>
    </w:p>
    <w:p w14:paraId="58825FE6" w14:textId="77777777" w:rsidR="00917CAE" w:rsidRPr="008D1466" w:rsidRDefault="00917CAE" w:rsidP="008D1466">
      <w:pPr>
        <w:ind w:firstLine="480"/>
      </w:pPr>
      <w:r w:rsidRPr="008D1466">
        <w:rPr>
          <w:rFonts w:hint="eastAsia"/>
        </w:rPr>
        <w:t>Etimer</w:t>
      </w:r>
      <w:r w:rsidRPr="008D1466">
        <w:rPr>
          <w:rFonts w:hint="eastAsia"/>
        </w:rPr>
        <w:t>库实现的核心是</w:t>
      </w:r>
      <w:r w:rsidRPr="008D1466">
        <w:rPr>
          <w:rFonts w:hint="eastAsia"/>
        </w:rPr>
        <w:t>/sys/etimer.c</w:t>
      </w:r>
      <w:r w:rsidRPr="008D1466">
        <w:rPr>
          <w:rFonts w:hint="eastAsia"/>
        </w:rPr>
        <w:t>，与平台无关，但需要回调</w:t>
      </w:r>
      <w:r w:rsidRPr="008D1466">
        <w:rPr>
          <w:rFonts w:hint="eastAsia"/>
        </w:rPr>
        <w:t>etimer_request_poll()</w:t>
      </w:r>
      <w:r w:rsidRPr="008D1466">
        <w:rPr>
          <w:rFonts w:hint="eastAsia"/>
        </w:rPr>
        <w:t>来处理事件定时器。这允许事件定时器到期时，从低功耗模式唤醒。</w:t>
      </w:r>
      <w:r w:rsidRPr="008D1466">
        <w:rPr>
          <w:rFonts w:hint="eastAsia"/>
        </w:rPr>
        <w:t>Etimer</w:t>
      </w:r>
      <w:r w:rsidRPr="008D1466">
        <w:rPr>
          <w:rFonts w:hint="eastAsia"/>
        </w:rPr>
        <w:t>库提供三种功能：</w:t>
      </w:r>
    </w:p>
    <w:p w14:paraId="1CA5CFD3" w14:textId="776DA6DA" w:rsidR="00917CAE" w:rsidRPr="008D1466" w:rsidRDefault="002A58CE" w:rsidP="008D1466">
      <w:pPr>
        <w:ind w:firstLine="480"/>
      </w:pPr>
      <w:r>
        <w:rPr>
          <w:rFonts w:hint="eastAsia"/>
        </w:rPr>
        <w:t>（</w:t>
      </w:r>
      <w:r>
        <w:rPr>
          <w:rFonts w:hint="eastAsia"/>
        </w:rPr>
        <w:t>1</w:t>
      </w:r>
      <w:r>
        <w:rPr>
          <w:rFonts w:hint="eastAsia"/>
        </w:rPr>
        <w:t>）</w:t>
      </w:r>
      <w:r w:rsidR="00917CAE" w:rsidRPr="008D1466">
        <w:rPr>
          <w:rFonts w:hint="eastAsia"/>
        </w:rPr>
        <w:t xml:space="preserve">etimer_pending() </w:t>
      </w:r>
      <w:r w:rsidR="00917CAE" w:rsidRPr="008D1466">
        <w:rPr>
          <w:rFonts w:hint="eastAsia"/>
        </w:rPr>
        <w:t>检查是否有任何非过期事件定时器。</w:t>
      </w:r>
    </w:p>
    <w:p w14:paraId="2022A041" w14:textId="7411E51B" w:rsidR="00917CAE" w:rsidRPr="008D1466" w:rsidRDefault="002A58CE" w:rsidP="008D1466">
      <w:pPr>
        <w:ind w:firstLine="480"/>
      </w:pPr>
      <w:r>
        <w:rPr>
          <w:rFonts w:hint="eastAsia"/>
        </w:rPr>
        <w:t>（</w:t>
      </w:r>
      <w:r>
        <w:rPr>
          <w:rFonts w:hint="eastAsia"/>
        </w:rPr>
        <w:t>2</w:t>
      </w:r>
      <w:r>
        <w:rPr>
          <w:rFonts w:hint="eastAsia"/>
        </w:rPr>
        <w:t>）</w:t>
      </w:r>
      <w:r w:rsidR="00917CAE" w:rsidRPr="008D1466">
        <w:rPr>
          <w:rFonts w:hint="eastAsia"/>
        </w:rPr>
        <w:t>etimer_next_expiration_time()</w:t>
      </w:r>
      <w:r w:rsidR="00917CAE" w:rsidRPr="008D1466">
        <w:rPr>
          <w:rFonts w:hint="eastAsia"/>
        </w:rPr>
        <w:t>得到下一个事件定时器过期时间。</w:t>
      </w:r>
    </w:p>
    <w:p w14:paraId="6B6AA5D8" w14:textId="6E42F445" w:rsidR="00917CAE" w:rsidRPr="008D1466" w:rsidRDefault="002A58CE" w:rsidP="008D1466">
      <w:pPr>
        <w:ind w:firstLine="480"/>
      </w:pPr>
      <w:r>
        <w:rPr>
          <w:rFonts w:hint="eastAsia"/>
        </w:rPr>
        <w:t>（</w:t>
      </w:r>
      <w:r>
        <w:rPr>
          <w:rFonts w:hint="eastAsia"/>
        </w:rPr>
        <w:t>3</w:t>
      </w:r>
      <w:r>
        <w:rPr>
          <w:rFonts w:hint="eastAsia"/>
        </w:rPr>
        <w:t>）</w:t>
      </w:r>
      <w:r w:rsidR="00917CAE" w:rsidRPr="008D1466">
        <w:rPr>
          <w:rFonts w:hint="eastAsia"/>
        </w:rPr>
        <w:t xml:space="preserve">etimer_request_poll() </w:t>
      </w:r>
      <w:r w:rsidR="00917CAE" w:rsidRPr="008D1466">
        <w:rPr>
          <w:rFonts w:hint="eastAsia"/>
        </w:rPr>
        <w:t>通知</w:t>
      </w:r>
      <w:r w:rsidR="00917CAE" w:rsidRPr="008D1466">
        <w:rPr>
          <w:rFonts w:hint="eastAsia"/>
        </w:rPr>
        <w:t>etimer</w:t>
      </w:r>
      <w:r w:rsidR="00917CAE" w:rsidRPr="008D1466">
        <w:rPr>
          <w:rFonts w:hint="eastAsia"/>
        </w:rPr>
        <w:t>库，系统时间已经改变，一个</w:t>
      </w:r>
      <w:r w:rsidR="00917CAE" w:rsidRPr="008D1466">
        <w:rPr>
          <w:rFonts w:hint="eastAsia"/>
        </w:rPr>
        <w:t>etimer</w:t>
      </w:r>
      <w:r w:rsidR="00917CAE" w:rsidRPr="008D1466">
        <w:rPr>
          <w:rFonts w:hint="eastAsia"/>
        </w:rPr>
        <w:t>已经过期。这个函数从中断调用是安全的。</w:t>
      </w:r>
    </w:p>
    <w:p w14:paraId="75692D33" w14:textId="77777777" w:rsidR="00917CAE" w:rsidRPr="008D1466" w:rsidRDefault="00917CAE" w:rsidP="008D1466">
      <w:pPr>
        <w:ind w:firstLine="480"/>
      </w:pPr>
      <w:r w:rsidRPr="008D1466">
        <w:rPr>
          <w:rFonts w:hint="eastAsia"/>
        </w:rPr>
        <w:t>时钟模块处理系统时间之后，通常还要回调</w:t>
      </w:r>
      <w:r w:rsidRPr="008D1466">
        <w:rPr>
          <w:rFonts w:hint="eastAsia"/>
        </w:rPr>
        <w:t>etimer</w:t>
      </w:r>
      <w:r w:rsidRPr="008D1466">
        <w:rPr>
          <w:rFonts w:hint="eastAsia"/>
        </w:rPr>
        <w:t>库。（这句也不太懂，原文</w:t>
      </w:r>
      <w:r w:rsidRPr="008D1466">
        <w:rPr>
          <w:rFonts w:hint="eastAsia"/>
        </w:rPr>
        <w:t>The implementation of the clock module usually also handles the callbacks to the etimer library since the module already handles the system time</w:t>
      </w:r>
      <w:r w:rsidRPr="008D1466">
        <w:rPr>
          <w:rFonts w:hint="eastAsia"/>
        </w:rPr>
        <w:t>）可以通过定期调用</w:t>
      </w:r>
      <w:r w:rsidRPr="008D1466">
        <w:rPr>
          <w:rFonts w:hint="eastAsia"/>
        </w:rPr>
        <w:t>etimer_request_poll()</w:t>
      </w:r>
      <w:r w:rsidRPr="008D1466">
        <w:rPr>
          <w:rFonts w:hint="eastAsia"/>
        </w:rPr>
        <w:t>简单地实现，或者利用</w:t>
      </w:r>
      <w:r w:rsidRPr="008D1466">
        <w:rPr>
          <w:rFonts w:hint="eastAsia"/>
        </w:rPr>
        <w:t>etime_next_expiration_time()</w:t>
      </w:r>
      <w:r w:rsidRPr="008D1466">
        <w:rPr>
          <w:rFonts w:hint="eastAsia"/>
        </w:rPr>
        <w:t>，或者在需要时通知</w:t>
      </w:r>
      <w:r w:rsidRPr="008D1466">
        <w:rPr>
          <w:rFonts w:hint="eastAsia"/>
        </w:rPr>
        <w:t>etimer</w:t>
      </w:r>
      <w:r w:rsidRPr="008D1466">
        <w:rPr>
          <w:rFonts w:hint="eastAsia"/>
        </w:rPr>
        <w:t>库。</w:t>
      </w:r>
    </w:p>
    <w:p w14:paraId="5EF806B8" w14:textId="0B3DC280" w:rsidR="00917CAE" w:rsidRPr="008D1466" w:rsidRDefault="002A58CE" w:rsidP="008D1466">
      <w:pPr>
        <w:ind w:firstLine="480"/>
      </w:pPr>
      <w:r>
        <w:t>2</w:t>
      </w:r>
      <w:r>
        <w:rPr>
          <w:rFonts w:hint="eastAsia"/>
        </w:rPr>
        <w:t>、</w:t>
      </w:r>
      <w:r w:rsidR="00917CAE" w:rsidRPr="008D1466">
        <w:rPr>
          <w:rFonts w:hint="eastAsia"/>
        </w:rPr>
        <w:t>C</w:t>
      </w:r>
      <w:r w:rsidR="00917CAE" w:rsidRPr="008D1466">
        <w:t>ontiki rtimer</w:t>
      </w:r>
    </w:p>
    <w:p w14:paraId="6C26B129" w14:textId="77777777" w:rsidR="00917CAE" w:rsidRPr="008D1466" w:rsidRDefault="00917CAE" w:rsidP="008D1466">
      <w:pPr>
        <w:ind w:firstLine="480"/>
      </w:pPr>
      <w:r w:rsidRPr="008D1466">
        <w:rPr>
          <w:rFonts w:hint="eastAsia"/>
        </w:rPr>
        <w:t>r</w:t>
      </w:r>
      <w:r w:rsidRPr="008D1466">
        <w:t>timer</w:t>
      </w:r>
      <w:r w:rsidRPr="008D1466">
        <w:rPr>
          <w:rFonts w:hint="eastAsia"/>
        </w:rPr>
        <w:t>使用</w:t>
      </w:r>
      <w:r w:rsidRPr="008D1466">
        <w:rPr>
          <w:rFonts w:hint="eastAsia"/>
        </w:rPr>
        <w:t>CC</w:t>
      </w:r>
      <w:r w:rsidRPr="008D1466">
        <w:t>2530</w:t>
      </w:r>
      <w:r w:rsidRPr="008D1466">
        <w:rPr>
          <w:rFonts w:hint="eastAsia"/>
        </w:rPr>
        <w:t>定时器</w:t>
      </w:r>
      <w:r w:rsidRPr="008D1466">
        <w:rPr>
          <w:rFonts w:hint="eastAsia"/>
        </w:rPr>
        <w:t>1</w:t>
      </w:r>
      <w:r w:rsidRPr="008D1466">
        <w:rPr>
          <w:rFonts w:hint="eastAsia"/>
        </w:rPr>
        <w:t>驱动，定时器的计数频率为</w:t>
      </w:r>
      <w:r w:rsidRPr="008D1466">
        <w:rPr>
          <w:rFonts w:hint="eastAsia"/>
        </w:rPr>
        <w:t>1</w:t>
      </w:r>
      <w:r w:rsidRPr="008D1466">
        <w:t>5625</w:t>
      </w:r>
      <w:r w:rsidRPr="008D1466">
        <w:rPr>
          <w:rFonts w:hint="eastAsia"/>
        </w:rPr>
        <w:t>H</w:t>
      </w:r>
      <w:r w:rsidRPr="008D1466">
        <w:t>z</w:t>
      </w:r>
      <w:r w:rsidRPr="008D1466">
        <w:rPr>
          <w:rFonts w:hint="eastAsia"/>
        </w:rPr>
        <w:t>。即计算满</w:t>
      </w:r>
      <w:r w:rsidRPr="008D1466">
        <w:rPr>
          <w:rFonts w:hint="eastAsia"/>
        </w:rPr>
        <w:t>1</w:t>
      </w:r>
      <w:r w:rsidRPr="008D1466">
        <w:t>5625</w:t>
      </w:r>
      <w:r w:rsidRPr="008D1466">
        <w:rPr>
          <w:rFonts w:hint="eastAsia"/>
        </w:rPr>
        <w:t>次时间为一秒。</w:t>
      </w:r>
    </w:p>
    <w:p w14:paraId="23675673" w14:textId="77777777" w:rsidR="00917CAE" w:rsidRPr="008D1466" w:rsidRDefault="00917CAE" w:rsidP="008D1466">
      <w:pPr>
        <w:ind w:firstLine="480"/>
      </w:pPr>
      <w:r w:rsidRPr="008D1466">
        <w:rPr>
          <w:rFonts w:hint="eastAsia"/>
        </w:rPr>
        <w:t>Contiki rtimer</w:t>
      </w:r>
      <w:r w:rsidRPr="008D1466">
        <w:rPr>
          <w:rFonts w:hint="eastAsia"/>
        </w:rPr>
        <w:t>库提供了实时任务调度和执行（可预测执行时间）。</w:t>
      </w:r>
      <w:r w:rsidRPr="008D1466">
        <w:rPr>
          <w:rFonts w:hint="eastAsia"/>
        </w:rPr>
        <w:t>Rtimer</w:t>
      </w:r>
      <w:r w:rsidRPr="008D1466">
        <w:rPr>
          <w:rFonts w:hint="eastAsia"/>
        </w:rPr>
        <w:t>使用自己的时钟模块调度，允许更高的时钟分辨率。</w:t>
      </w:r>
      <w:r w:rsidRPr="008D1466">
        <w:rPr>
          <w:rFonts w:hint="eastAsia"/>
        </w:rPr>
        <w:t>RTIMER_SECOND()</w:t>
      </w:r>
      <w:r w:rsidRPr="008D1466">
        <w:rPr>
          <w:rFonts w:hint="eastAsia"/>
        </w:rPr>
        <w:t>函数以嘀嗒的形式获取当前系统时间，</w:t>
      </w:r>
      <w:r w:rsidRPr="008D1466">
        <w:rPr>
          <w:rFonts w:hint="eastAsia"/>
        </w:rPr>
        <w:t>RTIMER_SECOND</w:t>
      </w:r>
      <w:r w:rsidRPr="008D1466">
        <w:rPr>
          <w:rFonts w:hint="eastAsia"/>
        </w:rPr>
        <w:t>指定每秒的时钟节拍数。</w:t>
      </w:r>
    </w:p>
    <w:p w14:paraId="4E6C4AA0" w14:textId="77777777" w:rsidR="00917CAE" w:rsidRPr="008D1466" w:rsidRDefault="00917CAE" w:rsidP="008D1466">
      <w:pPr>
        <w:ind w:firstLine="480"/>
      </w:pPr>
      <w:r w:rsidRPr="008D1466">
        <w:rPr>
          <w:rFonts w:hint="eastAsia"/>
        </w:rPr>
        <w:t>不像其他的</w:t>
      </w:r>
      <w:r w:rsidRPr="008D1466">
        <w:rPr>
          <w:rFonts w:hint="eastAsia"/>
        </w:rPr>
        <w:t>contiki</w:t>
      </w:r>
      <w:r w:rsidRPr="008D1466">
        <w:rPr>
          <w:rFonts w:hint="eastAsia"/>
        </w:rPr>
        <w:t>定时器库，实时任务抢占正常执行的进程，立即执行任务。在实时任务中能做什么是有约束的，因为大多数函数不处理具有优先权的任务。中断安全函数例如</w:t>
      </w:r>
      <w:r w:rsidRPr="008D1466">
        <w:rPr>
          <w:rFonts w:hint="eastAsia"/>
        </w:rPr>
        <w:t>asprocess_poll()</w:t>
      </w:r>
      <w:r w:rsidRPr="008D1466">
        <w:rPr>
          <w:rFonts w:hint="eastAsia"/>
        </w:rPr>
        <w:t>在实时任务中总是安全的，但是任何可能的冲突与</w:t>
      </w:r>
      <w:r w:rsidRPr="008D1466">
        <w:rPr>
          <w:rFonts w:hint="eastAsia"/>
        </w:rPr>
        <w:lastRenderedPageBreak/>
        <w:t>正常执行必须是同步的。</w:t>
      </w:r>
    </w:p>
    <w:p w14:paraId="2B77B597" w14:textId="77777777" w:rsidR="00917CAE" w:rsidRPr="008D1466" w:rsidRDefault="00917CAE" w:rsidP="008D1466">
      <w:pPr>
        <w:ind w:firstLine="480"/>
      </w:pPr>
      <w:r w:rsidRPr="008D1466">
        <w:rPr>
          <w:rFonts w:hint="eastAsia"/>
        </w:rPr>
        <w:t>实时任务可以使用函数</w:t>
      </w:r>
      <w:r w:rsidRPr="008D1466">
        <w:rPr>
          <w:rFonts w:hint="eastAsia"/>
        </w:rPr>
        <w:t>RTIMER_TIME(struct rtimer *t)</w:t>
      </w:r>
      <w:r w:rsidRPr="008D1466">
        <w:rPr>
          <w:rFonts w:hint="eastAsia"/>
        </w:rPr>
        <w:t>在任务被执行的最后一次检索所需的执行时间。</w:t>
      </w:r>
    </w:p>
    <w:p w14:paraId="2A7E370D" w14:textId="77777777" w:rsidR="00917CAE" w:rsidRPr="008D1466" w:rsidRDefault="00917CAE" w:rsidP="008D1466">
      <w:pPr>
        <w:ind w:firstLine="480"/>
      </w:pPr>
      <w:r w:rsidRPr="008D1466">
        <w:rPr>
          <w:rFonts w:hint="eastAsia"/>
        </w:rPr>
        <w:t>Rtimer</w:t>
      </w:r>
      <w:r w:rsidRPr="008D1466">
        <w:rPr>
          <w:rFonts w:hint="eastAsia"/>
        </w:rPr>
        <w:t>库实现的核心是</w:t>
      </w:r>
      <w:r w:rsidRPr="008D1466">
        <w:rPr>
          <w:rFonts w:hint="eastAsia"/>
        </w:rPr>
        <w:t>/sys/rtimer.c</w:t>
      </w:r>
      <w:r w:rsidRPr="008D1466">
        <w:rPr>
          <w:rFonts w:hint="eastAsia"/>
        </w:rPr>
        <w:t>，与平台无关，取决于</w:t>
      </w:r>
      <w:r w:rsidRPr="008D1466">
        <w:rPr>
          <w:rFonts w:hint="eastAsia"/>
        </w:rPr>
        <w:t>rtime-arch.c</w:t>
      </w:r>
      <w:r w:rsidRPr="008D1466">
        <w:rPr>
          <w:rFonts w:hint="eastAsia"/>
        </w:rPr>
        <w:t>处理平台的相关功能，如调度等。下面三个功能在移植</w:t>
      </w:r>
      <w:r w:rsidRPr="008D1466">
        <w:rPr>
          <w:rFonts w:hint="eastAsia"/>
        </w:rPr>
        <w:t>rtimer</w:t>
      </w:r>
      <w:r w:rsidRPr="008D1466">
        <w:rPr>
          <w:rFonts w:hint="eastAsia"/>
        </w:rPr>
        <w:t>库是需要实现。</w:t>
      </w:r>
    </w:p>
    <w:p w14:paraId="4712B55B" w14:textId="77777777" w:rsidR="00917CAE" w:rsidRPr="008D1466" w:rsidRDefault="00917CAE" w:rsidP="008D1466">
      <w:pPr>
        <w:ind w:firstLine="480"/>
      </w:pPr>
      <w:r w:rsidRPr="008D1466">
        <w:rPr>
          <w:rFonts w:hint="eastAsia"/>
        </w:rPr>
        <w:t>rtimer_arch_init()</w:t>
      </w:r>
      <w:r w:rsidRPr="008D1466">
        <w:rPr>
          <w:rFonts w:hint="eastAsia"/>
        </w:rPr>
        <w:t>被</w:t>
      </w:r>
      <w:r w:rsidRPr="008D1466">
        <w:rPr>
          <w:rFonts w:hint="eastAsia"/>
        </w:rPr>
        <w:t>rtimer</w:t>
      </w:r>
      <w:r w:rsidRPr="008D1466">
        <w:rPr>
          <w:rFonts w:hint="eastAsia"/>
        </w:rPr>
        <w:t>库调用，初始化</w:t>
      </w:r>
      <w:r w:rsidRPr="008D1466">
        <w:rPr>
          <w:rFonts w:hint="eastAsia"/>
        </w:rPr>
        <w:t>rtimer</w:t>
      </w:r>
      <w:r w:rsidRPr="008D1466">
        <w:rPr>
          <w:rFonts w:hint="eastAsia"/>
        </w:rPr>
        <w:t>代码。</w:t>
      </w:r>
    </w:p>
    <w:p w14:paraId="33C43069" w14:textId="77777777" w:rsidR="00917CAE" w:rsidRPr="008D1466" w:rsidRDefault="00917CAE" w:rsidP="008D1466">
      <w:pPr>
        <w:ind w:firstLine="480"/>
      </w:pPr>
      <w:r w:rsidRPr="008D1466">
        <w:rPr>
          <w:rFonts w:hint="eastAsia"/>
        </w:rPr>
        <w:t>rtimer_arch_now()</w:t>
      </w:r>
      <w:r w:rsidRPr="008D1466">
        <w:rPr>
          <w:rFonts w:hint="eastAsia"/>
        </w:rPr>
        <w:t>用来获取当前的系统实时时间。</w:t>
      </w:r>
    </w:p>
    <w:p w14:paraId="08820982" w14:textId="77777777" w:rsidR="00917CAE" w:rsidRPr="008D1466" w:rsidRDefault="00917CAE" w:rsidP="008D1466">
      <w:pPr>
        <w:ind w:firstLine="480"/>
      </w:pPr>
      <w:r w:rsidRPr="008D1466">
        <w:rPr>
          <w:rFonts w:hint="eastAsia"/>
        </w:rPr>
        <w:t>rtimer_arch_schedule()</w:t>
      </w:r>
      <w:r w:rsidRPr="008D1466">
        <w:rPr>
          <w:rFonts w:hint="eastAsia"/>
        </w:rPr>
        <w:t>需要一个参数</w:t>
      </w:r>
      <w:r w:rsidRPr="008D1466">
        <w:rPr>
          <w:rFonts w:hint="eastAsia"/>
        </w:rPr>
        <w:t>---</w:t>
      </w:r>
      <w:r w:rsidRPr="008D1466">
        <w:rPr>
          <w:rFonts w:hint="eastAsia"/>
        </w:rPr>
        <w:t>唤醒时间，请求唤醒回调。</w:t>
      </w:r>
    </w:p>
    <w:p w14:paraId="7FB38023" w14:textId="77777777" w:rsidR="00917CAE" w:rsidRPr="008D1466" w:rsidRDefault="00917CAE" w:rsidP="008D1466">
      <w:pPr>
        <w:ind w:firstLine="480"/>
      </w:pPr>
      <w:r w:rsidRPr="008D1466">
        <w:rPr>
          <w:rFonts w:hint="eastAsia"/>
        </w:rPr>
        <w:t>除了这三个函数，</w:t>
      </w:r>
      <w:r w:rsidRPr="008D1466">
        <w:rPr>
          <w:rFonts w:hint="eastAsia"/>
        </w:rPr>
        <w:t>rtimer</w:t>
      </w:r>
      <w:r w:rsidRPr="008D1466">
        <w:rPr>
          <w:rFonts w:hint="eastAsia"/>
        </w:rPr>
        <w:t>架构代码需要定义</w:t>
      </w:r>
      <w:r w:rsidRPr="008D1466">
        <w:rPr>
          <w:rFonts w:hint="eastAsia"/>
        </w:rPr>
        <w:t>RTIMER_ARCH_SECOND</w:t>
      </w:r>
      <w:r w:rsidRPr="008D1466">
        <w:rPr>
          <w:rFonts w:hint="eastAsia"/>
        </w:rPr>
        <w:t>作为每秒的滴答数，</w:t>
      </w:r>
      <w:r w:rsidRPr="008D1466">
        <w:rPr>
          <w:rFonts w:hint="eastAsia"/>
        </w:rPr>
        <w:t>rtimer_clock_t</w:t>
      </w:r>
      <w:r w:rsidRPr="008D1466">
        <w:rPr>
          <w:rFonts w:hint="eastAsia"/>
        </w:rPr>
        <w:t>数据类型用于</w:t>
      </w:r>
      <w:r w:rsidRPr="008D1466">
        <w:rPr>
          <w:rFonts w:hint="eastAsia"/>
        </w:rPr>
        <w:t>rtimer</w:t>
      </w:r>
      <w:r w:rsidRPr="008D1466">
        <w:rPr>
          <w:rFonts w:hint="eastAsia"/>
        </w:rPr>
        <w:t>时间，这些都是在</w:t>
      </w:r>
      <w:r w:rsidRPr="008D1466">
        <w:rPr>
          <w:rFonts w:hint="eastAsia"/>
        </w:rPr>
        <w:t>rtimer-arch.h</w:t>
      </w:r>
      <w:r w:rsidRPr="008D1466">
        <w:rPr>
          <w:rFonts w:hint="eastAsia"/>
        </w:rPr>
        <w:t>文件中声明的。</w:t>
      </w:r>
    </w:p>
    <w:p w14:paraId="2447BC99" w14:textId="4D028A3A" w:rsidR="00917CAE" w:rsidRPr="008D1466" w:rsidRDefault="00917CAE" w:rsidP="008D1466">
      <w:pPr>
        <w:ind w:firstLine="480"/>
      </w:pPr>
      <w:r w:rsidRPr="008D1466">
        <w:rPr>
          <w:rFonts w:hint="eastAsia"/>
        </w:rPr>
        <w:t>Rtimer</w:t>
      </w:r>
      <w:r w:rsidRPr="008D1466">
        <w:rPr>
          <w:rFonts w:hint="eastAsia"/>
        </w:rPr>
        <w:t>库与平台相关的函数</w:t>
      </w:r>
    </w:p>
    <w:p w14:paraId="6F1AF30D" w14:textId="468E0B74" w:rsidR="00917CAE" w:rsidRPr="008D1466" w:rsidRDefault="002A58CE" w:rsidP="008D1466">
      <w:pPr>
        <w:ind w:firstLine="480"/>
      </w:pPr>
      <w:r>
        <w:rPr>
          <w:rFonts w:hint="eastAsia"/>
        </w:rPr>
        <w:t>（</w:t>
      </w:r>
      <w:r>
        <w:rPr>
          <w:rFonts w:hint="eastAsia"/>
        </w:rPr>
        <w:t>1</w:t>
      </w:r>
      <w:r>
        <w:rPr>
          <w:rFonts w:hint="eastAsia"/>
        </w:rPr>
        <w:t>）</w:t>
      </w:r>
      <w:r w:rsidR="00917CAE" w:rsidRPr="008D1466">
        <w:rPr>
          <w:rFonts w:hint="eastAsia"/>
        </w:rPr>
        <w:t>RTIMER_ARCH_SECOND</w:t>
      </w:r>
      <w:r w:rsidR="00917CAE" w:rsidRPr="008D1466">
        <w:rPr>
          <w:rFonts w:hint="eastAsia"/>
        </w:rPr>
        <w:t>：每秒的滴答数。</w:t>
      </w:r>
    </w:p>
    <w:p w14:paraId="77EB1FC6" w14:textId="6786ACAD" w:rsidR="00917CAE" w:rsidRPr="008D1466" w:rsidRDefault="002A58CE" w:rsidP="008D1466">
      <w:pPr>
        <w:ind w:firstLine="480"/>
      </w:pPr>
      <w:r>
        <w:rPr>
          <w:rFonts w:hint="eastAsia"/>
        </w:rPr>
        <w:t>（</w:t>
      </w:r>
      <w:r>
        <w:rPr>
          <w:rFonts w:hint="eastAsia"/>
        </w:rPr>
        <w:t>2</w:t>
      </w:r>
      <w:r>
        <w:rPr>
          <w:rFonts w:hint="eastAsia"/>
        </w:rPr>
        <w:t>）</w:t>
      </w:r>
      <w:r w:rsidR="00917CAE" w:rsidRPr="008D1466">
        <w:rPr>
          <w:rFonts w:hint="eastAsia"/>
        </w:rPr>
        <w:t>void rtimer_arch_init(void)</w:t>
      </w:r>
      <w:r w:rsidR="00917CAE" w:rsidRPr="008D1466">
        <w:rPr>
          <w:rFonts w:hint="eastAsia"/>
        </w:rPr>
        <w:t>：初始化</w:t>
      </w:r>
      <w:r w:rsidR="00917CAE" w:rsidRPr="008D1466">
        <w:rPr>
          <w:rFonts w:hint="eastAsia"/>
        </w:rPr>
        <w:t>rtimer</w:t>
      </w:r>
      <w:r w:rsidR="00917CAE" w:rsidRPr="008D1466">
        <w:rPr>
          <w:rFonts w:hint="eastAsia"/>
        </w:rPr>
        <w:t>。</w:t>
      </w:r>
    </w:p>
    <w:p w14:paraId="122ED80F" w14:textId="6033D05F" w:rsidR="00917CAE" w:rsidRPr="008D1466" w:rsidRDefault="002A58CE" w:rsidP="008D1466">
      <w:pPr>
        <w:ind w:firstLine="480"/>
      </w:pPr>
      <w:r>
        <w:rPr>
          <w:rFonts w:hint="eastAsia"/>
        </w:rPr>
        <w:t>（</w:t>
      </w:r>
      <w:r>
        <w:rPr>
          <w:rFonts w:hint="eastAsia"/>
        </w:rPr>
        <w:t>3</w:t>
      </w:r>
      <w:r>
        <w:rPr>
          <w:rFonts w:hint="eastAsia"/>
        </w:rPr>
        <w:t>）</w:t>
      </w:r>
      <w:r w:rsidR="00917CAE" w:rsidRPr="008D1466">
        <w:rPr>
          <w:rFonts w:hint="eastAsia"/>
        </w:rPr>
        <w:t>rtimer_clock_t rtimer_arch_now()</w:t>
      </w:r>
      <w:r w:rsidR="00917CAE" w:rsidRPr="008D1466">
        <w:rPr>
          <w:rFonts w:hint="eastAsia"/>
        </w:rPr>
        <w:t>：获取当前时间。</w:t>
      </w:r>
    </w:p>
    <w:p w14:paraId="2A2364EF" w14:textId="39EDC2E2" w:rsidR="00917CAE" w:rsidRPr="008D1466" w:rsidRDefault="002A58CE" w:rsidP="002A58CE">
      <w:pPr>
        <w:ind w:firstLine="480"/>
        <w:jc w:val="left"/>
      </w:pPr>
      <w:r>
        <w:rPr>
          <w:rFonts w:hint="eastAsia"/>
        </w:rPr>
        <w:t>（</w:t>
      </w:r>
      <w:r>
        <w:rPr>
          <w:rFonts w:hint="eastAsia"/>
        </w:rPr>
        <w:t>4</w:t>
      </w:r>
      <w:r>
        <w:rPr>
          <w:rFonts w:hint="eastAsia"/>
        </w:rPr>
        <w:t>）</w:t>
      </w:r>
      <w:r>
        <w:rPr>
          <w:rFonts w:hint="eastAsia"/>
        </w:rPr>
        <w:t>i</w:t>
      </w:r>
      <w:r w:rsidR="00917CAE" w:rsidRPr="008D1466">
        <w:rPr>
          <w:rFonts w:hint="eastAsia"/>
        </w:rPr>
        <w:t>nt rtimer_arch_schedule(rtimer_clock_t</w:t>
      </w:r>
      <w:r w:rsidR="00917CAE" w:rsidRPr="008D1466">
        <w:t xml:space="preserve"> </w:t>
      </w:r>
      <w:r w:rsidR="00917CAE" w:rsidRPr="008D1466">
        <w:rPr>
          <w:rFonts w:hint="eastAsia"/>
        </w:rPr>
        <w:t>wakeup_time)</w:t>
      </w:r>
      <w:r w:rsidR="00917CAE" w:rsidRPr="008D1466">
        <w:rPr>
          <w:rFonts w:hint="eastAsia"/>
        </w:rPr>
        <w:t>：安排一个</w:t>
      </w:r>
      <w:r w:rsidR="00917CAE" w:rsidRPr="008D1466">
        <w:rPr>
          <w:rFonts w:hint="eastAsia"/>
        </w:rPr>
        <w:t>rtimer_run_next()</w:t>
      </w:r>
      <w:r w:rsidR="00917CAE" w:rsidRPr="008D1466">
        <w:rPr>
          <w:rFonts w:hint="eastAsia"/>
        </w:rPr>
        <w:t>调用。</w:t>
      </w:r>
    </w:p>
    <w:p w14:paraId="2AE3E21E" w14:textId="747B747E" w:rsidR="00917CAE" w:rsidRPr="008D1466" w:rsidRDefault="002A58CE" w:rsidP="008D1466">
      <w:pPr>
        <w:ind w:firstLine="480"/>
      </w:pPr>
      <w:r>
        <w:t>3</w:t>
      </w:r>
      <w:r>
        <w:rPr>
          <w:rFonts w:hint="eastAsia"/>
        </w:rPr>
        <w:t>、</w:t>
      </w:r>
      <w:r w:rsidR="00917CAE" w:rsidRPr="008D1466">
        <w:t>Contiki Ctimer</w:t>
      </w:r>
    </w:p>
    <w:p w14:paraId="036662B5" w14:textId="77777777" w:rsidR="00917CAE" w:rsidRPr="008D1466" w:rsidRDefault="00917CAE" w:rsidP="008D1466">
      <w:pPr>
        <w:ind w:firstLine="480"/>
      </w:pPr>
      <w:r w:rsidRPr="008D1466">
        <w:rPr>
          <w:rFonts w:hint="eastAsia"/>
        </w:rPr>
        <w:t>Contiki ctimer</w:t>
      </w:r>
      <w:r w:rsidRPr="008D1466">
        <w:rPr>
          <w:rFonts w:hint="eastAsia"/>
        </w:rPr>
        <w:t>库提供了一个定时器机制，当回调时间过期时，调用指定的函数。在时钟模块中</w:t>
      </w:r>
      <w:r w:rsidRPr="008D1466">
        <w:rPr>
          <w:rFonts w:hint="eastAsia"/>
        </w:rPr>
        <w:t>Ctimer</w:t>
      </w:r>
      <w:r w:rsidRPr="008D1466">
        <w:rPr>
          <w:rFonts w:hint="eastAsia"/>
        </w:rPr>
        <w:t>库使用</w:t>
      </w:r>
      <w:r w:rsidRPr="008D1466">
        <w:rPr>
          <w:rFonts w:hint="eastAsia"/>
        </w:rPr>
        <w:t>clock_timer()</w:t>
      </w:r>
      <w:r w:rsidRPr="008D1466">
        <w:rPr>
          <w:rFonts w:hint="eastAsia"/>
        </w:rPr>
        <w:t>获得当前的系统时间。</w:t>
      </w:r>
    </w:p>
    <w:p w14:paraId="09E56A03" w14:textId="77777777" w:rsidR="00917CAE" w:rsidRPr="008D1466" w:rsidRDefault="00917CAE" w:rsidP="008D1466">
      <w:pPr>
        <w:ind w:firstLine="480"/>
      </w:pPr>
      <w:r w:rsidRPr="008D1466">
        <w:rPr>
          <w:rFonts w:hint="eastAsia"/>
        </w:rPr>
        <w:t>Contiki ctimer</w:t>
      </w:r>
      <w:r w:rsidRPr="008D1466">
        <w:rPr>
          <w:rFonts w:hint="eastAsia"/>
        </w:rPr>
        <w:t>库的</w:t>
      </w:r>
      <w:r w:rsidRPr="008D1466">
        <w:rPr>
          <w:rFonts w:hint="eastAsia"/>
        </w:rPr>
        <w:t>API</w:t>
      </w:r>
      <w:r w:rsidRPr="008D1466">
        <w:rPr>
          <w:rFonts w:hint="eastAsia"/>
        </w:rPr>
        <w:t>如下所示，他和</w:t>
      </w:r>
      <w:r w:rsidRPr="008D1466">
        <w:rPr>
          <w:rFonts w:hint="eastAsia"/>
        </w:rPr>
        <w:t>etimer</w:t>
      </w:r>
      <w:r w:rsidRPr="008D1466">
        <w:rPr>
          <w:rFonts w:hint="eastAsia"/>
        </w:rPr>
        <w:t>的库很像。区别在于</w:t>
      </w:r>
      <w:r w:rsidRPr="008D1466">
        <w:rPr>
          <w:rFonts w:hint="eastAsia"/>
        </w:rPr>
        <w:t>ctimer_set()</w:t>
      </w:r>
      <w:r w:rsidRPr="008D1466">
        <w:rPr>
          <w:rFonts w:hint="eastAsia"/>
        </w:rPr>
        <w:t>需要一个回调函数指针和数据指针作为参数。当</w:t>
      </w:r>
      <w:r w:rsidRPr="008D1466">
        <w:rPr>
          <w:rFonts w:hint="eastAsia"/>
        </w:rPr>
        <w:t>ctimer</w:t>
      </w:r>
      <w:r w:rsidRPr="008D1466">
        <w:rPr>
          <w:rFonts w:hint="eastAsia"/>
        </w:rPr>
        <w:t>到期时，他将数据指针作为参数调用回调函数。下面的代码展示了</w:t>
      </w:r>
      <w:r w:rsidRPr="008D1466">
        <w:rPr>
          <w:rFonts w:hint="eastAsia"/>
        </w:rPr>
        <w:t>ctimer</w:t>
      </w:r>
      <w:r w:rsidRPr="008D1466">
        <w:rPr>
          <w:rFonts w:hint="eastAsia"/>
        </w:rPr>
        <w:t>如何安排回调函数每秒调用一次。</w:t>
      </w:r>
    </w:p>
    <w:p w14:paraId="4120A7AB" w14:textId="77777777" w:rsidR="00917CAE" w:rsidRPr="008D1466" w:rsidRDefault="00917CAE" w:rsidP="008D1466">
      <w:pPr>
        <w:ind w:firstLine="480"/>
      </w:pPr>
      <w:r w:rsidRPr="008D1466">
        <w:rPr>
          <w:rFonts w:hint="eastAsia"/>
        </w:rPr>
        <w:t>注意：尽管这个回调定时器指定回调函数，但是</w:t>
      </w:r>
      <w:r w:rsidRPr="008D1466">
        <w:rPr>
          <w:rFonts w:hint="eastAsia"/>
        </w:rPr>
        <w:t>ctimer</w:t>
      </w:r>
      <w:r w:rsidRPr="008D1466">
        <w:rPr>
          <w:rFonts w:hint="eastAsia"/>
        </w:rPr>
        <w:t>安排进程上下文的回调。除非你确定回调定时器如何工作，否则不采取任何特定的进程上下文回调。</w:t>
      </w:r>
    </w:p>
    <w:p w14:paraId="1CCD15E7" w14:textId="77777777" w:rsidR="00917CAE" w:rsidRPr="008D1466" w:rsidRDefault="00917CAE" w:rsidP="008D1466">
      <w:pPr>
        <w:ind w:firstLine="480"/>
      </w:pPr>
      <w:r w:rsidRPr="008D1466">
        <w:rPr>
          <w:rFonts w:hint="eastAsia"/>
        </w:rPr>
        <w:t>Ctimer</w:t>
      </w:r>
      <w:r w:rsidRPr="008D1466">
        <w:rPr>
          <w:rFonts w:hint="eastAsia"/>
        </w:rPr>
        <w:t>库从中断中使用不是安全的。</w:t>
      </w:r>
      <w:r w:rsidRPr="008D1466">
        <w:rPr>
          <w:rFonts w:hint="eastAsia"/>
        </w:rPr>
        <w:t>Ctimer</w:t>
      </w:r>
      <w:r w:rsidRPr="008D1466">
        <w:rPr>
          <w:rFonts w:hint="eastAsia"/>
        </w:rPr>
        <w:t>库的</w:t>
      </w:r>
      <w:r w:rsidRPr="008D1466">
        <w:rPr>
          <w:rFonts w:hint="eastAsia"/>
        </w:rPr>
        <w:t>API</w:t>
      </w:r>
      <w:r w:rsidRPr="008D1466">
        <w:rPr>
          <w:rFonts w:hint="eastAsia"/>
        </w:rPr>
        <w:t>：</w:t>
      </w:r>
    </w:p>
    <w:p w14:paraId="02CDFD0A" w14:textId="654743E3" w:rsidR="00917CAE" w:rsidRPr="008D1466" w:rsidRDefault="002A58CE" w:rsidP="008D1466">
      <w:pPr>
        <w:ind w:firstLine="480"/>
      </w:pPr>
      <w:r>
        <w:rPr>
          <w:rFonts w:hint="eastAsia"/>
        </w:rPr>
        <w:t>（</w:t>
      </w:r>
      <w:r>
        <w:rPr>
          <w:rFonts w:hint="eastAsia"/>
        </w:rPr>
        <w:t>1</w:t>
      </w:r>
      <w:r>
        <w:rPr>
          <w:rFonts w:hint="eastAsia"/>
        </w:rPr>
        <w:t>）</w:t>
      </w:r>
      <w:r w:rsidR="00917CAE" w:rsidRPr="008D1466">
        <w:rPr>
          <w:rFonts w:hint="eastAsia"/>
        </w:rPr>
        <w:t>void ctimer_set(struct ctimer *c, clock_time_t t, void(*f)(void *), void *ptr)</w:t>
      </w:r>
      <w:r w:rsidR="00917CAE" w:rsidRPr="008D1466">
        <w:rPr>
          <w:rFonts w:hint="eastAsia"/>
        </w:rPr>
        <w:t>：启动定时器。</w:t>
      </w:r>
    </w:p>
    <w:p w14:paraId="33710C00" w14:textId="3BE4A715" w:rsidR="00917CAE" w:rsidRPr="008D1466" w:rsidRDefault="002A58CE" w:rsidP="008D1466">
      <w:pPr>
        <w:ind w:firstLine="480"/>
      </w:pPr>
      <w:r>
        <w:rPr>
          <w:rFonts w:hint="eastAsia"/>
        </w:rPr>
        <w:t>（</w:t>
      </w:r>
      <w:r>
        <w:rPr>
          <w:rFonts w:hint="eastAsia"/>
        </w:rPr>
        <w:t>2</w:t>
      </w:r>
      <w:r>
        <w:rPr>
          <w:rFonts w:hint="eastAsia"/>
        </w:rPr>
        <w:t>）</w:t>
      </w:r>
      <w:r w:rsidR="00917CAE" w:rsidRPr="008D1466">
        <w:rPr>
          <w:rFonts w:hint="eastAsia"/>
        </w:rPr>
        <w:t xml:space="preserve">void ctimer_reset(struct ctimer *t) </w:t>
      </w:r>
      <w:r w:rsidR="00917CAE" w:rsidRPr="008D1466">
        <w:rPr>
          <w:rFonts w:hint="eastAsia"/>
        </w:rPr>
        <w:t>：从以前到期的时间重启定时器。</w:t>
      </w:r>
    </w:p>
    <w:p w14:paraId="12E62BA7" w14:textId="34C9B607" w:rsidR="00917CAE" w:rsidRPr="008D1466" w:rsidRDefault="002A58CE" w:rsidP="008D1466">
      <w:pPr>
        <w:ind w:firstLine="480"/>
      </w:pPr>
      <w:r>
        <w:rPr>
          <w:rFonts w:hint="eastAsia"/>
        </w:rPr>
        <w:t>（</w:t>
      </w:r>
      <w:r>
        <w:rPr>
          <w:rFonts w:hint="eastAsia"/>
        </w:rPr>
        <w:t>3</w:t>
      </w:r>
      <w:r>
        <w:rPr>
          <w:rFonts w:hint="eastAsia"/>
        </w:rPr>
        <w:t>）</w:t>
      </w:r>
      <w:r w:rsidR="00917CAE" w:rsidRPr="008D1466">
        <w:rPr>
          <w:rFonts w:hint="eastAsia"/>
        </w:rPr>
        <w:t>void ctimer_restart(struct ctimer *t)</w:t>
      </w:r>
      <w:r w:rsidR="00917CAE" w:rsidRPr="008D1466">
        <w:t xml:space="preserve"> </w:t>
      </w:r>
      <w:r w:rsidR="00917CAE" w:rsidRPr="008D1466">
        <w:rPr>
          <w:rFonts w:hint="eastAsia"/>
        </w:rPr>
        <w:t>：从当前时间重启定时器。</w:t>
      </w:r>
    </w:p>
    <w:p w14:paraId="2325735F" w14:textId="68A174F1" w:rsidR="00917CAE" w:rsidRPr="008D1466" w:rsidRDefault="002A58CE" w:rsidP="008D1466">
      <w:pPr>
        <w:ind w:firstLine="480"/>
      </w:pPr>
      <w:r>
        <w:rPr>
          <w:rFonts w:hint="eastAsia"/>
        </w:rPr>
        <w:lastRenderedPageBreak/>
        <w:t>（</w:t>
      </w:r>
      <w:r>
        <w:rPr>
          <w:rFonts w:hint="eastAsia"/>
        </w:rPr>
        <w:t>4</w:t>
      </w:r>
      <w:r>
        <w:rPr>
          <w:rFonts w:hint="eastAsia"/>
        </w:rPr>
        <w:t>）</w:t>
      </w:r>
      <w:r w:rsidR="00917CAE" w:rsidRPr="008D1466">
        <w:rPr>
          <w:rFonts w:hint="eastAsia"/>
        </w:rPr>
        <w:t xml:space="preserve">void ctimer_stop(struct ctimer *t) </w:t>
      </w:r>
      <w:r w:rsidR="00917CAE" w:rsidRPr="008D1466">
        <w:rPr>
          <w:rFonts w:hint="eastAsia"/>
        </w:rPr>
        <w:t>：停止定时器。</w:t>
      </w:r>
    </w:p>
    <w:p w14:paraId="00D7A1A9" w14:textId="324960C1" w:rsidR="00917CAE" w:rsidRPr="008D1466" w:rsidRDefault="002A58CE" w:rsidP="008D1466">
      <w:pPr>
        <w:ind w:firstLine="480"/>
      </w:pPr>
      <w:r>
        <w:rPr>
          <w:rFonts w:hint="eastAsia"/>
        </w:rPr>
        <w:t>（</w:t>
      </w:r>
      <w:r>
        <w:rPr>
          <w:rFonts w:hint="eastAsia"/>
        </w:rPr>
        <w:t>5</w:t>
      </w:r>
      <w:r>
        <w:rPr>
          <w:rFonts w:hint="eastAsia"/>
        </w:rPr>
        <w:t>）</w:t>
      </w:r>
      <w:r w:rsidR="00917CAE" w:rsidRPr="008D1466">
        <w:rPr>
          <w:rFonts w:hint="eastAsia"/>
        </w:rPr>
        <w:t xml:space="preserve">int ctimer_expired(struct ctimer *t) </w:t>
      </w:r>
      <w:r w:rsidR="00917CAE" w:rsidRPr="008D1466">
        <w:rPr>
          <w:rFonts w:hint="eastAsia"/>
        </w:rPr>
        <w:t>：检查定时器是否过期。</w:t>
      </w:r>
    </w:p>
    <w:p w14:paraId="6B61885D" w14:textId="6EE069D7" w:rsidR="00917CAE" w:rsidRPr="008D1466" w:rsidRDefault="002A58CE" w:rsidP="008D1466">
      <w:pPr>
        <w:ind w:firstLine="480"/>
      </w:pPr>
      <w:r>
        <w:t>4</w:t>
      </w:r>
      <w:r>
        <w:rPr>
          <w:rFonts w:hint="eastAsia"/>
        </w:rPr>
        <w:t>、</w:t>
      </w:r>
      <w:r w:rsidR="00917CAE" w:rsidRPr="008D1466">
        <w:rPr>
          <w:rFonts w:hint="eastAsia"/>
        </w:rPr>
        <w:t>程序解析</w:t>
      </w:r>
    </w:p>
    <w:tbl>
      <w:tblPr>
        <w:tblStyle w:val="afc"/>
        <w:tblW w:w="9215" w:type="dxa"/>
        <w:tblInd w:w="-289" w:type="dxa"/>
        <w:tblLook w:val="04A0" w:firstRow="1" w:lastRow="0" w:firstColumn="1" w:lastColumn="0" w:noHBand="0" w:noVBand="1"/>
      </w:tblPr>
      <w:tblGrid>
        <w:gridCol w:w="9215"/>
      </w:tblGrid>
      <w:tr w:rsidR="00917CAE" w:rsidRPr="008D1466" w14:paraId="7E6DA01C" w14:textId="77777777" w:rsidTr="00F21B1A">
        <w:tc>
          <w:tcPr>
            <w:tcW w:w="9215" w:type="dxa"/>
            <w:shd w:val="clear" w:color="auto" w:fill="D9D9D9" w:themeFill="background1" w:themeFillShade="D9"/>
          </w:tcPr>
          <w:p w14:paraId="17B94BEE" w14:textId="77777777" w:rsidR="00917CAE" w:rsidRPr="008D1466" w:rsidRDefault="00917CAE" w:rsidP="008D1466">
            <w:pPr>
              <w:ind w:firstLine="480"/>
            </w:pPr>
            <w:r w:rsidRPr="008D1466">
              <w:t>#include &lt;stdio.h&gt;</w:t>
            </w:r>
          </w:p>
          <w:p w14:paraId="3AA296F1" w14:textId="74B46B16" w:rsidR="00917CAE" w:rsidRPr="008D1466" w:rsidRDefault="00917CAE" w:rsidP="008D1466">
            <w:pPr>
              <w:ind w:firstLine="480"/>
            </w:pPr>
            <w:r w:rsidRPr="008D1466">
              <w:t xml:space="preserve">#include </w:t>
            </w:r>
            <w:r w:rsidR="008B1CB4" w:rsidRPr="008D1466">
              <w:t>“</w:t>
            </w:r>
            <w:r w:rsidR="008B1CB4" w:rsidRPr="008D1466">
              <w:pgNum/>
            </w:r>
            <w:r w:rsidR="008B1CB4" w:rsidRPr="008D1466">
              <w:t>ontiki</w:t>
            </w:r>
            <w:r w:rsidRPr="008D1466">
              <w:t>.h</w:t>
            </w:r>
            <w:r w:rsidR="008B1CB4" w:rsidRPr="008D1466">
              <w:t>”</w:t>
            </w:r>
          </w:p>
          <w:p w14:paraId="0A857F36" w14:textId="27743637" w:rsidR="00917CAE" w:rsidRPr="008D1466" w:rsidRDefault="00917CAE" w:rsidP="008D1466">
            <w:pPr>
              <w:ind w:firstLine="480"/>
            </w:pPr>
            <w:r w:rsidRPr="008D1466">
              <w:t xml:space="preserve">#include </w:t>
            </w:r>
            <w:r w:rsidR="008B1CB4" w:rsidRPr="008D1466">
              <w:t>“</w:t>
            </w:r>
            <w:r w:rsidRPr="008D1466">
              <w:t>sys/clock.h</w:t>
            </w:r>
            <w:r w:rsidR="008B1CB4" w:rsidRPr="008D1466">
              <w:t>”</w:t>
            </w:r>
          </w:p>
          <w:p w14:paraId="3E6DDE0F" w14:textId="5AA13EB6" w:rsidR="00917CAE" w:rsidRPr="008D1466" w:rsidRDefault="00917CAE" w:rsidP="008D1466">
            <w:pPr>
              <w:ind w:firstLine="480"/>
            </w:pPr>
            <w:r w:rsidRPr="008D1466">
              <w:t xml:space="preserve">#include </w:t>
            </w:r>
            <w:r w:rsidR="008B1CB4" w:rsidRPr="008D1466">
              <w:t>“</w:t>
            </w:r>
            <w:r w:rsidRPr="008D1466">
              <w:t>sys/rtimer.h</w:t>
            </w:r>
            <w:r w:rsidR="008B1CB4" w:rsidRPr="008D1466">
              <w:t>”</w:t>
            </w:r>
          </w:p>
          <w:p w14:paraId="17ECBC12" w14:textId="6827B59F" w:rsidR="00917CAE" w:rsidRPr="008D1466" w:rsidRDefault="00917CAE" w:rsidP="008D1466">
            <w:pPr>
              <w:ind w:firstLine="480"/>
            </w:pPr>
            <w:r w:rsidRPr="008D1466">
              <w:t xml:space="preserve">#include </w:t>
            </w:r>
            <w:r w:rsidR="008B1CB4" w:rsidRPr="008D1466">
              <w:t>“</w:t>
            </w:r>
            <w:r w:rsidRPr="008D1466">
              <w:t>SHT20/SHT20.h</w:t>
            </w:r>
            <w:r w:rsidR="008B1CB4" w:rsidRPr="008D1466">
              <w:t>”</w:t>
            </w:r>
          </w:p>
          <w:p w14:paraId="6FF7B11D" w14:textId="45C237F7" w:rsidR="00917CAE" w:rsidRPr="008D1466" w:rsidRDefault="00917CAE" w:rsidP="008D1466">
            <w:pPr>
              <w:ind w:firstLine="480"/>
            </w:pPr>
            <w:r w:rsidRPr="008D1466">
              <w:t xml:space="preserve">#include </w:t>
            </w:r>
            <w:r w:rsidR="008B1CB4" w:rsidRPr="008D1466">
              <w:t>“</w:t>
            </w:r>
            <w:r w:rsidRPr="008D1466">
              <w:t>SHT20/TM1640.h</w:t>
            </w:r>
            <w:r w:rsidR="008B1CB4" w:rsidRPr="008D1466">
              <w:t>”</w:t>
            </w:r>
          </w:p>
          <w:p w14:paraId="0C5296AE" w14:textId="77777777" w:rsidR="00917CAE" w:rsidRPr="008D1466" w:rsidRDefault="00917CAE" w:rsidP="008D1466">
            <w:pPr>
              <w:ind w:firstLine="480"/>
            </w:pPr>
            <w:r w:rsidRPr="008D1466">
              <w:t>/*---------------------------------------------------------------------------*/</w:t>
            </w:r>
          </w:p>
          <w:p w14:paraId="576B4F7A" w14:textId="77777777" w:rsidR="00917CAE" w:rsidRPr="008D1466" w:rsidRDefault="00917CAE" w:rsidP="008D1466">
            <w:pPr>
              <w:ind w:firstLine="480"/>
            </w:pPr>
            <w:r w:rsidRPr="008D1466">
              <w:t>static struct etimer et;</w:t>
            </w:r>
          </w:p>
          <w:p w14:paraId="4AD4D2FC" w14:textId="77777777" w:rsidR="00917CAE" w:rsidRPr="008D1466" w:rsidRDefault="00917CAE" w:rsidP="008D1466">
            <w:pPr>
              <w:ind w:firstLine="480"/>
            </w:pPr>
            <w:r w:rsidRPr="008D1466">
              <w:t>static struct rtimer rt;</w:t>
            </w:r>
          </w:p>
          <w:p w14:paraId="61AEFB51" w14:textId="77777777" w:rsidR="00917CAE" w:rsidRPr="008D1466" w:rsidRDefault="00917CAE" w:rsidP="008D1466">
            <w:pPr>
              <w:ind w:firstLine="480"/>
            </w:pPr>
            <w:r w:rsidRPr="008D1466">
              <w:t>rtimer_clock_t rt_now, rt_for;</w:t>
            </w:r>
          </w:p>
          <w:p w14:paraId="10EC303D" w14:textId="77777777" w:rsidR="00917CAE" w:rsidRPr="008D1466" w:rsidRDefault="00917CAE" w:rsidP="008D1466">
            <w:pPr>
              <w:ind w:firstLine="480"/>
            </w:pPr>
            <w:r w:rsidRPr="008D1466">
              <w:t>static clock_time_t ct;</w:t>
            </w:r>
          </w:p>
          <w:p w14:paraId="50035785" w14:textId="77777777" w:rsidR="00917CAE" w:rsidRPr="008D1466" w:rsidRDefault="00917CAE" w:rsidP="008D1466">
            <w:pPr>
              <w:ind w:firstLine="480"/>
            </w:pPr>
            <w:r w:rsidRPr="008D1466">
              <w:t>unsigned char take_turn=0;</w:t>
            </w:r>
          </w:p>
          <w:p w14:paraId="2B416E79" w14:textId="77777777" w:rsidR="00917CAE" w:rsidRPr="008D1466" w:rsidRDefault="00917CAE" w:rsidP="008D1466">
            <w:pPr>
              <w:ind w:firstLine="480"/>
            </w:pPr>
            <w:r w:rsidRPr="008D1466">
              <w:t>static uint8_t i;</w:t>
            </w:r>
          </w:p>
          <w:p w14:paraId="0837D3AE" w14:textId="77777777" w:rsidR="00917CAE" w:rsidRPr="008D1466" w:rsidRDefault="00917CAE" w:rsidP="008D1466">
            <w:pPr>
              <w:ind w:firstLine="480"/>
            </w:pPr>
            <w:r w:rsidRPr="008D1466">
              <w:t>/*---------------------------------------------------------------------------*/</w:t>
            </w:r>
          </w:p>
          <w:p w14:paraId="60C064C5" w14:textId="77777777" w:rsidR="00917CAE" w:rsidRPr="008D1466" w:rsidRDefault="00917CAE" w:rsidP="008D1466">
            <w:pPr>
              <w:ind w:firstLine="480"/>
            </w:pPr>
            <w:r w:rsidRPr="008D1466">
              <w:t>//</w:t>
            </w:r>
            <w:r w:rsidRPr="008D1466">
              <w:t>声明一个线程</w:t>
            </w:r>
            <w:r w:rsidRPr="008D1466">
              <w:t>PROCESS</w:t>
            </w:r>
            <w:r w:rsidRPr="008D1466">
              <w:t>，线程名为：</w:t>
            </w:r>
            <w:r w:rsidRPr="008D1466">
              <w:t>clock_test_process</w:t>
            </w:r>
            <w:r w:rsidRPr="008D1466">
              <w:t>，</w:t>
            </w:r>
          </w:p>
          <w:p w14:paraId="4FE6BA00" w14:textId="7736C25B" w:rsidR="00917CAE" w:rsidRPr="008D1466" w:rsidRDefault="00917CAE" w:rsidP="008D1466">
            <w:pPr>
              <w:ind w:firstLine="480"/>
            </w:pPr>
            <w:r w:rsidRPr="008D1466">
              <w:t xml:space="preserve">PROCESS(clock_test_process, </w:t>
            </w:r>
            <w:r w:rsidR="008B1CB4" w:rsidRPr="008D1466">
              <w:t>“</w:t>
            </w:r>
            <w:r w:rsidRPr="008D1466">
              <w:t>Clock test process</w:t>
            </w:r>
            <w:r w:rsidR="008B1CB4" w:rsidRPr="008D1466">
              <w:t>”</w:t>
            </w:r>
            <w:r w:rsidRPr="008D1466">
              <w:t>);</w:t>
            </w:r>
          </w:p>
          <w:p w14:paraId="617A6312" w14:textId="77777777" w:rsidR="00917CAE" w:rsidRPr="008D1466" w:rsidRDefault="00917CAE" w:rsidP="008D1466">
            <w:pPr>
              <w:ind w:firstLine="480"/>
            </w:pPr>
          </w:p>
          <w:p w14:paraId="2F3797E9" w14:textId="77777777" w:rsidR="00917CAE" w:rsidRPr="008D1466" w:rsidRDefault="00917CAE" w:rsidP="008D1466">
            <w:pPr>
              <w:ind w:firstLine="480"/>
            </w:pPr>
            <w:r w:rsidRPr="008D1466">
              <w:t>//contiki</w:t>
            </w:r>
            <w:r w:rsidRPr="008D1466">
              <w:t>初始化完成后将自动运行该线程</w:t>
            </w:r>
          </w:p>
          <w:p w14:paraId="02CB8E7B" w14:textId="77777777" w:rsidR="00917CAE" w:rsidRPr="008D1466" w:rsidRDefault="00917CAE" w:rsidP="008D1466">
            <w:pPr>
              <w:ind w:firstLine="480"/>
            </w:pPr>
            <w:r w:rsidRPr="008D1466">
              <w:t>AUTOSTART_PROCESSES(&amp;clock_test_process);</w:t>
            </w:r>
          </w:p>
          <w:p w14:paraId="5625A713" w14:textId="77777777" w:rsidR="00917CAE" w:rsidRPr="008D1466" w:rsidRDefault="00917CAE" w:rsidP="008D1466">
            <w:pPr>
              <w:ind w:firstLine="480"/>
            </w:pPr>
            <w:r w:rsidRPr="008D1466">
              <w:t>/*---------------------------------------------------------------------------*/</w:t>
            </w:r>
          </w:p>
          <w:p w14:paraId="7D876C0D" w14:textId="77777777" w:rsidR="00917CAE" w:rsidRPr="008D1466" w:rsidRDefault="00917CAE" w:rsidP="008D1466">
            <w:pPr>
              <w:ind w:firstLine="480"/>
            </w:pPr>
            <w:r w:rsidRPr="008D1466">
              <w:t>void rt_callback(struct rtimer *t, void *ptr)</w:t>
            </w:r>
          </w:p>
          <w:p w14:paraId="4F4931FF" w14:textId="77777777" w:rsidR="00917CAE" w:rsidRPr="008D1466" w:rsidRDefault="00917CAE" w:rsidP="008D1466">
            <w:pPr>
              <w:ind w:firstLine="480"/>
            </w:pPr>
            <w:r w:rsidRPr="008D1466">
              <w:t>{</w:t>
            </w:r>
          </w:p>
          <w:p w14:paraId="460FE678" w14:textId="77777777" w:rsidR="00917CAE" w:rsidRPr="008D1466" w:rsidRDefault="00917CAE" w:rsidP="008D1466">
            <w:pPr>
              <w:ind w:firstLine="480"/>
            </w:pPr>
            <w:r w:rsidRPr="008D1466">
              <w:tab/>
              <w:t>rt_now = RTIMER_NOW();</w:t>
            </w:r>
          </w:p>
          <w:p w14:paraId="6B095379" w14:textId="77777777" w:rsidR="00917CAE" w:rsidRPr="008D1466" w:rsidRDefault="00917CAE" w:rsidP="008D1466">
            <w:pPr>
              <w:ind w:firstLine="480"/>
            </w:pPr>
            <w:r w:rsidRPr="008D1466">
              <w:tab/>
              <w:t>ct = clock_time();</w:t>
            </w:r>
          </w:p>
          <w:p w14:paraId="5FD4268A" w14:textId="3D542CF6" w:rsidR="00917CAE" w:rsidRPr="008D1466" w:rsidRDefault="00917CAE" w:rsidP="008D1466">
            <w:pPr>
              <w:ind w:firstLine="480"/>
            </w:pPr>
            <w:r w:rsidRPr="008D1466">
              <w:tab/>
              <w:t>printf(</w:t>
            </w:r>
            <w:r w:rsidR="008B1CB4" w:rsidRPr="008D1466">
              <w:t>“</w:t>
            </w:r>
            <w:r w:rsidRPr="008D1466">
              <w:t>Task called at %u (clock = %u)\r\n</w:t>
            </w:r>
            <w:r w:rsidR="008B1CB4" w:rsidRPr="008D1466">
              <w:t>”</w:t>
            </w:r>
            <w:r w:rsidRPr="008D1466">
              <w:t>, rt_now, ct);</w:t>
            </w:r>
          </w:p>
          <w:p w14:paraId="68D77763" w14:textId="77777777" w:rsidR="00917CAE" w:rsidRPr="008D1466" w:rsidRDefault="00917CAE" w:rsidP="008D1466">
            <w:pPr>
              <w:ind w:firstLine="480"/>
            </w:pPr>
            <w:r w:rsidRPr="008D1466">
              <w:tab/>
              <w:t>if((*(unsigned char*)ptr) == 0)</w:t>
            </w:r>
          </w:p>
          <w:p w14:paraId="2D0C0973" w14:textId="77777777" w:rsidR="00917CAE" w:rsidRPr="008D1466" w:rsidRDefault="00917CAE" w:rsidP="008D1466">
            <w:pPr>
              <w:ind w:firstLine="480"/>
            </w:pPr>
            <w:r w:rsidRPr="008D1466">
              <w:tab/>
              <w:t>{</w:t>
            </w:r>
          </w:p>
          <w:p w14:paraId="41D35D9D" w14:textId="77777777" w:rsidR="00917CAE" w:rsidRPr="008D1466" w:rsidRDefault="00917CAE" w:rsidP="008D1466">
            <w:pPr>
              <w:ind w:firstLine="480"/>
            </w:pPr>
            <w:r w:rsidRPr="008D1466">
              <w:tab/>
            </w:r>
            <w:r w:rsidRPr="008D1466">
              <w:tab/>
              <w:t>SHT2x_ReadHumi();</w:t>
            </w:r>
            <w:r w:rsidRPr="008D1466">
              <w:tab/>
              <w:t>//</w:t>
            </w:r>
            <w:r w:rsidRPr="008D1466">
              <w:t>读取湿度数据</w:t>
            </w:r>
          </w:p>
          <w:p w14:paraId="64BB2BE5" w14:textId="275A8C23" w:rsidR="00917CAE" w:rsidRPr="008D1466" w:rsidRDefault="00917CAE" w:rsidP="008D1466">
            <w:pPr>
              <w:ind w:firstLine="480"/>
            </w:pPr>
            <w:r w:rsidRPr="008D1466">
              <w:tab/>
            </w:r>
            <w:r w:rsidRPr="008D1466">
              <w:tab/>
              <w:t>printf(</w:t>
            </w:r>
            <w:r w:rsidR="008B1CB4" w:rsidRPr="008D1466">
              <w:t>“</w:t>
            </w:r>
            <w:r w:rsidRPr="008D1466">
              <w:t>show humi\r\n</w:t>
            </w:r>
            <w:r w:rsidR="008B1CB4" w:rsidRPr="008D1466">
              <w:t>”</w:t>
            </w:r>
            <w:r w:rsidRPr="008D1466">
              <w:t>);</w:t>
            </w:r>
          </w:p>
          <w:p w14:paraId="7B8FE48D" w14:textId="77777777" w:rsidR="00917CAE" w:rsidRPr="008D1466" w:rsidRDefault="00917CAE" w:rsidP="008D1466">
            <w:pPr>
              <w:ind w:firstLine="480"/>
            </w:pPr>
            <w:r w:rsidRPr="008D1466">
              <w:tab/>
              <w:t>}</w:t>
            </w:r>
          </w:p>
          <w:p w14:paraId="5A3FF8CC" w14:textId="77777777" w:rsidR="00917CAE" w:rsidRPr="008D1466" w:rsidRDefault="00917CAE" w:rsidP="008D1466">
            <w:pPr>
              <w:ind w:firstLine="480"/>
            </w:pPr>
            <w:r w:rsidRPr="008D1466">
              <w:lastRenderedPageBreak/>
              <w:tab/>
              <w:t>else</w:t>
            </w:r>
          </w:p>
          <w:p w14:paraId="63388273" w14:textId="77777777" w:rsidR="00917CAE" w:rsidRPr="008D1466" w:rsidRDefault="00917CAE" w:rsidP="008D1466">
            <w:pPr>
              <w:ind w:firstLine="480"/>
            </w:pPr>
            <w:r w:rsidRPr="008D1466">
              <w:tab/>
              <w:t>{</w:t>
            </w:r>
          </w:p>
          <w:p w14:paraId="09F1558A" w14:textId="77777777" w:rsidR="00917CAE" w:rsidRPr="008D1466" w:rsidRDefault="00917CAE" w:rsidP="008D1466">
            <w:pPr>
              <w:ind w:firstLine="480"/>
            </w:pPr>
            <w:r w:rsidRPr="008D1466">
              <w:tab/>
            </w:r>
            <w:r w:rsidRPr="008D1466">
              <w:tab/>
              <w:t>SHT2x_ReadTemp();</w:t>
            </w:r>
            <w:r w:rsidRPr="008D1466">
              <w:tab/>
              <w:t>//</w:t>
            </w:r>
            <w:r w:rsidRPr="008D1466">
              <w:t>读取温度数据</w:t>
            </w:r>
          </w:p>
          <w:p w14:paraId="0A6B47DB" w14:textId="0DD93D9A" w:rsidR="00917CAE" w:rsidRPr="008D1466" w:rsidRDefault="00917CAE" w:rsidP="008D1466">
            <w:pPr>
              <w:ind w:firstLine="480"/>
            </w:pPr>
            <w:r w:rsidRPr="008D1466">
              <w:tab/>
            </w:r>
            <w:r w:rsidRPr="008D1466">
              <w:tab/>
              <w:t>printf(</w:t>
            </w:r>
            <w:r w:rsidR="008B1CB4" w:rsidRPr="008D1466">
              <w:t>“</w:t>
            </w:r>
            <w:r w:rsidRPr="008D1466">
              <w:t>show temp\r\n</w:t>
            </w:r>
            <w:r w:rsidR="008B1CB4" w:rsidRPr="008D1466">
              <w:t>”</w:t>
            </w:r>
            <w:r w:rsidRPr="008D1466">
              <w:t>);</w:t>
            </w:r>
          </w:p>
          <w:p w14:paraId="50B0634A" w14:textId="77777777" w:rsidR="00917CAE" w:rsidRPr="008D1466" w:rsidRDefault="00917CAE" w:rsidP="008D1466">
            <w:pPr>
              <w:ind w:firstLine="480"/>
            </w:pPr>
            <w:r w:rsidRPr="008D1466">
              <w:tab/>
              <w:t>}</w:t>
            </w:r>
          </w:p>
          <w:p w14:paraId="19DDF9B5" w14:textId="77777777" w:rsidR="00917CAE" w:rsidRPr="008D1466" w:rsidRDefault="00917CAE" w:rsidP="008D1466">
            <w:pPr>
              <w:ind w:firstLine="480"/>
            </w:pPr>
            <w:r w:rsidRPr="008D1466">
              <w:t>}</w:t>
            </w:r>
          </w:p>
          <w:p w14:paraId="73C156D6" w14:textId="77777777" w:rsidR="00917CAE" w:rsidRPr="008D1466" w:rsidRDefault="00917CAE" w:rsidP="008D1466">
            <w:pPr>
              <w:ind w:firstLine="480"/>
            </w:pPr>
          </w:p>
          <w:p w14:paraId="5B2D57E3" w14:textId="77777777" w:rsidR="00917CAE" w:rsidRPr="008D1466" w:rsidRDefault="00917CAE" w:rsidP="008D1466">
            <w:pPr>
              <w:ind w:firstLine="480"/>
            </w:pPr>
            <w:r w:rsidRPr="008D1466">
              <w:t>/*---------------------------------------------------------------------------*/</w:t>
            </w:r>
          </w:p>
          <w:p w14:paraId="75917AF3" w14:textId="77777777" w:rsidR="00917CAE" w:rsidRPr="008D1466" w:rsidRDefault="00917CAE" w:rsidP="008D1466">
            <w:pPr>
              <w:ind w:firstLine="480"/>
            </w:pPr>
            <w:r w:rsidRPr="008D1466">
              <w:t>PROCESS_THREAD(clock_test_process, ev, data)</w:t>
            </w:r>
          </w:p>
          <w:p w14:paraId="6926B429" w14:textId="77777777" w:rsidR="00917CAE" w:rsidRPr="008D1466" w:rsidRDefault="00917CAE" w:rsidP="008D1466">
            <w:pPr>
              <w:ind w:firstLine="480"/>
            </w:pPr>
            <w:r w:rsidRPr="008D1466">
              <w:t>{</w:t>
            </w:r>
          </w:p>
          <w:p w14:paraId="0CDA7AB7" w14:textId="77777777" w:rsidR="00917CAE" w:rsidRPr="008D1466" w:rsidRDefault="00917CAE" w:rsidP="008D1466">
            <w:pPr>
              <w:ind w:firstLine="480"/>
            </w:pPr>
            <w:r w:rsidRPr="008D1466">
              <w:tab/>
              <w:t>//</w:t>
            </w:r>
            <w:r w:rsidRPr="008D1466">
              <w:t>所有线程以</w:t>
            </w:r>
            <w:r w:rsidRPr="008D1466">
              <w:t>PROCESS_BEGIN()</w:t>
            </w:r>
            <w:r w:rsidRPr="008D1466">
              <w:t>开始</w:t>
            </w:r>
          </w:p>
          <w:p w14:paraId="34A26E96" w14:textId="77777777" w:rsidR="00917CAE" w:rsidRPr="008D1466" w:rsidRDefault="00917CAE" w:rsidP="008D1466">
            <w:pPr>
              <w:ind w:firstLine="480"/>
            </w:pPr>
            <w:r w:rsidRPr="008D1466">
              <w:tab/>
              <w:t>PROCESS_BEGIN();</w:t>
            </w:r>
          </w:p>
          <w:p w14:paraId="56793B7F" w14:textId="77777777" w:rsidR="00917CAE" w:rsidRPr="008D1466" w:rsidRDefault="00917CAE" w:rsidP="008D1466">
            <w:pPr>
              <w:ind w:firstLine="480"/>
            </w:pPr>
          </w:p>
          <w:p w14:paraId="03EC4A29" w14:textId="77777777" w:rsidR="00917CAE" w:rsidRPr="008D1466" w:rsidRDefault="00917CAE" w:rsidP="008D1466">
            <w:pPr>
              <w:ind w:firstLine="480"/>
            </w:pPr>
            <w:r w:rsidRPr="008D1466">
              <w:tab/>
              <w:t>//</w:t>
            </w:r>
            <w:r w:rsidRPr="008D1466">
              <w:t>设置定时器定时为</w:t>
            </w:r>
            <w:r w:rsidRPr="008D1466">
              <w:t>2s</w:t>
            </w:r>
          </w:p>
          <w:p w14:paraId="1AE5C443" w14:textId="77777777" w:rsidR="00917CAE" w:rsidRPr="008D1466" w:rsidRDefault="00917CAE" w:rsidP="008D1466">
            <w:pPr>
              <w:ind w:firstLine="480"/>
            </w:pPr>
            <w:r w:rsidRPr="008D1466">
              <w:tab/>
              <w:t>etimer_set(&amp;et, 2 * CLOCK_SECOND);</w:t>
            </w:r>
          </w:p>
          <w:p w14:paraId="7BA70F1C" w14:textId="45A35846" w:rsidR="00917CAE" w:rsidRPr="008D1466" w:rsidRDefault="00917CAE" w:rsidP="008D1466">
            <w:pPr>
              <w:ind w:firstLine="480"/>
            </w:pPr>
            <w:r w:rsidRPr="008D1466">
              <w:tab/>
              <w:t>printf(</w:t>
            </w:r>
            <w:r w:rsidR="008B1CB4" w:rsidRPr="008D1466">
              <w:t>“</w:t>
            </w:r>
            <w:r w:rsidRPr="008D1466">
              <w:t>Rtimer Test, 1 sec (%u rtimer ticks):\r\n</w:t>
            </w:r>
            <w:r w:rsidR="008B1CB4" w:rsidRPr="008D1466">
              <w:t>”</w:t>
            </w:r>
            <w:r w:rsidRPr="008D1466">
              <w:t>, RTIMER_SECOND);</w:t>
            </w:r>
          </w:p>
          <w:p w14:paraId="52FB9E08" w14:textId="77777777" w:rsidR="00917CAE" w:rsidRPr="008D1466" w:rsidRDefault="00917CAE" w:rsidP="008D1466">
            <w:pPr>
              <w:ind w:firstLine="480"/>
            </w:pPr>
            <w:r w:rsidRPr="008D1466">
              <w:tab/>
              <w:t>PROCESS_YIELD();</w:t>
            </w:r>
            <w:r w:rsidRPr="008D1466">
              <w:tab/>
              <w:t>//</w:t>
            </w:r>
            <w:r w:rsidRPr="008D1466">
              <w:t>底座的亮黄色</w:t>
            </w:r>
          </w:p>
          <w:p w14:paraId="19EA724C" w14:textId="77777777" w:rsidR="00917CAE" w:rsidRPr="008D1466" w:rsidRDefault="00917CAE" w:rsidP="008D1466">
            <w:pPr>
              <w:ind w:firstLine="480"/>
            </w:pPr>
            <w:r w:rsidRPr="008D1466">
              <w:tab/>
              <w:t>while(1)</w:t>
            </w:r>
          </w:p>
          <w:p w14:paraId="522F9BD5" w14:textId="77777777" w:rsidR="00917CAE" w:rsidRPr="008D1466" w:rsidRDefault="00917CAE" w:rsidP="008D1466">
            <w:pPr>
              <w:ind w:firstLine="480"/>
            </w:pPr>
            <w:r w:rsidRPr="008D1466">
              <w:tab/>
              <w:t>{</w:t>
            </w:r>
          </w:p>
          <w:p w14:paraId="077A2C80" w14:textId="77777777" w:rsidR="00917CAE" w:rsidRPr="008D1466" w:rsidRDefault="00917CAE" w:rsidP="008D1466">
            <w:pPr>
              <w:ind w:firstLine="480"/>
            </w:pPr>
            <w:r w:rsidRPr="008D1466">
              <w:tab/>
            </w:r>
            <w:r w:rsidRPr="008D1466">
              <w:tab/>
              <w:t xml:space="preserve"> //</w:t>
            </w:r>
            <w:r w:rsidRPr="008D1466">
              <w:t>设置定时器定时为</w:t>
            </w:r>
            <w:r w:rsidRPr="008D1466">
              <w:t>2s</w:t>
            </w:r>
          </w:p>
          <w:p w14:paraId="7509D01C" w14:textId="77777777" w:rsidR="00917CAE" w:rsidRPr="008D1466" w:rsidRDefault="00917CAE" w:rsidP="008D1466">
            <w:pPr>
              <w:ind w:firstLine="480"/>
            </w:pPr>
            <w:r w:rsidRPr="008D1466">
              <w:tab/>
            </w:r>
            <w:r w:rsidRPr="008D1466">
              <w:tab/>
              <w:t xml:space="preserve"> etimer_set(&amp;et, 2 * CLOCK_SECOND);</w:t>
            </w:r>
          </w:p>
          <w:p w14:paraId="1481C96C" w14:textId="3F86B731" w:rsidR="00917CAE" w:rsidRPr="008D1466" w:rsidRDefault="00917CAE" w:rsidP="008D1466">
            <w:pPr>
              <w:ind w:firstLine="480"/>
            </w:pPr>
            <w:r w:rsidRPr="008D1466">
              <w:tab/>
              <w:t xml:space="preserve"> </w:t>
            </w:r>
            <w:r w:rsidRPr="008D1466">
              <w:tab/>
              <w:t>printf(</w:t>
            </w:r>
            <w:r w:rsidR="008B1CB4" w:rsidRPr="008D1466">
              <w:t>“</w:t>
            </w:r>
            <w:r w:rsidRPr="008D1466">
              <w:t>=======================\r\n</w:t>
            </w:r>
            <w:r w:rsidR="008B1CB4" w:rsidRPr="008D1466">
              <w:t>”</w:t>
            </w:r>
            <w:r w:rsidRPr="008D1466">
              <w:t>);</w:t>
            </w:r>
          </w:p>
          <w:p w14:paraId="5218E277" w14:textId="77777777" w:rsidR="00917CAE" w:rsidRPr="008D1466" w:rsidRDefault="00917CAE" w:rsidP="008D1466">
            <w:pPr>
              <w:ind w:firstLine="480"/>
            </w:pPr>
            <w:r w:rsidRPr="008D1466">
              <w:tab/>
            </w:r>
            <w:r w:rsidRPr="008D1466">
              <w:tab/>
              <w:t xml:space="preserve"> ct = clock_time();</w:t>
            </w:r>
          </w:p>
          <w:p w14:paraId="1FB4CBD8" w14:textId="77777777" w:rsidR="00917CAE" w:rsidRPr="008D1466" w:rsidRDefault="00917CAE" w:rsidP="008D1466">
            <w:pPr>
              <w:ind w:firstLine="480"/>
            </w:pPr>
            <w:r w:rsidRPr="008D1466">
              <w:tab/>
            </w:r>
            <w:r w:rsidRPr="008D1466">
              <w:tab/>
              <w:t xml:space="preserve"> rt_now = RTIMER_NOW();</w:t>
            </w:r>
          </w:p>
          <w:p w14:paraId="75FCE46C" w14:textId="77777777" w:rsidR="00917CAE" w:rsidRPr="008D1466" w:rsidRDefault="00917CAE" w:rsidP="008D1466">
            <w:pPr>
              <w:ind w:firstLine="480"/>
            </w:pPr>
            <w:r w:rsidRPr="008D1466">
              <w:tab/>
            </w:r>
            <w:r w:rsidRPr="008D1466">
              <w:tab/>
              <w:t xml:space="preserve"> rt_for = rt_now + RTIMER_SECOND;</w:t>
            </w:r>
          </w:p>
          <w:p w14:paraId="01D403F7" w14:textId="09FF75D0" w:rsidR="00917CAE" w:rsidRPr="008D1466" w:rsidRDefault="00917CAE" w:rsidP="008D1466">
            <w:pPr>
              <w:ind w:firstLine="480"/>
            </w:pPr>
            <w:r w:rsidRPr="008D1466">
              <w:tab/>
            </w:r>
            <w:r w:rsidRPr="008D1466">
              <w:tab/>
              <w:t xml:space="preserve"> printf(</w:t>
            </w:r>
            <w:r w:rsidR="008B1CB4" w:rsidRPr="008D1466">
              <w:t>“</w:t>
            </w:r>
            <w:r w:rsidRPr="008D1466">
              <w:t xml:space="preserve">Now=%u (clock = %u) </w:t>
            </w:r>
            <w:r w:rsidR="008B1CB4" w:rsidRPr="008D1466">
              <w:t>–</w:t>
            </w:r>
            <w:r w:rsidRPr="008D1466">
              <w:t xml:space="preserve"> For=%u\r\n</w:t>
            </w:r>
            <w:r w:rsidR="008B1CB4" w:rsidRPr="008D1466">
              <w:t>”</w:t>
            </w:r>
            <w:r w:rsidRPr="008D1466">
              <w:t>, rt_now, ct, rt_for);</w:t>
            </w:r>
          </w:p>
          <w:p w14:paraId="3DA8D09B" w14:textId="77777777" w:rsidR="00917CAE" w:rsidRPr="008D1466" w:rsidRDefault="00917CAE" w:rsidP="008D1466">
            <w:pPr>
              <w:ind w:firstLine="480"/>
            </w:pPr>
            <w:r w:rsidRPr="008D1466">
              <w:tab/>
            </w:r>
            <w:r w:rsidRPr="008D1466">
              <w:tab/>
              <w:t xml:space="preserve"> if(rtimer_set(&amp;rt, rt_for, 1,(void (*)(struct rtimer *, void *))rt_callback, &amp;take_turn) != RTIMER_OK) </w:t>
            </w:r>
          </w:p>
          <w:p w14:paraId="105794CB" w14:textId="77777777" w:rsidR="00917CAE" w:rsidRPr="008D1466" w:rsidRDefault="00917CAE" w:rsidP="008D1466">
            <w:pPr>
              <w:ind w:firstLine="480"/>
            </w:pPr>
            <w:r w:rsidRPr="008D1466">
              <w:tab/>
            </w:r>
            <w:r w:rsidRPr="008D1466">
              <w:tab/>
              <w:t xml:space="preserve"> {</w:t>
            </w:r>
          </w:p>
          <w:p w14:paraId="0AF3E8FF" w14:textId="64ADA966" w:rsidR="00917CAE" w:rsidRPr="008D1466" w:rsidRDefault="00917CAE" w:rsidP="008D1466">
            <w:pPr>
              <w:ind w:firstLine="480"/>
            </w:pPr>
            <w:r w:rsidRPr="008D1466">
              <w:tab/>
            </w:r>
            <w:r w:rsidRPr="008D1466">
              <w:tab/>
            </w:r>
            <w:r w:rsidRPr="008D1466">
              <w:tab/>
              <w:t xml:space="preserve">  printf(</w:t>
            </w:r>
            <w:r w:rsidR="008B1CB4" w:rsidRPr="008D1466">
              <w:t>“</w:t>
            </w:r>
            <w:r w:rsidRPr="008D1466">
              <w:t>Error setting\r\n</w:t>
            </w:r>
            <w:r w:rsidR="008B1CB4" w:rsidRPr="008D1466">
              <w:t>”</w:t>
            </w:r>
            <w:r w:rsidRPr="008D1466">
              <w:t>);</w:t>
            </w:r>
          </w:p>
          <w:p w14:paraId="4A3E296C" w14:textId="77777777" w:rsidR="00917CAE" w:rsidRPr="008D1466" w:rsidRDefault="00917CAE" w:rsidP="008D1466">
            <w:pPr>
              <w:ind w:firstLine="480"/>
            </w:pPr>
            <w:r w:rsidRPr="008D1466">
              <w:tab/>
            </w:r>
            <w:r w:rsidRPr="008D1466">
              <w:tab/>
              <w:t xml:space="preserve"> }</w:t>
            </w:r>
          </w:p>
          <w:p w14:paraId="4DC7E335" w14:textId="7BE55E99" w:rsidR="00917CAE" w:rsidRPr="008D1466" w:rsidRDefault="00917CAE" w:rsidP="008D1466">
            <w:pPr>
              <w:ind w:firstLine="480"/>
            </w:pPr>
            <w:r w:rsidRPr="008D1466">
              <w:t xml:space="preserve">     take_turn = 1 </w:t>
            </w:r>
            <w:r w:rsidR="008B1CB4" w:rsidRPr="008D1466">
              <w:t>–</w:t>
            </w:r>
            <w:r w:rsidRPr="008D1466">
              <w:t xml:space="preserve"> take_turn;</w:t>
            </w:r>
          </w:p>
          <w:p w14:paraId="08645355" w14:textId="77777777" w:rsidR="00917CAE" w:rsidRPr="008D1466" w:rsidRDefault="00917CAE" w:rsidP="008D1466">
            <w:pPr>
              <w:ind w:firstLine="480"/>
            </w:pPr>
            <w:r w:rsidRPr="008D1466">
              <w:tab/>
            </w:r>
            <w:r w:rsidRPr="008D1466">
              <w:tab/>
              <w:t xml:space="preserve"> PROCESS_WAIT_EVENT_UNTIL(etimer_expired(&amp;et));</w:t>
            </w:r>
          </w:p>
          <w:p w14:paraId="0BDD86A6" w14:textId="77777777" w:rsidR="00917CAE" w:rsidRPr="008D1466" w:rsidRDefault="00917CAE" w:rsidP="008D1466">
            <w:pPr>
              <w:ind w:firstLine="480"/>
            </w:pPr>
            <w:r w:rsidRPr="008D1466">
              <w:lastRenderedPageBreak/>
              <w:tab/>
              <w:t>}</w:t>
            </w:r>
          </w:p>
          <w:p w14:paraId="4C834C92" w14:textId="77777777" w:rsidR="00917CAE" w:rsidRPr="008D1466" w:rsidRDefault="00917CAE" w:rsidP="008D1466">
            <w:pPr>
              <w:ind w:firstLine="480"/>
            </w:pPr>
            <w:r w:rsidRPr="008D1466">
              <w:tab/>
              <w:t>//</w:t>
            </w:r>
            <w:r w:rsidRPr="008D1466">
              <w:t>所有线程必须以</w:t>
            </w:r>
            <w:r w:rsidRPr="008D1466">
              <w:t>PROCESS_END()</w:t>
            </w:r>
            <w:r w:rsidRPr="008D1466">
              <w:t>结束</w:t>
            </w:r>
          </w:p>
          <w:p w14:paraId="641D54B4" w14:textId="77777777" w:rsidR="00917CAE" w:rsidRPr="008D1466" w:rsidRDefault="00917CAE" w:rsidP="008D1466">
            <w:pPr>
              <w:ind w:firstLine="480"/>
            </w:pPr>
            <w:r w:rsidRPr="008D1466">
              <w:tab/>
              <w:t>PROCESS_END();</w:t>
            </w:r>
          </w:p>
          <w:p w14:paraId="54476B29" w14:textId="77777777" w:rsidR="00917CAE" w:rsidRPr="008D1466" w:rsidRDefault="00917CAE" w:rsidP="008D1466">
            <w:pPr>
              <w:ind w:firstLine="480"/>
            </w:pPr>
            <w:r w:rsidRPr="008D1466">
              <w:t>}</w:t>
            </w:r>
          </w:p>
          <w:p w14:paraId="52E6E1B4" w14:textId="77777777" w:rsidR="00917CAE" w:rsidRPr="008D1466" w:rsidRDefault="00917CAE" w:rsidP="008D1466">
            <w:pPr>
              <w:ind w:firstLine="480"/>
            </w:pPr>
            <w:r w:rsidRPr="008D1466">
              <w:t>/*---------------------------------------------------------------------------*/</w:t>
            </w:r>
          </w:p>
        </w:tc>
      </w:tr>
    </w:tbl>
    <w:p w14:paraId="12AB0B2C" w14:textId="04D45042" w:rsidR="00917CAE" w:rsidRPr="008D1466" w:rsidRDefault="008B1CB4" w:rsidP="002A58CE">
      <w:pPr>
        <w:pStyle w:val="3"/>
        <w:ind w:firstLine="562"/>
      </w:pPr>
      <w:bookmarkStart w:id="477" w:name="_Toc45184642"/>
      <w:r w:rsidRPr="008D1466">
        <w:rPr>
          <w:rFonts w:hint="eastAsia"/>
        </w:rPr>
        <w:lastRenderedPageBreak/>
        <w:t>7</w:t>
      </w:r>
      <w:r w:rsidRPr="008D1466">
        <w:t xml:space="preserve">.6.6 </w:t>
      </w:r>
      <w:r w:rsidR="00917CAE" w:rsidRPr="008D1466">
        <w:rPr>
          <w:rFonts w:hint="eastAsia"/>
        </w:rPr>
        <w:t>实验步骤</w:t>
      </w:r>
      <w:bookmarkEnd w:id="477"/>
    </w:p>
    <w:p w14:paraId="46D84F7B" w14:textId="2A5F1827" w:rsidR="00917CAE" w:rsidRPr="008D1466" w:rsidRDefault="002A58CE" w:rsidP="008D1466">
      <w:pPr>
        <w:ind w:firstLine="480"/>
      </w:pPr>
      <w:r>
        <w:rPr>
          <w:rFonts w:hint="eastAsia"/>
        </w:rPr>
        <w:t>1</w:t>
      </w:r>
      <w:r>
        <w:rPr>
          <w:rFonts w:hint="eastAsia"/>
        </w:rPr>
        <w:t>、</w:t>
      </w:r>
      <w:r w:rsidR="00917CAE" w:rsidRPr="008D1466">
        <w:rPr>
          <w:rFonts w:hint="eastAsia"/>
        </w:rPr>
        <w:t>将</w:t>
      </w:r>
      <w:r w:rsidR="00917CAE" w:rsidRPr="008D1466">
        <w:t>CC Debugger</w:t>
      </w:r>
      <w:r w:rsidR="00917CAE" w:rsidRPr="008D1466">
        <w:t>下载器</w:t>
      </w:r>
      <w:r w:rsidR="00917CAE" w:rsidRPr="008D1466">
        <w:rPr>
          <w:rFonts w:hint="eastAsia"/>
        </w:rPr>
        <w:t>和</w:t>
      </w:r>
      <w:r w:rsidR="00917CAE" w:rsidRPr="008D1466">
        <w:rPr>
          <w:rFonts w:hint="eastAsia"/>
        </w:rPr>
        <w:t>USB</w:t>
      </w:r>
      <w:r w:rsidR="00917CAE" w:rsidRPr="008D1466">
        <w:rPr>
          <w:rFonts w:hint="eastAsia"/>
        </w:rPr>
        <w:t>转串口调试工具连接到</w:t>
      </w:r>
      <w:r w:rsidR="00917CAE" w:rsidRPr="008D1466">
        <w:rPr>
          <w:rFonts w:hint="eastAsia"/>
        </w:rPr>
        <w:t>Zig</w:t>
      </w:r>
      <w:r w:rsidR="00917CAE" w:rsidRPr="008D1466">
        <w:t>Bee</w:t>
      </w:r>
      <w:r w:rsidR="00917CAE" w:rsidRPr="008D1466">
        <w:rPr>
          <w:rFonts w:hint="eastAsia"/>
        </w:rPr>
        <w:t>底座上</w:t>
      </w:r>
      <w:r w:rsidR="00917CAE" w:rsidRPr="008D1466">
        <w:rPr>
          <w:rFonts w:hint="eastAsia"/>
        </w:rPr>
        <w:t>,</w:t>
      </w:r>
      <w:r w:rsidR="00917CAE" w:rsidRPr="008D1466">
        <w:rPr>
          <w:rFonts w:hint="eastAsia"/>
        </w:rPr>
        <w:t>并将温湿度模块放置在底座中。</w:t>
      </w:r>
    </w:p>
    <w:p w14:paraId="736DF9DF" w14:textId="77777777" w:rsidR="00917CAE" w:rsidRPr="008D1466" w:rsidRDefault="00917CAE" w:rsidP="002A58CE">
      <w:pPr>
        <w:pStyle w:val="af4"/>
      </w:pPr>
      <w:r w:rsidRPr="008D1466">
        <w:rPr>
          <w:noProof/>
        </w:rPr>
        <w:drawing>
          <wp:inline distT="0" distB="0" distL="0" distR="0" wp14:anchorId="76E1BB19" wp14:editId="4CD3B04F">
            <wp:extent cx="3119718" cy="2735232"/>
            <wp:effectExtent l="0" t="0" r="5080" b="825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3146963" cy="2759119"/>
                    </a:xfrm>
                    <a:prstGeom prst="rect">
                      <a:avLst/>
                    </a:prstGeom>
                    <a:noFill/>
                    <a:ln>
                      <a:noFill/>
                    </a:ln>
                  </pic:spPr>
                </pic:pic>
              </a:graphicData>
            </a:graphic>
          </wp:inline>
        </w:drawing>
      </w:r>
    </w:p>
    <w:p w14:paraId="5D17D832" w14:textId="463BE096"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6.3 </w:t>
      </w:r>
      <w:r w:rsidR="00917CAE" w:rsidRPr="008D1466">
        <w:rPr>
          <w:rFonts w:hint="eastAsia"/>
        </w:rPr>
        <w:t>搭建实验硬件环境</w:t>
      </w:r>
    </w:p>
    <w:p w14:paraId="76CDDD7D" w14:textId="4AEC10A5" w:rsidR="00917CAE" w:rsidRPr="008D1466" w:rsidRDefault="002A58CE" w:rsidP="008D1466">
      <w:pPr>
        <w:ind w:firstLine="480"/>
      </w:pPr>
      <w:r>
        <w:rPr>
          <w:rFonts w:hint="eastAsia"/>
        </w:rPr>
        <w:t>2</w:t>
      </w:r>
      <w:r>
        <w:rPr>
          <w:rFonts w:hint="eastAsia"/>
        </w:rPr>
        <w:t>、</w:t>
      </w:r>
      <w:r w:rsidR="00917CAE" w:rsidRPr="008D1466">
        <w:rPr>
          <w:rFonts w:hint="eastAsia"/>
        </w:rPr>
        <w:t>双击图标</w:t>
      </w:r>
      <w:r w:rsidR="00917CAE" w:rsidRPr="008D1466">
        <w:rPr>
          <w:noProof/>
        </w:rPr>
        <w:drawing>
          <wp:inline distT="0" distB="0" distL="0" distR="0" wp14:anchorId="701F94D9" wp14:editId="069E33FC">
            <wp:extent cx="446649" cy="456152"/>
            <wp:effectExtent l="0" t="0" r="0" b="127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59814" cy="469597"/>
                    </a:xfrm>
                    <a:prstGeom prst="rect">
                      <a:avLst/>
                    </a:prstGeom>
                  </pic:spPr>
                </pic:pic>
              </a:graphicData>
            </a:graphic>
          </wp:inline>
        </w:drawing>
      </w:r>
      <w:r w:rsidR="00917CAE" w:rsidRPr="008D1466">
        <w:rPr>
          <w:rFonts w:hint="eastAsia"/>
        </w:rPr>
        <w:t>打开虚拟机，启动</w:t>
      </w:r>
      <w:r w:rsidR="00917CAE" w:rsidRPr="008D1466">
        <w:rPr>
          <w:rFonts w:hint="eastAsia"/>
        </w:rPr>
        <w:t>I</w:t>
      </w:r>
      <w:r w:rsidR="00917CAE" w:rsidRPr="008D1466">
        <w:t>nstantContiki2.6</w:t>
      </w:r>
      <w:r w:rsidR="00917CAE"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917CAE" w:rsidRPr="008D1466">
        <w:t>.6.4</w:t>
      </w:r>
      <w:r w:rsidR="00917CAE" w:rsidRPr="008D1466">
        <w:rPr>
          <w:rFonts w:hint="eastAsia"/>
        </w:rPr>
        <w:t>。</w:t>
      </w:r>
    </w:p>
    <w:p w14:paraId="52B6F0C1" w14:textId="77777777" w:rsidR="00917CAE" w:rsidRPr="008D1466" w:rsidRDefault="00917CAE" w:rsidP="002A58CE">
      <w:pPr>
        <w:pStyle w:val="af4"/>
      </w:pPr>
      <w:r w:rsidRPr="008D1466">
        <w:rPr>
          <w:noProof/>
        </w:rPr>
        <w:lastRenderedPageBreak/>
        <w:drawing>
          <wp:inline distT="0" distB="0" distL="0" distR="0" wp14:anchorId="7E3CF46E" wp14:editId="6E015D54">
            <wp:extent cx="1945156" cy="2876550"/>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1980921" cy="2929440"/>
                    </a:xfrm>
                    <a:prstGeom prst="rect">
                      <a:avLst/>
                    </a:prstGeom>
                  </pic:spPr>
                </pic:pic>
              </a:graphicData>
            </a:graphic>
          </wp:inline>
        </w:drawing>
      </w:r>
    </w:p>
    <w:p w14:paraId="4F3F0F21" w14:textId="65EFFD0C"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6.4 </w:t>
      </w:r>
      <w:r w:rsidR="00917CAE" w:rsidRPr="008D1466">
        <w:rPr>
          <w:rFonts w:hint="eastAsia"/>
        </w:rPr>
        <w:t>开启虚拟机</w:t>
      </w:r>
    </w:p>
    <w:p w14:paraId="413437DC" w14:textId="76B3E590" w:rsidR="00917CAE" w:rsidRPr="008D1466" w:rsidRDefault="002A58CE" w:rsidP="008D1466">
      <w:pPr>
        <w:ind w:firstLine="480"/>
      </w:pPr>
      <w:r>
        <w:rPr>
          <w:rFonts w:hint="eastAsia"/>
        </w:rPr>
        <w:t>3</w:t>
      </w:r>
      <w:r>
        <w:rPr>
          <w:rFonts w:hint="eastAsia"/>
        </w:rPr>
        <w:t>、</w:t>
      </w:r>
      <w:r w:rsidR="00917CAE" w:rsidRPr="008D1466">
        <w:rPr>
          <w:rFonts w:hint="eastAsia"/>
        </w:rPr>
        <w:t>等待</w:t>
      </w:r>
      <w:r w:rsidR="00917CAE" w:rsidRPr="008D1466">
        <w:rPr>
          <w:rFonts w:hint="eastAsia"/>
        </w:rPr>
        <w:t>I</w:t>
      </w:r>
      <w:r w:rsidR="00917CAE" w:rsidRPr="008D1466">
        <w:t>nstantContiki2.6</w:t>
      </w:r>
      <w:r w:rsidR="00917CAE" w:rsidRPr="008D1466">
        <w:rPr>
          <w:rFonts w:hint="eastAsia"/>
        </w:rPr>
        <w:t>启动完成，输入密码</w:t>
      </w:r>
      <w:r w:rsidR="00917CAE" w:rsidRPr="008D1466">
        <w:rPr>
          <w:rFonts w:hint="eastAsia"/>
        </w:rPr>
        <w:t>u</w:t>
      </w:r>
      <w:r w:rsidR="00917CAE" w:rsidRPr="008D1466">
        <w:t>ser</w:t>
      </w:r>
      <w:r w:rsidR="00917CAE"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917CAE" w:rsidRPr="008D1466">
        <w:t>.6.5</w:t>
      </w:r>
      <w:r w:rsidR="00917CAE" w:rsidRPr="008D1466">
        <w:rPr>
          <w:rFonts w:hint="eastAsia"/>
        </w:rPr>
        <w:t>。</w:t>
      </w:r>
    </w:p>
    <w:p w14:paraId="0B4FC8B8" w14:textId="77777777" w:rsidR="00917CAE" w:rsidRPr="008D1466" w:rsidRDefault="00917CAE" w:rsidP="002A58CE">
      <w:pPr>
        <w:pStyle w:val="af4"/>
      </w:pPr>
      <w:r w:rsidRPr="008D1466">
        <w:rPr>
          <w:noProof/>
        </w:rPr>
        <w:drawing>
          <wp:inline distT="0" distB="0" distL="0" distR="0" wp14:anchorId="7C877BBA" wp14:editId="74A28780">
            <wp:extent cx="2682672" cy="2027023"/>
            <wp:effectExtent l="0" t="0" r="381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2705168" cy="2044021"/>
                    </a:xfrm>
                    <a:prstGeom prst="rect">
                      <a:avLst/>
                    </a:prstGeom>
                  </pic:spPr>
                </pic:pic>
              </a:graphicData>
            </a:graphic>
          </wp:inline>
        </w:drawing>
      </w:r>
    </w:p>
    <w:p w14:paraId="0ED3ED80" w14:textId="50725F8D"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6.5 </w:t>
      </w:r>
      <w:r w:rsidR="00917CAE" w:rsidRPr="008D1466">
        <w:rPr>
          <w:rFonts w:hint="eastAsia"/>
        </w:rPr>
        <w:t>输入密码</w:t>
      </w:r>
      <w:r w:rsidR="00917CAE" w:rsidRPr="008D1466">
        <w:rPr>
          <w:rFonts w:hint="eastAsia"/>
        </w:rPr>
        <w:t>user</w:t>
      </w:r>
    </w:p>
    <w:p w14:paraId="734AF2E1" w14:textId="4A3E26C2" w:rsidR="00917CAE" w:rsidRPr="008D1466" w:rsidRDefault="002A58CE" w:rsidP="008D1466">
      <w:pPr>
        <w:ind w:firstLine="480"/>
      </w:pPr>
      <w:r>
        <w:rPr>
          <w:rFonts w:hint="eastAsia"/>
        </w:rPr>
        <w:t>4</w:t>
      </w:r>
      <w:r>
        <w:rPr>
          <w:rFonts w:hint="eastAsia"/>
        </w:rPr>
        <w:t>、</w:t>
      </w:r>
      <w:r w:rsidR="00917CAE" w:rsidRPr="008D1466">
        <w:rPr>
          <w:rFonts w:hint="eastAsia"/>
        </w:rPr>
        <w:t>启动终端如</w:t>
      </w:r>
      <w:r w:rsidR="00E74C4C" w:rsidRPr="008D1466">
        <w:rPr>
          <w:rFonts w:hint="eastAsia"/>
        </w:rPr>
        <w:t>图</w:t>
      </w:r>
      <w:r w:rsidR="00E74C4C" w:rsidRPr="008D1466">
        <w:rPr>
          <w:rFonts w:hint="eastAsia"/>
        </w:rPr>
        <w:t xml:space="preserve"> </w:t>
      </w:r>
      <w:r w:rsidR="001703B5" w:rsidRPr="008D1466">
        <w:t>7</w:t>
      </w:r>
      <w:r w:rsidR="00917CAE" w:rsidRPr="008D1466">
        <w:t>.6.6</w:t>
      </w:r>
      <w:r w:rsidR="00917CAE" w:rsidRPr="008D1466">
        <w:rPr>
          <w:rFonts w:hint="eastAsia"/>
        </w:rPr>
        <w:t>。</w:t>
      </w:r>
    </w:p>
    <w:p w14:paraId="1D54A876" w14:textId="77777777" w:rsidR="00917CAE" w:rsidRPr="008D1466" w:rsidRDefault="00917CAE" w:rsidP="002A58CE">
      <w:pPr>
        <w:pStyle w:val="af4"/>
      </w:pPr>
      <w:r w:rsidRPr="008D1466">
        <w:rPr>
          <w:noProof/>
        </w:rPr>
        <w:drawing>
          <wp:inline distT="0" distB="0" distL="0" distR="0" wp14:anchorId="1A35404C" wp14:editId="07F074C3">
            <wp:extent cx="3872753" cy="2910392"/>
            <wp:effectExtent l="0" t="0" r="0" b="4445"/>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954594" cy="2971896"/>
                    </a:xfrm>
                    <a:prstGeom prst="rect">
                      <a:avLst/>
                    </a:prstGeom>
                  </pic:spPr>
                </pic:pic>
              </a:graphicData>
            </a:graphic>
          </wp:inline>
        </w:drawing>
      </w:r>
    </w:p>
    <w:p w14:paraId="53CF811F" w14:textId="11B12EBB"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6.6 </w:t>
      </w:r>
      <w:r w:rsidR="00917CAE" w:rsidRPr="008D1466">
        <w:rPr>
          <w:rFonts w:hint="eastAsia"/>
        </w:rPr>
        <w:t>启动终端</w:t>
      </w:r>
    </w:p>
    <w:p w14:paraId="5A995C53" w14:textId="579064B8" w:rsidR="00917CAE" w:rsidRPr="008D1466" w:rsidRDefault="002A58CE" w:rsidP="008D1466">
      <w:pPr>
        <w:ind w:firstLine="480"/>
      </w:pPr>
      <w:r>
        <w:rPr>
          <w:rFonts w:hint="eastAsia"/>
        </w:rPr>
        <w:lastRenderedPageBreak/>
        <w:t>5</w:t>
      </w:r>
      <w:r>
        <w:rPr>
          <w:rFonts w:hint="eastAsia"/>
        </w:rPr>
        <w:t>、</w:t>
      </w:r>
      <w:r w:rsidR="00917CAE" w:rsidRPr="008D1466">
        <w:rPr>
          <w:rFonts w:hint="eastAsia"/>
        </w:rPr>
        <w:t>在终端上输入</w:t>
      </w:r>
      <w:r w:rsidR="00917CAE" w:rsidRPr="008D1466">
        <w:rPr>
          <w:rFonts w:hint="eastAsia"/>
        </w:rPr>
        <w:t>s</w:t>
      </w:r>
      <w:r w:rsidR="00917CAE" w:rsidRPr="008D1466">
        <w:t>udo su</w:t>
      </w:r>
      <w:r w:rsidR="00917CAE" w:rsidRPr="008D1466">
        <w:rPr>
          <w:rFonts w:hint="eastAsia"/>
        </w:rPr>
        <w:t>&lt;</w:t>
      </w:r>
      <w:r w:rsidR="00917CAE" w:rsidRPr="008D1466">
        <w:rPr>
          <w:rFonts w:hint="eastAsia"/>
        </w:rPr>
        <w:t>回车</w:t>
      </w:r>
      <w:r w:rsidR="00917CAE" w:rsidRPr="008D1466">
        <w:t>&gt;</w:t>
      </w:r>
      <w:r w:rsidR="00917CAE" w:rsidRPr="008D1466">
        <w:rPr>
          <w:rFonts w:hint="eastAsia"/>
        </w:rPr>
        <w:t>(</w:t>
      </w:r>
      <w:r w:rsidR="00917CAE" w:rsidRPr="008D1466">
        <w:rPr>
          <w:rFonts w:hint="eastAsia"/>
        </w:rPr>
        <w:t>进入超级用户</w:t>
      </w:r>
      <w:r w:rsidR="00917CAE" w:rsidRPr="008D1466">
        <w:t>)</w:t>
      </w:r>
    </w:p>
    <w:p w14:paraId="3E70997A" w14:textId="00BCC0E7" w:rsidR="002A58CE" w:rsidRPr="008D1466" w:rsidRDefault="00917CAE" w:rsidP="002A58CE">
      <w:pPr>
        <w:ind w:firstLine="480"/>
      </w:pPr>
      <w:r w:rsidRPr="008D1466">
        <w:t xml:space="preserve">                user &lt;</w:t>
      </w:r>
      <w:r w:rsidRPr="008D1466">
        <w:rPr>
          <w:rFonts w:hint="eastAsia"/>
        </w:rPr>
        <w:t>回车</w:t>
      </w:r>
      <w:r w:rsidRPr="008D1466">
        <w:t xml:space="preserve">&gt; </w:t>
      </w:r>
      <w:r w:rsidRPr="008D1466">
        <w:rPr>
          <w:rFonts w:hint="eastAsia"/>
        </w:rPr>
        <w:t>(</w:t>
      </w:r>
      <w:r w:rsidRPr="008D1466">
        <w:t>“user”</w:t>
      </w:r>
      <w:r w:rsidRPr="008D1466">
        <w:rPr>
          <w:rFonts w:hint="eastAsia"/>
        </w:rPr>
        <w:t>不会显示</w:t>
      </w:r>
      <w:r w:rsidRPr="008D1466">
        <w:t>)</w:t>
      </w:r>
    </w:p>
    <w:p w14:paraId="167348B8" w14:textId="77777777" w:rsidR="00917CAE" w:rsidRPr="008D1466" w:rsidRDefault="00917CAE" w:rsidP="002A58CE">
      <w:pPr>
        <w:pStyle w:val="af4"/>
      </w:pPr>
      <w:r w:rsidRPr="008D1466">
        <w:rPr>
          <w:noProof/>
        </w:rPr>
        <w:drawing>
          <wp:inline distT="0" distB="0" distL="0" distR="0" wp14:anchorId="2EBC0574" wp14:editId="7E29F7D9">
            <wp:extent cx="5469973" cy="1142365"/>
            <wp:effectExtent l="0" t="0" r="0" b="635"/>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502843" cy="1149230"/>
                    </a:xfrm>
                    <a:prstGeom prst="rect">
                      <a:avLst/>
                    </a:prstGeom>
                  </pic:spPr>
                </pic:pic>
              </a:graphicData>
            </a:graphic>
          </wp:inline>
        </w:drawing>
      </w:r>
    </w:p>
    <w:p w14:paraId="5FB97C08" w14:textId="7A064EC9"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6.7 </w:t>
      </w:r>
      <w:r w:rsidR="00917CAE" w:rsidRPr="008D1466">
        <w:rPr>
          <w:rFonts w:hint="eastAsia"/>
        </w:rPr>
        <w:t>进入超级用户</w:t>
      </w:r>
    </w:p>
    <w:p w14:paraId="69D819CB" w14:textId="591C805A" w:rsidR="00917CAE" w:rsidRPr="008D1466" w:rsidRDefault="002A58CE" w:rsidP="008D1466">
      <w:pPr>
        <w:ind w:firstLine="480"/>
      </w:pPr>
      <w:r>
        <w:rPr>
          <w:rFonts w:hint="eastAsia"/>
        </w:rPr>
        <w:t>6</w:t>
      </w:r>
      <w:r>
        <w:rPr>
          <w:rFonts w:hint="eastAsia"/>
        </w:rPr>
        <w:t>、</w:t>
      </w:r>
      <w:r w:rsidR="00917CAE" w:rsidRPr="008D1466">
        <w:rPr>
          <w:rFonts w:hint="eastAsia"/>
        </w:rPr>
        <w:t>进入到代码目录</w:t>
      </w:r>
    </w:p>
    <w:p w14:paraId="22626740" w14:textId="477CF573" w:rsidR="00917CAE" w:rsidRPr="008D1466" w:rsidRDefault="00917CAE" w:rsidP="002A58CE">
      <w:pPr>
        <w:ind w:firstLine="480"/>
        <w:jc w:val="left"/>
      </w:pPr>
      <w:r w:rsidRPr="008D1466">
        <w:t>cd /mnt/hgfs/</w:t>
      </w:r>
      <w:r w:rsidR="00BE168A" w:rsidRPr="008D1466">
        <w:t>linux_share</w:t>
      </w:r>
      <w:r w:rsidRPr="008D1466">
        <w:t>/</w:t>
      </w:r>
      <w:r w:rsidR="008B1CB4" w:rsidRPr="008D1466">
        <w:pgNum/>
      </w:r>
      <w:r w:rsidR="008B1CB4" w:rsidRPr="008D1466">
        <w:t>ontiki</w:t>
      </w:r>
      <w:r w:rsidRPr="008D1466">
        <w:t>-sensinode-cc-ports/examples/cc2530dk/TIMERS/</w:t>
      </w:r>
      <w:r w:rsidRPr="008D1466">
        <w:rPr>
          <w:rFonts w:hint="eastAsia"/>
        </w:rPr>
        <w:t xml:space="preserve"> &lt;</w:t>
      </w:r>
      <w:r w:rsidRPr="008D1466">
        <w:rPr>
          <w:rFonts w:hint="eastAsia"/>
        </w:rPr>
        <w:t>回车</w:t>
      </w:r>
      <w:r w:rsidRPr="008D1466">
        <w:t>&gt;</w:t>
      </w:r>
      <w:r w:rsidRPr="008D1466">
        <w:rPr>
          <w:rFonts w:hint="eastAsia"/>
        </w:rPr>
        <w:t>进入到代码目录</w:t>
      </w:r>
    </w:p>
    <w:p w14:paraId="341FC84F" w14:textId="22626CFF" w:rsidR="00917CAE" w:rsidRPr="008D1466" w:rsidRDefault="00E1540B" w:rsidP="002A58CE">
      <w:pPr>
        <w:pStyle w:val="af4"/>
      </w:pPr>
      <w:r w:rsidRPr="008D1466">
        <w:rPr>
          <w:noProof/>
        </w:rPr>
        <w:drawing>
          <wp:inline distT="0" distB="0" distL="0" distR="0" wp14:anchorId="34FC2584" wp14:editId="130C4085">
            <wp:extent cx="5052448" cy="1194788"/>
            <wp:effectExtent l="0" t="0" r="0" b="5715"/>
            <wp:docPr id="1103" name="图片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069969" cy="1198931"/>
                    </a:xfrm>
                    <a:prstGeom prst="rect">
                      <a:avLst/>
                    </a:prstGeom>
                  </pic:spPr>
                </pic:pic>
              </a:graphicData>
            </a:graphic>
          </wp:inline>
        </w:drawing>
      </w:r>
    </w:p>
    <w:p w14:paraId="4254522B" w14:textId="12930B86"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6.8 </w:t>
      </w:r>
      <w:r w:rsidR="00917CAE" w:rsidRPr="008D1466">
        <w:rPr>
          <w:rFonts w:hint="eastAsia"/>
        </w:rPr>
        <w:t>进入代码目录下</w:t>
      </w:r>
    </w:p>
    <w:p w14:paraId="37E122CC" w14:textId="1FAFE1B0" w:rsidR="00917CAE" w:rsidRPr="008D1466" w:rsidRDefault="002A58CE" w:rsidP="008D1466">
      <w:pPr>
        <w:ind w:firstLine="480"/>
      </w:pPr>
      <w:r>
        <w:rPr>
          <w:rFonts w:hint="eastAsia"/>
        </w:rPr>
        <w:t>7</w:t>
      </w:r>
      <w:r>
        <w:rPr>
          <w:rFonts w:hint="eastAsia"/>
        </w:rPr>
        <w:t>、</w:t>
      </w:r>
      <w:r w:rsidR="00917CAE" w:rsidRPr="008D1466">
        <w:rPr>
          <w:rFonts w:hint="eastAsia"/>
        </w:rPr>
        <w:t>查看该目录下的文件</w:t>
      </w:r>
    </w:p>
    <w:p w14:paraId="5300CA85" w14:textId="77777777" w:rsidR="00917CAE" w:rsidRPr="008D1466" w:rsidRDefault="00917CAE" w:rsidP="008D1466">
      <w:pPr>
        <w:ind w:firstLine="480"/>
      </w:pPr>
      <w:r w:rsidRPr="008D1466">
        <w:rPr>
          <w:rFonts w:hint="eastAsia"/>
        </w:rPr>
        <w:t>ls&lt;</w:t>
      </w:r>
      <w:r w:rsidRPr="008D1466">
        <w:rPr>
          <w:rFonts w:hint="eastAsia"/>
        </w:rPr>
        <w:t>回车</w:t>
      </w:r>
      <w:r w:rsidRPr="008D1466">
        <w:t xml:space="preserve">&gt; </w:t>
      </w:r>
      <w:r w:rsidRPr="008D1466">
        <w:rPr>
          <w:rFonts w:hint="eastAsia"/>
        </w:rPr>
        <w:t>查看该目录下的文件</w:t>
      </w:r>
    </w:p>
    <w:p w14:paraId="6066250F" w14:textId="66C2A0D5" w:rsidR="00917CAE" w:rsidRPr="008D1466" w:rsidRDefault="00E1540B" w:rsidP="002A58CE">
      <w:pPr>
        <w:pStyle w:val="af4"/>
      </w:pPr>
      <w:r w:rsidRPr="008D1466">
        <w:rPr>
          <w:noProof/>
        </w:rPr>
        <w:drawing>
          <wp:inline distT="0" distB="0" distL="0" distR="0" wp14:anchorId="53A10A62" wp14:editId="47C7E022">
            <wp:extent cx="5176434" cy="1847422"/>
            <wp:effectExtent l="0" t="0" r="5715" b="635"/>
            <wp:docPr id="1104" name="图片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182011" cy="1849412"/>
                    </a:xfrm>
                    <a:prstGeom prst="rect">
                      <a:avLst/>
                    </a:prstGeom>
                  </pic:spPr>
                </pic:pic>
              </a:graphicData>
            </a:graphic>
          </wp:inline>
        </w:drawing>
      </w:r>
    </w:p>
    <w:p w14:paraId="49A89AFF" w14:textId="7A195EFB"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6.9 </w:t>
      </w:r>
      <w:r w:rsidR="00917CAE" w:rsidRPr="008D1466">
        <w:rPr>
          <w:rFonts w:hint="eastAsia"/>
        </w:rPr>
        <w:t>查看目录下文件</w:t>
      </w:r>
    </w:p>
    <w:p w14:paraId="644F0DB7" w14:textId="73C061CC" w:rsidR="00917CAE" w:rsidRPr="008D1466" w:rsidRDefault="002A58CE" w:rsidP="008D1466">
      <w:pPr>
        <w:ind w:firstLine="480"/>
      </w:pPr>
      <w:r>
        <w:rPr>
          <w:rFonts w:hint="eastAsia"/>
        </w:rPr>
        <w:t>8</w:t>
      </w:r>
      <w:r>
        <w:rPr>
          <w:rFonts w:hint="eastAsia"/>
        </w:rPr>
        <w:t>、</w:t>
      </w:r>
      <w:r w:rsidR="00917CAE" w:rsidRPr="008D1466">
        <w:rPr>
          <w:rFonts w:hint="eastAsia"/>
        </w:rPr>
        <w:t>编译程序</w:t>
      </w:r>
    </w:p>
    <w:p w14:paraId="47CE0098" w14:textId="77777777" w:rsidR="00917CAE" w:rsidRPr="008D1466" w:rsidRDefault="00917CAE" w:rsidP="008D1466">
      <w:pPr>
        <w:ind w:firstLine="480"/>
      </w:pPr>
      <w:r w:rsidRPr="008D1466">
        <w:t>make timer-test</w:t>
      </w:r>
      <w:r w:rsidRPr="008D1466">
        <w:rPr>
          <w:rFonts w:hint="eastAsia"/>
        </w:rPr>
        <w:t xml:space="preserve"> &lt;</w:t>
      </w:r>
      <w:r w:rsidRPr="008D1466">
        <w:rPr>
          <w:rFonts w:hint="eastAsia"/>
        </w:rPr>
        <w:t>回车</w:t>
      </w:r>
      <w:r w:rsidRPr="008D1466">
        <w:t xml:space="preserve">&gt; </w:t>
      </w:r>
      <w:r w:rsidRPr="008D1466">
        <w:rPr>
          <w:rFonts w:hint="eastAsia"/>
        </w:rPr>
        <w:t>(</w:t>
      </w:r>
      <w:r w:rsidRPr="008D1466">
        <w:rPr>
          <w:rFonts w:hint="eastAsia"/>
        </w:rPr>
        <w:t>编译</w:t>
      </w:r>
      <w:r w:rsidRPr="008D1466">
        <w:t>time</w:t>
      </w:r>
      <w:r w:rsidRPr="008D1466">
        <w:rPr>
          <w:rFonts w:hint="eastAsia"/>
        </w:rPr>
        <w:t>r</w:t>
      </w:r>
      <w:r w:rsidRPr="008D1466">
        <w:t>-test</w:t>
      </w:r>
      <w:r w:rsidRPr="008D1466">
        <w:rPr>
          <w:rFonts w:hint="eastAsia"/>
        </w:rPr>
        <w:t>工程文件</w:t>
      </w:r>
      <w:r w:rsidRPr="008D1466">
        <w:rPr>
          <w:rFonts w:hint="eastAsia"/>
        </w:rPr>
        <w:t>)</w:t>
      </w:r>
    </w:p>
    <w:p w14:paraId="44F99C43" w14:textId="77777777" w:rsidR="00917CAE" w:rsidRPr="008D1466" w:rsidRDefault="00917CAE" w:rsidP="002A58CE">
      <w:pPr>
        <w:pStyle w:val="af4"/>
      </w:pPr>
      <w:r w:rsidRPr="008D1466">
        <w:rPr>
          <w:noProof/>
        </w:rPr>
        <w:lastRenderedPageBreak/>
        <w:drawing>
          <wp:inline distT="0" distB="0" distL="0" distR="0" wp14:anchorId="58C699D5" wp14:editId="190D4447">
            <wp:extent cx="4781227" cy="2241622"/>
            <wp:effectExtent l="0" t="0" r="635" b="635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4836237" cy="2267413"/>
                    </a:xfrm>
                    <a:prstGeom prst="rect">
                      <a:avLst/>
                    </a:prstGeom>
                  </pic:spPr>
                </pic:pic>
              </a:graphicData>
            </a:graphic>
          </wp:inline>
        </w:drawing>
      </w:r>
    </w:p>
    <w:p w14:paraId="36EC9666" w14:textId="10C98B07"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6.10 </w:t>
      </w:r>
      <w:r w:rsidR="00917CAE" w:rsidRPr="008D1466">
        <w:rPr>
          <w:rFonts w:hint="eastAsia"/>
        </w:rPr>
        <w:t>编译工程</w:t>
      </w:r>
    </w:p>
    <w:p w14:paraId="2D529BA6" w14:textId="51705C27" w:rsidR="00917CAE" w:rsidRPr="008D1466" w:rsidRDefault="002A58CE" w:rsidP="008D1466">
      <w:pPr>
        <w:ind w:firstLine="480"/>
      </w:pPr>
      <w:r>
        <w:rPr>
          <w:rFonts w:hint="eastAsia"/>
        </w:rPr>
        <w:t>9</w:t>
      </w:r>
      <w:r>
        <w:rPr>
          <w:rFonts w:hint="eastAsia"/>
        </w:rPr>
        <w:t>、</w:t>
      </w:r>
      <w:r w:rsidR="00917CAE" w:rsidRPr="008D1466">
        <w:rPr>
          <w:rFonts w:hint="eastAsia"/>
        </w:rPr>
        <w:t>编译完成</w:t>
      </w:r>
    </w:p>
    <w:p w14:paraId="552A0BEA" w14:textId="0AF3C071" w:rsidR="00917CAE" w:rsidRPr="008D1466" w:rsidRDefault="00E1540B" w:rsidP="002A58CE">
      <w:pPr>
        <w:pStyle w:val="af4"/>
      </w:pPr>
      <w:r w:rsidRPr="008D1466">
        <w:rPr>
          <w:noProof/>
        </w:rPr>
        <w:drawing>
          <wp:inline distT="0" distB="0" distL="0" distR="0" wp14:anchorId="442A77A8" wp14:editId="1D05E2DC">
            <wp:extent cx="5400040" cy="3667760"/>
            <wp:effectExtent l="0" t="0" r="0" b="8890"/>
            <wp:docPr id="1105" name="图片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400040" cy="3667760"/>
                    </a:xfrm>
                    <a:prstGeom prst="rect">
                      <a:avLst/>
                    </a:prstGeom>
                  </pic:spPr>
                </pic:pic>
              </a:graphicData>
            </a:graphic>
          </wp:inline>
        </w:drawing>
      </w:r>
    </w:p>
    <w:p w14:paraId="4917FD54" w14:textId="6CDFF1D6"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6.11 time</w:t>
      </w:r>
      <w:r w:rsidR="00917CAE" w:rsidRPr="008D1466">
        <w:rPr>
          <w:rFonts w:hint="eastAsia"/>
        </w:rPr>
        <w:t>r</w:t>
      </w:r>
      <w:r w:rsidR="00917CAE" w:rsidRPr="008D1466">
        <w:t>-test</w:t>
      </w:r>
      <w:r w:rsidR="00917CAE" w:rsidRPr="008D1466">
        <w:rPr>
          <w:rFonts w:hint="eastAsia"/>
        </w:rPr>
        <w:t>工程编译完成</w:t>
      </w:r>
    </w:p>
    <w:p w14:paraId="385E59E1" w14:textId="75078276" w:rsidR="00917CAE" w:rsidRPr="008D1466" w:rsidRDefault="002A58CE" w:rsidP="008D1466">
      <w:pPr>
        <w:ind w:firstLine="480"/>
      </w:pPr>
      <w:r>
        <w:rPr>
          <w:rFonts w:hint="eastAsia"/>
        </w:rPr>
        <w:t>1</w:t>
      </w:r>
      <w:r>
        <w:t>0</w:t>
      </w:r>
      <w:r>
        <w:rPr>
          <w:rFonts w:hint="eastAsia"/>
        </w:rPr>
        <w:t>、</w:t>
      </w:r>
      <w:r w:rsidR="00917CAE" w:rsidRPr="008D1466">
        <w:rPr>
          <w:rFonts w:hint="eastAsia"/>
        </w:rPr>
        <w:t>下载程序</w:t>
      </w:r>
    </w:p>
    <w:p w14:paraId="16AAE8D4" w14:textId="77777777" w:rsidR="00917CAE" w:rsidRPr="008D1466" w:rsidRDefault="00917CAE" w:rsidP="008D1466">
      <w:pPr>
        <w:ind w:firstLine="480"/>
      </w:pPr>
      <w:r w:rsidRPr="008D1466">
        <w:rPr>
          <w:rFonts w:hint="eastAsia"/>
        </w:rPr>
        <w:t>cc</w:t>
      </w:r>
      <w:r w:rsidRPr="008D1466">
        <w:t>-tool -e -v -w time</w:t>
      </w:r>
      <w:r w:rsidRPr="008D1466">
        <w:rPr>
          <w:rFonts w:hint="eastAsia"/>
        </w:rPr>
        <w:t>r</w:t>
      </w:r>
      <w:r w:rsidRPr="008D1466">
        <w:t>-test.hex&lt;</w:t>
      </w:r>
      <w:r w:rsidRPr="008D1466">
        <w:rPr>
          <w:rFonts w:hint="eastAsia"/>
        </w:rPr>
        <w:t>回车</w:t>
      </w:r>
      <w:r w:rsidRPr="008D1466">
        <w:t>&gt;</w:t>
      </w:r>
    </w:p>
    <w:p w14:paraId="35B2C98F" w14:textId="77777777" w:rsidR="00917CAE" w:rsidRPr="008D1466" w:rsidRDefault="00917CAE" w:rsidP="002A58CE">
      <w:pPr>
        <w:pStyle w:val="af4"/>
      </w:pPr>
      <w:r w:rsidRPr="008D1466">
        <w:rPr>
          <w:noProof/>
        </w:rPr>
        <w:lastRenderedPageBreak/>
        <w:drawing>
          <wp:inline distT="0" distB="0" distL="0" distR="0" wp14:anchorId="74E64C89" wp14:editId="421315F6">
            <wp:extent cx="5134088" cy="3455728"/>
            <wp:effectExtent l="0" t="0" r="9525"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143656" cy="3462168"/>
                    </a:xfrm>
                    <a:prstGeom prst="rect">
                      <a:avLst/>
                    </a:prstGeom>
                  </pic:spPr>
                </pic:pic>
              </a:graphicData>
            </a:graphic>
          </wp:inline>
        </w:drawing>
      </w:r>
    </w:p>
    <w:p w14:paraId="26EB43CC" w14:textId="60D7C01D"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6.12 time</w:t>
      </w:r>
      <w:r w:rsidR="00917CAE" w:rsidRPr="008D1466">
        <w:rPr>
          <w:rFonts w:hint="eastAsia"/>
        </w:rPr>
        <w:t>r</w:t>
      </w:r>
      <w:r w:rsidR="00917CAE" w:rsidRPr="008D1466">
        <w:t>-test</w:t>
      </w:r>
      <w:r w:rsidR="00917CAE" w:rsidRPr="008D1466">
        <w:rPr>
          <w:rFonts w:hint="eastAsia"/>
        </w:rPr>
        <w:t>工程下载完成</w:t>
      </w:r>
    </w:p>
    <w:p w14:paraId="2A94C293" w14:textId="152D6833" w:rsidR="00917CAE" w:rsidRPr="008D1466" w:rsidRDefault="008B1CB4" w:rsidP="002A58CE">
      <w:pPr>
        <w:pStyle w:val="3"/>
        <w:ind w:firstLine="562"/>
      </w:pPr>
      <w:bookmarkStart w:id="478" w:name="_Toc45184643"/>
      <w:r w:rsidRPr="008D1466">
        <w:rPr>
          <w:rFonts w:hint="eastAsia"/>
        </w:rPr>
        <w:t>7</w:t>
      </w:r>
      <w:r w:rsidRPr="008D1466">
        <w:t xml:space="preserve">.6.7 </w:t>
      </w:r>
      <w:r w:rsidR="00917CAE" w:rsidRPr="008D1466">
        <w:rPr>
          <w:rFonts w:hint="eastAsia"/>
        </w:rPr>
        <w:t>实验结果</w:t>
      </w:r>
      <w:bookmarkEnd w:id="478"/>
    </w:p>
    <w:p w14:paraId="27F95699" w14:textId="77777777" w:rsidR="00917CAE" w:rsidRPr="008D1466" w:rsidRDefault="00917CAE" w:rsidP="008D1466">
      <w:pPr>
        <w:ind w:firstLine="480"/>
      </w:pPr>
      <w:r w:rsidRPr="008D1466">
        <w:rPr>
          <w:rFonts w:hint="eastAsia"/>
        </w:rPr>
        <w:t>连接上串口线后，打开串口调试助手（波特率</w:t>
      </w:r>
      <w:r w:rsidRPr="008D1466">
        <w:rPr>
          <w:rFonts w:hint="eastAsia"/>
        </w:rPr>
        <w:t>1</w:t>
      </w:r>
      <w:r w:rsidRPr="008D1466">
        <w:t>15200</w:t>
      </w:r>
      <w:r w:rsidRPr="008D1466">
        <w:rPr>
          <w:rFonts w:hint="eastAsia"/>
        </w:rPr>
        <w:t>），串口打印温度、湿度以及定时器时钟信息。</w:t>
      </w:r>
    </w:p>
    <w:p w14:paraId="237BF337" w14:textId="77777777" w:rsidR="00917CAE" w:rsidRPr="008D1466" w:rsidRDefault="00917CAE" w:rsidP="002A58CE">
      <w:pPr>
        <w:pStyle w:val="af4"/>
      </w:pPr>
      <w:r w:rsidRPr="008D1466">
        <w:rPr>
          <w:noProof/>
        </w:rPr>
        <w:drawing>
          <wp:inline distT="0" distB="0" distL="0" distR="0" wp14:anchorId="713E514F" wp14:editId="7EC246D2">
            <wp:extent cx="5898223" cy="2729246"/>
            <wp:effectExtent l="0" t="0" r="762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914679" cy="2736861"/>
                    </a:xfrm>
                    <a:prstGeom prst="rect">
                      <a:avLst/>
                    </a:prstGeom>
                  </pic:spPr>
                </pic:pic>
              </a:graphicData>
            </a:graphic>
          </wp:inline>
        </w:drawing>
      </w:r>
    </w:p>
    <w:p w14:paraId="652E5155" w14:textId="2E17E078"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6.13 time</w:t>
      </w:r>
      <w:r w:rsidR="00917CAE" w:rsidRPr="008D1466">
        <w:rPr>
          <w:rFonts w:hint="eastAsia"/>
        </w:rPr>
        <w:t>r</w:t>
      </w:r>
      <w:r w:rsidR="00917CAE" w:rsidRPr="008D1466">
        <w:t>-test</w:t>
      </w:r>
      <w:r w:rsidR="00917CAE" w:rsidRPr="008D1466">
        <w:rPr>
          <w:rFonts w:hint="eastAsia"/>
        </w:rPr>
        <w:t>工程下载完成</w:t>
      </w:r>
    </w:p>
    <w:p w14:paraId="3CF3073D" w14:textId="77777777" w:rsidR="00917CAE" w:rsidRPr="008D1466" w:rsidRDefault="00917CAE" w:rsidP="008D1466">
      <w:pPr>
        <w:ind w:firstLine="480"/>
      </w:pPr>
      <w:r w:rsidRPr="008D1466">
        <w:rPr>
          <w:rFonts w:hint="eastAsia"/>
        </w:rPr>
        <w:t>温湿度模块放置在底座中，可以看到相应的温湿度数据。</w:t>
      </w:r>
    </w:p>
    <w:p w14:paraId="52699570" w14:textId="77777777" w:rsidR="00917CAE" w:rsidRPr="008D1466" w:rsidRDefault="00917CAE" w:rsidP="002A58CE">
      <w:pPr>
        <w:pStyle w:val="af4"/>
      </w:pPr>
      <w:r w:rsidRPr="008D1466">
        <w:rPr>
          <w:noProof/>
        </w:rPr>
        <w:lastRenderedPageBreak/>
        <w:drawing>
          <wp:inline distT="0" distB="0" distL="0" distR="0" wp14:anchorId="7E23E1B1" wp14:editId="419649CC">
            <wp:extent cx="3329698" cy="3806208"/>
            <wp:effectExtent l="9208" t="0" r="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rot="5400000">
                      <a:off x="0" y="0"/>
                      <a:ext cx="3337590" cy="3815229"/>
                    </a:xfrm>
                    <a:prstGeom prst="rect">
                      <a:avLst/>
                    </a:prstGeom>
                    <a:noFill/>
                    <a:ln>
                      <a:noFill/>
                    </a:ln>
                  </pic:spPr>
                </pic:pic>
              </a:graphicData>
            </a:graphic>
          </wp:inline>
        </w:drawing>
      </w:r>
    </w:p>
    <w:p w14:paraId="3796C134" w14:textId="619B0585"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6.14 </w:t>
      </w:r>
      <w:r w:rsidR="00917CAE" w:rsidRPr="008D1466">
        <w:rPr>
          <w:rFonts w:hint="eastAsia"/>
        </w:rPr>
        <w:t>数码管显示温度值</w:t>
      </w:r>
      <w:r w:rsidR="00917CAE" w:rsidRPr="008D1466">
        <w:rPr>
          <w:rFonts w:hint="eastAsia"/>
        </w:rPr>
        <w:t>(</w:t>
      </w:r>
      <w:r w:rsidR="00917CAE" w:rsidRPr="008D1466">
        <w:t>28</w:t>
      </w:r>
      <w:r w:rsidR="00917CAE" w:rsidRPr="008D1466">
        <w:rPr>
          <w:rFonts w:hint="eastAsia"/>
        </w:rPr>
        <w:t>℃</w:t>
      </w:r>
      <w:r w:rsidR="00917CAE" w:rsidRPr="008D1466">
        <w:t>)</w:t>
      </w:r>
    </w:p>
    <w:p w14:paraId="2D7EC7BA" w14:textId="77777777" w:rsidR="00917CAE" w:rsidRPr="008D1466" w:rsidRDefault="00917CAE" w:rsidP="002A58CE">
      <w:pPr>
        <w:pStyle w:val="af4"/>
      </w:pPr>
      <w:r w:rsidRPr="008D1466">
        <w:rPr>
          <w:noProof/>
        </w:rPr>
        <w:drawing>
          <wp:inline distT="0" distB="0" distL="0" distR="0" wp14:anchorId="3D99F2BF" wp14:editId="560268D8">
            <wp:extent cx="3403445" cy="3726420"/>
            <wp:effectExtent l="0" t="9207"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rot="5400000">
                      <a:off x="0" y="0"/>
                      <a:ext cx="3412136" cy="3735936"/>
                    </a:xfrm>
                    <a:prstGeom prst="rect">
                      <a:avLst/>
                    </a:prstGeom>
                    <a:noFill/>
                    <a:ln>
                      <a:noFill/>
                    </a:ln>
                  </pic:spPr>
                </pic:pic>
              </a:graphicData>
            </a:graphic>
          </wp:inline>
        </w:drawing>
      </w:r>
    </w:p>
    <w:p w14:paraId="73C0EA42" w14:textId="6C3613C8" w:rsidR="00917CAE" w:rsidRPr="008D1466" w:rsidRDefault="00E74C4C" w:rsidP="002A58CE">
      <w:pPr>
        <w:pStyle w:val="af4"/>
      </w:pPr>
      <w:r w:rsidRPr="008D1466">
        <w:rPr>
          <w:rFonts w:hint="eastAsia"/>
        </w:rPr>
        <w:t>图</w:t>
      </w:r>
      <w:r w:rsidRPr="008D1466">
        <w:rPr>
          <w:rFonts w:hint="eastAsia"/>
        </w:rPr>
        <w:t xml:space="preserve"> </w:t>
      </w:r>
      <w:r w:rsidR="001703B5" w:rsidRPr="008D1466">
        <w:t>7</w:t>
      </w:r>
      <w:r w:rsidR="00917CAE" w:rsidRPr="008D1466">
        <w:t xml:space="preserve">.6.15 </w:t>
      </w:r>
      <w:r w:rsidR="00917CAE" w:rsidRPr="008D1466">
        <w:rPr>
          <w:rFonts w:hint="eastAsia"/>
        </w:rPr>
        <w:t>数码管显示湿度值</w:t>
      </w:r>
      <w:r w:rsidR="00917CAE" w:rsidRPr="008D1466">
        <w:rPr>
          <w:rFonts w:hint="eastAsia"/>
        </w:rPr>
        <w:t>(</w:t>
      </w:r>
      <w:r w:rsidR="00917CAE" w:rsidRPr="008D1466">
        <w:t>47</w:t>
      </w:r>
      <w:r w:rsidR="00917CAE" w:rsidRPr="008D1466">
        <w:rPr>
          <w:rFonts w:hint="eastAsia"/>
        </w:rPr>
        <w:t>%</w:t>
      </w:r>
      <w:r w:rsidR="00917CAE" w:rsidRPr="008D1466">
        <w:t>)</w:t>
      </w:r>
    </w:p>
    <w:p w14:paraId="5A7F9719" w14:textId="5A41C67F" w:rsidR="00FF30BA" w:rsidRPr="008D1466" w:rsidRDefault="00FF30BA" w:rsidP="008D1466">
      <w:pPr>
        <w:ind w:firstLine="480"/>
      </w:pPr>
      <w:r w:rsidRPr="008D1466">
        <w:br w:type="page"/>
      </w:r>
    </w:p>
    <w:p w14:paraId="743945BA" w14:textId="4DA1F466" w:rsidR="00FF30BA" w:rsidRPr="008D1466" w:rsidRDefault="00B16541" w:rsidP="002A58CE">
      <w:pPr>
        <w:pStyle w:val="2"/>
      </w:pPr>
      <w:bookmarkStart w:id="479" w:name="_Toc45184644"/>
      <w:r w:rsidRPr="008D1466">
        <w:lastRenderedPageBreak/>
        <w:t xml:space="preserve">7.7 </w:t>
      </w:r>
      <w:r w:rsidR="00FF30BA" w:rsidRPr="008D1466">
        <w:t>contiki-</w:t>
      </w:r>
      <w:r w:rsidR="00FF30BA" w:rsidRPr="008D1466">
        <w:rPr>
          <w:rFonts w:hint="eastAsia"/>
        </w:rPr>
        <w:t>OS</w:t>
      </w:r>
      <w:r w:rsidR="00FF30BA" w:rsidRPr="008D1466">
        <w:t xml:space="preserve"> IPV6 </w:t>
      </w:r>
      <w:r w:rsidR="00FF30BA" w:rsidRPr="008D1466">
        <w:rPr>
          <w:rFonts w:hint="eastAsia"/>
        </w:rPr>
        <w:t>UDP</w:t>
      </w:r>
      <w:r w:rsidR="00FF30BA" w:rsidRPr="008D1466">
        <w:t>-</w:t>
      </w:r>
      <w:r w:rsidR="00FF30BA" w:rsidRPr="008D1466">
        <w:rPr>
          <w:rFonts w:hint="eastAsia"/>
        </w:rPr>
        <w:t>h</w:t>
      </w:r>
      <w:r w:rsidR="00FF30BA" w:rsidRPr="008D1466">
        <w:t>ello world</w:t>
      </w:r>
      <w:r w:rsidR="00FF30BA" w:rsidRPr="008D1466">
        <w:t>实验</w:t>
      </w:r>
      <w:bookmarkEnd w:id="479"/>
    </w:p>
    <w:p w14:paraId="5434EA1A" w14:textId="0E992DF4" w:rsidR="00FF30BA" w:rsidRPr="008D1466" w:rsidRDefault="008B1CB4" w:rsidP="002A58CE">
      <w:pPr>
        <w:pStyle w:val="3"/>
        <w:ind w:firstLine="562"/>
      </w:pPr>
      <w:bookmarkStart w:id="480" w:name="_Toc45184645"/>
      <w:r w:rsidRPr="008D1466">
        <w:rPr>
          <w:rFonts w:hint="eastAsia"/>
        </w:rPr>
        <w:t>7</w:t>
      </w:r>
      <w:r w:rsidRPr="008D1466">
        <w:t xml:space="preserve">.7.1 </w:t>
      </w:r>
      <w:r w:rsidR="00FF30BA" w:rsidRPr="008D1466">
        <w:rPr>
          <w:rFonts w:hint="eastAsia"/>
        </w:rPr>
        <w:t>实验内容</w:t>
      </w:r>
      <w:bookmarkEnd w:id="480"/>
    </w:p>
    <w:p w14:paraId="0D05D944" w14:textId="696D2AED" w:rsidR="00FF30BA" w:rsidRPr="008D1466" w:rsidRDefault="002A58CE" w:rsidP="008D1466">
      <w:pPr>
        <w:ind w:firstLine="480"/>
      </w:pPr>
      <w:r>
        <w:rPr>
          <w:rFonts w:hint="eastAsia"/>
        </w:rPr>
        <w:t>1</w:t>
      </w:r>
      <w:r>
        <w:rPr>
          <w:rFonts w:hint="eastAsia"/>
        </w:rPr>
        <w:t>、</w:t>
      </w:r>
      <w:r w:rsidR="00FF30BA" w:rsidRPr="008D1466">
        <w:rPr>
          <w:rFonts w:hint="eastAsia"/>
        </w:rPr>
        <w:t>读取做为服务器节点的</w:t>
      </w:r>
      <w:r w:rsidR="00FF30BA" w:rsidRPr="008D1466">
        <w:rPr>
          <w:rFonts w:hint="eastAsia"/>
        </w:rPr>
        <w:t>CC</w:t>
      </w:r>
      <w:r w:rsidR="00FF30BA" w:rsidRPr="008D1466">
        <w:t>2530 MAC</w:t>
      </w:r>
      <w:r w:rsidR="00FF30BA" w:rsidRPr="008D1466">
        <w:rPr>
          <w:rFonts w:hint="eastAsia"/>
        </w:rPr>
        <w:t>地址转换为</w:t>
      </w:r>
      <w:r w:rsidR="00FF30BA" w:rsidRPr="008D1466">
        <w:rPr>
          <w:rFonts w:hint="eastAsia"/>
        </w:rPr>
        <w:t xml:space="preserve"> IPV</w:t>
      </w:r>
      <w:r w:rsidR="00FF30BA" w:rsidRPr="008D1466">
        <w:t>6</w:t>
      </w:r>
      <w:r w:rsidR="00FF30BA" w:rsidRPr="008D1466">
        <w:rPr>
          <w:rFonts w:hint="eastAsia"/>
        </w:rPr>
        <w:t>地址格式。</w:t>
      </w:r>
    </w:p>
    <w:p w14:paraId="346CB5CF" w14:textId="0EB519C3" w:rsidR="00FF30BA" w:rsidRPr="008D1466" w:rsidRDefault="002A58CE" w:rsidP="008D1466">
      <w:pPr>
        <w:ind w:firstLine="480"/>
      </w:pPr>
      <w:r>
        <w:t>2</w:t>
      </w:r>
      <w:r>
        <w:rPr>
          <w:rFonts w:hint="eastAsia"/>
        </w:rPr>
        <w:t>、</w:t>
      </w:r>
      <w:r w:rsidR="00FF30BA" w:rsidRPr="008D1466">
        <w:rPr>
          <w:rFonts w:hint="eastAsia"/>
        </w:rPr>
        <w:t>建立</w:t>
      </w:r>
      <w:r w:rsidR="00FF30BA" w:rsidRPr="008D1466">
        <w:rPr>
          <w:rFonts w:hint="eastAsia"/>
        </w:rPr>
        <w:t>UDP</w:t>
      </w:r>
      <w:r w:rsidR="00FF30BA" w:rsidRPr="008D1466">
        <w:rPr>
          <w:rFonts w:hint="eastAsia"/>
        </w:rPr>
        <w:t>服务器、</w:t>
      </w:r>
      <w:r w:rsidR="00FF30BA" w:rsidRPr="008D1466">
        <w:rPr>
          <w:rFonts w:hint="eastAsia"/>
        </w:rPr>
        <w:t>UDP</w:t>
      </w:r>
      <w:r w:rsidR="00FF30BA" w:rsidRPr="008D1466">
        <w:rPr>
          <w:rFonts w:hint="eastAsia"/>
        </w:rPr>
        <w:t>客户端、客户端定时向服务器器发送数据。</w:t>
      </w:r>
    </w:p>
    <w:p w14:paraId="49879134" w14:textId="74AC3CD4" w:rsidR="00FF30BA" w:rsidRPr="008D1466" w:rsidRDefault="008B1CB4" w:rsidP="002A58CE">
      <w:pPr>
        <w:pStyle w:val="3"/>
        <w:ind w:firstLine="562"/>
      </w:pPr>
      <w:bookmarkStart w:id="481" w:name="_Toc45184646"/>
      <w:r w:rsidRPr="008D1466">
        <w:rPr>
          <w:rFonts w:hint="eastAsia"/>
        </w:rPr>
        <w:t>7</w:t>
      </w:r>
      <w:r w:rsidRPr="008D1466">
        <w:t xml:space="preserve">.7.2 </w:t>
      </w:r>
      <w:r w:rsidR="00FF30BA" w:rsidRPr="008D1466">
        <w:rPr>
          <w:rFonts w:hint="eastAsia"/>
        </w:rPr>
        <w:t>实验目的</w:t>
      </w:r>
      <w:bookmarkEnd w:id="481"/>
      <w:r w:rsidR="00FF30BA" w:rsidRPr="008D1466">
        <w:rPr>
          <w:rFonts w:hint="eastAsia"/>
        </w:rPr>
        <w:t xml:space="preserve"> </w:t>
      </w:r>
    </w:p>
    <w:p w14:paraId="70DA4AE9" w14:textId="65AEC555" w:rsidR="00FF30BA" w:rsidRPr="008D1466" w:rsidRDefault="002A58CE" w:rsidP="008D1466">
      <w:pPr>
        <w:ind w:firstLine="480"/>
      </w:pPr>
      <w:r>
        <w:rPr>
          <w:rFonts w:hint="eastAsia"/>
        </w:rPr>
        <w:t>1</w:t>
      </w:r>
      <w:r>
        <w:rPr>
          <w:rFonts w:hint="eastAsia"/>
        </w:rPr>
        <w:t>、</w:t>
      </w:r>
      <w:r w:rsidR="00FF30BA" w:rsidRPr="008D1466">
        <w:rPr>
          <w:rFonts w:hint="eastAsia"/>
        </w:rPr>
        <w:t>掌握如何将</w:t>
      </w:r>
      <w:r w:rsidR="00FF30BA" w:rsidRPr="008D1466">
        <w:rPr>
          <w:rFonts w:hint="eastAsia"/>
        </w:rPr>
        <w:t>IEEE</w:t>
      </w:r>
      <w:r w:rsidR="00FF30BA" w:rsidRPr="008D1466">
        <w:t xml:space="preserve"> 64</w:t>
      </w:r>
      <w:r w:rsidR="00FF30BA" w:rsidRPr="008D1466">
        <w:rPr>
          <w:rFonts w:hint="eastAsia"/>
        </w:rPr>
        <w:t>位的</w:t>
      </w:r>
      <w:r w:rsidR="00FF30BA" w:rsidRPr="008D1466">
        <w:rPr>
          <w:rFonts w:hint="eastAsia"/>
        </w:rPr>
        <w:t>M</w:t>
      </w:r>
      <w:r w:rsidR="00FF30BA" w:rsidRPr="008D1466">
        <w:t>AC</w:t>
      </w:r>
      <w:r w:rsidR="00FF30BA" w:rsidRPr="008D1466">
        <w:rPr>
          <w:rFonts w:hint="eastAsia"/>
        </w:rPr>
        <w:t>地址转换成</w:t>
      </w:r>
      <w:r w:rsidR="00FF30BA" w:rsidRPr="008D1466">
        <w:rPr>
          <w:rFonts w:hint="eastAsia"/>
        </w:rPr>
        <w:t>IPv6</w:t>
      </w:r>
      <w:r w:rsidR="00FF30BA" w:rsidRPr="008D1466">
        <w:rPr>
          <w:rFonts w:hint="eastAsia"/>
        </w:rPr>
        <w:t>格式地址。</w:t>
      </w:r>
    </w:p>
    <w:p w14:paraId="0178B061" w14:textId="042B4EB2" w:rsidR="00FF30BA" w:rsidRPr="008D1466" w:rsidRDefault="002A58CE" w:rsidP="008D1466">
      <w:pPr>
        <w:ind w:firstLine="480"/>
      </w:pPr>
      <w:r>
        <w:t>2</w:t>
      </w:r>
      <w:r>
        <w:rPr>
          <w:rFonts w:hint="eastAsia"/>
        </w:rPr>
        <w:t>、</w:t>
      </w:r>
      <w:r w:rsidR="00FF30BA" w:rsidRPr="008D1466">
        <w:rPr>
          <w:rFonts w:hint="eastAsia"/>
        </w:rPr>
        <w:t>掌握</w:t>
      </w:r>
      <w:r w:rsidR="00FF30BA" w:rsidRPr="008D1466">
        <w:rPr>
          <w:rFonts w:hint="eastAsia"/>
        </w:rPr>
        <w:t>UDP</w:t>
      </w:r>
      <w:r w:rsidR="00FF30BA" w:rsidRPr="008D1466">
        <w:rPr>
          <w:rFonts w:hint="eastAsia"/>
        </w:rPr>
        <w:t>客户端建立过程的代码。</w:t>
      </w:r>
    </w:p>
    <w:p w14:paraId="0E1323BA" w14:textId="2663726A" w:rsidR="00FF30BA" w:rsidRPr="008D1466" w:rsidRDefault="002A58CE" w:rsidP="008D1466">
      <w:pPr>
        <w:ind w:firstLine="480"/>
      </w:pPr>
      <w:r>
        <w:t>3</w:t>
      </w:r>
      <w:r>
        <w:rPr>
          <w:rFonts w:hint="eastAsia"/>
        </w:rPr>
        <w:t>、</w:t>
      </w:r>
      <w:r w:rsidR="00FF30BA" w:rsidRPr="008D1466">
        <w:rPr>
          <w:rFonts w:hint="eastAsia"/>
        </w:rPr>
        <w:t>掌握</w:t>
      </w:r>
      <w:r w:rsidR="00FF30BA" w:rsidRPr="008D1466">
        <w:rPr>
          <w:rFonts w:hint="eastAsia"/>
        </w:rPr>
        <w:t>UDP</w:t>
      </w:r>
      <w:r w:rsidR="00FF30BA" w:rsidRPr="008D1466">
        <w:rPr>
          <w:rFonts w:hint="eastAsia"/>
        </w:rPr>
        <w:t>服务器建立过程的代码。</w:t>
      </w:r>
    </w:p>
    <w:p w14:paraId="0F4E49AD" w14:textId="27ED90D2" w:rsidR="00FF30BA" w:rsidRPr="008D1466" w:rsidRDefault="008B1CB4" w:rsidP="002A58CE">
      <w:pPr>
        <w:pStyle w:val="3"/>
        <w:ind w:firstLine="562"/>
      </w:pPr>
      <w:bookmarkStart w:id="482" w:name="_Toc45184647"/>
      <w:r w:rsidRPr="008D1466">
        <w:rPr>
          <w:rFonts w:hint="eastAsia"/>
        </w:rPr>
        <w:t>7</w:t>
      </w:r>
      <w:r w:rsidRPr="008D1466">
        <w:t xml:space="preserve">.7.3 </w:t>
      </w:r>
      <w:r w:rsidR="00FF30BA" w:rsidRPr="008D1466">
        <w:rPr>
          <w:rFonts w:hint="eastAsia"/>
        </w:rPr>
        <w:t>实验环境</w:t>
      </w:r>
      <w:bookmarkEnd w:id="482"/>
    </w:p>
    <w:p w14:paraId="496D2C2E" w14:textId="77777777" w:rsidR="00FF30BA" w:rsidRPr="008D1466" w:rsidRDefault="00FF30BA" w:rsidP="008D1466">
      <w:pPr>
        <w:ind w:firstLine="480"/>
      </w:pPr>
      <w:r w:rsidRPr="008D1466">
        <w:rPr>
          <w:rFonts w:hint="eastAsia"/>
        </w:rPr>
        <w:t>实验所需要硬件及软件如下图所示：</w:t>
      </w:r>
    </w:p>
    <w:p w14:paraId="7C44B6FD" w14:textId="77777777" w:rsidR="00FF30BA" w:rsidRPr="008D1466" w:rsidRDefault="00FF30BA" w:rsidP="002A58CE">
      <w:pPr>
        <w:pStyle w:val="af4"/>
      </w:pPr>
      <w:r w:rsidRPr="008D1466">
        <w:rPr>
          <w:noProof/>
        </w:rPr>
        <w:drawing>
          <wp:inline distT="0" distB="0" distL="0" distR="0" wp14:anchorId="5E0516E8" wp14:editId="7CF1DDF0">
            <wp:extent cx="5584605" cy="4066309"/>
            <wp:effectExtent l="0" t="0" r="0" b="0"/>
            <wp:docPr id="1106" name="图片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621279" cy="4093013"/>
                    </a:xfrm>
                    <a:prstGeom prst="rect">
                      <a:avLst/>
                    </a:prstGeom>
                  </pic:spPr>
                </pic:pic>
              </a:graphicData>
            </a:graphic>
          </wp:inline>
        </w:drawing>
      </w:r>
    </w:p>
    <w:p w14:paraId="1FA608D7" w14:textId="4B675042" w:rsidR="00FF30BA" w:rsidRPr="008D1466" w:rsidRDefault="00E74C4C" w:rsidP="002A58CE">
      <w:pPr>
        <w:pStyle w:val="af4"/>
      </w:pPr>
      <w:r w:rsidRPr="008D1466">
        <w:rPr>
          <w:rFonts w:hint="eastAsia"/>
        </w:rPr>
        <w:t>图</w:t>
      </w:r>
      <w:r w:rsidRPr="008D1466">
        <w:rPr>
          <w:rFonts w:hint="eastAsia"/>
        </w:rPr>
        <w:t xml:space="preserve"> </w:t>
      </w:r>
      <w:r w:rsidR="001703B5" w:rsidRPr="008D1466">
        <w:t>7</w:t>
      </w:r>
      <w:r w:rsidR="00FF30BA" w:rsidRPr="008D1466">
        <w:t>.</w:t>
      </w:r>
      <w:r w:rsidR="00803201" w:rsidRPr="008D1466">
        <w:t>7</w:t>
      </w:r>
      <w:r w:rsidR="00FF30BA" w:rsidRPr="008D1466">
        <w:t xml:space="preserve">.1 </w:t>
      </w:r>
      <w:r w:rsidR="00FF30BA" w:rsidRPr="008D1466">
        <w:rPr>
          <w:rFonts w:hint="eastAsia"/>
        </w:rPr>
        <w:t>底座、</w:t>
      </w:r>
      <w:r w:rsidR="00FF30BA" w:rsidRPr="008D1466">
        <w:rPr>
          <w:rFonts w:hint="eastAsia"/>
        </w:rPr>
        <w:t>USB</w:t>
      </w:r>
      <w:r w:rsidR="00FF30BA" w:rsidRPr="008D1466">
        <w:rPr>
          <w:rFonts w:hint="eastAsia"/>
        </w:rPr>
        <w:t>转</w:t>
      </w:r>
      <w:r w:rsidR="00FF30BA" w:rsidRPr="008D1466">
        <w:rPr>
          <w:rFonts w:hint="eastAsia"/>
        </w:rPr>
        <w:t>TT</w:t>
      </w:r>
      <w:r w:rsidR="00FF30BA" w:rsidRPr="008D1466">
        <w:t>L</w:t>
      </w:r>
      <w:r w:rsidR="00FF30BA" w:rsidRPr="008D1466">
        <w:rPr>
          <w:rFonts w:hint="eastAsia"/>
        </w:rPr>
        <w:t>串口线和仿真器</w:t>
      </w:r>
    </w:p>
    <w:p w14:paraId="32B4EEB0" w14:textId="77777777" w:rsidR="002A58CE" w:rsidRDefault="002A58CE" w:rsidP="002A58CE">
      <w:pPr>
        <w:pStyle w:val="af4"/>
      </w:pPr>
      <w:r>
        <w:br w:type="page"/>
      </w:r>
    </w:p>
    <w:p w14:paraId="3FADF1DA" w14:textId="634394EB" w:rsidR="00FF30BA" w:rsidRPr="008D1466" w:rsidRDefault="00E74C4C" w:rsidP="002A58CE">
      <w:pPr>
        <w:pStyle w:val="af4"/>
      </w:pPr>
      <w:r w:rsidRPr="008D1466">
        <w:rPr>
          <w:rFonts w:hint="eastAsia"/>
        </w:rPr>
        <w:lastRenderedPageBreak/>
        <w:t>表</w:t>
      </w:r>
      <w:r w:rsidRPr="008D1466">
        <w:rPr>
          <w:rFonts w:hint="eastAsia"/>
        </w:rPr>
        <w:t xml:space="preserve"> </w:t>
      </w:r>
      <w:r w:rsidR="001703B5" w:rsidRPr="008D1466">
        <w:t>7</w:t>
      </w:r>
      <w:r w:rsidR="00FF30BA" w:rsidRPr="008D1466">
        <w:t>.</w:t>
      </w:r>
      <w:r w:rsidR="00803201" w:rsidRPr="008D1466">
        <w:t>7</w:t>
      </w:r>
      <w:r w:rsidR="00FF30BA" w:rsidRPr="008D1466">
        <w:t xml:space="preserve">.1 </w:t>
      </w:r>
      <w:r w:rsidR="00FF30BA"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2997"/>
        <w:gridCol w:w="849"/>
        <w:gridCol w:w="3963"/>
      </w:tblGrid>
      <w:tr w:rsidR="00FF30BA" w:rsidRPr="008D1466" w14:paraId="5E51D839" w14:textId="77777777" w:rsidTr="00AF5701">
        <w:trPr>
          <w:jc w:val="center"/>
        </w:trPr>
        <w:tc>
          <w:tcPr>
            <w:tcW w:w="403" w:type="pct"/>
            <w:shd w:val="clear" w:color="auto" w:fill="BFBFBF" w:themeFill="background1" w:themeFillShade="BF"/>
          </w:tcPr>
          <w:p w14:paraId="0F24188E" w14:textId="77777777" w:rsidR="00FF30BA" w:rsidRPr="008D1466" w:rsidRDefault="00FF30BA" w:rsidP="002A58CE">
            <w:pPr>
              <w:pStyle w:val="afffd"/>
            </w:pPr>
            <w:r w:rsidRPr="008D1466">
              <w:rPr>
                <w:rFonts w:hint="eastAsia"/>
              </w:rPr>
              <w:t>序号</w:t>
            </w:r>
          </w:p>
        </w:tc>
        <w:tc>
          <w:tcPr>
            <w:tcW w:w="1764" w:type="pct"/>
            <w:shd w:val="clear" w:color="auto" w:fill="BFBFBF" w:themeFill="background1" w:themeFillShade="BF"/>
          </w:tcPr>
          <w:p w14:paraId="76CEC9B0" w14:textId="77777777" w:rsidR="00FF30BA" w:rsidRPr="008D1466" w:rsidRDefault="00FF30BA" w:rsidP="002A58CE">
            <w:pPr>
              <w:pStyle w:val="afffd"/>
            </w:pPr>
            <w:r w:rsidRPr="008D1466">
              <w:rPr>
                <w:rFonts w:hint="eastAsia"/>
              </w:rPr>
              <w:t>名称</w:t>
            </w:r>
          </w:p>
        </w:tc>
        <w:tc>
          <w:tcPr>
            <w:tcW w:w="500" w:type="pct"/>
            <w:shd w:val="clear" w:color="auto" w:fill="BFBFBF" w:themeFill="background1" w:themeFillShade="BF"/>
          </w:tcPr>
          <w:p w14:paraId="761C576D" w14:textId="77777777" w:rsidR="00FF30BA" w:rsidRPr="008D1466" w:rsidRDefault="00FF30BA" w:rsidP="002A58CE">
            <w:pPr>
              <w:pStyle w:val="afffd"/>
            </w:pPr>
            <w:r w:rsidRPr="008D1466">
              <w:rPr>
                <w:rFonts w:hint="eastAsia"/>
              </w:rPr>
              <w:t>数量</w:t>
            </w:r>
          </w:p>
        </w:tc>
        <w:tc>
          <w:tcPr>
            <w:tcW w:w="2333" w:type="pct"/>
            <w:shd w:val="clear" w:color="auto" w:fill="BFBFBF" w:themeFill="background1" w:themeFillShade="BF"/>
          </w:tcPr>
          <w:p w14:paraId="3852DF6B" w14:textId="77777777" w:rsidR="00FF30BA" w:rsidRPr="008D1466" w:rsidRDefault="00FF30BA" w:rsidP="002A58CE">
            <w:pPr>
              <w:pStyle w:val="afffd"/>
            </w:pPr>
            <w:r w:rsidRPr="008D1466">
              <w:rPr>
                <w:rFonts w:hint="eastAsia"/>
              </w:rPr>
              <w:t>备注</w:t>
            </w:r>
          </w:p>
        </w:tc>
      </w:tr>
      <w:tr w:rsidR="00FF30BA" w:rsidRPr="008D1466" w14:paraId="43AC3B56" w14:textId="77777777" w:rsidTr="00AF5701">
        <w:trPr>
          <w:jc w:val="center"/>
        </w:trPr>
        <w:tc>
          <w:tcPr>
            <w:tcW w:w="403" w:type="pct"/>
            <w:vAlign w:val="center"/>
          </w:tcPr>
          <w:p w14:paraId="04E0E012" w14:textId="77777777" w:rsidR="00FF30BA" w:rsidRPr="008D1466" w:rsidRDefault="00FF30BA" w:rsidP="002A58CE">
            <w:pPr>
              <w:pStyle w:val="afffd"/>
            </w:pPr>
            <w:r w:rsidRPr="008D1466">
              <w:rPr>
                <w:rFonts w:hint="eastAsia"/>
              </w:rPr>
              <w:t>1</w:t>
            </w:r>
          </w:p>
        </w:tc>
        <w:tc>
          <w:tcPr>
            <w:tcW w:w="1764" w:type="pct"/>
            <w:vAlign w:val="center"/>
          </w:tcPr>
          <w:p w14:paraId="4200D274" w14:textId="77777777" w:rsidR="00FF30BA" w:rsidRPr="008D1466" w:rsidRDefault="00FF30BA" w:rsidP="002A58CE">
            <w:pPr>
              <w:pStyle w:val="afffd"/>
            </w:pPr>
            <w:r w:rsidRPr="008D1466">
              <w:t>PC</w:t>
            </w:r>
            <w:r w:rsidRPr="008D1466">
              <w:t>机</w:t>
            </w:r>
          </w:p>
        </w:tc>
        <w:tc>
          <w:tcPr>
            <w:tcW w:w="500" w:type="pct"/>
            <w:vAlign w:val="center"/>
          </w:tcPr>
          <w:p w14:paraId="349683A8" w14:textId="77777777" w:rsidR="00FF30BA" w:rsidRPr="008D1466" w:rsidRDefault="00FF30BA" w:rsidP="002A58CE">
            <w:pPr>
              <w:pStyle w:val="afffd"/>
            </w:pPr>
            <w:r w:rsidRPr="008D1466">
              <w:rPr>
                <w:rFonts w:hint="eastAsia"/>
              </w:rPr>
              <w:t>1</w:t>
            </w:r>
            <w:r w:rsidRPr="008D1466">
              <w:rPr>
                <w:rFonts w:hint="eastAsia"/>
              </w:rPr>
              <w:t>台</w:t>
            </w:r>
          </w:p>
        </w:tc>
        <w:tc>
          <w:tcPr>
            <w:tcW w:w="2333" w:type="pct"/>
          </w:tcPr>
          <w:p w14:paraId="0D45A3DE" w14:textId="77777777" w:rsidR="00FF30BA" w:rsidRPr="008D1466" w:rsidRDefault="00FF30BA" w:rsidP="002A58CE">
            <w:pPr>
              <w:pStyle w:val="afffd"/>
            </w:pPr>
            <w:r w:rsidRPr="008D1466">
              <w:rPr>
                <w:rFonts w:hint="eastAsia"/>
              </w:rPr>
              <w:t>PC</w:t>
            </w:r>
            <w:r w:rsidRPr="008D1466">
              <w:rPr>
                <w:rFonts w:hint="eastAsia"/>
              </w:rPr>
              <w:t>机安装有</w:t>
            </w:r>
            <w:r w:rsidRPr="008D1466">
              <w:t>CC Debugger</w:t>
            </w:r>
            <w:r w:rsidRPr="008D1466">
              <w:rPr>
                <w:rFonts w:hint="eastAsia"/>
              </w:rPr>
              <w:t>驱动，</w:t>
            </w:r>
            <w:r w:rsidRPr="008D1466">
              <w:rPr>
                <w:rFonts w:hint="eastAsia"/>
              </w:rPr>
              <w:t>VM</w:t>
            </w:r>
            <w:r w:rsidRPr="008D1466">
              <w:t>ware</w:t>
            </w:r>
            <w:r w:rsidRPr="008D1466">
              <w:rPr>
                <w:rFonts w:hint="eastAsia"/>
              </w:rPr>
              <w:t>、</w:t>
            </w:r>
            <w:r w:rsidRPr="008D1466">
              <w:t>InstantContiki2.6</w:t>
            </w:r>
            <w:r w:rsidRPr="008D1466">
              <w:rPr>
                <w:rFonts w:hint="eastAsia"/>
              </w:rPr>
              <w:t>镜像。</w:t>
            </w:r>
          </w:p>
        </w:tc>
      </w:tr>
      <w:tr w:rsidR="00FF30BA" w:rsidRPr="008D1466" w14:paraId="373BAF61" w14:textId="77777777" w:rsidTr="00AF5701">
        <w:trPr>
          <w:jc w:val="center"/>
        </w:trPr>
        <w:tc>
          <w:tcPr>
            <w:tcW w:w="403" w:type="pct"/>
            <w:vAlign w:val="center"/>
          </w:tcPr>
          <w:p w14:paraId="416D3B38" w14:textId="77777777" w:rsidR="00FF30BA" w:rsidRPr="008D1466" w:rsidRDefault="00FF30BA" w:rsidP="002A58CE">
            <w:pPr>
              <w:pStyle w:val="afffd"/>
            </w:pPr>
            <w:r w:rsidRPr="008D1466">
              <w:rPr>
                <w:rFonts w:hint="eastAsia"/>
              </w:rPr>
              <w:t>2</w:t>
            </w:r>
          </w:p>
        </w:tc>
        <w:tc>
          <w:tcPr>
            <w:tcW w:w="1764" w:type="pct"/>
            <w:vAlign w:val="center"/>
          </w:tcPr>
          <w:p w14:paraId="1685992E" w14:textId="77777777" w:rsidR="00FF30BA" w:rsidRPr="008D1466" w:rsidRDefault="00FF30BA" w:rsidP="002A58CE">
            <w:pPr>
              <w:pStyle w:val="afffd"/>
            </w:pPr>
            <w:r w:rsidRPr="008D1466">
              <w:rPr>
                <w:rFonts w:hint="eastAsia"/>
              </w:rPr>
              <w:t>底座模块</w:t>
            </w:r>
          </w:p>
        </w:tc>
        <w:tc>
          <w:tcPr>
            <w:tcW w:w="500" w:type="pct"/>
            <w:vAlign w:val="center"/>
          </w:tcPr>
          <w:p w14:paraId="1E523847" w14:textId="77777777" w:rsidR="00FF30BA" w:rsidRPr="008D1466" w:rsidRDefault="00FF30BA" w:rsidP="002A58CE">
            <w:pPr>
              <w:pStyle w:val="afffd"/>
            </w:pPr>
            <w:r w:rsidRPr="008D1466">
              <w:t>2</w:t>
            </w:r>
            <w:r w:rsidRPr="008D1466">
              <w:rPr>
                <w:rFonts w:hint="eastAsia"/>
              </w:rPr>
              <w:t>个</w:t>
            </w:r>
          </w:p>
        </w:tc>
        <w:tc>
          <w:tcPr>
            <w:tcW w:w="2333" w:type="pct"/>
          </w:tcPr>
          <w:p w14:paraId="5345C8F8" w14:textId="77777777" w:rsidR="00FF30BA" w:rsidRPr="008D1466" w:rsidRDefault="00FF30BA" w:rsidP="002A58CE">
            <w:pPr>
              <w:pStyle w:val="afffd"/>
            </w:pPr>
          </w:p>
        </w:tc>
      </w:tr>
      <w:tr w:rsidR="00FF30BA" w:rsidRPr="008D1466" w14:paraId="5FAFAAF6" w14:textId="77777777" w:rsidTr="00AF5701">
        <w:trPr>
          <w:jc w:val="center"/>
        </w:trPr>
        <w:tc>
          <w:tcPr>
            <w:tcW w:w="403" w:type="pct"/>
            <w:vAlign w:val="center"/>
          </w:tcPr>
          <w:p w14:paraId="07C3FB8D" w14:textId="77777777" w:rsidR="00FF30BA" w:rsidRPr="008D1466" w:rsidRDefault="00FF30BA" w:rsidP="002A58CE">
            <w:pPr>
              <w:pStyle w:val="afffd"/>
            </w:pPr>
            <w:r w:rsidRPr="008D1466">
              <w:t>3</w:t>
            </w:r>
          </w:p>
        </w:tc>
        <w:tc>
          <w:tcPr>
            <w:tcW w:w="1764" w:type="pct"/>
            <w:vAlign w:val="center"/>
          </w:tcPr>
          <w:p w14:paraId="04960580" w14:textId="77777777" w:rsidR="00FF30BA" w:rsidRPr="008D1466" w:rsidRDefault="00FF30BA" w:rsidP="002A58CE">
            <w:pPr>
              <w:pStyle w:val="afffd"/>
            </w:pPr>
            <w:r w:rsidRPr="008D1466">
              <w:t>CC Debugger</w:t>
            </w:r>
            <w:r w:rsidRPr="008D1466">
              <w:t>下载器</w:t>
            </w:r>
          </w:p>
        </w:tc>
        <w:tc>
          <w:tcPr>
            <w:tcW w:w="500" w:type="pct"/>
            <w:vAlign w:val="center"/>
          </w:tcPr>
          <w:p w14:paraId="0A5DB899" w14:textId="77777777" w:rsidR="00FF30BA" w:rsidRPr="008D1466" w:rsidRDefault="00FF30BA" w:rsidP="002A58CE">
            <w:pPr>
              <w:pStyle w:val="afffd"/>
            </w:pPr>
            <w:r w:rsidRPr="008D1466">
              <w:rPr>
                <w:rFonts w:hint="eastAsia"/>
              </w:rPr>
              <w:t>1</w:t>
            </w:r>
            <w:r w:rsidRPr="008D1466">
              <w:rPr>
                <w:rFonts w:hint="eastAsia"/>
              </w:rPr>
              <w:t>个</w:t>
            </w:r>
          </w:p>
        </w:tc>
        <w:tc>
          <w:tcPr>
            <w:tcW w:w="2333" w:type="pct"/>
          </w:tcPr>
          <w:p w14:paraId="487F88CB" w14:textId="77777777" w:rsidR="00FF30BA" w:rsidRPr="008D1466" w:rsidRDefault="00FF30BA" w:rsidP="002A58CE">
            <w:pPr>
              <w:pStyle w:val="afffd"/>
            </w:pPr>
          </w:p>
        </w:tc>
      </w:tr>
      <w:tr w:rsidR="00FF30BA" w:rsidRPr="008D1466" w14:paraId="7EFF7EED" w14:textId="77777777" w:rsidTr="00AF5701">
        <w:trPr>
          <w:jc w:val="center"/>
        </w:trPr>
        <w:tc>
          <w:tcPr>
            <w:tcW w:w="403" w:type="pct"/>
            <w:vAlign w:val="center"/>
          </w:tcPr>
          <w:p w14:paraId="713E89B0" w14:textId="77777777" w:rsidR="00FF30BA" w:rsidRPr="008D1466" w:rsidRDefault="00FF30BA" w:rsidP="002A58CE">
            <w:pPr>
              <w:pStyle w:val="afffd"/>
            </w:pPr>
            <w:r w:rsidRPr="008D1466">
              <w:t>4</w:t>
            </w:r>
          </w:p>
        </w:tc>
        <w:tc>
          <w:tcPr>
            <w:tcW w:w="1764" w:type="pct"/>
            <w:vAlign w:val="center"/>
          </w:tcPr>
          <w:p w14:paraId="07351B7A" w14:textId="77777777" w:rsidR="00FF30BA" w:rsidRPr="008D1466" w:rsidRDefault="00FF30BA" w:rsidP="002A58CE">
            <w:pPr>
              <w:pStyle w:val="afffd"/>
            </w:pPr>
            <w:r w:rsidRPr="008D1466">
              <w:t>CC Debugger</w:t>
            </w:r>
            <w:r w:rsidRPr="008D1466">
              <w:t>下载器</w:t>
            </w:r>
            <w:r w:rsidRPr="008D1466">
              <w:rPr>
                <w:rFonts w:hint="eastAsia"/>
              </w:rPr>
              <w:t>连接线</w:t>
            </w:r>
          </w:p>
        </w:tc>
        <w:tc>
          <w:tcPr>
            <w:tcW w:w="500" w:type="pct"/>
            <w:vAlign w:val="center"/>
          </w:tcPr>
          <w:p w14:paraId="1B6BD896" w14:textId="77777777" w:rsidR="00FF30BA" w:rsidRPr="008D1466" w:rsidRDefault="00FF30BA" w:rsidP="002A58CE">
            <w:pPr>
              <w:pStyle w:val="afffd"/>
            </w:pPr>
            <w:r w:rsidRPr="008D1466">
              <w:rPr>
                <w:rFonts w:hint="eastAsia"/>
              </w:rPr>
              <w:t>1</w:t>
            </w:r>
            <w:r w:rsidRPr="008D1466">
              <w:rPr>
                <w:rFonts w:hint="eastAsia"/>
              </w:rPr>
              <w:t>根</w:t>
            </w:r>
          </w:p>
        </w:tc>
        <w:tc>
          <w:tcPr>
            <w:tcW w:w="2333" w:type="pct"/>
          </w:tcPr>
          <w:p w14:paraId="1360ADFD" w14:textId="77777777" w:rsidR="00FF30BA" w:rsidRPr="008D1466" w:rsidRDefault="00FF30BA" w:rsidP="002A58CE">
            <w:pPr>
              <w:pStyle w:val="afffd"/>
            </w:pPr>
          </w:p>
        </w:tc>
      </w:tr>
      <w:tr w:rsidR="00FF30BA" w:rsidRPr="008D1466" w14:paraId="62A10DFD" w14:textId="77777777" w:rsidTr="00AF5701">
        <w:trPr>
          <w:jc w:val="center"/>
        </w:trPr>
        <w:tc>
          <w:tcPr>
            <w:tcW w:w="403" w:type="pct"/>
            <w:vAlign w:val="center"/>
          </w:tcPr>
          <w:p w14:paraId="2AB536E5" w14:textId="77777777" w:rsidR="00FF30BA" w:rsidRPr="008D1466" w:rsidRDefault="00FF30BA" w:rsidP="002A58CE">
            <w:pPr>
              <w:pStyle w:val="afffd"/>
            </w:pPr>
            <w:r w:rsidRPr="008D1466">
              <w:t>5</w:t>
            </w:r>
          </w:p>
        </w:tc>
        <w:tc>
          <w:tcPr>
            <w:tcW w:w="1764" w:type="pct"/>
            <w:vAlign w:val="center"/>
          </w:tcPr>
          <w:p w14:paraId="0507BF25" w14:textId="77777777" w:rsidR="00FF30BA" w:rsidRPr="008D1466" w:rsidRDefault="00FF30BA" w:rsidP="002A58CE">
            <w:pPr>
              <w:pStyle w:val="afffd"/>
            </w:pPr>
            <w:r w:rsidRPr="008D1466">
              <w:rPr>
                <w:rFonts w:hint="eastAsia"/>
              </w:rPr>
              <w:t>USB</w:t>
            </w:r>
            <w:r w:rsidRPr="008D1466">
              <w:rPr>
                <w:rFonts w:hint="eastAsia"/>
              </w:rPr>
              <w:t>转</w:t>
            </w:r>
            <w:r w:rsidRPr="008D1466">
              <w:rPr>
                <w:rFonts w:hint="eastAsia"/>
              </w:rPr>
              <w:t>TTL</w:t>
            </w:r>
            <w:r w:rsidRPr="008D1466">
              <w:rPr>
                <w:rFonts w:hint="eastAsia"/>
              </w:rPr>
              <w:t>串口线</w:t>
            </w:r>
          </w:p>
        </w:tc>
        <w:tc>
          <w:tcPr>
            <w:tcW w:w="500" w:type="pct"/>
            <w:vAlign w:val="center"/>
          </w:tcPr>
          <w:p w14:paraId="153C9AA7" w14:textId="77777777" w:rsidR="00FF30BA" w:rsidRPr="008D1466" w:rsidRDefault="00FF30BA" w:rsidP="002A58CE">
            <w:pPr>
              <w:pStyle w:val="afffd"/>
            </w:pPr>
            <w:r w:rsidRPr="008D1466">
              <w:rPr>
                <w:rFonts w:hint="eastAsia"/>
              </w:rPr>
              <w:t>1</w:t>
            </w:r>
            <w:r w:rsidRPr="008D1466">
              <w:rPr>
                <w:rFonts w:hint="eastAsia"/>
              </w:rPr>
              <w:t>根</w:t>
            </w:r>
          </w:p>
        </w:tc>
        <w:tc>
          <w:tcPr>
            <w:tcW w:w="2333" w:type="pct"/>
          </w:tcPr>
          <w:p w14:paraId="5105B296" w14:textId="77777777" w:rsidR="00FF30BA" w:rsidRPr="008D1466" w:rsidRDefault="00FF30BA" w:rsidP="002A58CE">
            <w:pPr>
              <w:pStyle w:val="afffd"/>
            </w:pPr>
          </w:p>
        </w:tc>
      </w:tr>
      <w:tr w:rsidR="00FF30BA" w:rsidRPr="008D1466" w14:paraId="75707524" w14:textId="77777777" w:rsidTr="00AF5701">
        <w:trPr>
          <w:jc w:val="center"/>
        </w:trPr>
        <w:tc>
          <w:tcPr>
            <w:tcW w:w="403" w:type="pct"/>
            <w:vAlign w:val="center"/>
          </w:tcPr>
          <w:p w14:paraId="57A29985" w14:textId="77777777" w:rsidR="00FF30BA" w:rsidRPr="008D1466" w:rsidRDefault="00FF30BA" w:rsidP="002A58CE">
            <w:pPr>
              <w:pStyle w:val="afffd"/>
            </w:pPr>
            <w:r w:rsidRPr="008D1466">
              <w:t>6</w:t>
            </w:r>
          </w:p>
        </w:tc>
        <w:tc>
          <w:tcPr>
            <w:tcW w:w="1764" w:type="pct"/>
            <w:vAlign w:val="center"/>
          </w:tcPr>
          <w:p w14:paraId="13E871C4" w14:textId="77777777" w:rsidR="00FF30BA" w:rsidRPr="008D1466" w:rsidRDefault="00FF30BA" w:rsidP="002A58CE">
            <w:pPr>
              <w:pStyle w:val="afffd"/>
            </w:pPr>
            <w:r w:rsidRPr="008D1466">
              <w:rPr>
                <w:rFonts w:hint="eastAsia"/>
              </w:rPr>
              <w:t>实验代码</w:t>
            </w:r>
          </w:p>
        </w:tc>
        <w:tc>
          <w:tcPr>
            <w:tcW w:w="500" w:type="pct"/>
            <w:vAlign w:val="center"/>
          </w:tcPr>
          <w:p w14:paraId="576115A3" w14:textId="77777777" w:rsidR="00FF30BA" w:rsidRPr="008D1466" w:rsidRDefault="00FF30BA" w:rsidP="002A58CE">
            <w:pPr>
              <w:pStyle w:val="afffd"/>
            </w:pPr>
            <w:r w:rsidRPr="008D1466">
              <w:t>1</w:t>
            </w:r>
            <w:r w:rsidRPr="008D1466">
              <w:rPr>
                <w:rFonts w:hint="eastAsia"/>
              </w:rPr>
              <w:t>份</w:t>
            </w:r>
          </w:p>
        </w:tc>
        <w:tc>
          <w:tcPr>
            <w:tcW w:w="2333" w:type="pct"/>
          </w:tcPr>
          <w:p w14:paraId="4287F936" w14:textId="77777777" w:rsidR="00FF30BA" w:rsidRPr="008D1466" w:rsidRDefault="00FF30BA" w:rsidP="002A58CE">
            <w:pPr>
              <w:pStyle w:val="afffd"/>
            </w:pPr>
          </w:p>
        </w:tc>
      </w:tr>
    </w:tbl>
    <w:p w14:paraId="764ACED3" w14:textId="412D06E3" w:rsidR="00FF30BA" w:rsidRPr="008D1466" w:rsidRDefault="008B1CB4" w:rsidP="002A58CE">
      <w:pPr>
        <w:pStyle w:val="3"/>
        <w:ind w:firstLine="562"/>
      </w:pPr>
      <w:bookmarkStart w:id="483" w:name="_Toc45184648"/>
      <w:r w:rsidRPr="008D1466">
        <w:rPr>
          <w:rFonts w:hint="eastAsia"/>
        </w:rPr>
        <w:t>7</w:t>
      </w:r>
      <w:r w:rsidRPr="008D1466">
        <w:t xml:space="preserve">.7.4 </w:t>
      </w:r>
      <w:r w:rsidR="00FF30BA" w:rsidRPr="008D1466">
        <w:rPr>
          <w:rFonts w:hint="eastAsia"/>
        </w:rPr>
        <w:t>实验要求</w:t>
      </w:r>
      <w:bookmarkEnd w:id="483"/>
    </w:p>
    <w:p w14:paraId="2EED7275" w14:textId="294960BE" w:rsidR="00FF30BA" w:rsidRPr="008D1466" w:rsidRDefault="002A58CE" w:rsidP="008D1466">
      <w:pPr>
        <w:ind w:firstLine="480"/>
      </w:pPr>
      <w:r>
        <w:rPr>
          <w:rFonts w:hint="eastAsia"/>
        </w:rPr>
        <w:t>1</w:t>
      </w:r>
      <w:r>
        <w:rPr>
          <w:rFonts w:hint="eastAsia"/>
        </w:rPr>
        <w:t>、</w:t>
      </w:r>
      <w:r w:rsidR="00FF30BA" w:rsidRPr="008D1466">
        <w:rPr>
          <w:rFonts w:hint="eastAsia"/>
        </w:rPr>
        <w:t>了解</w:t>
      </w:r>
      <w:r w:rsidR="00FF30BA" w:rsidRPr="008D1466">
        <w:rPr>
          <w:rFonts w:hint="eastAsia"/>
        </w:rPr>
        <w:t>TCP</w:t>
      </w:r>
      <w:r w:rsidR="00FF30BA" w:rsidRPr="008D1466">
        <w:t xml:space="preserve">/IP </w:t>
      </w:r>
      <w:r w:rsidR="00FF30BA" w:rsidRPr="008D1466">
        <w:rPr>
          <w:rFonts w:hint="eastAsia"/>
        </w:rPr>
        <w:t>中</w:t>
      </w:r>
      <w:r w:rsidR="00FF30BA" w:rsidRPr="008D1466">
        <w:rPr>
          <w:rFonts w:hint="eastAsia"/>
        </w:rPr>
        <w:t>UDP</w:t>
      </w:r>
      <w:r w:rsidR="00FF30BA" w:rsidRPr="008D1466">
        <w:rPr>
          <w:rFonts w:hint="eastAsia"/>
        </w:rPr>
        <w:t>通信的功能特点。</w:t>
      </w:r>
    </w:p>
    <w:p w14:paraId="664CCB71" w14:textId="74FFA8A9" w:rsidR="00FF30BA" w:rsidRPr="008D1466" w:rsidRDefault="002A58CE" w:rsidP="008D1466">
      <w:pPr>
        <w:ind w:firstLine="480"/>
      </w:pPr>
      <w:r>
        <w:rPr>
          <w:rFonts w:hint="eastAsia"/>
        </w:rPr>
        <w:t>2</w:t>
      </w:r>
      <w:r>
        <w:rPr>
          <w:rFonts w:hint="eastAsia"/>
        </w:rPr>
        <w:t>、</w:t>
      </w:r>
      <w:r w:rsidR="00FF30BA" w:rsidRPr="008D1466">
        <w:rPr>
          <w:rFonts w:hint="eastAsia"/>
        </w:rPr>
        <w:t>了解</w:t>
      </w:r>
      <w:r w:rsidR="00FF30BA" w:rsidRPr="008D1466">
        <w:rPr>
          <w:rFonts w:hint="eastAsia"/>
        </w:rPr>
        <w:t>TCP</w:t>
      </w:r>
      <w:r w:rsidR="00FF30BA" w:rsidRPr="008D1466">
        <w:t xml:space="preserve">/IP </w:t>
      </w:r>
      <w:r w:rsidR="00FF30BA" w:rsidRPr="008D1466">
        <w:rPr>
          <w:rFonts w:hint="eastAsia"/>
        </w:rPr>
        <w:t>中</w:t>
      </w:r>
      <w:r w:rsidR="00FF30BA" w:rsidRPr="008D1466">
        <w:rPr>
          <w:rFonts w:hint="eastAsia"/>
        </w:rPr>
        <w:t>UDP</w:t>
      </w:r>
      <w:r w:rsidR="00FF30BA" w:rsidRPr="008D1466">
        <w:rPr>
          <w:rFonts w:hint="eastAsia"/>
        </w:rPr>
        <w:t>通信与</w:t>
      </w:r>
      <w:r w:rsidR="00FF30BA" w:rsidRPr="008D1466">
        <w:rPr>
          <w:rFonts w:hint="eastAsia"/>
        </w:rPr>
        <w:t>TCP</w:t>
      </w:r>
      <w:r w:rsidR="00FF30BA" w:rsidRPr="008D1466">
        <w:rPr>
          <w:rFonts w:hint="eastAsia"/>
        </w:rPr>
        <w:t>通信的区别。</w:t>
      </w:r>
    </w:p>
    <w:p w14:paraId="2B259F32" w14:textId="5C1723B3" w:rsidR="00FF30BA" w:rsidRPr="008D1466" w:rsidRDefault="008B1CB4" w:rsidP="002A58CE">
      <w:pPr>
        <w:pStyle w:val="3"/>
        <w:ind w:firstLine="562"/>
      </w:pPr>
      <w:bookmarkStart w:id="484" w:name="_Toc45184649"/>
      <w:r w:rsidRPr="008D1466">
        <w:rPr>
          <w:rFonts w:hint="eastAsia"/>
        </w:rPr>
        <w:t>7</w:t>
      </w:r>
      <w:r w:rsidRPr="008D1466">
        <w:t xml:space="preserve">.7.5 </w:t>
      </w:r>
      <w:r w:rsidR="00FF30BA" w:rsidRPr="008D1466">
        <w:rPr>
          <w:rFonts w:hint="eastAsia"/>
        </w:rPr>
        <w:t>实验原理</w:t>
      </w:r>
      <w:bookmarkEnd w:id="484"/>
    </w:p>
    <w:p w14:paraId="5D58FF47" w14:textId="6D76D3CA" w:rsidR="00FF30BA" w:rsidRPr="008D1466" w:rsidRDefault="002A58CE" w:rsidP="008D1466">
      <w:pPr>
        <w:ind w:firstLine="480"/>
      </w:pPr>
      <w:r>
        <w:t>1</w:t>
      </w:r>
      <w:r>
        <w:rPr>
          <w:rFonts w:hint="eastAsia"/>
        </w:rPr>
        <w:t>、</w:t>
      </w:r>
      <w:r w:rsidR="00FF30BA" w:rsidRPr="008D1466">
        <w:t>UDP</w:t>
      </w:r>
      <w:r w:rsidR="00FF30BA" w:rsidRPr="008D1466">
        <w:rPr>
          <w:rFonts w:hint="eastAsia"/>
        </w:rPr>
        <w:t>通信特点</w:t>
      </w:r>
    </w:p>
    <w:p w14:paraId="3A4636E3" w14:textId="6C6FFD63" w:rsidR="00FF30BA" w:rsidRPr="008D1466" w:rsidRDefault="002A58CE"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FF30BA" w:rsidRPr="008D1466">
        <w:rPr>
          <w:rFonts w:hint="eastAsia"/>
        </w:rPr>
        <w:t>UDP</w:t>
      </w:r>
      <w:r w:rsidR="00FF30BA" w:rsidRPr="008D1466">
        <w:rPr>
          <w:rFonts w:hint="eastAsia"/>
        </w:rPr>
        <w:t>是无连接的，即通信时不需要创建连接（发送数据结束时也没有连接可以释放）所以减小了开销和发送数据前的时延；</w:t>
      </w:r>
    </w:p>
    <w:p w14:paraId="32B4721D" w14:textId="45E5D232" w:rsidR="00FF30BA" w:rsidRPr="008D1466" w:rsidRDefault="002A58CE"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FF30BA" w:rsidRPr="008D1466">
        <w:rPr>
          <w:rFonts w:hint="eastAsia"/>
        </w:rPr>
        <w:t>UDP</w:t>
      </w:r>
      <w:r w:rsidR="00FF30BA" w:rsidRPr="008D1466">
        <w:rPr>
          <w:rFonts w:hint="eastAsia"/>
        </w:rPr>
        <w:t>采用最大努力交付，不保证可靠交付，因此主机不需要维护复杂的连接状态；</w:t>
      </w:r>
    </w:p>
    <w:p w14:paraId="4F8A9F98" w14:textId="5BE2E4FA" w:rsidR="00FF30BA" w:rsidRPr="008D1466" w:rsidRDefault="002A58CE"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FF30BA" w:rsidRPr="008D1466">
        <w:rPr>
          <w:rFonts w:hint="eastAsia"/>
        </w:rPr>
        <w:t>UDP</w:t>
      </w:r>
      <w:r w:rsidR="00FF30BA" w:rsidRPr="008D1466">
        <w:rPr>
          <w:rFonts w:hint="eastAsia"/>
        </w:rPr>
        <w:t>是面向报文的，只在应用层交下来的报文前增加了首部后就向下交付</w:t>
      </w:r>
      <w:r w:rsidR="00FF30BA" w:rsidRPr="008D1466">
        <w:rPr>
          <w:rFonts w:hint="eastAsia"/>
        </w:rPr>
        <w:t>IP</w:t>
      </w:r>
      <w:r w:rsidR="00FF30BA" w:rsidRPr="008D1466">
        <w:rPr>
          <w:rFonts w:hint="eastAsia"/>
        </w:rPr>
        <w:t>层；</w:t>
      </w:r>
    </w:p>
    <w:p w14:paraId="14197AFD" w14:textId="288749C9" w:rsidR="00FF30BA" w:rsidRPr="008D1466" w:rsidRDefault="002A58CE"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FF30BA" w:rsidRPr="008D1466">
        <w:rPr>
          <w:rFonts w:hint="eastAsia"/>
        </w:rPr>
        <w:t>UDP</w:t>
      </w:r>
      <w:r w:rsidR="00FF30BA" w:rsidRPr="008D1466">
        <w:rPr>
          <w:rFonts w:hint="eastAsia"/>
        </w:rPr>
        <w:t>是无阻塞控制的，即使网络中存在阻塞，也不会影响发送端的发送频率</w:t>
      </w:r>
    </w:p>
    <w:p w14:paraId="308FFD8C" w14:textId="2373148B" w:rsidR="00FF30BA" w:rsidRPr="008D1466" w:rsidRDefault="002A58CE"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FF30BA" w:rsidRPr="008D1466">
        <w:rPr>
          <w:rFonts w:hint="eastAsia"/>
        </w:rPr>
        <w:t>UDP</w:t>
      </w:r>
      <w:r w:rsidR="00FF30BA" w:rsidRPr="008D1466">
        <w:rPr>
          <w:rFonts w:hint="eastAsia"/>
        </w:rPr>
        <w:t>支持一对一、一对多、多对一、多对多的交互通信</w:t>
      </w:r>
    </w:p>
    <w:p w14:paraId="1EFEC232" w14:textId="579D2D6C" w:rsidR="00FF30BA" w:rsidRPr="008D1466" w:rsidRDefault="002A58CE" w:rsidP="008D1466">
      <w:pPr>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00F85474" w:rsidRPr="008D1466">
        <w:t>U</w:t>
      </w:r>
      <w:r w:rsidR="00FF30BA" w:rsidRPr="008D1466">
        <w:rPr>
          <w:rFonts w:hint="eastAsia"/>
        </w:rPr>
        <w:t>DP</w:t>
      </w:r>
      <w:r w:rsidR="00FF30BA" w:rsidRPr="008D1466">
        <w:rPr>
          <w:rFonts w:hint="eastAsia"/>
        </w:rPr>
        <w:t>的首部开销小，只有</w:t>
      </w:r>
      <w:r w:rsidR="00FF30BA" w:rsidRPr="008D1466">
        <w:rPr>
          <w:rFonts w:hint="eastAsia"/>
        </w:rPr>
        <w:t>8</w:t>
      </w:r>
      <w:r w:rsidR="00FF30BA" w:rsidRPr="008D1466">
        <w:rPr>
          <w:rFonts w:hint="eastAsia"/>
        </w:rPr>
        <w:t>个字节，它比</w:t>
      </w:r>
      <w:r w:rsidR="00FF30BA" w:rsidRPr="008D1466">
        <w:rPr>
          <w:rFonts w:hint="eastAsia"/>
        </w:rPr>
        <w:t>TCP</w:t>
      </w:r>
      <w:r w:rsidR="00FF30BA" w:rsidRPr="008D1466">
        <w:rPr>
          <w:rFonts w:hint="eastAsia"/>
        </w:rPr>
        <w:t>的</w:t>
      </w:r>
      <w:r w:rsidR="00FF30BA" w:rsidRPr="008D1466">
        <w:rPr>
          <w:rFonts w:hint="eastAsia"/>
        </w:rPr>
        <w:t>20</w:t>
      </w:r>
      <w:r w:rsidR="00FF30BA" w:rsidRPr="008D1466">
        <w:rPr>
          <w:rFonts w:hint="eastAsia"/>
        </w:rPr>
        <w:t>个字节的首部要短</w:t>
      </w:r>
    </w:p>
    <w:p w14:paraId="2E6CC5F1" w14:textId="3FE26C34" w:rsidR="00FF30BA" w:rsidRPr="008D1466" w:rsidRDefault="002A58CE" w:rsidP="008D1466">
      <w:pPr>
        <w:ind w:firstLine="480"/>
      </w:pPr>
      <w:r>
        <w:t>2</w:t>
      </w:r>
      <w:r>
        <w:rPr>
          <w:rFonts w:hint="eastAsia"/>
        </w:rPr>
        <w:t>、</w:t>
      </w:r>
      <w:r w:rsidR="008B1CB4" w:rsidRPr="008D1466">
        <w:t>Contiki</w:t>
      </w:r>
      <w:r w:rsidR="00FF30BA" w:rsidRPr="008D1466">
        <w:t xml:space="preserve"> uip</w:t>
      </w:r>
      <w:r w:rsidR="00FF30BA" w:rsidRPr="008D1466">
        <w:rPr>
          <w:rFonts w:hint="eastAsia"/>
        </w:rPr>
        <w:t>网络协议栈</w:t>
      </w:r>
    </w:p>
    <w:p w14:paraId="1DF276DC" w14:textId="2B979157" w:rsidR="00FF30BA" w:rsidRPr="008D1466" w:rsidRDefault="00FF30BA" w:rsidP="008D1466">
      <w:pPr>
        <w:ind w:firstLine="480"/>
      </w:pPr>
      <w:r w:rsidRPr="008D1466">
        <w:rPr>
          <w:rFonts w:hint="eastAsia"/>
        </w:rPr>
        <w:t>Contiki</w:t>
      </w:r>
      <w:r w:rsidRPr="008D1466">
        <w:rPr>
          <w:rFonts w:hint="eastAsia"/>
        </w:rPr>
        <w:t>系统内部集成了</w:t>
      </w:r>
      <w:r w:rsidRPr="008D1466">
        <w:rPr>
          <w:rFonts w:hint="eastAsia"/>
        </w:rPr>
        <w:t>uIP</w:t>
      </w:r>
      <w:r w:rsidRPr="008D1466">
        <w:rPr>
          <w:rFonts w:hint="eastAsia"/>
        </w:rPr>
        <w:t>。</w:t>
      </w:r>
      <w:r w:rsidRPr="008D1466">
        <w:rPr>
          <w:rFonts w:hint="eastAsia"/>
        </w:rPr>
        <w:t xml:space="preserve">uIP </w:t>
      </w:r>
      <w:r w:rsidRPr="008D1466">
        <w:rPr>
          <w:rFonts w:hint="eastAsia"/>
        </w:rPr>
        <w:t>是一个小型的符合</w:t>
      </w:r>
      <w:r w:rsidRPr="008D1466">
        <w:rPr>
          <w:rFonts w:hint="eastAsia"/>
        </w:rPr>
        <w:t xml:space="preserve">RFC </w:t>
      </w:r>
      <w:r w:rsidRPr="008D1466">
        <w:rPr>
          <w:rFonts w:hint="eastAsia"/>
        </w:rPr>
        <w:t>规范的</w:t>
      </w:r>
      <w:r w:rsidRPr="008D1466">
        <w:rPr>
          <w:rFonts w:hint="eastAsia"/>
        </w:rPr>
        <w:t xml:space="preserve"> TCP/IP </w:t>
      </w:r>
      <w:r w:rsidRPr="008D1466">
        <w:rPr>
          <w:rFonts w:hint="eastAsia"/>
        </w:rPr>
        <w:t>协议栈，使得</w:t>
      </w:r>
      <w:r w:rsidRPr="008D1466">
        <w:rPr>
          <w:rFonts w:hint="eastAsia"/>
        </w:rPr>
        <w:t xml:space="preserve"> </w:t>
      </w:r>
      <w:r w:rsidR="008B1CB4" w:rsidRPr="008D1466">
        <w:t>Contiki</w:t>
      </w:r>
      <w:r w:rsidRPr="008D1466">
        <w:rPr>
          <w:rFonts w:hint="eastAsia"/>
        </w:rPr>
        <w:t xml:space="preserve"> </w:t>
      </w:r>
      <w:r w:rsidRPr="008D1466">
        <w:rPr>
          <w:rFonts w:hint="eastAsia"/>
        </w:rPr>
        <w:t>可以直接和</w:t>
      </w:r>
      <w:r w:rsidRPr="008D1466">
        <w:rPr>
          <w:rFonts w:hint="eastAsia"/>
        </w:rPr>
        <w:t>Internet</w:t>
      </w:r>
      <w:r w:rsidRPr="008D1466">
        <w:rPr>
          <w:rFonts w:hint="eastAsia"/>
        </w:rPr>
        <w:t>通信。</w:t>
      </w:r>
      <w:r w:rsidRPr="008D1466">
        <w:rPr>
          <w:rFonts w:hint="eastAsia"/>
        </w:rPr>
        <w:t>uIP</w:t>
      </w:r>
      <w:r w:rsidRPr="008D1466">
        <w:rPr>
          <w:rFonts w:hint="eastAsia"/>
        </w:rPr>
        <w:t>包含了</w:t>
      </w:r>
      <w:r w:rsidRPr="008D1466">
        <w:rPr>
          <w:rFonts w:hint="eastAsia"/>
        </w:rPr>
        <w:t>I</w:t>
      </w:r>
      <w:r w:rsidR="008B1CB4" w:rsidRPr="008D1466">
        <w:t>p</w:t>
      </w:r>
      <w:r w:rsidRPr="008D1466">
        <w:rPr>
          <w:rFonts w:hint="eastAsia"/>
        </w:rPr>
        <w:t xml:space="preserve">v4 </w:t>
      </w:r>
      <w:r w:rsidRPr="008D1466">
        <w:rPr>
          <w:rFonts w:hint="eastAsia"/>
        </w:rPr>
        <w:t>和</w:t>
      </w:r>
      <w:r w:rsidRPr="008D1466">
        <w:rPr>
          <w:rFonts w:hint="eastAsia"/>
        </w:rPr>
        <w:t xml:space="preserve"> I</w:t>
      </w:r>
      <w:r w:rsidR="008B1CB4" w:rsidRPr="008D1466">
        <w:t>p</w:t>
      </w:r>
      <w:r w:rsidRPr="008D1466">
        <w:rPr>
          <w:rFonts w:hint="eastAsia"/>
        </w:rPr>
        <w:t xml:space="preserve">v6 </w:t>
      </w:r>
      <w:r w:rsidRPr="008D1466">
        <w:rPr>
          <w:rFonts w:hint="eastAsia"/>
        </w:rPr>
        <w:t>两种协议栈版本，支持</w:t>
      </w:r>
      <w:r w:rsidRPr="008D1466">
        <w:rPr>
          <w:rFonts w:hint="eastAsia"/>
        </w:rPr>
        <w:t xml:space="preserve"> TCP</w:t>
      </w:r>
      <w:r w:rsidRPr="008D1466">
        <w:rPr>
          <w:rFonts w:hint="eastAsia"/>
        </w:rPr>
        <w:t>、</w:t>
      </w:r>
      <w:r w:rsidRPr="008D1466">
        <w:rPr>
          <w:rFonts w:hint="eastAsia"/>
        </w:rPr>
        <w:t>UDP</w:t>
      </w:r>
      <w:r w:rsidRPr="008D1466">
        <w:rPr>
          <w:rFonts w:hint="eastAsia"/>
        </w:rPr>
        <w:t>、</w:t>
      </w:r>
      <w:r w:rsidRPr="008D1466">
        <w:rPr>
          <w:rFonts w:hint="eastAsia"/>
        </w:rPr>
        <w:t>ICMP</w:t>
      </w:r>
      <w:r w:rsidRPr="008D1466">
        <w:rPr>
          <w:rFonts w:hint="eastAsia"/>
        </w:rPr>
        <w:t>等协议，但是编译时只能二选一，不可以同时使用。</w:t>
      </w:r>
    </w:p>
    <w:p w14:paraId="79C69442" w14:textId="58FA4C60" w:rsidR="00FF30BA" w:rsidRPr="008D1466" w:rsidRDefault="00FF30BA" w:rsidP="008D1466">
      <w:pPr>
        <w:ind w:firstLine="480"/>
      </w:pPr>
      <w:r w:rsidRPr="008D1466">
        <w:rPr>
          <w:rFonts w:hint="eastAsia"/>
        </w:rPr>
        <w:t>uIP</w:t>
      </w:r>
      <w:r w:rsidRPr="008D1466">
        <w:rPr>
          <w:rFonts w:hint="eastAsia"/>
        </w:rPr>
        <w:t>的</w:t>
      </w:r>
      <w:r w:rsidRPr="008D1466">
        <w:rPr>
          <w:rFonts w:hint="eastAsia"/>
        </w:rPr>
        <w:t>TCP/IP</w:t>
      </w:r>
      <w:r w:rsidRPr="008D1466">
        <w:rPr>
          <w:rFonts w:hint="eastAsia"/>
        </w:rPr>
        <w:t>协议栈是为能够在对内存具有严格要求的智能体和其他网络嵌入式设备运行而设计的。</w:t>
      </w:r>
      <w:r w:rsidRPr="008D1466">
        <w:rPr>
          <w:rFonts w:hint="eastAsia"/>
        </w:rPr>
        <w:t>uIP</w:t>
      </w:r>
      <w:r w:rsidRPr="008D1466">
        <w:rPr>
          <w:rFonts w:hint="eastAsia"/>
        </w:rPr>
        <w:t>的第一版在</w:t>
      </w:r>
      <w:r w:rsidRPr="008D1466">
        <w:rPr>
          <w:rFonts w:hint="eastAsia"/>
        </w:rPr>
        <w:t>2001</w:t>
      </w:r>
      <w:r w:rsidRPr="008D1466">
        <w:rPr>
          <w:rFonts w:hint="eastAsia"/>
        </w:rPr>
        <w:t>年</w:t>
      </w:r>
      <w:r w:rsidRPr="008D1466">
        <w:rPr>
          <w:rFonts w:hint="eastAsia"/>
        </w:rPr>
        <w:t>9</w:t>
      </w:r>
      <w:r w:rsidRPr="008D1466">
        <w:rPr>
          <w:rFonts w:hint="eastAsia"/>
        </w:rPr>
        <w:t>月发布，只有</w:t>
      </w:r>
      <w:r w:rsidRPr="008D1466">
        <w:rPr>
          <w:rFonts w:hint="eastAsia"/>
        </w:rPr>
        <w:t>I</w:t>
      </w:r>
      <w:r w:rsidR="008B1CB4" w:rsidRPr="008D1466">
        <w:t>p</w:t>
      </w:r>
      <w:r w:rsidRPr="008D1466">
        <w:rPr>
          <w:rFonts w:hint="eastAsia"/>
        </w:rPr>
        <w:t>v4</w:t>
      </w:r>
      <w:r w:rsidRPr="008D1466">
        <w:rPr>
          <w:rFonts w:hint="eastAsia"/>
        </w:rPr>
        <w:t>的通信功能，</w:t>
      </w:r>
      <w:r w:rsidRPr="008D1466">
        <w:rPr>
          <w:rFonts w:hint="eastAsia"/>
        </w:rPr>
        <w:lastRenderedPageBreak/>
        <w:t>但在</w:t>
      </w:r>
      <w:r w:rsidRPr="008D1466">
        <w:rPr>
          <w:rFonts w:hint="eastAsia"/>
        </w:rPr>
        <w:t>2008</w:t>
      </w:r>
      <w:r w:rsidRPr="008D1466">
        <w:rPr>
          <w:rFonts w:hint="eastAsia"/>
        </w:rPr>
        <w:t>年思科系统扩充了</w:t>
      </w:r>
      <w:r w:rsidRPr="008D1466">
        <w:rPr>
          <w:rFonts w:hint="eastAsia"/>
        </w:rPr>
        <w:t>uIP</w:t>
      </w:r>
      <w:r w:rsidRPr="008D1466">
        <w:rPr>
          <w:rFonts w:hint="eastAsia"/>
        </w:rPr>
        <w:t>的</w:t>
      </w:r>
      <w:r w:rsidRPr="008D1466">
        <w:rPr>
          <w:rFonts w:hint="eastAsia"/>
        </w:rPr>
        <w:t>I</w:t>
      </w:r>
      <w:r w:rsidR="008B1CB4" w:rsidRPr="008D1466">
        <w:t>p</w:t>
      </w:r>
      <w:r w:rsidRPr="008D1466">
        <w:rPr>
          <w:rFonts w:hint="eastAsia"/>
        </w:rPr>
        <w:t>v6</w:t>
      </w:r>
      <w:r w:rsidRPr="008D1466">
        <w:rPr>
          <w:rFonts w:hint="eastAsia"/>
        </w:rPr>
        <w:t>功能，该</w:t>
      </w:r>
      <w:r w:rsidRPr="008D1466">
        <w:rPr>
          <w:rFonts w:hint="eastAsia"/>
        </w:rPr>
        <w:t>uIPv6</w:t>
      </w:r>
      <w:r w:rsidRPr="008D1466">
        <w:rPr>
          <w:rFonts w:hint="eastAsia"/>
        </w:rPr>
        <w:t>栈是第一个符合所有</w:t>
      </w:r>
      <w:r w:rsidRPr="008D1466">
        <w:rPr>
          <w:rFonts w:hint="eastAsia"/>
        </w:rPr>
        <w:t>I</w:t>
      </w:r>
      <w:r w:rsidR="008B1CB4" w:rsidRPr="008D1466">
        <w:t>p</w:t>
      </w:r>
      <w:r w:rsidRPr="008D1466">
        <w:rPr>
          <w:rFonts w:hint="eastAsia"/>
        </w:rPr>
        <w:t>v6</w:t>
      </w:r>
      <w:r w:rsidRPr="008D1466">
        <w:rPr>
          <w:rFonts w:hint="eastAsia"/>
        </w:rPr>
        <w:t>要求的。</w:t>
      </w:r>
      <w:r w:rsidRPr="008D1466">
        <w:rPr>
          <w:rFonts w:hint="eastAsia"/>
        </w:rPr>
        <w:t>uIP</w:t>
      </w:r>
      <w:r w:rsidRPr="008D1466">
        <w:rPr>
          <w:rFonts w:hint="eastAsia"/>
        </w:rPr>
        <w:t>的代码大小是几千字节，内存占用小于</w:t>
      </w:r>
      <w:r w:rsidRPr="008D1466">
        <w:rPr>
          <w:rFonts w:hint="eastAsia"/>
        </w:rPr>
        <w:t>2KB</w:t>
      </w:r>
      <w:r w:rsidRPr="008D1466">
        <w:rPr>
          <w:rFonts w:hint="eastAsia"/>
        </w:rPr>
        <w:t>。</w:t>
      </w:r>
      <w:r w:rsidRPr="008D1466">
        <w:rPr>
          <w:rFonts w:hint="eastAsia"/>
        </w:rPr>
        <w:t>I</w:t>
      </w:r>
      <w:r w:rsidR="008B1CB4" w:rsidRPr="008D1466">
        <w:t>p</w:t>
      </w:r>
      <w:r w:rsidRPr="008D1466">
        <w:rPr>
          <w:rFonts w:hint="eastAsia"/>
        </w:rPr>
        <w:t>v6</w:t>
      </w:r>
      <w:r w:rsidRPr="008D1466">
        <w:rPr>
          <w:rFonts w:hint="eastAsia"/>
        </w:rPr>
        <w:t>比</w:t>
      </w:r>
      <w:r w:rsidRPr="008D1466">
        <w:rPr>
          <w:rFonts w:hint="eastAsia"/>
        </w:rPr>
        <w:t>I</w:t>
      </w:r>
      <w:r w:rsidR="008B1CB4" w:rsidRPr="008D1466">
        <w:t>p</w:t>
      </w:r>
      <w:r w:rsidRPr="008D1466">
        <w:rPr>
          <w:rFonts w:hint="eastAsia"/>
        </w:rPr>
        <w:t>v4</w:t>
      </w:r>
      <w:r w:rsidRPr="008D1466">
        <w:rPr>
          <w:rFonts w:hint="eastAsia"/>
        </w:rPr>
        <w:t>要求略高。</w:t>
      </w:r>
    </w:p>
    <w:p w14:paraId="5232ACF9" w14:textId="77777777" w:rsidR="00FF30BA" w:rsidRPr="008D1466" w:rsidRDefault="00FF30BA" w:rsidP="008D1466">
      <w:pPr>
        <w:ind w:firstLine="480"/>
      </w:pPr>
      <w:r w:rsidRPr="008D1466">
        <w:rPr>
          <w:rFonts w:hint="eastAsia"/>
        </w:rPr>
        <w:t>uIP</w:t>
      </w:r>
      <w:r w:rsidRPr="008D1466">
        <w:rPr>
          <w:rFonts w:hint="eastAsia"/>
        </w:rPr>
        <w:t>是一个简单好用的嵌入式网络协议栈，易于移植且消耗的内存空间较少，非常适合学习和使用。</w:t>
      </w:r>
    </w:p>
    <w:p w14:paraId="7D22B62D" w14:textId="12D9F4BD" w:rsidR="00FF30BA" w:rsidRPr="008D1466" w:rsidRDefault="002A58CE" w:rsidP="008D1466">
      <w:pPr>
        <w:ind w:firstLine="480"/>
      </w:pPr>
      <w:r>
        <w:t>3</w:t>
      </w:r>
      <w:r>
        <w:rPr>
          <w:rFonts w:hint="eastAsia"/>
        </w:rPr>
        <w:t>、</w:t>
      </w:r>
      <w:r w:rsidR="00FF30BA" w:rsidRPr="008D1466">
        <w:rPr>
          <w:rFonts w:hint="eastAsia"/>
        </w:rPr>
        <w:t>CC</w:t>
      </w:r>
      <w:r w:rsidR="00FF30BA" w:rsidRPr="008D1466">
        <w:t>2530 64</w:t>
      </w:r>
      <w:r w:rsidR="00FF30BA" w:rsidRPr="008D1466">
        <w:rPr>
          <w:rFonts w:hint="eastAsia"/>
        </w:rPr>
        <w:t>位</w:t>
      </w:r>
      <w:r w:rsidR="00FF30BA" w:rsidRPr="008D1466">
        <w:t>MAC</w:t>
      </w:r>
      <w:r w:rsidR="00FF30BA" w:rsidRPr="008D1466">
        <w:rPr>
          <w:rFonts w:hint="eastAsia"/>
        </w:rPr>
        <w:t>地址转</w:t>
      </w:r>
      <w:r w:rsidR="00FF30BA" w:rsidRPr="008D1466">
        <w:rPr>
          <w:rFonts w:hint="eastAsia"/>
        </w:rPr>
        <w:t>I</w:t>
      </w:r>
      <w:r w:rsidR="00FF30BA" w:rsidRPr="008D1466">
        <w:t xml:space="preserve">PV6 </w:t>
      </w:r>
      <w:r w:rsidR="00FF30BA" w:rsidRPr="008D1466">
        <w:rPr>
          <w:rFonts w:hint="eastAsia"/>
        </w:rPr>
        <w:t>地址</w:t>
      </w:r>
    </w:p>
    <w:p w14:paraId="37B3E7DD" w14:textId="58CA9F55" w:rsidR="00FF30BA" w:rsidRPr="008D1466" w:rsidRDefault="00FF30BA" w:rsidP="008D1466">
      <w:pPr>
        <w:ind w:firstLine="480"/>
      </w:pPr>
      <w:r w:rsidRPr="008D1466">
        <w:rPr>
          <w:rFonts w:hint="eastAsia"/>
        </w:rPr>
        <w:t>CC2530</w:t>
      </w:r>
      <w:r w:rsidRPr="008D1466">
        <w:rPr>
          <w:rFonts w:hint="eastAsia"/>
        </w:rPr>
        <w:t>符合</w:t>
      </w:r>
      <w:r w:rsidRPr="008D1466">
        <w:rPr>
          <w:rFonts w:hint="eastAsia"/>
        </w:rPr>
        <w:t>IEEE802.15.4</w:t>
      </w:r>
      <w:r w:rsidRPr="008D1466">
        <w:rPr>
          <w:rFonts w:hint="eastAsia"/>
        </w:rPr>
        <w:t>标准，芯片在出厂时便有一个固定</w:t>
      </w:r>
      <w:r w:rsidRPr="008D1466">
        <w:rPr>
          <w:rFonts w:hint="eastAsia"/>
        </w:rPr>
        <w:t>IEEE</w:t>
      </w:r>
      <w:r w:rsidRPr="008D1466">
        <w:rPr>
          <w:rFonts w:hint="eastAsia"/>
        </w:rPr>
        <w:t>地址，</w:t>
      </w:r>
      <w:r w:rsidRPr="008D1466">
        <w:rPr>
          <w:rFonts w:hint="eastAsia"/>
        </w:rPr>
        <w:t>IEEE802.15.4</w:t>
      </w:r>
      <w:r w:rsidRPr="008D1466">
        <w:rPr>
          <w:rFonts w:hint="eastAsia"/>
        </w:rPr>
        <w:t>地址共有</w:t>
      </w:r>
      <w:r w:rsidRPr="008D1466">
        <w:rPr>
          <w:rFonts w:hint="eastAsia"/>
        </w:rPr>
        <w:t>8</w:t>
      </w:r>
      <w:r w:rsidRPr="008D1466">
        <w:rPr>
          <w:rFonts w:hint="eastAsia"/>
        </w:rPr>
        <w:t>字节。扩展</w:t>
      </w:r>
      <w:r w:rsidRPr="008D1466">
        <w:rPr>
          <w:rFonts w:hint="eastAsia"/>
        </w:rPr>
        <w:t>I</w:t>
      </w:r>
      <w:r w:rsidR="008B1CB4" w:rsidRPr="008D1466">
        <w:t>p</w:t>
      </w:r>
      <w:r w:rsidRPr="008D1466">
        <w:rPr>
          <w:rFonts w:hint="eastAsia"/>
        </w:rPr>
        <w:t>v6</w:t>
      </w:r>
      <w:r w:rsidRPr="008D1466">
        <w:rPr>
          <w:rFonts w:hint="eastAsia"/>
        </w:rPr>
        <w:t>地址时可按以下步骤。</w:t>
      </w:r>
    </w:p>
    <w:p w14:paraId="0BD2EB85" w14:textId="4B0DBA8B" w:rsidR="00FF30BA" w:rsidRPr="008D1466" w:rsidRDefault="00A36D7B"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FF30BA" w:rsidRPr="008D1466">
        <w:rPr>
          <w:rFonts w:hint="eastAsia"/>
        </w:rPr>
        <w:t>读取</w:t>
      </w:r>
      <w:r w:rsidR="00FF30BA" w:rsidRPr="008D1466">
        <w:rPr>
          <w:rFonts w:hint="eastAsia"/>
        </w:rPr>
        <w:t>CC</w:t>
      </w:r>
      <w:r w:rsidR="00FF30BA" w:rsidRPr="008D1466">
        <w:t>2530MAC</w:t>
      </w:r>
      <w:r w:rsidR="00FF30BA" w:rsidRPr="008D1466">
        <w:rPr>
          <w:rFonts w:hint="eastAsia"/>
        </w:rPr>
        <w:t>地址，如</w:t>
      </w:r>
      <w:r w:rsidR="00FF30BA" w:rsidRPr="008D1466">
        <w:t>39-A7-94-07-CB-D0(16</w:t>
      </w:r>
      <w:r w:rsidR="00FF30BA" w:rsidRPr="008D1466">
        <w:rPr>
          <w:rFonts w:hint="eastAsia"/>
        </w:rPr>
        <w:t>进制</w:t>
      </w:r>
      <w:r w:rsidR="00FF30BA" w:rsidRPr="008D1466">
        <w:t>)</w:t>
      </w:r>
    </w:p>
    <w:p w14:paraId="35A205D0" w14:textId="3C25E6B3" w:rsidR="00FF30BA" w:rsidRPr="008D1466" w:rsidRDefault="00A36D7B"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FF30BA" w:rsidRPr="008D1466">
        <w:t>第</w:t>
      </w:r>
      <w:r w:rsidR="00FF30BA" w:rsidRPr="008D1466">
        <w:t>7</w:t>
      </w:r>
      <w:r w:rsidR="00FF30BA" w:rsidRPr="008D1466">
        <w:t>个比特反转（从左往右数），变为</w:t>
      </w:r>
      <w:r w:rsidR="00FF30BA" w:rsidRPr="008D1466">
        <w:t>3B-A7-94-FF-FE-07-CB-D0</w:t>
      </w:r>
    </w:p>
    <w:p w14:paraId="23C5D4C1" w14:textId="7E269977" w:rsidR="00FF30BA" w:rsidRPr="008D1466" w:rsidRDefault="00A36D7B"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FF30BA" w:rsidRPr="008D1466">
        <w:rPr>
          <w:rFonts w:hint="eastAsia"/>
        </w:rPr>
        <w:t>加入网络前缀，若前缀为链路本地地址则网络前缀为</w:t>
      </w:r>
      <w:r w:rsidR="00FF30BA" w:rsidRPr="008D1466">
        <w:rPr>
          <w:rFonts w:hint="eastAsia"/>
        </w:rPr>
        <w:t>FE-80-00-00-00-00</w:t>
      </w:r>
      <w:r w:rsidR="00FF30BA" w:rsidRPr="008D1466">
        <w:rPr>
          <w:rFonts w:hint="eastAsia"/>
        </w:rPr>
        <w:t>。</w:t>
      </w:r>
      <w:r w:rsidR="00FF30BA" w:rsidRPr="008D1466">
        <w:rPr>
          <w:rFonts w:hint="eastAsia"/>
        </w:rPr>
        <w:t>IPV6</w:t>
      </w:r>
      <w:r w:rsidR="00FF30BA" w:rsidRPr="008D1466">
        <w:rPr>
          <w:rFonts w:hint="eastAsia"/>
        </w:rPr>
        <w:t>地址最终为</w:t>
      </w:r>
      <w:r w:rsidR="00FF30BA" w:rsidRPr="008D1466">
        <w:rPr>
          <w:rFonts w:hint="eastAsia"/>
        </w:rPr>
        <w:t>FE-80-00-00-00-00-00-00-3B-A7-94-FF-FE-07-CB-D0</w:t>
      </w:r>
      <w:r w:rsidR="00FF30BA" w:rsidRPr="008D1466">
        <w:rPr>
          <w:rFonts w:hint="eastAsia"/>
        </w:rPr>
        <w:t>，可简写为</w:t>
      </w:r>
      <w:r w:rsidR="00FF30BA" w:rsidRPr="008D1466">
        <w:rPr>
          <w:rFonts w:hint="eastAsia"/>
        </w:rPr>
        <w:t>FE80::3BA7:94FF:FE07:CBD0</w:t>
      </w:r>
    </w:p>
    <w:p w14:paraId="777FC1EF" w14:textId="732E82F8" w:rsidR="00FF30BA" w:rsidRPr="008D1466" w:rsidRDefault="008B1CB4" w:rsidP="002A58CE">
      <w:pPr>
        <w:pStyle w:val="3"/>
        <w:ind w:firstLine="562"/>
      </w:pPr>
      <w:bookmarkStart w:id="485" w:name="_Toc45184650"/>
      <w:r w:rsidRPr="008D1466">
        <w:rPr>
          <w:rFonts w:hint="eastAsia"/>
        </w:rPr>
        <w:t>7</w:t>
      </w:r>
      <w:r w:rsidRPr="008D1466">
        <w:t xml:space="preserve">.7.6 </w:t>
      </w:r>
      <w:r w:rsidR="00FF30BA" w:rsidRPr="008D1466">
        <w:rPr>
          <w:rFonts w:hint="eastAsia"/>
        </w:rPr>
        <w:t>实验步骤</w:t>
      </w:r>
      <w:bookmarkEnd w:id="485"/>
    </w:p>
    <w:p w14:paraId="7B3FD526" w14:textId="46424A2B" w:rsidR="00FF30BA" w:rsidRPr="008D1466" w:rsidRDefault="00A36D7B" w:rsidP="008D1466">
      <w:pPr>
        <w:ind w:firstLine="480"/>
      </w:pPr>
      <w:r>
        <w:rPr>
          <w:rFonts w:hint="eastAsia"/>
        </w:rPr>
        <w:t>1</w:t>
      </w:r>
      <w:r>
        <w:rPr>
          <w:rFonts w:hint="eastAsia"/>
        </w:rPr>
        <w:t>、</w:t>
      </w:r>
      <w:r w:rsidR="00FF30BA" w:rsidRPr="008D1466">
        <w:rPr>
          <w:rFonts w:hint="eastAsia"/>
        </w:rPr>
        <w:t>双击图标</w:t>
      </w:r>
      <w:r w:rsidR="00FF30BA" w:rsidRPr="008D1466">
        <w:rPr>
          <w:noProof/>
        </w:rPr>
        <w:drawing>
          <wp:inline distT="0" distB="0" distL="0" distR="0" wp14:anchorId="0F102942" wp14:editId="7A0B7F72">
            <wp:extent cx="446649" cy="456152"/>
            <wp:effectExtent l="0" t="0" r="0" b="127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59814" cy="469597"/>
                    </a:xfrm>
                    <a:prstGeom prst="rect">
                      <a:avLst/>
                    </a:prstGeom>
                  </pic:spPr>
                </pic:pic>
              </a:graphicData>
            </a:graphic>
          </wp:inline>
        </w:drawing>
      </w:r>
      <w:r w:rsidR="00FF30BA" w:rsidRPr="008D1466">
        <w:rPr>
          <w:rFonts w:hint="eastAsia"/>
        </w:rPr>
        <w:t>打开虚拟机，启动</w:t>
      </w:r>
      <w:r w:rsidR="00FF30BA" w:rsidRPr="008D1466">
        <w:rPr>
          <w:rFonts w:hint="eastAsia"/>
        </w:rPr>
        <w:t>I</w:t>
      </w:r>
      <w:r w:rsidR="00FF30BA" w:rsidRPr="008D1466">
        <w:t>nstantContiki2.6</w:t>
      </w:r>
      <w:r w:rsidR="00FF30BA"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FF30BA" w:rsidRPr="008D1466">
        <w:t>.</w:t>
      </w:r>
      <w:r w:rsidR="00803201" w:rsidRPr="008D1466">
        <w:t>7</w:t>
      </w:r>
      <w:r w:rsidR="00FF30BA" w:rsidRPr="008D1466">
        <w:t>.</w:t>
      </w:r>
      <w:r w:rsidR="00803201" w:rsidRPr="008D1466">
        <w:t>2</w:t>
      </w:r>
      <w:r w:rsidR="00FF30BA" w:rsidRPr="008D1466">
        <w:rPr>
          <w:rFonts w:hint="eastAsia"/>
        </w:rPr>
        <w:t>。</w:t>
      </w:r>
    </w:p>
    <w:p w14:paraId="5AE0FF3A" w14:textId="77777777" w:rsidR="00FF30BA" w:rsidRPr="008D1466" w:rsidRDefault="00FF30BA" w:rsidP="00A36D7B">
      <w:pPr>
        <w:pStyle w:val="af4"/>
      </w:pPr>
      <w:r w:rsidRPr="008D1466">
        <w:rPr>
          <w:noProof/>
        </w:rPr>
        <w:drawing>
          <wp:inline distT="0" distB="0" distL="0" distR="0" wp14:anchorId="26253AA4" wp14:editId="28988FBE">
            <wp:extent cx="2037671" cy="3013364"/>
            <wp:effectExtent l="0" t="0" r="1270" b="0"/>
            <wp:docPr id="1107" name="图片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2064464" cy="3052986"/>
                    </a:xfrm>
                    <a:prstGeom prst="rect">
                      <a:avLst/>
                    </a:prstGeom>
                  </pic:spPr>
                </pic:pic>
              </a:graphicData>
            </a:graphic>
          </wp:inline>
        </w:drawing>
      </w:r>
    </w:p>
    <w:p w14:paraId="04AC279F" w14:textId="5CA58DB9"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803201" w:rsidRPr="008D1466">
        <w:t>7</w:t>
      </w:r>
      <w:r w:rsidR="00FF30BA" w:rsidRPr="008D1466">
        <w:t>.2</w:t>
      </w:r>
      <w:r w:rsidR="00FF30BA" w:rsidRPr="008D1466">
        <w:rPr>
          <w:rFonts w:hint="eastAsia"/>
        </w:rPr>
        <w:t>开启虚拟机</w:t>
      </w:r>
    </w:p>
    <w:p w14:paraId="5B78A02E" w14:textId="661EE447" w:rsidR="00FF30BA" w:rsidRPr="008D1466" w:rsidRDefault="00A36D7B" w:rsidP="008D1466">
      <w:pPr>
        <w:ind w:firstLine="480"/>
      </w:pPr>
      <w:r>
        <w:rPr>
          <w:rFonts w:hint="eastAsia"/>
        </w:rPr>
        <w:t>2</w:t>
      </w:r>
      <w:r>
        <w:rPr>
          <w:rFonts w:hint="eastAsia"/>
        </w:rPr>
        <w:t>、</w:t>
      </w:r>
      <w:r w:rsidR="00FF30BA" w:rsidRPr="008D1466">
        <w:rPr>
          <w:rFonts w:hint="eastAsia"/>
        </w:rPr>
        <w:t>等待</w:t>
      </w:r>
      <w:r w:rsidR="00FF30BA" w:rsidRPr="008D1466">
        <w:rPr>
          <w:rFonts w:hint="eastAsia"/>
        </w:rPr>
        <w:t>I</w:t>
      </w:r>
      <w:r w:rsidR="00FF30BA" w:rsidRPr="008D1466">
        <w:t>nstantContiki2.6</w:t>
      </w:r>
      <w:r w:rsidR="00FF30BA" w:rsidRPr="008D1466">
        <w:rPr>
          <w:rFonts w:hint="eastAsia"/>
        </w:rPr>
        <w:t>启动完成，输入密码</w:t>
      </w:r>
      <w:r w:rsidR="00FF30BA" w:rsidRPr="008D1466">
        <w:rPr>
          <w:rFonts w:hint="eastAsia"/>
        </w:rPr>
        <w:t>u</w:t>
      </w:r>
      <w:r w:rsidR="00FF30BA" w:rsidRPr="008D1466">
        <w:t>ser</w:t>
      </w:r>
      <w:r w:rsidR="00FF30BA"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FF30BA" w:rsidRPr="008D1466">
        <w:t>.</w:t>
      </w:r>
      <w:r w:rsidR="00803201" w:rsidRPr="008D1466">
        <w:t>7</w:t>
      </w:r>
      <w:r w:rsidR="00FF30BA" w:rsidRPr="008D1466">
        <w:t>.3</w:t>
      </w:r>
      <w:r w:rsidR="00FF30BA" w:rsidRPr="008D1466">
        <w:rPr>
          <w:rFonts w:hint="eastAsia"/>
        </w:rPr>
        <w:t>。</w:t>
      </w:r>
    </w:p>
    <w:p w14:paraId="3DA5DF00" w14:textId="77777777" w:rsidR="00FF30BA" w:rsidRPr="008D1466" w:rsidRDefault="00FF30BA" w:rsidP="00A36D7B">
      <w:pPr>
        <w:pStyle w:val="af4"/>
      </w:pPr>
      <w:r w:rsidRPr="008D1466">
        <w:rPr>
          <w:noProof/>
        </w:rPr>
        <w:lastRenderedPageBreak/>
        <w:drawing>
          <wp:inline distT="0" distB="0" distL="0" distR="0" wp14:anchorId="392F91B8" wp14:editId="46D0FDCC">
            <wp:extent cx="3347634" cy="2529467"/>
            <wp:effectExtent l="0" t="0" r="5715" b="4445"/>
            <wp:docPr id="1108" name="图片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3388132" cy="2560067"/>
                    </a:xfrm>
                    <a:prstGeom prst="rect">
                      <a:avLst/>
                    </a:prstGeom>
                  </pic:spPr>
                </pic:pic>
              </a:graphicData>
            </a:graphic>
          </wp:inline>
        </w:drawing>
      </w:r>
    </w:p>
    <w:p w14:paraId="1F68D81F" w14:textId="0EAC994B" w:rsidR="00FF30BA" w:rsidRPr="008D1466" w:rsidRDefault="00FF30BA" w:rsidP="00A36D7B">
      <w:pPr>
        <w:pStyle w:val="af4"/>
      </w:pPr>
      <w:r w:rsidRPr="008D1466">
        <w:rPr>
          <w:rFonts w:hint="eastAsia"/>
        </w:rPr>
        <w:t>图</w:t>
      </w:r>
      <w:r w:rsidR="001703B5" w:rsidRPr="008D1466">
        <w:t>7</w:t>
      </w:r>
      <w:r w:rsidRPr="008D1466">
        <w:t>.</w:t>
      </w:r>
      <w:r w:rsidR="00866CD8" w:rsidRPr="008D1466">
        <w:t>7</w:t>
      </w:r>
      <w:r w:rsidRPr="008D1466">
        <w:t xml:space="preserve">.3 </w:t>
      </w:r>
      <w:r w:rsidRPr="008D1466">
        <w:rPr>
          <w:rFonts w:hint="eastAsia"/>
        </w:rPr>
        <w:t>输入密码</w:t>
      </w:r>
      <w:r w:rsidRPr="008D1466">
        <w:rPr>
          <w:rFonts w:hint="eastAsia"/>
        </w:rPr>
        <w:t>user</w:t>
      </w:r>
    </w:p>
    <w:p w14:paraId="1437DDEE" w14:textId="3F0EB352" w:rsidR="00FF30BA" w:rsidRPr="008D1466" w:rsidRDefault="00A36D7B" w:rsidP="008D1466">
      <w:pPr>
        <w:ind w:firstLine="480"/>
      </w:pPr>
      <w:r>
        <w:rPr>
          <w:rFonts w:hint="eastAsia"/>
        </w:rPr>
        <w:t>3</w:t>
      </w:r>
      <w:r>
        <w:rPr>
          <w:rFonts w:hint="eastAsia"/>
        </w:rPr>
        <w:t>、</w:t>
      </w:r>
      <w:r w:rsidR="00FF30BA" w:rsidRPr="008D1466">
        <w:rPr>
          <w:rFonts w:hint="eastAsia"/>
        </w:rPr>
        <w:t>启动终端如</w:t>
      </w:r>
      <w:r w:rsidR="00E74C4C" w:rsidRPr="008D1466">
        <w:rPr>
          <w:rFonts w:hint="eastAsia"/>
        </w:rPr>
        <w:t>图</w:t>
      </w:r>
      <w:r w:rsidR="00E74C4C" w:rsidRPr="008D1466">
        <w:rPr>
          <w:rFonts w:hint="eastAsia"/>
        </w:rPr>
        <w:t xml:space="preserve"> </w:t>
      </w:r>
      <w:r w:rsidR="001703B5" w:rsidRPr="008D1466">
        <w:t>7</w:t>
      </w:r>
      <w:r w:rsidR="00FF30BA" w:rsidRPr="008D1466">
        <w:t>.</w:t>
      </w:r>
      <w:r w:rsidR="00803201" w:rsidRPr="008D1466">
        <w:t>7</w:t>
      </w:r>
      <w:r w:rsidR="00FF30BA" w:rsidRPr="008D1466">
        <w:rPr>
          <w:rFonts w:hint="eastAsia"/>
        </w:rPr>
        <w:t>.</w:t>
      </w:r>
      <w:r w:rsidR="00FF30BA" w:rsidRPr="008D1466">
        <w:t>4</w:t>
      </w:r>
      <w:r w:rsidR="00FF30BA" w:rsidRPr="008D1466">
        <w:rPr>
          <w:rFonts w:hint="eastAsia"/>
        </w:rPr>
        <w:t>。</w:t>
      </w:r>
    </w:p>
    <w:p w14:paraId="3E499D92" w14:textId="77777777" w:rsidR="00FF30BA" w:rsidRPr="008D1466" w:rsidRDefault="00FF30BA" w:rsidP="00A36D7B">
      <w:pPr>
        <w:pStyle w:val="af4"/>
      </w:pPr>
      <w:r w:rsidRPr="008D1466">
        <w:rPr>
          <w:noProof/>
        </w:rPr>
        <w:drawing>
          <wp:inline distT="0" distB="0" distL="0" distR="0" wp14:anchorId="2AD430CD" wp14:editId="2960F86C">
            <wp:extent cx="3112094" cy="2338754"/>
            <wp:effectExtent l="0" t="0" r="0" b="4445"/>
            <wp:docPr id="1109" name="图片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140086" cy="2359790"/>
                    </a:xfrm>
                    <a:prstGeom prst="rect">
                      <a:avLst/>
                    </a:prstGeom>
                  </pic:spPr>
                </pic:pic>
              </a:graphicData>
            </a:graphic>
          </wp:inline>
        </w:drawing>
      </w:r>
    </w:p>
    <w:p w14:paraId="292EC707" w14:textId="539E50AA"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803201" w:rsidRPr="008D1466">
        <w:t>7</w:t>
      </w:r>
      <w:r w:rsidR="00FF30BA" w:rsidRPr="008D1466">
        <w:t xml:space="preserve">.4 </w:t>
      </w:r>
      <w:r w:rsidR="00FF30BA" w:rsidRPr="008D1466">
        <w:rPr>
          <w:rFonts w:hint="eastAsia"/>
        </w:rPr>
        <w:t>启动终端</w:t>
      </w:r>
    </w:p>
    <w:p w14:paraId="02961AFC" w14:textId="078FDF2A" w:rsidR="00FF30BA" w:rsidRPr="008D1466" w:rsidRDefault="00A36D7B" w:rsidP="008D1466">
      <w:pPr>
        <w:ind w:firstLine="480"/>
      </w:pPr>
      <w:r>
        <w:rPr>
          <w:rFonts w:hint="eastAsia"/>
        </w:rPr>
        <w:t>4</w:t>
      </w:r>
      <w:r>
        <w:rPr>
          <w:rFonts w:hint="eastAsia"/>
        </w:rPr>
        <w:t>、</w:t>
      </w:r>
      <w:r w:rsidR="00FF30BA" w:rsidRPr="008D1466">
        <w:rPr>
          <w:rFonts w:hint="eastAsia"/>
        </w:rPr>
        <w:t>在终端上输入</w:t>
      </w:r>
    </w:p>
    <w:p w14:paraId="2B552CE4" w14:textId="28FC04F9" w:rsidR="00FF30BA" w:rsidRPr="008D1466" w:rsidRDefault="00FF30BA" w:rsidP="008D1466">
      <w:pPr>
        <w:ind w:firstLine="480"/>
      </w:pPr>
      <w:r w:rsidRPr="008D1466">
        <w:rPr>
          <w:rFonts w:hint="eastAsia"/>
        </w:rPr>
        <w:t>s</w:t>
      </w:r>
      <w:r w:rsidRPr="008D1466">
        <w:t>udo su</w:t>
      </w:r>
      <w:r w:rsidRPr="008D1466">
        <w:rPr>
          <w:rFonts w:hint="eastAsia"/>
        </w:rPr>
        <w:t>&lt;</w:t>
      </w:r>
      <w:r w:rsidRPr="008D1466">
        <w:rPr>
          <w:rFonts w:hint="eastAsia"/>
        </w:rPr>
        <w:t>回车</w:t>
      </w:r>
      <w:r w:rsidRPr="008D1466">
        <w:t>&gt;</w:t>
      </w:r>
      <w:r w:rsidRPr="008D1466">
        <w:rPr>
          <w:rFonts w:hint="eastAsia"/>
        </w:rPr>
        <w:t>(</w:t>
      </w:r>
      <w:r w:rsidRPr="008D1466">
        <w:rPr>
          <w:rFonts w:hint="eastAsia"/>
        </w:rPr>
        <w:t>进入超级用户</w:t>
      </w:r>
      <w:r w:rsidRPr="008D1466">
        <w:t>)</w:t>
      </w:r>
      <w:r w:rsidR="00803201" w:rsidRPr="008D1466">
        <w:t xml:space="preserve">  </w:t>
      </w:r>
      <w:r w:rsidRPr="008D1466">
        <w:rPr>
          <w:rFonts w:hint="eastAsia"/>
        </w:rPr>
        <w:t>输入</w:t>
      </w:r>
      <w:r w:rsidRPr="008D1466">
        <w:rPr>
          <w:rFonts w:hint="eastAsia"/>
        </w:rPr>
        <w:t xml:space="preserve"> </w:t>
      </w:r>
      <w:r w:rsidRPr="008D1466">
        <w:t>user &lt;</w:t>
      </w:r>
      <w:r w:rsidRPr="008D1466">
        <w:rPr>
          <w:rFonts w:hint="eastAsia"/>
        </w:rPr>
        <w:t>回车</w:t>
      </w:r>
      <w:r w:rsidRPr="008D1466">
        <w:t xml:space="preserve">&gt; </w:t>
      </w:r>
      <w:r w:rsidRPr="008D1466">
        <w:rPr>
          <w:rFonts w:hint="eastAsia"/>
        </w:rPr>
        <w:t>(</w:t>
      </w:r>
      <w:r w:rsidRPr="008D1466">
        <w:t>“user”</w:t>
      </w:r>
      <w:r w:rsidRPr="008D1466">
        <w:rPr>
          <w:rFonts w:hint="eastAsia"/>
        </w:rPr>
        <w:t>不会显示</w:t>
      </w:r>
      <w:r w:rsidRPr="008D1466">
        <w:t>)</w:t>
      </w:r>
      <w:r w:rsidR="00803201" w:rsidRPr="008D1466">
        <w:t xml:space="preserve">  </w:t>
      </w:r>
      <w:r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Pr="008D1466">
        <w:t>.</w:t>
      </w:r>
      <w:r w:rsidR="00803201" w:rsidRPr="008D1466">
        <w:t>7</w:t>
      </w:r>
      <w:r w:rsidRPr="008D1466">
        <w:t>.5</w:t>
      </w:r>
      <w:r w:rsidRPr="008D1466">
        <w:rPr>
          <w:rFonts w:hint="eastAsia"/>
        </w:rPr>
        <w:t>。</w:t>
      </w:r>
    </w:p>
    <w:p w14:paraId="7DA7FAAB" w14:textId="77777777" w:rsidR="00FF30BA" w:rsidRPr="008D1466" w:rsidRDefault="00FF30BA" w:rsidP="00A36D7B">
      <w:pPr>
        <w:pStyle w:val="af4"/>
      </w:pPr>
      <w:r w:rsidRPr="008D1466">
        <w:rPr>
          <w:noProof/>
        </w:rPr>
        <w:drawing>
          <wp:inline distT="0" distB="0" distL="0" distR="0" wp14:anchorId="082719CF" wp14:editId="0A945889">
            <wp:extent cx="3556861" cy="1169063"/>
            <wp:effectExtent l="0" t="0" r="5715" b="0"/>
            <wp:docPr id="1110" name="图片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3659611" cy="1202835"/>
                    </a:xfrm>
                    <a:prstGeom prst="rect">
                      <a:avLst/>
                    </a:prstGeom>
                  </pic:spPr>
                </pic:pic>
              </a:graphicData>
            </a:graphic>
          </wp:inline>
        </w:drawing>
      </w:r>
    </w:p>
    <w:p w14:paraId="30487C24" w14:textId="0901CBA3"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 xml:space="preserve">.5 </w:t>
      </w:r>
      <w:r w:rsidR="00FF30BA" w:rsidRPr="008D1466">
        <w:rPr>
          <w:rFonts w:hint="eastAsia"/>
        </w:rPr>
        <w:t>进入超级用户</w:t>
      </w:r>
    </w:p>
    <w:p w14:paraId="67CF3B08" w14:textId="73618573" w:rsidR="00FF30BA" w:rsidRPr="008D1466" w:rsidRDefault="00A36D7B" w:rsidP="008D1466">
      <w:pPr>
        <w:ind w:firstLine="480"/>
      </w:pPr>
      <w:r>
        <w:rPr>
          <w:rFonts w:hint="eastAsia"/>
        </w:rPr>
        <w:t>5</w:t>
      </w:r>
      <w:r>
        <w:rPr>
          <w:rFonts w:hint="eastAsia"/>
        </w:rPr>
        <w:t>、</w:t>
      </w:r>
      <w:r w:rsidR="00FF30BA" w:rsidRPr="008D1466">
        <w:rPr>
          <w:rFonts w:hint="eastAsia"/>
        </w:rPr>
        <w:t>进入到代码目录</w:t>
      </w:r>
      <w:r w:rsidR="00FF30BA" w:rsidRPr="008D1466">
        <w:rPr>
          <w:rFonts w:hint="eastAsia"/>
        </w:rPr>
        <w:t>:</w:t>
      </w:r>
    </w:p>
    <w:p w14:paraId="55537C66" w14:textId="73D49FCE" w:rsidR="00FF30BA" w:rsidRPr="008D1466" w:rsidRDefault="00FF30BA" w:rsidP="008D1466">
      <w:pPr>
        <w:ind w:firstLine="480"/>
      </w:pPr>
      <w:r w:rsidRPr="008D1466">
        <w:t>cd /mnt/hgfs/</w:t>
      </w:r>
      <w:r w:rsidRPr="008D1466">
        <w:rPr>
          <w:rFonts w:hint="eastAsia"/>
        </w:rPr>
        <w:t>li</w:t>
      </w:r>
      <w:r w:rsidRPr="008D1466">
        <w:t>nux_share/</w:t>
      </w:r>
      <w:r w:rsidR="008B1CB4" w:rsidRPr="008D1466">
        <w:pgNum/>
      </w:r>
      <w:r w:rsidR="008B1CB4" w:rsidRPr="008D1466">
        <w:t>ontiki</w:t>
      </w:r>
      <w:r w:rsidRPr="008D1466">
        <w:t>-sensinode-cc-ports/examples/cc2530dk/exp1-ipv6-udp</w:t>
      </w:r>
      <w:r w:rsidRPr="008D1466">
        <w:rPr>
          <w:rFonts w:hint="eastAsia"/>
        </w:rPr>
        <w:t>&lt;</w:t>
      </w:r>
      <w:r w:rsidRPr="008D1466">
        <w:rPr>
          <w:rFonts w:hint="eastAsia"/>
        </w:rPr>
        <w:t>回车</w:t>
      </w:r>
      <w:r w:rsidRPr="008D1466">
        <w:t>&gt;</w:t>
      </w:r>
      <w:r w:rsidRPr="008D1466">
        <w:rPr>
          <w:rFonts w:hint="eastAsia"/>
        </w:rPr>
        <w:t>(li</w:t>
      </w:r>
      <w:r w:rsidRPr="008D1466">
        <w:t>nux_share</w:t>
      </w:r>
      <w:r w:rsidRPr="008D1466">
        <w:rPr>
          <w:rFonts w:hint="eastAsia"/>
        </w:rPr>
        <w:t xml:space="preserve"> </w:t>
      </w:r>
      <w:r w:rsidRPr="008D1466">
        <w:rPr>
          <w:rFonts w:hint="eastAsia"/>
        </w:rPr>
        <w:t>是</w:t>
      </w:r>
      <w:r w:rsidRPr="008D1466">
        <w:rPr>
          <w:rFonts w:hint="eastAsia"/>
        </w:rPr>
        <w:t xml:space="preserve"> li</w:t>
      </w:r>
      <w:r w:rsidRPr="008D1466">
        <w:t>nux</w:t>
      </w:r>
      <w:r w:rsidRPr="008D1466">
        <w:rPr>
          <w:rFonts w:hint="eastAsia"/>
        </w:rPr>
        <w:t>系统与</w:t>
      </w:r>
      <w:r w:rsidRPr="008D1466">
        <w:rPr>
          <w:rFonts w:hint="eastAsia"/>
        </w:rPr>
        <w:t>window</w:t>
      </w:r>
      <w:r w:rsidRPr="008D1466">
        <w:rPr>
          <w:rFonts w:hint="eastAsia"/>
        </w:rPr>
        <w:t>共享文件的文件夹名字</w:t>
      </w:r>
      <w:r w:rsidRPr="008D1466">
        <w:t>)</w:t>
      </w:r>
      <w:r w:rsidRPr="008D1466">
        <w:rPr>
          <w:rFonts w:hint="eastAsia"/>
        </w:rPr>
        <w:t>查看当前目录下文件</w:t>
      </w:r>
      <w:r w:rsidRPr="008D1466">
        <w:t>,</w:t>
      </w:r>
      <w:r w:rsidRPr="008D1466">
        <w:rPr>
          <w:rFonts w:hint="eastAsia"/>
        </w:rPr>
        <w:t>如</w:t>
      </w:r>
      <w:r w:rsidR="00E74C4C" w:rsidRPr="008D1466">
        <w:rPr>
          <w:rFonts w:hint="eastAsia"/>
        </w:rPr>
        <w:t>图</w:t>
      </w:r>
      <w:r w:rsidR="00E74C4C" w:rsidRPr="008D1466">
        <w:rPr>
          <w:rFonts w:hint="eastAsia"/>
        </w:rPr>
        <w:t xml:space="preserve"> 3</w:t>
      </w:r>
      <w:r w:rsidRPr="008D1466">
        <w:t>.</w:t>
      </w:r>
      <w:r w:rsidR="00261338" w:rsidRPr="008D1466">
        <w:t>7</w:t>
      </w:r>
      <w:r w:rsidRPr="008D1466">
        <w:t>.6</w:t>
      </w:r>
      <w:r w:rsidR="00261338" w:rsidRPr="008D1466">
        <w:t xml:space="preserve">  </w:t>
      </w:r>
      <w:r w:rsidRPr="008D1466">
        <w:rPr>
          <w:rFonts w:hint="eastAsia"/>
        </w:rPr>
        <w:t>ls</w:t>
      </w:r>
      <w:r w:rsidRPr="008D1466">
        <w:t xml:space="preserve"> </w:t>
      </w:r>
      <w:r w:rsidRPr="008D1466">
        <w:rPr>
          <w:rFonts w:hint="eastAsia"/>
        </w:rPr>
        <w:t>&lt;</w:t>
      </w:r>
      <w:r w:rsidRPr="008D1466">
        <w:rPr>
          <w:rFonts w:hint="eastAsia"/>
        </w:rPr>
        <w:t>回车</w:t>
      </w:r>
      <w:r w:rsidRPr="008D1466">
        <w:t>&gt;</w:t>
      </w:r>
    </w:p>
    <w:p w14:paraId="7ED82872" w14:textId="77777777" w:rsidR="00FF30BA" w:rsidRPr="008D1466" w:rsidRDefault="00FF30BA" w:rsidP="00A36D7B">
      <w:pPr>
        <w:pStyle w:val="af4"/>
      </w:pPr>
      <w:r w:rsidRPr="008D1466">
        <w:rPr>
          <w:noProof/>
        </w:rPr>
        <w:lastRenderedPageBreak/>
        <w:drawing>
          <wp:inline distT="0" distB="0" distL="0" distR="0" wp14:anchorId="63776C65" wp14:editId="365B688E">
            <wp:extent cx="6052090" cy="360820"/>
            <wp:effectExtent l="0" t="0" r="6350" b="1270"/>
            <wp:docPr id="1111" name="图片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163926" cy="367488"/>
                    </a:xfrm>
                    <a:prstGeom prst="rect">
                      <a:avLst/>
                    </a:prstGeom>
                  </pic:spPr>
                </pic:pic>
              </a:graphicData>
            </a:graphic>
          </wp:inline>
        </w:drawing>
      </w:r>
    </w:p>
    <w:p w14:paraId="4594A3FC" w14:textId="573C834C"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 xml:space="preserve">.6 </w:t>
      </w:r>
      <w:r w:rsidR="00FF30BA" w:rsidRPr="008D1466">
        <w:rPr>
          <w:rFonts w:hint="eastAsia"/>
        </w:rPr>
        <w:t>查看源文件</w:t>
      </w:r>
    </w:p>
    <w:p w14:paraId="7263DD13" w14:textId="72B8F346" w:rsidR="00FF30BA" w:rsidRPr="008D1466" w:rsidRDefault="00A36D7B" w:rsidP="008D1466">
      <w:pPr>
        <w:ind w:firstLine="480"/>
      </w:pPr>
      <w:r>
        <w:rPr>
          <w:rFonts w:hint="eastAsia"/>
        </w:rPr>
        <w:t>6</w:t>
      </w:r>
      <w:r>
        <w:rPr>
          <w:rFonts w:hint="eastAsia"/>
        </w:rPr>
        <w:t>、</w:t>
      </w:r>
      <w:r w:rsidR="00FF30BA" w:rsidRPr="008D1466">
        <w:rPr>
          <w:rFonts w:hint="eastAsia"/>
        </w:rPr>
        <w:t>实验准备，如下</w:t>
      </w:r>
      <w:r w:rsidR="00E74C4C" w:rsidRPr="008D1466">
        <w:rPr>
          <w:rFonts w:hint="eastAsia"/>
        </w:rPr>
        <w:t>图</w:t>
      </w:r>
      <w:r w:rsidR="00E74C4C" w:rsidRPr="008D1466">
        <w:rPr>
          <w:rFonts w:hint="eastAsia"/>
        </w:rPr>
        <w:t xml:space="preserve"> </w:t>
      </w:r>
      <w:r w:rsidR="001703B5" w:rsidRPr="008D1466">
        <w:t>7</w:t>
      </w:r>
      <w:r w:rsidR="00FF30BA" w:rsidRPr="008D1466">
        <w:t>.</w:t>
      </w:r>
      <w:r w:rsidR="00261338" w:rsidRPr="008D1466">
        <w:t>7</w:t>
      </w:r>
      <w:r w:rsidR="00FF30BA" w:rsidRPr="008D1466">
        <w:t>.7</w:t>
      </w:r>
      <w:r w:rsidR="00FF30BA" w:rsidRPr="008D1466">
        <w:rPr>
          <w:rFonts w:hint="eastAsia"/>
        </w:rPr>
        <w:t>。选定</w:t>
      </w:r>
      <w:r w:rsidR="00FF30BA" w:rsidRPr="008D1466">
        <w:rPr>
          <w:rFonts w:hint="eastAsia"/>
        </w:rPr>
        <w:t>UDP</w:t>
      </w:r>
      <w:r w:rsidR="00FF30BA" w:rsidRPr="008D1466">
        <w:rPr>
          <w:rFonts w:hint="eastAsia"/>
        </w:rPr>
        <w:t>服务器节点、</w:t>
      </w:r>
      <w:r w:rsidR="00FF30BA" w:rsidRPr="008D1466">
        <w:rPr>
          <w:rFonts w:hint="eastAsia"/>
        </w:rPr>
        <w:t>UDP</w:t>
      </w:r>
      <w:r w:rsidR="00FF30BA" w:rsidRPr="008D1466">
        <w:rPr>
          <w:rFonts w:hint="eastAsia"/>
        </w:rPr>
        <w:t>客户端节点。</w:t>
      </w:r>
    </w:p>
    <w:p w14:paraId="7C251CA2" w14:textId="77777777" w:rsidR="00FF30BA" w:rsidRPr="008D1466" w:rsidRDefault="00FF30BA" w:rsidP="00A36D7B">
      <w:pPr>
        <w:pStyle w:val="af4"/>
      </w:pPr>
      <w:r w:rsidRPr="008D1466">
        <w:rPr>
          <w:noProof/>
        </w:rPr>
        <w:drawing>
          <wp:inline distT="0" distB="0" distL="0" distR="0" wp14:anchorId="7783596A" wp14:editId="528D7959">
            <wp:extent cx="2914650" cy="2748395"/>
            <wp:effectExtent l="0" t="0" r="0" b="0"/>
            <wp:docPr id="1112" name="图片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2935623" cy="2768172"/>
                    </a:xfrm>
                    <a:prstGeom prst="rect">
                      <a:avLst/>
                    </a:prstGeom>
                  </pic:spPr>
                </pic:pic>
              </a:graphicData>
            </a:graphic>
          </wp:inline>
        </w:drawing>
      </w:r>
    </w:p>
    <w:p w14:paraId="36C86112" w14:textId="2C127F80"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 xml:space="preserve">.7 </w:t>
      </w:r>
      <w:r w:rsidR="00FF30BA" w:rsidRPr="008D1466">
        <w:rPr>
          <w:rFonts w:hint="eastAsia"/>
        </w:rPr>
        <w:t>实验准备</w:t>
      </w:r>
    </w:p>
    <w:p w14:paraId="4040D0DF" w14:textId="36C06C40" w:rsidR="00FF30BA" w:rsidRPr="008D1466" w:rsidRDefault="00A36D7B" w:rsidP="008D1466">
      <w:pPr>
        <w:ind w:firstLine="480"/>
      </w:pPr>
      <w:r>
        <w:t>7</w:t>
      </w:r>
      <w:r>
        <w:rPr>
          <w:rFonts w:hint="eastAsia"/>
        </w:rPr>
        <w:t>、</w:t>
      </w:r>
      <w:r w:rsidR="00FF30BA" w:rsidRPr="008D1466">
        <w:rPr>
          <w:rFonts w:hint="eastAsia"/>
        </w:rPr>
        <w:t>CC</w:t>
      </w:r>
      <w:r w:rsidR="00FF30BA" w:rsidRPr="008D1466">
        <w:t>Debugger</w:t>
      </w:r>
      <w:r w:rsidR="00FF30BA" w:rsidRPr="008D1466">
        <w:rPr>
          <w:rFonts w:hint="eastAsia"/>
        </w:rPr>
        <w:t>连接到服务器节点，连接方法如</w:t>
      </w:r>
      <w:r w:rsidR="00E74C4C" w:rsidRPr="008D1466">
        <w:rPr>
          <w:rFonts w:hint="eastAsia"/>
        </w:rPr>
        <w:t>图</w:t>
      </w:r>
      <w:r w:rsidR="00E74C4C" w:rsidRPr="008D1466">
        <w:rPr>
          <w:rFonts w:hint="eastAsia"/>
        </w:rPr>
        <w:t xml:space="preserve"> 3</w:t>
      </w:r>
      <w:r w:rsidR="00FF30BA" w:rsidRPr="008D1466">
        <w:t>.</w:t>
      </w:r>
      <w:r w:rsidR="00261338" w:rsidRPr="008D1466">
        <w:t>7</w:t>
      </w:r>
      <w:r w:rsidR="00FF30BA" w:rsidRPr="008D1466">
        <w:t>.8</w:t>
      </w:r>
      <w:r w:rsidR="00FF30BA" w:rsidRPr="008D1466">
        <w:rPr>
          <w:rFonts w:hint="eastAsia"/>
        </w:rPr>
        <w:t>，轻按</w:t>
      </w:r>
      <w:r w:rsidR="00FF30BA" w:rsidRPr="008D1466">
        <w:rPr>
          <w:rFonts w:hint="eastAsia"/>
        </w:rPr>
        <w:t>CC</w:t>
      </w:r>
      <w:r w:rsidR="00FF30BA" w:rsidRPr="008D1466">
        <w:t>Debugger</w:t>
      </w:r>
      <w:r w:rsidR="00FF30BA" w:rsidRPr="008D1466">
        <w:rPr>
          <w:rFonts w:hint="eastAsia"/>
        </w:rPr>
        <w:t>复位按键，指示灯变绿，表示连接正常。如下</w:t>
      </w:r>
      <w:r w:rsidR="00E74C4C" w:rsidRPr="008D1466">
        <w:rPr>
          <w:rFonts w:hint="eastAsia"/>
        </w:rPr>
        <w:t>图</w:t>
      </w:r>
      <w:r w:rsidR="00E74C4C" w:rsidRPr="008D1466">
        <w:rPr>
          <w:rFonts w:hint="eastAsia"/>
        </w:rPr>
        <w:t xml:space="preserve"> 3</w:t>
      </w:r>
      <w:r w:rsidR="00FF30BA" w:rsidRPr="008D1466">
        <w:t>.</w:t>
      </w:r>
      <w:r w:rsidR="00261338" w:rsidRPr="008D1466">
        <w:t>7</w:t>
      </w:r>
      <w:r w:rsidR="00FF30BA" w:rsidRPr="008D1466">
        <w:rPr>
          <w:rFonts w:hint="eastAsia"/>
        </w:rPr>
        <w:t>.</w:t>
      </w:r>
      <w:r w:rsidR="00FF30BA" w:rsidRPr="008D1466">
        <w:t>9</w:t>
      </w:r>
      <w:r w:rsidR="00FF30BA" w:rsidRPr="008D1466">
        <w:rPr>
          <w:rFonts w:hint="eastAsia"/>
        </w:rPr>
        <w:t>。</w:t>
      </w:r>
    </w:p>
    <w:p w14:paraId="1199D2FB" w14:textId="77777777" w:rsidR="00FF30BA" w:rsidRPr="008D1466" w:rsidRDefault="00FF30BA" w:rsidP="00A36D7B">
      <w:pPr>
        <w:pStyle w:val="af4"/>
      </w:pPr>
      <w:r w:rsidRPr="008D1466">
        <w:rPr>
          <w:noProof/>
        </w:rPr>
        <w:drawing>
          <wp:inline distT="0" distB="0" distL="0" distR="0" wp14:anchorId="728CA3EF" wp14:editId="7A771715">
            <wp:extent cx="2169763" cy="1995125"/>
            <wp:effectExtent l="0" t="0" r="2540" b="5715"/>
            <wp:docPr id="1113" name="图片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2187935" cy="2011834"/>
                    </a:xfrm>
                    <a:prstGeom prst="rect">
                      <a:avLst/>
                    </a:prstGeom>
                  </pic:spPr>
                </pic:pic>
              </a:graphicData>
            </a:graphic>
          </wp:inline>
        </w:drawing>
      </w:r>
    </w:p>
    <w:p w14:paraId="553FA419" w14:textId="42D31DA7"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 xml:space="preserve">.8 </w:t>
      </w:r>
      <w:r w:rsidR="00FF30BA" w:rsidRPr="008D1466">
        <w:rPr>
          <w:rFonts w:hint="eastAsia"/>
        </w:rPr>
        <w:t>底座连接</w:t>
      </w:r>
      <w:r w:rsidR="00FF30BA" w:rsidRPr="008D1466">
        <w:rPr>
          <w:rFonts w:hint="eastAsia"/>
        </w:rPr>
        <w:t>CC</w:t>
      </w:r>
      <w:r w:rsidR="00FF30BA" w:rsidRPr="008D1466">
        <w:t>Debugger</w:t>
      </w:r>
    </w:p>
    <w:p w14:paraId="058746C6" w14:textId="77777777" w:rsidR="00FF30BA" w:rsidRPr="008D1466" w:rsidRDefault="00FF30BA" w:rsidP="00A36D7B">
      <w:pPr>
        <w:pStyle w:val="af4"/>
      </w:pPr>
      <w:r w:rsidRPr="008D1466">
        <w:rPr>
          <w:noProof/>
        </w:rPr>
        <w:drawing>
          <wp:inline distT="0" distB="0" distL="0" distR="0" wp14:anchorId="18D5916F" wp14:editId="3AB57441">
            <wp:extent cx="1944930" cy="2198200"/>
            <wp:effectExtent l="0" t="0" r="0" b="0"/>
            <wp:docPr id="1114" name="图片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985962" cy="2244575"/>
                    </a:xfrm>
                    <a:prstGeom prst="rect">
                      <a:avLst/>
                    </a:prstGeom>
                  </pic:spPr>
                </pic:pic>
              </a:graphicData>
            </a:graphic>
          </wp:inline>
        </w:drawing>
      </w:r>
    </w:p>
    <w:p w14:paraId="31B2DECA" w14:textId="4D7EBCCE"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 xml:space="preserve">.9 </w:t>
      </w:r>
      <w:r w:rsidR="00FF30BA" w:rsidRPr="008D1466">
        <w:rPr>
          <w:rFonts w:hint="eastAsia"/>
        </w:rPr>
        <w:t>检测</w:t>
      </w:r>
      <w:r w:rsidR="00FF30BA" w:rsidRPr="008D1466">
        <w:rPr>
          <w:rFonts w:hint="eastAsia"/>
        </w:rPr>
        <w:t>CC</w:t>
      </w:r>
      <w:r w:rsidR="00FF30BA" w:rsidRPr="008D1466">
        <w:t>Deubgger</w:t>
      </w:r>
      <w:r w:rsidR="00FF30BA" w:rsidRPr="008D1466">
        <w:rPr>
          <w:rFonts w:hint="eastAsia"/>
        </w:rPr>
        <w:t>连接状态</w:t>
      </w:r>
    </w:p>
    <w:p w14:paraId="3619C273" w14:textId="2E21FED8" w:rsidR="00FF30BA" w:rsidRPr="008D1466" w:rsidRDefault="00A36D7B" w:rsidP="008D1466">
      <w:pPr>
        <w:ind w:firstLine="480"/>
      </w:pPr>
      <w:r>
        <w:rPr>
          <w:rFonts w:hint="eastAsia"/>
        </w:rPr>
        <w:lastRenderedPageBreak/>
        <w:t>8</w:t>
      </w:r>
      <w:r>
        <w:rPr>
          <w:rFonts w:hint="eastAsia"/>
        </w:rPr>
        <w:t>、</w:t>
      </w:r>
      <w:r w:rsidR="00FF30BA" w:rsidRPr="008D1466">
        <w:rPr>
          <w:rFonts w:hint="eastAsia"/>
        </w:rPr>
        <w:t>打开桌面图标</w:t>
      </w:r>
      <w:r w:rsidR="00FF30BA" w:rsidRPr="008D1466">
        <w:rPr>
          <w:noProof/>
        </w:rPr>
        <w:drawing>
          <wp:inline distT="0" distB="0" distL="0" distR="0" wp14:anchorId="2AE25C00" wp14:editId="48F027F1">
            <wp:extent cx="408215" cy="538102"/>
            <wp:effectExtent l="0" t="0" r="0" b="0"/>
            <wp:docPr id="1115" name="图片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22372" cy="556763"/>
                    </a:xfrm>
                    <a:prstGeom prst="rect">
                      <a:avLst/>
                    </a:prstGeom>
                  </pic:spPr>
                </pic:pic>
              </a:graphicData>
            </a:graphic>
          </wp:inline>
        </w:drawing>
      </w:r>
      <w:r w:rsidR="00FF30BA" w:rsidRPr="008D1466">
        <w:rPr>
          <w:rFonts w:hint="eastAsia"/>
        </w:rPr>
        <w:t>，设备连接正常后，点击“</w:t>
      </w:r>
      <w:r w:rsidR="00FF30BA" w:rsidRPr="008D1466">
        <w:rPr>
          <w:rFonts w:hint="eastAsia"/>
        </w:rPr>
        <w:t>Read</w:t>
      </w:r>
      <w:r w:rsidR="00FF30BA" w:rsidRPr="008D1466">
        <w:t>IEEE</w:t>
      </w:r>
      <w:r w:rsidR="00FF30BA" w:rsidRPr="008D1466">
        <w:rPr>
          <w:rFonts w:hint="eastAsia"/>
        </w:rPr>
        <w:t>”按钮读取服务器端的</w:t>
      </w:r>
      <w:r w:rsidR="00FF30BA" w:rsidRPr="008D1466">
        <w:rPr>
          <w:rFonts w:hint="eastAsia"/>
        </w:rPr>
        <w:t>MAC</w:t>
      </w:r>
      <w:r w:rsidR="00FF30BA" w:rsidRPr="008D1466">
        <w:rPr>
          <w:rFonts w:hint="eastAsia"/>
        </w:rPr>
        <w:t>地址。如</w:t>
      </w:r>
      <w:r w:rsidR="00E74C4C" w:rsidRPr="008D1466">
        <w:rPr>
          <w:rFonts w:hint="eastAsia"/>
        </w:rPr>
        <w:t>图</w:t>
      </w:r>
      <w:r w:rsidR="00E74C4C" w:rsidRPr="008D1466">
        <w:rPr>
          <w:rFonts w:hint="eastAsia"/>
        </w:rPr>
        <w:t xml:space="preserve"> </w:t>
      </w:r>
      <w:r w:rsidR="001703B5" w:rsidRPr="008D1466">
        <w:t>7</w:t>
      </w:r>
      <w:r w:rsidR="00FF30BA" w:rsidRPr="008D1466">
        <w:t>.</w:t>
      </w:r>
      <w:r w:rsidR="00261338" w:rsidRPr="008D1466">
        <w:t>7</w:t>
      </w:r>
      <w:r w:rsidR="00FF30BA" w:rsidRPr="008D1466">
        <w:t>.8</w:t>
      </w:r>
      <w:r w:rsidR="00FF30BA" w:rsidRPr="008D1466">
        <w:rPr>
          <w:rFonts w:hint="eastAsia"/>
        </w:rPr>
        <w:t>。</w:t>
      </w:r>
      <w:r w:rsidR="00FF30BA" w:rsidRPr="008D1466">
        <w:rPr>
          <w:rFonts w:hint="eastAsia"/>
        </w:rPr>
        <w:t>(</w:t>
      </w:r>
      <w:r w:rsidR="00FF30BA" w:rsidRPr="008D1466">
        <w:rPr>
          <w:rFonts w:hint="eastAsia"/>
        </w:rPr>
        <w:t>我读出</w:t>
      </w:r>
      <w:r w:rsidR="00FF30BA" w:rsidRPr="008D1466">
        <w:rPr>
          <w:rFonts w:hint="eastAsia"/>
        </w:rPr>
        <w:t>MAC</w:t>
      </w:r>
      <w:r w:rsidR="00FF30BA" w:rsidRPr="008D1466">
        <w:rPr>
          <w:rFonts w:hint="eastAsia"/>
        </w:rPr>
        <w:t>地址为</w:t>
      </w:r>
      <w:r w:rsidR="00FF30BA" w:rsidRPr="008D1466">
        <w:t>00:12:4B:00:0A:CC:19:38,</w:t>
      </w:r>
      <w:r w:rsidR="00FF30BA" w:rsidRPr="008D1466">
        <w:rPr>
          <w:rFonts w:hint="eastAsia"/>
        </w:rPr>
        <w:t>不同的底座这个</w:t>
      </w:r>
      <w:r w:rsidR="00FF30BA" w:rsidRPr="008D1466">
        <w:rPr>
          <w:rFonts w:hint="eastAsia"/>
        </w:rPr>
        <w:t>MAC</w:t>
      </w:r>
      <w:r w:rsidR="00FF30BA" w:rsidRPr="008D1466">
        <w:rPr>
          <w:rFonts w:hint="eastAsia"/>
        </w:rPr>
        <w:t>地是不一样的</w:t>
      </w:r>
      <w:r w:rsidR="00FF30BA" w:rsidRPr="008D1466">
        <w:t>),</w:t>
      </w:r>
      <w:r w:rsidR="00FF30BA" w:rsidRPr="008D1466">
        <w:rPr>
          <w:rFonts w:hint="eastAsia"/>
        </w:rPr>
        <w:t>参考实验原理中“</w:t>
      </w:r>
      <w:r w:rsidR="00FF30BA" w:rsidRPr="008D1466">
        <w:rPr>
          <w:rFonts w:hint="eastAsia"/>
        </w:rPr>
        <w:t>CC</w:t>
      </w:r>
      <w:r w:rsidR="00FF30BA" w:rsidRPr="008D1466">
        <w:t>2530 64</w:t>
      </w:r>
      <w:r w:rsidR="00FF30BA" w:rsidRPr="008D1466">
        <w:rPr>
          <w:rFonts w:hint="eastAsia"/>
        </w:rPr>
        <w:t>位</w:t>
      </w:r>
      <w:r w:rsidR="00FF30BA" w:rsidRPr="008D1466">
        <w:t>MAC</w:t>
      </w:r>
      <w:r w:rsidR="00FF30BA" w:rsidRPr="008D1466">
        <w:rPr>
          <w:rFonts w:hint="eastAsia"/>
        </w:rPr>
        <w:t>地址转</w:t>
      </w:r>
      <w:r w:rsidR="00FF30BA" w:rsidRPr="008D1466">
        <w:rPr>
          <w:rFonts w:hint="eastAsia"/>
        </w:rPr>
        <w:t>I</w:t>
      </w:r>
      <w:r w:rsidR="00FF30BA" w:rsidRPr="008D1466">
        <w:t xml:space="preserve">PV6 </w:t>
      </w:r>
      <w:r w:rsidR="00FF30BA" w:rsidRPr="008D1466">
        <w:rPr>
          <w:rFonts w:hint="eastAsia"/>
        </w:rPr>
        <w:t>地址”的方法，转换成</w:t>
      </w:r>
      <w:r w:rsidR="00FF30BA" w:rsidRPr="008D1466">
        <w:rPr>
          <w:rFonts w:hint="eastAsia"/>
        </w:rPr>
        <w:t>I</w:t>
      </w:r>
      <w:r w:rsidR="008B1CB4" w:rsidRPr="008D1466">
        <w:t>p</w:t>
      </w:r>
      <w:r w:rsidR="00FF30BA" w:rsidRPr="008D1466">
        <w:rPr>
          <w:rFonts w:hint="eastAsia"/>
        </w:rPr>
        <w:t>v</w:t>
      </w:r>
      <w:r w:rsidR="00FF30BA" w:rsidRPr="008D1466">
        <w:t>6</w:t>
      </w:r>
      <w:r w:rsidR="00FF30BA" w:rsidRPr="008D1466">
        <w:rPr>
          <w:rFonts w:hint="eastAsia"/>
        </w:rPr>
        <w:t>格式的</w:t>
      </w:r>
      <w:r w:rsidR="00FF30BA" w:rsidRPr="008D1466">
        <w:rPr>
          <w:rFonts w:hint="eastAsia"/>
        </w:rPr>
        <w:t>IP</w:t>
      </w:r>
      <w:r w:rsidR="00FF30BA" w:rsidRPr="008D1466">
        <w:rPr>
          <w:rFonts w:hint="eastAsia"/>
        </w:rPr>
        <w:t>地址。</w:t>
      </w:r>
    </w:p>
    <w:p w14:paraId="1545922B" w14:textId="77777777" w:rsidR="00FF30BA" w:rsidRPr="008D1466" w:rsidRDefault="00FF30BA" w:rsidP="008D1466">
      <w:pPr>
        <w:ind w:firstLine="480"/>
      </w:pPr>
      <w:r w:rsidRPr="008D1466">
        <w:rPr>
          <w:rFonts w:hint="eastAsia"/>
        </w:rPr>
        <w:t>转换结果是</w:t>
      </w:r>
      <w:r w:rsidRPr="008D1466">
        <w:t>fe80</w:t>
      </w:r>
      <w:r w:rsidRPr="008D1466">
        <w:rPr>
          <w:rFonts w:hint="eastAsia"/>
        </w:rPr>
        <w:t>:</w:t>
      </w:r>
      <w:r w:rsidRPr="008D1466">
        <w:t>0:0:0:0212:4B00:0ACC:1938</w:t>
      </w:r>
      <w:r w:rsidRPr="008D1466">
        <w:rPr>
          <w:rFonts w:hint="eastAsia"/>
        </w:rPr>
        <w:t>。</w:t>
      </w:r>
    </w:p>
    <w:p w14:paraId="29052DAD" w14:textId="77777777" w:rsidR="00FF30BA" w:rsidRPr="008D1466" w:rsidRDefault="00FF30BA" w:rsidP="008D1466">
      <w:pPr>
        <w:ind w:firstLine="480"/>
      </w:pPr>
      <w:r w:rsidRPr="008D1466">
        <w:rPr>
          <w:rFonts w:hint="eastAsia"/>
        </w:rPr>
        <w:t>简写为</w:t>
      </w:r>
      <w:r w:rsidRPr="008D1466">
        <w:t>fe80</w:t>
      </w:r>
      <w:r w:rsidRPr="008D1466">
        <w:rPr>
          <w:rFonts w:hint="eastAsia"/>
        </w:rPr>
        <w:t>:</w:t>
      </w:r>
      <w:r w:rsidRPr="008D1466">
        <w:t>:0212:4B00:0ACC:1938</w:t>
      </w:r>
    </w:p>
    <w:p w14:paraId="46B60636" w14:textId="77777777" w:rsidR="00FF30BA" w:rsidRPr="008D1466" w:rsidRDefault="00FF30BA" w:rsidP="00A36D7B">
      <w:pPr>
        <w:pStyle w:val="af4"/>
      </w:pPr>
      <w:r w:rsidRPr="008D1466">
        <w:rPr>
          <w:noProof/>
        </w:rPr>
        <w:drawing>
          <wp:inline distT="0" distB="0" distL="0" distR="0" wp14:anchorId="40392E61" wp14:editId="69ACA819">
            <wp:extent cx="3882325" cy="2239276"/>
            <wp:effectExtent l="0" t="0" r="4445" b="8890"/>
            <wp:docPr id="1116" name="图片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908275" cy="2254244"/>
                    </a:xfrm>
                    <a:prstGeom prst="rect">
                      <a:avLst/>
                    </a:prstGeom>
                  </pic:spPr>
                </pic:pic>
              </a:graphicData>
            </a:graphic>
          </wp:inline>
        </w:drawing>
      </w:r>
    </w:p>
    <w:p w14:paraId="50192094" w14:textId="5CCF311A" w:rsidR="00FF30BA" w:rsidRPr="008D1466" w:rsidRDefault="00E74C4C" w:rsidP="00A36D7B">
      <w:pPr>
        <w:pStyle w:val="af4"/>
      </w:pPr>
      <w:r w:rsidRPr="008D1466">
        <w:rPr>
          <w:rFonts w:hint="eastAsia"/>
        </w:rPr>
        <w:t>图</w:t>
      </w:r>
      <w:r w:rsidRPr="008D1466">
        <w:rPr>
          <w:rFonts w:hint="eastAsia"/>
        </w:rPr>
        <w:t xml:space="preserve"> 3</w:t>
      </w:r>
      <w:r w:rsidR="00FF30BA" w:rsidRPr="008D1466">
        <w:t>.</w:t>
      </w:r>
      <w:r w:rsidR="00261338" w:rsidRPr="008D1466">
        <w:t>7</w:t>
      </w:r>
      <w:r w:rsidR="00FF30BA" w:rsidRPr="008D1466">
        <w:t xml:space="preserve">.8 </w:t>
      </w:r>
      <w:r w:rsidR="00FF30BA" w:rsidRPr="008D1466">
        <w:rPr>
          <w:rFonts w:hint="eastAsia"/>
        </w:rPr>
        <w:t>读取</w:t>
      </w:r>
      <w:r w:rsidR="00FF30BA" w:rsidRPr="008D1466">
        <w:rPr>
          <w:rFonts w:hint="eastAsia"/>
        </w:rPr>
        <w:t>IEEE</w:t>
      </w:r>
      <w:r w:rsidR="00FF30BA" w:rsidRPr="008D1466">
        <w:t xml:space="preserve"> 64</w:t>
      </w:r>
      <w:r w:rsidR="00FF30BA" w:rsidRPr="008D1466">
        <w:rPr>
          <w:rFonts w:hint="eastAsia"/>
        </w:rPr>
        <w:t>位</w:t>
      </w:r>
      <w:r w:rsidR="00FF30BA" w:rsidRPr="008D1466">
        <w:rPr>
          <w:rFonts w:hint="eastAsia"/>
        </w:rPr>
        <w:t>MAC</w:t>
      </w:r>
      <w:r w:rsidR="00FF30BA" w:rsidRPr="008D1466">
        <w:rPr>
          <w:rFonts w:hint="eastAsia"/>
        </w:rPr>
        <w:t>地址</w:t>
      </w:r>
    </w:p>
    <w:p w14:paraId="6F03BB3C" w14:textId="1AB51E00" w:rsidR="00FF30BA" w:rsidRPr="008D1466" w:rsidRDefault="00A36D7B" w:rsidP="008D1466">
      <w:pPr>
        <w:ind w:firstLine="480"/>
      </w:pPr>
      <w:r>
        <w:rPr>
          <w:rFonts w:hint="eastAsia"/>
        </w:rPr>
        <w:t>9</w:t>
      </w:r>
      <w:r>
        <w:rPr>
          <w:rFonts w:hint="eastAsia"/>
        </w:rPr>
        <w:t>、</w:t>
      </w:r>
      <w:r w:rsidR="00FF30BA" w:rsidRPr="008D1466">
        <w:rPr>
          <w:rFonts w:hint="eastAsia"/>
        </w:rPr>
        <w:t>点击桌面图标“</w:t>
      </w:r>
      <w:r w:rsidR="00FF30BA" w:rsidRPr="008D1466">
        <w:rPr>
          <w:noProof/>
        </w:rPr>
        <w:drawing>
          <wp:inline distT="0" distB="0" distL="0" distR="0" wp14:anchorId="79B28FE4" wp14:editId="52472812">
            <wp:extent cx="512466" cy="457200"/>
            <wp:effectExtent l="0" t="0" r="1905" b="0"/>
            <wp:docPr id="1117" name="图片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14802" cy="459284"/>
                    </a:xfrm>
                    <a:prstGeom prst="rect">
                      <a:avLst/>
                    </a:prstGeom>
                  </pic:spPr>
                </pic:pic>
              </a:graphicData>
            </a:graphic>
          </wp:inline>
        </w:drawing>
      </w:r>
      <w:r w:rsidR="00FF30BA" w:rsidRPr="008D1466">
        <w:rPr>
          <w:rFonts w:hint="eastAsia"/>
        </w:rPr>
        <w:t>”打开</w:t>
      </w:r>
      <w:r w:rsidR="00FF30BA" w:rsidRPr="008D1466">
        <w:rPr>
          <w:rFonts w:hint="eastAsia"/>
        </w:rPr>
        <w:t>N</w:t>
      </w:r>
      <w:r w:rsidR="00FF30BA" w:rsidRPr="008D1466">
        <w:t>otepad++,</w:t>
      </w:r>
      <w:r w:rsidR="00FF30BA" w:rsidRPr="008D1466">
        <w:rPr>
          <w:rFonts w:hint="eastAsia"/>
        </w:rPr>
        <w:t>点击“</w:t>
      </w:r>
      <w:r w:rsidR="00FF30BA" w:rsidRPr="008D1466">
        <w:rPr>
          <w:rFonts w:hint="eastAsia"/>
        </w:rPr>
        <w:t>F</w:t>
      </w:r>
      <w:r w:rsidR="00FF30BA" w:rsidRPr="008D1466">
        <w:t>ile</w:t>
      </w:r>
      <w:r w:rsidR="00FF30BA" w:rsidRPr="008D1466">
        <w:rPr>
          <w:rFonts w:hint="eastAsia"/>
        </w:rPr>
        <w:t>”</w:t>
      </w:r>
      <w:r w:rsidR="00FF30BA" w:rsidRPr="008D1466">
        <w:rPr>
          <w:rFonts w:hint="eastAsia"/>
        </w:rPr>
        <w:t>-</w:t>
      </w:r>
      <w:r w:rsidR="00FF30BA" w:rsidRPr="008D1466">
        <w:t>&gt;</w:t>
      </w:r>
      <w:r w:rsidR="00FF30BA" w:rsidRPr="008D1466">
        <w:rPr>
          <w:rFonts w:hint="eastAsia"/>
        </w:rPr>
        <w:t>“</w:t>
      </w:r>
      <w:r w:rsidR="00FF30BA" w:rsidRPr="008D1466">
        <w:rPr>
          <w:rFonts w:hint="eastAsia"/>
        </w:rPr>
        <w:t>O</w:t>
      </w:r>
      <w:r w:rsidR="00FF30BA" w:rsidRPr="008D1466">
        <w:t xml:space="preserve">pen Folder </w:t>
      </w:r>
      <w:r w:rsidR="00FF30BA" w:rsidRPr="008D1466">
        <w:rPr>
          <w:rFonts w:hint="eastAsia"/>
        </w:rPr>
        <w:t>a</w:t>
      </w:r>
      <w:r w:rsidR="00FF30BA" w:rsidRPr="008D1466">
        <w:t>s Workspace</w:t>
      </w:r>
      <w:r w:rsidR="00FF30BA" w:rsidRPr="008D1466">
        <w:rPr>
          <w:rFonts w:hint="eastAsia"/>
        </w:rPr>
        <w:t>”</w:t>
      </w:r>
      <w:r w:rsidR="00FF30BA" w:rsidRPr="008D1466">
        <w:rPr>
          <w:rFonts w:hint="eastAsia"/>
        </w:rPr>
        <w:t>,</w:t>
      </w:r>
      <w:r w:rsidR="00FF30BA"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FF30BA" w:rsidRPr="008D1466">
        <w:t>.</w:t>
      </w:r>
      <w:r w:rsidR="00261338" w:rsidRPr="008D1466">
        <w:t>7</w:t>
      </w:r>
      <w:r w:rsidR="00FF30BA" w:rsidRPr="008D1466">
        <w:t>.9</w:t>
      </w:r>
      <w:r w:rsidR="00FF30BA" w:rsidRPr="008D1466">
        <w:rPr>
          <w:rFonts w:hint="eastAsia"/>
        </w:rPr>
        <w:t>。选择</w:t>
      </w:r>
      <w:r w:rsidR="00FF30BA" w:rsidRPr="008D1466">
        <w:rPr>
          <w:rFonts w:hint="eastAsia"/>
        </w:rPr>
        <w:t>C</w:t>
      </w:r>
      <w:r w:rsidR="00FF30BA" w:rsidRPr="008D1466">
        <w:t>ontiki-</w:t>
      </w:r>
      <w:r w:rsidR="00FF30BA" w:rsidRPr="008D1466">
        <w:rPr>
          <w:rFonts w:hint="eastAsia"/>
        </w:rPr>
        <w:t>OS</w:t>
      </w:r>
      <w:r w:rsidR="00FF30BA" w:rsidRPr="008D1466">
        <w:rPr>
          <w:rFonts w:hint="eastAsia"/>
        </w:rPr>
        <w:t>代码文件夹，如</w:t>
      </w:r>
      <w:r w:rsidR="00E74C4C" w:rsidRPr="008D1466">
        <w:rPr>
          <w:rFonts w:hint="eastAsia"/>
        </w:rPr>
        <w:t>图</w:t>
      </w:r>
      <w:r w:rsidR="00E74C4C" w:rsidRPr="008D1466">
        <w:rPr>
          <w:rFonts w:hint="eastAsia"/>
        </w:rPr>
        <w:t xml:space="preserve"> </w:t>
      </w:r>
      <w:r w:rsidR="001703B5" w:rsidRPr="008D1466">
        <w:t>7</w:t>
      </w:r>
      <w:r w:rsidR="00FF30BA" w:rsidRPr="008D1466">
        <w:t>.</w:t>
      </w:r>
      <w:r w:rsidR="00261338" w:rsidRPr="008D1466">
        <w:t>7</w:t>
      </w:r>
      <w:r w:rsidR="00FF30BA" w:rsidRPr="008D1466">
        <w:t>.10</w:t>
      </w:r>
      <w:r w:rsidR="00FF30BA" w:rsidRPr="008D1466">
        <w:rPr>
          <w:rFonts w:hint="eastAsia"/>
        </w:rPr>
        <w:t>。选择完成在左边出现列表。</w:t>
      </w:r>
    </w:p>
    <w:p w14:paraId="7D32D518" w14:textId="77777777" w:rsidR="00FF30BA" w:rsidRPr="008D1466" w:rsidRDefault="00FF30BA" w:rsidP="00A36D7B">
      <w:pPr>
        <w:pStyle w:val="af4"/>
      </w:pPr>
      <w:r w:rsidRPr="008D1466">
        <w:rPr>
          <w:noProof/>
        </w:rPr>
        <w:drawing>
          <wp:inline distT="0" distB="0" distL="0" distR="0" wp14:anchorId="0ED91954" wp14:editId="59F941A5">
            <wp:extent cx="2187496" cy="2836825"/>
            <wp:effectExtent l="0" t="0" r="3810" b="190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2220838" cy="2880065"/>
                    </a:xfrm>
                    <a:prstGeom prst="rect">
                      <a:avLst/>
                    </a:prstGeom>
                  </pic:spPr>
                </pic:pic>
              </a:graphicData>
            </a:graphic>
          </wp:inline>
        </w:drawing>
      </w:r>
    </w:p>
    <w:p w14:paraId="2225F3EE" w14:textId="35CA4558"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 xml:space="preserve">.9 </w:t>
      </w:r>
      <w:r w:rsidR="00FF30BA" w:rsidRPr="008D1466">
        <w:rPr>
          <w:rFonts w:hint="eastAsia"/>
        </w:rPr>
        <w:t>N</w:t>
      </w:r>
      <w:r w:rsidR="00FF30BA" w:rsidRPr="008D1466">
        <w:t>otepad++</w:t>
      </w:r>
      <w:r w:rsidR="00FF30BA" w:rsidRPr="008D1466">
        <w:rPr>
          <w:rFonts w:hint="eastAsia"/>
        </w:rPr>
        <w:t>上建立工作区</w:t>
      </w:r>
    </w:p>
    <w:p w14:paraId="250BAED4" w14:textId="77777777" w:rsidR="00FF30BA" w:rsidRPr="008D1466" w:rsidRDefault="00FF30BA" w:rsidP="00A36D7B">
      <w:pPr>
        <w:pStyle w:val="af4"/>
      </w:pPr>
      <w:r w:rsidRPr="008D1466">
        <w:rPr>
          <w:noProof/>
        </w:rPr>
        <w:lastRenderedPageBreak/>
        <w:drawing>
          <wp:inline distT="0" distB="0" distL="0" distR="0" wp14:anchorId="49D776D1" wp14:editId="11D731C9">
            <wp:extent cx="3456122" cy="2137316"/>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3492319" cy="2159701"/>
                    </a:xfrm>
                    <a:prstGeom prst="rect">
                      <a:avLst/>
                    </a:prstGeom>
                  </pic:spPr>
                </pic:pic>
              </a:graphicData>
            </a:graphic>
          </wp:inline>
        </w:drawing>
      </w:r>
    </w:p>
    <w:p w14:paraId="4C3ECBCA" w14:textId="204CD3D5"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 xml:space="preserve">.10 </w:t>
      </w:r>
      <w:r w:rsidR="00FF30BA" w:rsidRPr="008D1466">
        <w:rPr>
          <w:rFonts w:hint="eastAsia"/>
        </w:rPr>
        <w:t>加载目录</w:t>
      </w:r>
    </w:p>
    <w:p w14:paraId="201CD6E2" w14:textId="02CFFB93" w:rsidR="00FF30BA" w:rsidRPr="008D1466" w:rsidRDefault="00A36D7B" w:rsidP="008D1466">
      <w:pPr>
        <w:ind w:firstLine="480"/>
      </w:pPr>
      <w:r>
        <w:rPr>
          <w:rFonts w:hint="eastAsia"/>
        </w:rPr>
        <w:t>1</w:t>
      </w:r>
      <w:r>
        <w:t>0</w:t>
      </w:r>
      <w:r>
        <w:rPr>
          <w:rFonts w:hint="eastAsia"/>
        </w:rPr>
        <w:t>、</w:t>
      </w:r>
      <w:r w:rsidR="00FF30BA" w:rsidRPr="008D1466">
        <w:rPr>
          <w:rFonts w:hint="eastAsia"/>
        </w:rPr>
        <w:t>在</w:t>
      </w:r>
      <w:r w:rsidR="00FF30BA" w:rsidRPr="008D1466">
        <w:rPr>
          <w:rFonts w:hint="eastAsia"/>
        </w:rPr>
        <w:t>Note</w:t>
      </w:r>
      <w:r w:rsidR="00FF30BA" w:rsidRPr="008D1466">
        <w:t>pad++</w:t>
      </w:r>
      <w:r w:rsidR="00FF30BA" w:rsidRPr="008D1466">
        <w:rPr>
          <w:rFonts w:hint="eastAsia"/>
        </w:rPr>
        <w:t>左边列表，依次点开</w:t>
      </w:r>
      <w:r w:rsidR="00FF30BA" w:rsidRPr="008D1466">
        <w:rPr>
          <w:rFonts w:hint="eastAsia"/>
        </w:rPr>
        <w:t>ex</w:t>
      </w:r>
      <w:r w:rsidR="00FF30BA" w:rsidRPr="008D1466">
        <w:t>amples-</w:t>
      </w:r>
      <w:r w:rsidR="00FF30BA" w:rsidRPr="008D1466">
        <w:rPr>
          <w:rFonts w:hint="eastAsia"/>
        </w:rPr>
        <w:t>&gt;</w:t>
      </w:r>
      <w:r w:rsidR="00FF30BA" w:rsidRPr="008D1466">
        <w:t>cc2530dk-&gt;exp1-ipv6-udp,</w:t>
      </w:r>
      <w:r w:rsidR="00FF30BA"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FF30BA" w:rsidRPr="008D1466">
        <w:t>.</w:t>
      </w:r>
      <w:r w:rsidR="00261338" w:rsidRPr="008D1466">
        <w:t>7</w:t>
      </w:r>
      <w:r w:rsidR="00FF30BA" w:rsidRPr="008D1466">
        <w:t>.11</w:t>
      </w:r>
      <w:r w:rsidR="00FF30BA" w:rsidRPr="008D1466">
        <w:rPr>
          <w:rFonts w:hint="eastAsia"/>
        </w:rPr>
        <w:t>。</w:t>
      </w:r>
    </w:p>
    <w:p w14:paraId="0D6C4F0E" w14:textId="77777777" w:rsidR="00FF30BA" w:rsidRPr="008D1466" w:rsidRDefault="00FF30BA" w:rsidP="00A36D7B">
      <w:pPr>
        <w:pStyle w:val="af4"/>
      </w:pPr>
      <w:r w:rsidRPr="008D1466">
        <w:rPr>
          <w:noProof/>
        </w:rPr>
        <w:drawing>
          <wp:inline distT="0" distB="0" distL="0" distR="0" wp14:anchorId="20D87F3F" wp14:editId="63E624E2">
            <wp:extent cx="2169763" cy="2125739"/>
            <wp:effectExtent l="0" t="0" r="2540" b="8255"/>
            <wp:docPr id="1118" name="图片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2177707" cy="2133522"/>
                    </a:xfrm>
                    <a:prstGeom prst="rect">
                      <a:avLst/>
                    </a:prstGeom>
                  </pic:spPr>
                </pic:pic>
              </a:graphicData>
            </a:graphic>
          </wp:inline>
        </w:drawing>
      </w:r>
    </w:p>
    <w:p w14:paraId="0F219359" w14:textId="50EAB1A5"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 xml:space="preserve">.11 </w:t>
      </w:r>
      <w:r w:rsidR="00FF30BA" w:rsidRPr="008D1466">
        <w:rPr>
          <w:rFonts w:hint="eastAsia"/>
        </w:rPr>
        <w:t>实验代码目录</w:t>
      </w:r>
    </w:p>
    <w:p w14:paraId="161E66D8" w14:textId="4FB1267E" w:rsidR="00FF30BA" w:rsidRPr="008D1466" w:rsidRDefault="00E74C4C" w:rsidP="00A36D7B">
      <w:pPr>
        <w:pStyle w:val="af4"/>
      </w:pPr>
      <w:r w:rsidRPr="008D1466">
        <w:rPr>
          <w:rFonts w:hint="eastAsia"/>
        </w:rPr>
        <w:t>表</w:t>
      </w:r>
      <w:r w:rsidRPr="008D1466">
        <w:rPr>
          <w:rFonts w:hint="eastAsia"/>
        </w:rPr>
        <w:t xml:space="preserve"> </w:t>
      </w:r>
      <w:r w:rsidR="001703B5" w:rsidRPr="008D1466">
        <w:t>7</w:t>
      </w:r>
      <w:r w:rsidR="00FF30BA" w:rsidRPr="008D1466">
        <w:t>.</w:t>
      </w:r>
      <w:r w:rsidR="00261338" w:rsidRPr="008D1466">
        <w:t>7</w:t>
      </w:r>
      <w:r w:rsidR="00FF30BA" w:rsidRPr="008D1466">
        <w:t>.2</w:t>
      </w:r>
      <w:r w:rsidR="00FF30BA" w:rsidRPr="008D1466">
        <w:rPr>
          <w:rFonts w:hint="eastAsia"/>
        </w:rPr>
        <w:t>程序文件介绍</w:t>
      </w:r>
    </w:p>
    <w:tbl>
      <w:tblPr>
        <w:tblStyle w:val="afc"/>
        <w:tblW w:w="0" w:type="auto"/>
        <w:jc w:val="center"/>
        <w:tblLook w:val="04A0" w:firstRow="1" w:lastRow="0" w:firstColumn="1" w:lastColumn="0" w:noHBand="0" w:noVBand="1"/>
      </w:tblPr>
      <w:tblGrid>
        <w:gridCol w:w="704"/>
        <w:gridCol w:w="2410"/>
        <w:gridCol w:w="2410"/>
      </w:tblGrid>
      <w:tr w:rsidR="00FF30BA" w:rsidRPr="008D1466" w14:paraId="6661CC9E" w14:textId="77777777" w:rsidTr="00AF5701">
        <w:trPr>
          <w:jc w:val="center"/>
        </w:trPr>
        <w:tc>
          <w:tcPr>
            <w:tcW w:w="704" w:type="dxa"/>
            <w:shd w:val="clear" w:color="auto" w:fill="D9D9D9" w:themeFill="background1" w:themeFillShade="D9"/>
          </w:tcPr>
          <w:p w14:paraId="275C3813" w14:textId="77777777" w:rsidR="00FF30BA" w:rsidRPr="008D1466" w:rsidRDefault="00FF30BA" w:rsidP="00A36D7B">
            <w:pPr>
              <w:pStyle w:val="afffd"/>
            </w:pPr>
            <w:r w:rsidRPr="008D1466">
              <w:rPr>
                <w:rFonts w:hint="eastAsia"/>
              </w:rPr>
              <w:t>序号</w:t>
            </w:r>
          </w:p>
        </w:tc>
        <w:tc>
          <w:tcPr>
            <w:tcW w:w="2410" w:type="dxa"/>
            <w:shd w:val="clear" w:color="auto" w:fill="D9D9D9" w:themeFill="background1" w:themeFillShade="D9"/>
          </w:tcPr>
          <w:p w14:paraId="17DFEEF2" w14:textId="77777777" w:rsidR="00FF30BA" w:rsidRPr="008D1466" w:rsidRDefault="00FF30BA" w:rsidP="00A36D7B">
            <w:pPr>
              <w:pStyle w:val="afffd"/>
            </w:pPr>
            <w:r w:rsidRPr="008D1466">
              <w:rPr>
                <w:rFonts w:hint="eastAsia"/>
              </w:rPr>
              <w:t>功能</w:t>
            </w:r>
          </w:p>
        </w:tc>
        <w:tc>
          <w:tcPr>
            <w:tcW w:w="2410" w:type="dxa"/>
            <w:shd w:val="clear" w:color="auto" w:fill="D9D9D9" w:themeFill="background1" w:themeFillShade="D9"/>
          </w:tcPr>
          <w:p w14:paraId="04DE7CAE" w14:textId="77777777" w:rsidR="00FF30BA" w:rsidRPr="008D1466" w:rsidRDefault="00FF30BA" w:rsidP="00A36D7B">
            <w:pPr>
              <w:pStyle w:val="afffd"/>
            </w:pPr>
            <w:r w:rsidRPr="008D1466">
              <w:rPr>
                <w:rFonts w:hint="eastAsia"/>
              </w:rPr>
              <w:t>代码文件</w:t>
            </w:r>
          </w:p>
        </w:tc>
      </w:tr>
      <w:tr w:rsidR="00FF30BA" w:rsidRPr="008D1466" w14:paraId="2711FB80" w14:textId="77777777" w:rsidTr="00AF5701">
        <w:trPr>
          <w:jc w:val="center"/>
        </w:trPr>
        <w:tc>
          <w:tcPr>
            <w:tcW w:w="704" w:type="dxa"/>
          </w:tcPr>
          <w:p w14:paraId="50F3A616" w14:textId="77777777" w:rsidR="00FF30BA" w:rsidRPr="008D1466" w:rsidRDefault="00FF30BA" w:rsidP="00A36D7B">
            <w:pPr>
              <w:pStyle w:val="afffd"/>
            </w:pPr>
            <w:r w:rsidRPr="008D1466">
              <w:rPr>
                <w:rFonts w:hint="eastAsia"/>
              </w:rPr>
              <w:t>1</w:t>
            </w:r>
          </w:p>
        </w:tc>
        <w:tc>
          <w:tcPr>
            <w:tcW w:w="2410" w:type="dxa"/>
          </w:tcPr>
          <w:p w14:paraId="2E3767EB" w14:textId="77777777" w:rsidR="00FF30BA" w:rsidRPr="008D1466" w:rsidRDefault="00FF30BA" w:rsidP="00A36D7B">
            <w:pPr>
              <w:pStyle w:val="afffd"/>
            </w:pPr>
            <w:r w:rsidRPr="008D1466">
              <w:rPr>
                <w:rFonts w:hint="eastAsia"/>
              </w:rPr>
              <w:t>客户端</w:t>
            </w:r>
          </w:p>
        </w:tc>
        <w:tc>
          <w:tcPr>
            <w:tcW w:w="2410" w:type="dxa"/>
          </w:tcPr>
          <w:p w14:paraId="1E9A789E" w14:textId="77777777" w:rsidR="00FF30BA" w:rsidRPr="008D1466" w:rsidRDefault="00FF30BA" w:rsidP="00A36D7B">
            <w:pPr>
              <w:pStyle w:val="afffd"/>
            </w:pPr>
            <w:r w:rsidRPr="008D1466">
              <w:t>client.c</w:t>
            </w:r>
          </w:p>
        </w:tc>
      </w:tr>
      <w:tr w:rsidR="00FF30BA" w:rsidRPr="008D1466" w14:paraId="35200F7D" w14:textId="77777777" w:rsidTr="00AF5701">
        <w:trPr>
          <w:jc w:val="center"/>
        </w:trPr>
        <w:tc>
          <w:tcPr>
            <w:tcW w:w="704" w:type="dxa"/>
          </w:tcPr>
          <w:p w14:paraId="77EA1684" w14:textId="77777777" w:rsidR="00FF30BA" w:rsidRPr="008D1466" w:rsidRDefault="00FF30BA" w:rsidP="00A36D7B">
            <w:pPr>
              <w:pStyle w:val="afffd"/>
            </w:pPr>
            <w:r w:rsidRPr="008D1466">
              <w:t>2</w:t>
            </w:r>
          </w:p>
        </w:tc>
        <w:tc>
          <w:tcPr>
            <w:tcW w:w="2410" w:type="dxa"/>
          </w:tcPr>
          <w:p w14:paraId="6A6ECEEB" w14:textId="77777777" w:rsidR="00FF30BA" w:rsidRPr="008D1466" w:rsidRDefault="00FF30BA" w:rsidP="00A36D7B">
            <w:pPr>
              <w:pStyle w:val="afffd"/>
            </w:pPr>
            <w:r w:rsidRPr="008D1466">
              <w:rPr>
                <w:rFonts w:hint="eastAsia"/>
              </w:rPr>
              <w:t>服务器</w:t>
            </w:r>
          </w:p>
        </w:tc>
        <w:tc>
          <w:tcPr>
            <w:tcW w:w="2410" w:type="dxa"/>
          </w:tcPr>
          <w:p w14:paraId="38050F13" w14:textId="77777777" w:rsidR="00FF30BA" w:rsidRPr="008D1466" w:rsidRDefault="00FF30BA" w:rsidP="00A36D7B">
            <w:pPr>
              <w:pStyle w:val="afffd"/>
            </w:pPr>
            <w:r w:rsidRPr="008D1466">
              <w:t>server.c</w:t>
            </w:r>
          </w:p>
        </w:tc>
      </w:tr>
      <w:tr w:rsidR="00FF30BA" w:rsidRPr="008D1466" w14:paraId="24E8B43A" w14:textId="77777777" w:rsidTr="00AF5701">
        <w:trPr>
          <w:jc w:val="center"/>
        </w:trPr>
        <w:tc>
          <w:tcPr>
            <w:tcW w:w="704" w:type="dxa"/>
          </w:tcPr>
          <w:p w14:paraId="29FF021B" w14:textId="77777777" w:rsidR="00FF30BA" w:rsidRPr="008D1466" w:rsidRDefault="00FF30BA" w:rsidP="00A36D7B">
            <w:pPr>
              <w:pStyle w:val="afffd"/>
            </w:pPr>
            <w:r w:rsidRPr="008D1466">
              <w:t>3</w:t>
            </w:r>
          </w:p>
        </w:tc>
        <w:tc>
          <w:tcPr>
            <w:tcW w:w="2410" w:type="dxa"/>
          </w:tcPr>
          <w:p w14:paraId="37009B87" w14:textId="77777777" w:rsidR="00FF30BA" w:rsidRPr="008D1466" w:rsidRDefault="00FF30BA" w:rsidP="00A36D7B">
            <w:pPr>
              <w:pStyle w:val="afffd"/>
            </w:pPr>
            <w:r w:rsidRPr="008D1466">
              <w:rPr>
                <w:rFonts w:hint="eastAsia"/>
              </w:rPr>
              <w:t>工程配置文件</w:t>
            </w:r>
          </w:p>
        </w:tc>
        <w:tc>
          <w:tcPr>
            <w:tcW w:w="2410" w:type="dxa"/>
          </w:tcPr>
          <w:p w14:paraId="2D5B5C17" w14:textId="77777777" w:rsidR="00FF30BA" w:rsidRPr="008D1466" w:rsidRDefault="00FF30BA" w:rsidP="00A36D7B">
            <w:pPr>
              <w:pStyle w:val="afffd"/>
            </w:pPr>
            <w:r w:rsidRPr="008D1466">
              <w:t>p</w:t>
            </w:r>
            <w:r w:rsidRPr="008D1466">
              <w:rPr>
                <w:rFonts w:hint="eastAsia"/>
              </w:rPr>
              <w:t>ro</w:t>
            </w:r>
            <w:r w:rsidRPr="008D1466">
              <w:t>ject-config.h</w:t>
            </w:r>
          </w:p>
        </w:tc>
      </w:tr>
      <w:tr w:rsidR="00FF30BA" w:rsidRPr="008D1466" w14:paraId="546236F6" w14:textId="77777777" w:rsidTr="00AF5701">
        <w:trPr>
          <w:jc w:val="center"/>
        </w:trPr>
        <w:tc>
          <w:tcPr>
            <w:tcW w:w="704" w:type="dxa"/>
          </w:tcPr>
          <w:p w14:paraId="0E56CEB2" w14:textId="77777777" w:rsidR="00FF30BA" w:rsidRPr="008D1466" w:rsidRDefault="00FF30BA" w:rsidP="00A36D7B">
            <w:pPr>
              <w:pStyle w:val="afffd"/>
            </w:pPr>
            <w:r w:rsidRPr="008D1466">
              <w:t>4</w:t>
            </w:r>
          </w:p>
        </w:tc>
        <w:tc>
          <w:tcPr>
            <w:tcW w:w="2410" w:type="dxa"/>
          </w:tcPr>
          <w:p w14:paraId="334429ED" w14:textId="77777777" w:rsidR="00FF30BA" w:rsidRPr="008D1466" w:rsidRDefault="00FF30BA" w:rsidP="00A36D7B">
            <w:pPr>
              <w:pStyle w:val="afffd"/>
            </w:pPr>
            <w:r w:rsidRPr="008D1466">
              <w:rPr>
                <w:rFonts w:hint="eastAsia"/>
              </w:rPr>
              <w:t>编译</w:t>
            </w:r>
            <w:r w:rsidRPr="008D1466">
              <w:rPr>
                <w:rFonts w:hint="eastAsia"/>
              </w:rPr>
              <w:t>mak</w:t>
            </w:r>
            <w:r w:rsidRPr="008D1466">
              <w:t>e file</w:t>
            </w:r>
          </w:p>
        </w:tc>
        <w:tc>
          <w:tcPr>
            <w:tcW w:w="2410" w:type="dxa"/>
          </w:tcPr>
          <w:p w14:paraId="590949D4" w14:textId="77777777" w:rsidR="00FF30BA" w:rsidRPr="008D1466" w:rsidRDefault="00FF30BA" w:rsidP="00A36D7B">
            <w:pPr>
              <w:pStyle w:val="afffd"/>
            </w:pPr>
            <w:r w:rsidRPr="008D1466">
              <w:rPr>
                <w:rFonts w:hint="eastAsia"/>
              </w:rPr>
              <w:t>Ma</w:t>
            </w:r>
            <w:r w:rsidRPr="008D1466">
              <w:t>kefile</w:t>
            </w:r>
            <w:r w:rsidRPr="008D1466">
              <w:rPr>
                <w:rFonts w:hint="eastAsia"/>
              </w:rPr>
              <w:t>、</w:t>
            </w:r>
            <w:r w:rsidRPr="008D1466">
              <w:rPr>
                <w:rFonts w:hint="eastAsia"/>
              </w:rPr>
              <w:t>Makefile</w:t>
            </w:r>
            <w:r w:rsidRPr="008D1466">
              <w:t>.target</w:t>
            </w:r>
          </w:p>
        </w:tc>
      </w:tr>
    </w:tbl>
    <w:p w14:paraId="56E35940" w14:textId="0341ADE8" w:rsidR="00FF30BA" w:rsidRPr="008D1466" w:rsidRDefault="00A36D7B" w:rsidP="008D1466">
      <w:pPr>
        <w:ind w:firstLine="480"/>
      </w:pPr>
      <w:r>
        <w:rPr>
          <w:rFonts w:hint="eastAsia"/>
        </w:rPr>
        <w:t>1</w:t>
      </w:r>
      <w:r>
        <w:t>1</w:t>
      </w:r>
      <w:r>
        <w:rPr>
          <w:rFonts w:hint="eastAsia"/>
        </w:rPr>
        <w:t>、</w:t>
      </w:r>
      <w:r w:rsidR="00FF30BA" w:rsidRPr="008D1466">
        <w:rPr>
          <w:rFonts w:hint="eastAsia"/>
        </w:rPr>
        <w:t>打开“</w:t>
      </w:r>
      <w:r w:rsidR="00FF30BA" w:rsidRPr="008D1466">
        <w:rPr>
          <w:rFonts w:hint="eastAsia"/>
        </w:rPr>
        <w:t>ser</w:t>
      </w:r>
      <w:r w:rsidR="00FF30BA" w:rsidRPr="008D1466">
        <w:t>ver.c</w:t>
      </w:r>
      <w:r w:rsidR="00FF30BA" w:rsidRPr="008D1466">
        <w:rPr>
          <w:rFonts w:hint="eastAsia"/>
        </w:rPr>
        <w:t>”，设置端口号，如</w:t>
      </w:r>
      <w:r w:rsidR="00E74C4C" w:rsidRPr="008D1466">
        <w:rPr>
          <w:rFonts w:hint="eastAsia"/>
        </w:rPr>
        <w:t>图</w:t>
      </w:r>
      <w:r w:rsidR="00E74C4C" w:rsidRPr="008D1466">
        <w:rPr>
          <w:rFonts w:hint="eastAsia"/>
        </w:rPr>
        <w:t xml:space="preserve"> </w:t>
      </w:r>
      <w:r w:rsidR="001703B5" w:rsidRPr="008D1466">
        <w:t>7</w:t>
      </w:r>
      <w:r w:rsidR="00FF30BA" w:rsidRPr="008D1466">
        <w:t>.</w:t>
      </w:r>
      <w:r w:rsidR="00261338" w:rsidRPr="008D1466">
        <w:t>7</w:t>
      </w:r>
      <w:r w:rsidR="00FF30BA" w:rsidRPr="008D1466">
        <w:t>.12</w:t>
      </w:r>
      <w:r w:rsidR="00FF30BA" w:rsidRPr="008D1466">
        <w:rPr>
          <w:rFonts w:hint="eastAsia"/>
        </w:rPr>
        <w:t>。</w:t>
      </w:r>
    </w:p>
    <w:p w14:paraId="6AE3DCF1" w14:textId="77777777" w:rsidR="00FF30BA" w:rsidRPr="008D1466" w:rsidRDefault="00FF30BA" w:rsidP="00A36D7B">
      <w:pPr>
        <w:pStyle w:val="af4"/>
      </w:pPr>
      <w:r w:rsidRPr="008D1466">
        <w:rPr>
          <w:noProof/>
        </w:rPr>
        <w:lastRenderedPageBreak/>
        <w:drawing>
          <wp:inline distT="0" distB="0" distL="0" distR="0" wp14:anchorId="1D535FEA" wp14:editId="783FF1EB">
            <wp:extent cx="4152900" cy="2705439"/>
            <wp:effectExtent l="0" t="0" r="0" b="0"/>
            <wp:docPr id="1119" name="图片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4186556" cy="2727365"/>
                    </a:xfrm>
                    <a:prstGeom prst="rect">
                      <a:avLst/>
                    </a:prstGeom>
                  </pic:spPr>
                </pic:pic>
              </a:graphicData>
            </a:graphic>
          </wp:inline>
        </w:drawing>
      </w:r>
    </w:p>
    <w:p w14:paraId="429FEA95" w14:textId="4AFA30E4"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 xml:space="preserve">.12 </w:t>
      </w:r>
      <w:r w:rsidR="00FF30BA" w:rsidRPr="008D1466">
        <w:rPr>
          <w:rFonts w:hint="eastAsia"/>
        </w:rPr>
        <w:t>设置服务器端口号</w:t>
      </w:r>
    </w:p>
    <w:p w14:paraId="0BF738AA" w14:textId="000EE8E9" w:rsidR="00FF30BA" w:rsidRPr="008D1466" w:rsidRDefault="00A36D7B" w:rsidP="008D1466">
      <w:pPr>
        <w:ind w:firstLine="480"/>
      </w:pPr>
      <w:r>
        <w:rPr>
          <w:rFonts w:hint="eastAsia"/>
        </w:rPr>
        <w:t>1</w:t>
      </w:r>
      <w:r>
        <w:t>2</w:t>
      </w:r>
      <w:r>
        <w:rPr>
          <w:rFonts w:hint="eastAsia"/>
        </w:rPr>
        <w:t>、</w:t>
      </w:r>
      <w:r w:rsidR="00FF30BA" w:rsidRPr="008D1466">
        <w:rPr>
          <w:rFonts w:hint="eastAsia"/>
        </w:rPr>
        <w:t>点开“</w:t>
      </w:r>
      <w:r w:rsidR="00FF30BA" w:rsidRPr="008D1466">
        <w:rPr>
          <w:rFonts w:hint="eastAsia"/>
        </w:rPr>
        <w:t>cl</w:t>
      </w:r>
      <w:r w:rsidR="00FF30BA" w:rsidRPr="008D1466">
        <w:t>ient.c</w:t>
      </w:r>
      <w:r w:rsidR="00FF30BA" w:rsidRPr="008D1466">
        <w:rPr>
          <w:rFonts w:hint="eastAsia"/>
        </w:rPr>
        <w:t>”文件。填写服务器</w:t>
      </w:r>
      <w:r w:rsidR="00FF30BA" w:rsidRPr="008D1466">
        <w:rPr>
          <w:rFonts w:hint="eastAsia"/>
        </w:rPr>
        <w:t>IP</w:t>
      </w:r>
      <w:r w:rsidR="00FF30BA" w:rsidRPr="008D1466">
        <w:rPr>
          <w:rFonts w:hint="eastAsia"/>
        </w:rPr>
        <w:t>与端口号：服务器</w:t>
      </w:r>
      <w:r w:rsidR="00FF30BA" w:rsidRPr="008D1466">
        <w:rPr>
          <w:rFonts w:hint="eastAsia"/>
        </w:rPr>
        <w:t>IP</w:t>
      </w:r>
      <w:r w:rsidR="00FF30BA" w:rsidRPr="008D1466">
        <w:rPr>
          <w:rFonts w:hint="eastAsia"/>
        </w:rPr>
        <w:t>为步骤</w:t>
      </w:r>
      <w:r w:rsidR="00FF30BA" w:rsidRPr="008D1466">
        <w:rPr>
          <w:rFonts w:hint="eastAsia"/>
        </w:rPr>
        <w:t>7</w:t>
      </w:r>
      <w:r w:rsidR="00FF30BA" w:rsidRPr="008D1466">
        <w:rPr>
          <w:rFonts w:hint="eastAsia"/>
        </w:rPr>
        <w:t>转换出的</w:t>
      </w:r>
      <w:r w:rsidR="00FF30BA" w:rsidRPr="008D1466">
        <w:rPr>
          <w:rFonts w:hint="eastAsia"/>
        </w:rPr>
        <w:t>IP</w:t>
      </w:r>
      <w:r w:rsidR="00FF30BA" w:rsidRPr="008D1466">
        <w:rPr>
          <w:rFonts w:hint="eastAsia"/>
        </w:rPr>
        <w:t>地址。端口号步骤</w:t>
      </w:r>
      <w:r w:rsidR="00FF30BA" w:rsidRPr="008D1466">
        <w:rPr>
          <w:rFonts w:hint="eastAsia"/>
        </w:rPr>
        <w:t>1</w:t>
      </w:r>
      <w:r w:rsidR="00FF30BA" w:rsidRPr="008D1466">
        <w:t>0</w:t>
      </w:r>
      <w:r w:rsidR="00FF30BA" w:rsidRPr="008D1466">
        <w:rPr>
          <w:rFonts w:hint="eastAsia"/>
        </w:rPr>
        <w:t>中设置的服务器端口号。如下</w:t>
      </w:r>
      <w:r w:rsidR="00E74C4C" w:rsidRPr="008D1466">
        <w:rPr>
          <w:rFonts w:hint="eastAsia"/>
        </w:rPr>
        <w:t>图</w:t>
      </w:r>
      <w:r w:rsidR="00E74C4C" w:rsidRPr="008D1466">
        <w:rPr>
          <w:rFonts w:hint="eastAsia"/>
        </w:rPr>
        <w:t xml:space="preserve"> </w:t>
      </w:r>
      <w:r w:rsidR="001703B5" w:rsidRPr="008D1466">
        <w:t>7</w:t>
      </w:r>
      <w:r w:rsidR="00FF30BA" w:rsidRPr="008D1466">
        <w:t>.</w:t>
      </w:r>
      <w:r w:rsidR="00261338" w:rsidRPr="008D1466">
        <w:t>7</w:t>
      </w:r>
      <w:r w:rsidR="00FF30BA" w:rsidRPr="008D1466">
        <w:t>.13</w:t>
      </w:r>
      <w:r w:rsidR="00FF30BA" w:rsidRPr="008D1466">
        <w:rPr>
          <w:rFonts w:hint="eastAsia"/>
        </w:rPr>
        <w:t>。填写完成后保存。注意，端口号要与服务的保持一致。</w:t>
      </w:r>
    </w:p>
    <w:p w14:paraId="26457FC4" w14:textId="77777777" w:rsidR="00FF30BA" w:rsidRPr="008D1466" w:rsidRDefault="00FF30BA" w:rsidP="00A36D7B">
      <w:pPr>
        <w:pStyle w:val="af4"/>
      </w:pPr>
      <w:r w:rsidRPr="008D1466">
        <w:rPr>
          <w:noProof/>
        </w:rPr>
        <w:drawing>
          <wp:inline distT="0" distB="0" distL="0" distR="0" wp14:anchorId="0A6EAC17" wp14:editId="3D211A2B">
            <wp:extent cx="4628070" cy="2103421"/>
            <wp:effectExtent l="0" t="0" r="1270" b="0"/>
            <wp:docPr id="1120" name="图片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663563" cy="2119552"/>
                    </a:xfrm>
                    <a:prstGeom prst="rect">
                      <a:avLst/>
                    </a:prstGeom>
                  </pic:spPr>
                </pic:pic>
              </a:graphicData>
            </a:graphic>
          </wp:inline>
        </w:drawing>
      </w:r>
    </w:p>
    <w:p w14:paraId="534349E9" w14:textId="574CB003"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 xml:space="preserve">.13 </w:t>
      </w:r>
      <w:r w:rsidR="00FF30BA" w:rsidRPr="008D1466">
        <w:rPr>
          <w:rFonts w:hint="eastAsia"/>
        </w:rPr>
        <w:t>填写服务器</w:t>
      </w:r>
      <w:r w:rsidR="00FF30BA" w:rsidRPr="008D1466">
        <w:rPr>
          <w:rFonts w:hint="eastAsia"/>
        </w:rPr>
        <w:t>IP</w:t>
      </w:r>
      <w:r w:rsidR="00FF30BA" w:rsidRPr="008D1466">
        <w:rPr>
          <w:rFonts w:hint="eastAsia"/>
        </w:rPr>
        <w:t>、端口号</w:t>
      </w:r>
    </w:p>
    <w:p w14:paraId="5953CEBF" w14:textId="1D4B69BE" w:rsidR="00FF30BA" w:rsidRPr="008D1466" w:rsidRDefault="00A36D7B" w:rsidP="008D1466">
      <w:pPr>
        <w:ind w:firstLine="480"/>
      </w:pPr>
      <w:r>
        <w:rPr>
          <w:rFonts w:hint="eastAsia"/>
        </w:rPr>
        <w:t>1</w:t>
      </w:r>
      <w:r>
        <w:t>3</w:t>
      </w:r>
      <w:r>
        <w:rPr>
          <w:rFonts w:hint="eastAsia"/>
        </w:rPr>
        <w:t>、</w:t>
      </w:r>
      <w:r w:rsidR="00FF30BA" w:rsidRPr="008D1466">
        <w:rPr>
          <w:rFonts w:hint="eastAsia"/>
        </w:rPr>
        <w:t>编译“</w:t>
      </w:r>
      <w:r w:rsidR="00FF30BA" w:rsidRPr="008D1466">
        <w:rPr>
          <w:rFonts w:hint="eastAsia"/>
        </w:rPr>
        <w:t>ser</w:t>
      </w:r>
      <w:r w:rsidR="00FF30BA" w:rsidRPr="008D1466">
        <w:t>ver.c</w:t>
      </w:r>
      <w:r w:rsidR="00FF30BA" w:rsidRPr="008D1466">
        <w:rPr>
          <w:rFonts w:hint="eastAsia"/>
        </w:rPr>
        <w:t>”。切换到</w:t>
      </w:r>
      <w:r w:rsidR="00FF30BA" w:rsidRPr="008D1466">
        <w:rPr>
          <w:rFonts w:hint="eastAsia"/>
        </w:rPr>
        <w:t>li</w:t>
      </w:r>
      <w:r w:rsidR="00FF30BA" w:rsidRPr="008D1466">
        <w:t>nux</w:t>
      </w:r>
      <w:r w:rsidR="00FF30BA" w:rsidRPr="008D1466">
        <w:rPr>
          <w:rFonts w:hint="eastAsia"/>
        </w:rPr>
        <w:t>系统。</w:t>
      </w:r>
      <w:r w:rsidR="008B1CB4" w:rsidRPr="008D1466">
        <w:t>M</w:t>
      </w:r>
      <w:r w:rsidR="00FF30BA" w:rsidRPr="008D1466">
        <w:t>ake server</w:t>
      </w:r>
      <w:r w:rsidR="00FF30BA" w:rsidRPr="008D1466">
        <w:rPr>
          <w:rFonts w:hint="eastAsia"/>
        </w:rPr>
        <w:t xml:space="preserve"> &lt;</w:t>
      </w:r>
      <w:r w:rsidR="00FF30BA" w:rsidRPr="008D1466">
        <w:rPr>
          <w:rFonts w:hint="eastAsia"/>
        </w:rPr>
        <w:t>回车</w:t>
      </w:r>
      <w:r w:rsidR="00FF30BA" w:rsidRPr="008D1466">
        <w:t>&gt;</w:t>
      </w:r>
      <w:r w:rsidR="00FF30BA" w:rsidRPr="008D1466">
        <w:rPr>
          <w:rFonts w:hint="eastAsia"/>
        </w:rPr>
        <w:t>（不是</w:t>
      </w:r>
      <w:r w:rsidR="00FF30BA" w:rsidRPr="008D1466">
        <w:rPr>
          <w:rFonts w:hint="eastAsia"/>
        </w:rPr>
        <w:t xml:space="preserve"> make</w:t>
      </w:r>
      <w:r w:rsidR="00FF30BA" w:rsidRPr="008D1466">
        <w:t xml:space="preserve"> server.c</w:t>
      </w:r>
      <w:r w:rsidR="00FF30BA"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FF30BA" w:rsidRPr="008D1466">
        <w:t>.</w:t>
      </w:r>
      <w:r w:rsidR="00261338" w:rsidRPr="008D1466">
        <w:t>7</w:t>
      </w:r>
      <w:r w:rsidR="00FF30BA" w:rsidRPr="008D1466">
        <w:t>.14</w:t>
      </w:r>
      <w:r w:rsidR="00FF30BA" w:rsidRPr="008D1466">
        <w:rPr>
          <w:rFonts w:hint="eastAsia"/>
        </w:rPr>
        <w:t>。</w:t>
      </w:r>
    </w:p>
    <w:p w14:paraId="7F2F4961" w14:textId="77777777" w:rsidR="00FF30BA" w:rsidRPr="008D1466" w:rsidRDefault="00FF30BA" w:rsidP="00A36D7B">
      <w:pPr>
        <w:pStyle w:val="af4"/>
      </w:pPr>
      <w:r w:rsidRPr="008D1466">
        <w:rPr>
          <w:noProof/>
        </w:rPr>
        <w:drawing>
          <wp:inline distT="0" distB="0" distL="0" distR="0" wp14:anchorId="0DD9AC08" wp14:editId="72A95F4F">
            <wp:extent cx="4692469" cy="412743"/>
            <wp:effectExtent l="0" t="0" r="0" b="6985"/>
            <wp:docPr id="1121" name="图片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4823309" cy="424252"/>
                    </a:xfrm>
                    <a:prstGeom prst="rect">
                      <a:avLst/>
                    </a:prstGeom>
                  </pic:spPr>
                </pic:pic>
              </a:graphicData>
            </a:graphic>
          </wp:inline>
        </w:drawing>
      </w:r>
    </w:p>
    <w:p w14:paraId="541EFFD4" w14:textId="6EBAD6B0"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 xml:space="preserve">.14 </w:t>
      </w:r>
      <w:r w:rsidR="00FF30BA" w:rsidRPr="008D1466">
        <w:rPr>
          <w:rFonts w:hint="eastAsia"/>
        </w:rPr>
        <w:t>编译“</w:t>
      </w:r>
      <w:r w:rsidR="00FF30BA" w:rsidRPr="008D1466">
        <w:rPr>
          <w:rFonts w:hint="eastAsia"/>
        </w:rPr>
        <w:t>ser</w:t>
      </w:r>
      <w:r w:rsidR="00FF30BA" w:rsidRPr="008D1466">
        <w:t>ver.c</w:t>
      </w:r>
      <w:r w:rsidR="00FF30BA" w:rsidRPr="008D1466">
        <w:rPr>
          <w:rFonts w:hint="eastAsia"/>
        </w:rPr>
        <w:t>”</w:t>
      </w:r>
    </w:p>
    <w:p w14:paraId="44494FF1" w14:textId="49490422" w:rsidR="00FF30BA" w:rsidRPr="008D1466" w:rsidRDefault="00A36D7B" w:rsidP="008D1466">
      <w:pPr>
        <w:ind w:firstLine="480"/>
      </w:pPr>
      <w:r>
        <w:rPr>
          <w:rFonts w:hint="eastAsia"/>
        </w:rPr>
        <w:t>1</w:t>
      </w:r>
      <w:r>
        <w:t>4</w:t>
      </w:r>
      <w:r>
        <w:rPr>
          <w:rFonts w:hint="eastAsia"/>
        </w:rPr>
        <w:t>、</w:t>
      </w:r>
      <w:r w:rsidR="00FF30BA" w:rsidRPr="008D1466">
        <w:rPr>
          <w:rFonts w:hint="eastAsia"/>
        </w:rPr>
        <w:t>编译结果如</w:t>
      </w:r>
      <w:r w:rsidR="00E74C4C" w:rsidRPr="008D1466">
        <w:rPr>
          <w:rFonts w:hint="eastAsia"/>
        </w:rPr>
        <w:t>图</w:t>
      </w:r>
      <w:r w:rsidR="00E74C4C" w:rsidRPr="008D1466">
        <w:rPr>
          <w:rFonts w:hint="eastAsia"/>
        </w:rPr>
        <w:t xml:space="preserve"> </w:t>
      </w:r>
      <w:r w:rsidR="001703B5" w:rsidRPr="008D1466">
        <w:t>7</w:t>
      </w:r>
      <w:r w:rsidR="00FF30BA" w:rsidRPr="008D1466">
        <w:t>.</w:t>
      </w:r>
      <w:r w:rsidR="00261338" w:rsidRPr="008D1466">
        <w:t>7</w:t>
      </w:r>
      <w:r w:rsidR="00FF30BA" w:rsidRPr="008D1466">
        <w:t>.15</w:t>
      </w:r>
      <w:r w:rsidR="00FF30BA" w:rsidRPr="008D1466">
        <w:rPr>
          <w:rFonts w:hint="eastAsia"/>
        </w:rPr>
        <w:t>，使用</w:t>
      </w:r>
      <w:r w:rsidR="00FF30BA" w:rsidRPr="008D1466">
        <w:rPr>
          <w:rFonts w:hint="eastAsia"/>
        </w:rPr>
        <w:t>ls</w:t>
      </w:r>
      <w:r w:rsidR="00FF30BA" w:rsidRPr="008D1466">
        <w:t xml:space="preserve"> </w:t>
      </w:r>
      <w:r w:rsidR="00FF30BA" w:rsidRPr="008D1466">
        <w:rPr>
          <w:rFonts w:hint="eastAsia"/>
        </w:rPr>
        <w:t>命令，可查看生成的</w:t>
      </w:r>
      <w:r w:rsidR="00FF30BA" w:rsidRPr="008D1466">
        <w:rPr>
          <w:rFonts w:hint="eastAsia"/>
        </w:rPr>
        <w:t>s</w:t>
      </w:r>
      <w:r w:rsidR="00FF30BA" w:rsidRPr="008D1466">
        <w:t>erver.</w:t>
      </w:r>
      <w:r w:rsidR="00FF30BA" w:rsidRPr="008D1466">
        <w:rPr>
          <w:rFonts w:hint="eastAsia"/>
        </w:rPr>
        <w:t>h</w:t>
      </w:r>
      <w:r w:rsidR="00FF30BA" w:rsidRPr="008D1466">
        <w:t>ex</w:t>
      </w:r>
      <w:r w:rsidR="00FF30BA" w:rsidRPr="008D1466">
        <w:rPr>
          <w:rFonts w:hint="eastAsia"/>
        </w:rPr>
        <w:t>文件。</w:t>
      </w:r>
    </w:p>
    <w:p w14:paraId="4B8CA7EB" w14:textId="77777777" w:rsidR="00FF30BA" w:rsidRPr="008D1466" w:rsidRDefault="00FF30BA" w:rsidP="00A36D7B">
      <w:pPr>
        <w:pStyle w:val="af4"/>
      </w:pPr>
      <w:r w:rsidRPr="008D1466">
        <w:rPr>
          <w:noProof/>
        </w:rPr>
        <w:drawing>
          <wp:inline distT="0" distB="0" distL="0" distR="0" wp14:anchorId="66BA4093" wp14:editId="4D964D49">
            <wp:extent cx="4888282" cy="1109980"/>
            <wp:effectExtent l="0" t="0" r="7620" b="0"/>
            <wp:docPr id="1122" name="图片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4936944" cy="1121030"/>
                    </a:xfrm>
                    <a:prstGeom prst="rect">
                      <a:avLst/>
                    </a:prstGeom>
                  </pic:spPr>
                </pic:pic>
              </a:graphicData>
            </a:graphic>
          </wp:inline>
        </w:drawing>
      </w:r>
    </w:p>
    <w:p w14:paraId="6E12B444" w14:textId="0B30173F"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 xml:space="preserve">.15 </w:t>
      </w:r>
      <w:r w:rsidR="00FF30BA" w:rsidRPr="008D1466">
        <w:rPr>
          <w:rFonts w:hint="eastAsia"/>
        </w:rPr>
        <w:t>编译结果</w:t>
      </w:r>
    </w:p>
    <w:p w14:paraId="5E9A82FF" w14:textId="2DD7B2E3" w:rsidR="00FF30BA" w:rsidRPr="008D1466" w:rsidRDefault="00A36D7B" w:rsidP="008D1466">
      <w:pPr>
        <w:ind w:firstLine="480"/>
      </w:pPr>
      <w:r>
        <w:lastRenderedPageBreak/>
        <w:t>15</w:t>
      </w:r>
      <w:r>
        <w:rPr>
          <w:rFonts w:hint="eastAsia"/>
        </w:rPr>
        <w:t>、</w:t>
      </w:r>
      <w:r w:rsidR="00FF30BA" w:rsidRPr="008D1466">
        <w:rPr>
          <w:rFonts w:hint="eastAsia"/>
        </w:rPr>
        <w:t>CC</w:t>
      </w:r>
      <w:r w:rsidR="00FF30BA" w:rsidRPr="008D1466">
        <w:t>Debugger</w:t>
      </w:r>
      <w:r w:rsidR="00FF30BA" w:rsidRPr="008D1466">
        <w:rPr>
          <w:rFonts w:hint="eastAsia"/>
        </w:rPr>
        <w:t>连接到服务器节点，连接方法如</w:t>
      </w:r>
      <w:r w:rsidR="00E74C4C" w:rsidRPr="008D1466">
        <w:rPr>
          <w:rFonts w:hint="eastAsia"/>
        </w:rPr>
        <w:t>图</w:t>
      </w:r>
      <w:r w:rsidR="00E74C4C" w:rsidRPr="008D1466">
        <w:rPr>
          <w:rFonts w:hint="eastAsia"/>
        </w:rPr>
        <w:t xml:space="preserve"> </w:t>
      </w:r>
      <w:r w:rsidR="001703B5" w:rsidRPr="008D1466">
        <w:t>7</w:t>
      </w:r>
      <w:r w:rsidR="00FF30BA" w:rsidRPr="008D1466">
        <w:t>.</w:t>
      </w:r>
      <w:r w:rsidR="00261338" w:rsidRPr="008D1466">
        <w:t>7</w:t>
      </w:r>
      <w:r w:rsidR="00FF30BA" w:rsidRPr="008D1466">
        <w:t>.16</w:t>
      </w:r>
      <w:r w:rsidR="00FF30BA" w:rsidRPr="008D1466">
        <w:rPr>
          <w:rFonts w:hint="eastAsia"/>
        </w:rPr>
        <w:t>，轻按</w:t>
      </w:r>
      <w:r w:rsidR="00FF30BA" w:rsidRPr="008D1466">
        <w:rPr>
          <w:rFonts w:hint="eastAsia"/>
        </w:rPr>
        <w:t>CC</w:t>
      </w:r>
      <w:r w:rsidR="00FF30BA" w:rsidRPr="008D1466">
        <w:t>Debugger</w:t>
      </w:r>
      <w:r w:rsidR="00FF30BA" w:rsidRPr="008D1466">
        <w:rPr>
          <w:rFonts w:hint="eastAsia"/>
        </w:rPr>
        <w:t>复位按键，指示灯变绿，表示连接正常。如下</w:t>
      </w:r>
      <w:r w:rsidR="00E74C4C" w:rsidRPr="008D1466">
        <w:rPr>
          <w:rFonts w:hint="eastAsia"/>
        </w:rPr>
        <w:t>图</w:t>
      </w:r>
      <w:r w:rsidR="00E74C4C" w:rsidRPr="008D1466">
        <w:rPr>
          <w:rFonts w:hint="eastAsia"/>
        </w:rPr>
        <w:t xml:space="preserve"> </w:t>
      </w:r>
      <w:r w:rsidR="001703B5" w:rsidRPr="008D1466">
        <w:t>7</w:t>
      </w:r>
      <w:r w:rsidR="00FF30BA" w:rsidRPr="008D1466">
        <w:t>.</w:t>
      </w:r>
      <w:r w:rsidR="00261338" w:rsidRPr="008D1466">
        <w:t>7</w:t>
      </w:r>
      <w:r w:rsidR="00FF30BA" w:rsidRPr="008D1466">
        <w:rPr>
          <w:rFonts w:hint="eastAsia"/>
        </w:rPr>
        <w:t>.</w:t>
      </w:r>
      <w:r w:rsidR="00FF30BA" w:rsidRPr="008D1466">
        <w:t>17</w:t>
      </w:r>
      <w:r w:rsidR="00FF30BA" w:rsidRPr="008D1466">
        <w:rPr>
          <w:rFonts w:hint="eastAsia"/>
        </w:rPr>
        <w:t>。</w:t>
      </w:r>
    </w:p>
    <w:p w14:paraId="68A058DC" w14:textId="77777777" w:rsidR="00FF30BA" w:rsidRPr="008D1466" w:rsidRDefault="00FF30BA" w:rsidP="00A36D7B">
      <w:pPr>
        <w:pStyle w:val="af4"/>
      </w:pPr>
      <w:r w:rsidRPr="008D1466">
        <w:rPr>
          <w:noProof/>
        </w:rPr>
        <w:drawing>
          <wp:inline distT="0" distB="0" distL="0" distR="0" wp14:anchorId="0FE8BF13" wp14:editId="42770A73">
            <wp:extent cx="1681944" cy="1546569"/>
            <wp:effectExtent l="0" t="0" r="0" b="0"/>
            <wp:docPr id="1123" name="图片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1695449" cy="1558987"/>
                    </a:xfrm>
                    <a:prstGeom prst="rect">
                      <a:avLst/>
                    </a:prstGeom>
                  </pic:spPr>
                </pic:pic>
              </a:graphicData>
            </a:graphic>
          </wp:inline>
        </w:drawing>
      </w:r>
    </w:p>
    <w:p w14:paraId="6A7DE329" w14:textId="78F1337E" w:rsidR="00FF30BA" w:rsidRPr="008D1466" w:rsidRDefault="00E74C4C" w:rsidP="00A36D7B">
      <w:pPr>
        <w:pStyle w:val="af4"/>
      </w:pPr>
      <w:r w:rsidRPr="008D1466">
        <w:rPr>
          <w:rFonts w:hint="eastAsia"/>
        </w:rPr>
        <w:t>图</w:t>
      </w:r>
      <w:r w:rsidRPr="008D1466">
        <w:rPr>
          <w:rFonts w:hint="eastAsia"/>
        </w:rPr>
        <w:t xml:space="preserve"> 3</w:t>
      </w:r>
      <w:r w:rsidR="00FF30BA" w:rsidRPr="008D1466">
        <w:t>.</w:t>
      </w:r>
      <w:r w:rsidR="00261338" w:rsidRPr="008D1466">
        <w:t>7</w:t>
      </w:r>
      <w:r w:rsidR="00FF30BA" w:rsidRPr="008D1466">
        <w:t xml:space="preserve">.16 </w:t>
      </w:r>
      <w:r w:rsidR="00FF30BA" w:rsidRPr="008D1466">
        <w:rPr>
          <w:rFonts w:hint="eastAsia"/>
        </w:rPr>
        <w:t>底座接入</w:t>
      </w:r>
      <w:r w:rsidR="00FF30BA" w:rsidRPr="008D1466">
        <w:rPr>
          <w:rFonts w:hint="eastAsia"/>
        </w:rPr>
        <w:t>C</w:t>
      </w:r>
      <w:r w:rsidR="00FF30BA" w:rsidRPr="008D1466">
        <w:t>CDebugger</w:t>
      </w:r>
    </w:p>
    <w:p w14:paraId="7A8083AB" w14:textId="77777777" w:rsidR="00FF30BA" w:rsidRPr="008D1466" w:rsidRDefault="00FF30BA" w:rsidP="00A36D7B">
      <w:pPr>
        <w:pStyle w:val="af4"/>
      </w:pPr>
      <w:r w:rsidRPr="008D1466">
        <w:rPr>
          <w:noProof/>
        </w:rPr>
        <w:drawing>
          <wp:inline distT="0" distB="0" distL="0" distR="0" wp14:anchorId="13F39AC6" wp14:editId="3690714B">
            <wp:extent cx="1773463" cy="2004404"/>
            <wp:effectExtent l="0" t="0" r="0" b="0"/>
            <wp:docPr id="1124" name="图片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813432" cy="2049578"/>
                    </a:xfrm>
                    <a:prstGeom prst="rect">
                      <a:avLst/>
                    </a:prstGeom>
                  </pic:spPr>
                </pic:pic>
              </a:graphicData>
            </a:graphic>
          </wp:inline>
        </w:drawing>
      </w:r>
    </w:p>
    <w:p w14:paraId="2F4826EA" w14:textId="541EF4ED"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261338" w:rsidRPr="008D1466">
        <w:t>7</w:t>
      </w:r>
      <w:r w:rsidR="00FF30BA" w:rsidRPr="008D1466">
        <w:t>.17</w:t>
      </w:r>
      <w:r w:rsidR="00A36D7B">
        <w:t xml:space="preserve"> </w:t>
      </w:r>
      <w:r w:rsidR="00A36D7B">
        <w:rPr>
          <w:rFonts w:hint="eastAsia"/>
        </w:rPr>
        <w:t>设置仿真器</w:t>
      </w:r>
    </w:p>
    <w:p w14:paraId="7E09B925" w14:textId="05288C90" w:rsidR="00FF30BA" w:rsidRPr="008D1466" w:rsidRDefault="00A36D7B" w:rsidP="008D1466">
      <w:pPr>
        <w:ind w:firstLine="480"/>
      </w:pPr>
      <w:r>
        <w:rPr>
          <w:rFonts w:hint="eastAsia"/>
        </w:rPr>
        <w:t>1</w:t>
      </w:r>
      <w:r>
        <w:t>6</w:t>
      </w:r>
      <w:r>
        <w:rPr>
          <w:rFonts w:hint="eastAsia"/>
        </w:rPr>
        <w:t>、</w:t>
      </w:r>
      <w:r w:rsidR="00FF30BA" w:rsidRPr="008D1466">
        <w:rPr>
          <w:rFonts w:hint="eastAsia"/>
        </w:rPr>
        <w:t>将界面切换到</w:t>
      </w:r>
      <w:r w:rsidR="00FF30BA" w:rsidRPr="008D1466">
        <w:rPr>
          <w:rFonts w:hint="eastAsia"/>
        </w:rPr>
        <w:t>win</w:t>
      </w:r>
      <w:r w:rsidR="00FF30BA" w:rsidRPr="008D1466">
        <w:t>dow</w:t>
      </w:r>
      <w:r w:rsidR="00FF30BA" w:rsidRPr="008D1466">
        <w:rPr>
          <w:rFonts w:hint="eastAsia"/>
        </w:rPr>
        <w:t>下，使用</w:t>
      </w:r>
      <w:r w:rsidR="00FF30BA" w:rsidRPr="008D1466">
        <w:t>SmartRF Flash Programmer</w:t>
      </w:r>
      <w:r w:rsidR="00FF30BA" w:rsidRPr="008D1466">
        <w:rPr>
          <w:rFonts w:hint="eastAsia"/>
        </w:rPr>
        <w:t>进行程序下载。</w:t>
      </w:r>
    </w:p>
    <w:p w14:paraId="5610ADFC" w14:textId="1EE64A3C" w:rsidR="00FF30BA" w:rsidRPr="008D1466" w:rsidRDefault="00A36D7B" w:rsidP="008D1466">
      <w:pPr>
        <w:ind w:firstLine="480"/>
      </w:pPr>
      <w:r>
        <w:rPr>
          <w:rFonts w:hint="eastAsia"/>
        </w:rPr>
        <w:t>1</w:t>
      </w:r>
      <w:r>
        <w:t>7</w:t>
      </w:r>
      <w:r>
        <w:rPr>
          <w:rFonts w:hint="eastAsia"/>
        </w:rPr>
        <w:t>、</w:t>
      </w:r>
      <w:r w:rsidR="00FF30BA" w:rsidRPr="008D1466">
        <w:rPr>
          <w:rFonts w:hint="eastAsia"/>
        </w:rPr>
        <w:t>点击桌面图标</w:t>
      </w:r>
      <w:r w:rsidR="00FF30BA" w:rsidRPr="008D1466">
        <w:rPr>
          <w:noProof/>
        </w:rPr>
        <w:drawing>
          <wp:inline distT="0" distB="0" distL="0" distR="0" wp14:anchorId="2D1ACE3F" wp14:editId="78671A47">
            <wp:extent cx="349055" cy="460118"/>
            <wp:effectExtent l="0" t="0" r="0" b="0"/>
            <wp:docPr id="1125" name="图片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362915" cy="478389"/>
                    </a:xfrm>
                    <a:prstGeom prst="rect">
                      <a:avLst/>
                    </a:prstGeom>
                  </pic:spPr>
                </pic:pic>
              </a:graphicData>
            </a:graphic>
          </wp:inline>
        </w:drawing>
      </w:r>
      <w:r w:rsidR="00FF30BA" w:rsidRPr="008D1466">
        <w:rPr>
          <w:rFonts w:hint="eastAsia"/>
        </w:rPr>
        <w:t>，打开软件，设置软件，加载</w:t>
      </w:r>
      <w:r w:rsidR="00FF30BA" w:rsidRPr="008D1466">
        <w:rPr>
          <w:rFonts w:hint="eastAsia"/>
        </w:rPr>
        <w:t>ser</w:t>
      </w:r>
      <w:r w:rsidR="00FF30BA" w:rsidRPr="008D1466">
        <w:t>ver.</w:t>
      </w:r>
      <w:r w:rsidR="00FF30BA" w:rsidRPr="008D1466">
        <w:rPr>
          <w:rFonts w:hint="eastAsia"/>
        </w:rPr>
        <w:t>hex</w:t>
      </w:r>
      <w:r w:rsidR="00FF30BA" w:rsidRPr="008D1466">
        <w:rPr>
          <w:rFonts w:hint="eastAsia"/>
        </w:rPr>
        <w:t>文件如</w:t>
      </w:r>
      <w:r w:rsidR="00E74C4C" w:rsidRPr="008D1466">
        <w:rPr>
          <w:rFonts w:hint="eastAsia"/>
        </w:rPr>
        <w:t>图</w:t>
      </w:r>
      <w:r w:rsidR="00E74C4C" w:rsidRPr="008D1466">
        <w:rPr>
          <w:rFonts w:hint="eastAsia"/>
        </w:rPr>
        <w:t xml:space="preserve"> </w:t>
      </w:r>
      <w:r w:rsidR="001703B5" w:rsidRPr="008D1466">
        <w:t>7</w:t>
      </w:r>
      <w:r w:rsidR="00FF30BA" w:rsidRPr="008D1466">
        <w:t>.</w:t>
      </w:r>
      <w:r w:rsidR="008A3718" w:rsidRPr="008D1466">
        <w:t>7</w:t>
      </w:r>
      <w:r w:rsidR="00FF30BA" w:rsidRPr="008D1466">
        <w:t>.18</w:t>
      </w:r>
      <w:r w:rsidR="00FF30BA" w:rsidRPr="008D1466">
        <w:rPr>
          <w:rFonts w:hint="eastAsia"/>
        </w:rPr>
        <w:t>。</w:t>
      </w:r>
    </w:p>
    <w:p w14:paraId="58EF8BF7" w14:textId="77777777" w:rsidR="00FF30BA" w:rsidRPr="008D1466" w:rsidRDefault="00FF30BA" w:rsidP="00A36D7B">
      <w:pPr>
        <w:pStyle w:val="af4"/>
      </w:pPr>
      <w:r w:rsidRPr="008D1466">
        <w:rPr>
          <w:noProof/>
        </w:rPr>
        <w:drawing>
          <wp:inline distT="0" distB="0" distL="0" distR="0" wp14:anchorId="26681C5E" wp14:editId="2D1DDC52">
            <wp:extent cx="4293030" cy="2432245"/>
            <wp:effectExtent l="0" t="0" r="0" b="6350"/>
            <wp:docPr id="1126" name="图片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4378280" cy="2480544"/>
                    </a:xfrm>
                    <a:prstGeom prst="rect">
                      <a:avLst/>
                    </a:prstGeom>
                  </pic:spPr>
                </pic:pic>
              </a:graphicData>
            </a:graphic>
          </wp:inline>
        </w:drawing>
      </w:r>
    </w:p>
    <w:p w14:paraId="78D96063" w14:textId="1A240FBF"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AF5701" w:rsidRPr="008D1466">
        <w:t>7</w:t>
      </w:r>
      <w:r w:rsidR="00FF30BA" w:rsidRPr="008D1466">
        <w:t xml:space="preserve">.18 </w:t>
      </w:r>
      <w:r w:rsidR="00FF30BA" w:rsidRPr="008D1466">
        <w:rPr>
          <w:rFonts w:hint="eastAsia"/>
        </w:rPr>
        <w:t>加载</w:t>
      </w:r>
      <w:r w:rsidR="00FF30BA" w:rsidRPr="008D1466">
        <w:rPr>
          <w:rFonts w:hint="eastAsia"/>
        </w:rPr>
        <w:t>hex</w:t>
      </w:r>
      <w:r w:rsidR="00FF30BA" w:rsidRPr="008D1466">
        <w:rPr>
          <w:rFonts w:hint="eastAsia"/>
        </w:rPr>
        <w:t>文件</w:t>
      </w:r>
    </w:p>
    <w:p w14:paraId="14CB1E02" w14:textId="5097337D" w:rsidR="00FF30BA" w:rsidRPr="008D1466" w:rsidRDefault="00FF30BA" w:rsidP="008D1466">
      <w:pPr>
        <w:ind w:firstLine="480"/>
      </w:pPr>
      <w:r w:rsidRPr="008D1466">
        <w:rPr>
          <w:rFonts w:hint="eastAsia"/>
        </w:rPr>
        <w:t>浏览</w:t>
      </w:r>
      <w:r w:rsidRPr="008D1466">
        <w:rPr>
          <w:rFonts w:hint="eastAsia"/>
        </w:rPr>
        <w:t>hex</w:t>
      </w:r>
      <w:r w:rsidRPr="008D1466">
        <w:rPr>
          <w:rFonts w:hint="eastAsia"/>
        </w:rPr>
        <w:t>文件路径</w:t>
      </w:r>
      <w:r w:rsidRPr="008D1466">
        <w:rPr>
          <w:rFonts w:hint="eastAsia"/>
        </w:rPr>
        <w:t>:</w:t>
      </w:r>
      <w:r w:rsidR="008B1CB4" w:rsidRPr="008D1466">
        <w:pgNum/>
      </w:r>
      <w:r w:rsidR="008B1CB4" w:rsidRPr="008D1466">
        <w:t>ontiki</w:t>
      </w:r>
      <w:r w:rsidRPr="008D1466">
        <w:t>-sensinode-cc-ports\examples\cc2530dk\exp1-ipv6-udp</w:t>
      </w:r>
      <w:r w:rsidRPr="008D1466">
        <w:rPr>
          <w:rFonts w:hint="eastAsia"/>
        </w:rPr>
        <w:t>。</w:t>
      </w:r>
    </w:p>
    <w:p w14:paraId="4F4AF4AA" w14:textId="1740E1F6" w:rsidR="00FF30BA" w:rsidRPr="008D1466" w:rsidRDefault="00A36D7B" w:rsidP="008D1466">
      <w:pPr>
        <w:ind w:firstLine="480"/>
      </w:pPr>
      <w:r>
        <w:rPr>
          <w:rFonts w:hint="eastAsia"/>
        </w:rPr>
        <w:t>1</w:t>
      </w:r>
      <w:r>
        <w:t>8</w:t>
      </w:r>
      <w:r>
        <w:rPr>
          <w:rFonts w:hint="eastAsia"/>
        </w:rPr>
        <w:t>、</w:t>
      </w:r>
      <w:r w:rsidR="00FF30BA" w:rsidRPr="008D1466">
        <w:rPr>
          <w:rFonts w:hint="eastAsia"/>
        </w:rPr>
        <w:t>选择</w:t>
      </w:r>
      <w:r w:rsidR="00FF30BA" w:rsidRPr="008D1466">
        <w:t>”</w:t>
      </w:r>
      <w:r w:rsidR="00FF30BA" w:rsidRPr="008D1466">
        <w:rPr>
          <w:rFonts w:hint="eastAsia"/>
        </w:rPr>
        <w:t>ser</w:t>
      </w:r>
      <w:r w:rsidR="00FF30BA" w:rsidRPr="008D1466">
        <w:t>ver.hex</w:t>
      </w:r>
      <w:r w:rsidR="008B1CB4" w:rsidRPr="008D1466">
        <w:rPr>
          <w:rFonts w:hint="eastAsia"/>
        </w:rPr>
        <w:t>“</w:t>
      </w:r>
      <w:r w:rsidR="00FF30BA" w:rsidRPr="008D1466">
        <w:rPr>
          <w:rFonts w:hint="eastAsia"/>
        </w:rPr>
        <w:t>点击下载按键进行下载如</w:t>
      </w:r>
      <w:r w:rsidR="00E74C4C" w:rsidRPr="008D1466">
        <w:rPr>
          <w:rFonts w:hint="eastAsia"/>
        </w:rPr>
        <w:t>图</w:t>
      </w:r>
      <w:r w:rsidR="00E74C4C" w:rsidRPr="008D1466">
        <w:rPr>
          <w:rFonts w:hint="eastAsia"/>
        </w:rPr>
        <w:t xml:space="preserve"> </w:t>
      </w:r>
      <w:r w:rsidR="001703B5" w:rsidRPr="008D1466">
        <w:t>7</w:t>
      </w:r>
      <w:r w:rsidR="00FF30BA" w:rsidRPr="008D1466">
        <w:t>.</w:t>
      </w:r>
      <w:r w:rsidR="008A3718" w:rsidRPr="008D1466">
        <w:t>7</w:t>
      </w:r>
      <w:r w:rsidR="00FF30BA" w:rsidRPr="008D1466">
        <w:t>.19</w:t>
      </w:r>
      <w:r w:rsidR="00FF30BA" w:rsidRPr="008D1466">
        <w:rPr>
          <w:rFonts w:hint="eastAsia"/>
        </w:rPr>
        <w:t>。</w:t>
      </w:r>
    </w:p>
    <w:p w14:paraId="0998F19B" w14:textId="77777777" w:rsidR="00FF30BA" w:rsidRPr="008D1466" w:rsidRDefault="00FF30BA" w:rsidP="00A36D7B">
      <w:pPr>
        <w:pStyle w:val="af4"/>
      </w:pPr>
      <w:r w:rsidRPr="008D1466">
        <w:rPr>
          <w:noProof/>
        </w:rPr>
        <w:lastRenderedPageBreak/>
        <w:drawing>
          <wp:inline distT="0" distB="0" distL="0" distR="0" wp14:anchorId="576D3DCB" wp14:editId="0708702A">
            <wp:extent cx="4424766" cy="3371126"/>
            <wp:effectExtent l="0" t="0" r="0" b="1270"/>
            <wp:docPr id="1127" name="图片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4507769" cy="3434364"/>
                    </a:xfrm>
                    <a:prstGeom prst="rect">
                      <a:avLst/>
                    </a:prstGeom>
                  </pic:spPr>
                </pic:pic>
              </a:graphicData>
            </a:graphic>
          </wp:inline>
        </w:drawing>
      </w:r>
    </w:p>
    <w:p w14:paraId="4B798499" w14:textId="5C576935"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8A3718" w:rsidRPr="008D1466">
        <w:t>7</w:t>
      </w:r>
      <w:r w:rsidR="00FF30BA" w:rsidRPr="008D1466">
        <w:t xml:space="preserve">.19 </w:t>
      </w:r>
      <w:r w:rsidR="00FF30BA" w:rsidRPr="008D1466">
        <w:rPr>
          <w:rFonts w:hint="eastAsia"/>
        </w:rPr>
        <w:t>选择</w:t>
      </w:r>
      <w:r w:rsidR="00FF30BA" w:rsidRPr="008D1466">
        <w:rPr>
          <w:rFonts w:hint="eastAsia"/>
        </w:rPr>
        <w:t>ser</w:t>
      </w:r>
      <w:r w:rsidR="00FF30BA" w:rsidRPr="008D1466">
        <w:t>ver.hex</w:t>
      </w:r>
      <w:r w:rsidR="00FF30BA" w:rsidRPr="008D1466">
        <w:rPr>
          <w:rFonts w:hint="eastAsia"/>
        </w:rPr>
        <w:t>文件</w:t>
      </w:r>
    </w:p>
    <w:p w14:paraId="0FE0D1C1" w14:textId="7F2E783F" w:rsidR="00FF30BA" w:rsidRPr="008D1466" w:rsidRDefault="00A36D7B" w:rsidP="008D1466">
      <w:pPr>
        <w:ind w:firstLine="480"/>
      </w:pPr>
      <w:r>
        <w:rPr>
          <w:rFonts w:hint="eastAsia"/>
        </w:rPr>
        <w:t>1</w:t>
      </w:r>
      <w:r>
        <w:t>9</w:t>
      </w:r>
      <w:r>
        <w:rPr>
          <w:rFonts w:hint="eastAsia"/>
        </w:rPr>
        <w:t>、</w:t>
      </w:r>
      <w:r w:rsidR="00FF30BA" w:rsidRPr="008D1466">
        <w:rPr>
          <w:rFonts w:hint="eastAsia"/>
        </w:rPr>
        <w:t>点击下载按钮进行下载。如</w:t>
      </w:r>
      <w:r w:rsidR="00E74C4C" w:rsidRPr="008D1466">
        <w:rPr>
          <w:rFonts w:hint="eastAsia"/>
        </w:rPr>
        <w:t>图</w:t>
      </w:r>
      <w:r w:rsidR="00E74C4C" w:rsidRPr="008D1466">
        <w:rPr>
          <w:rFonts w:hint="eastAsia"/>
        </w:rPr>
        <w:t xml:space="preserve"> </w:t>
      </w:r>
      <w:r w:rsidR="001703B5" w:rsidRPr="008D1466">
        <w:t>7</w:t>
      </w:r>
      <w:r w:rsidR="00FF30BA" w:rsidRPr="008D1466">
        <w:t>.</w:t>
      </w:r>
      <w:r w:rsidR="008A3718" w:rsidRPr="008D1466">
        <w:t>7</w:t>
      </w:r>
      <w:r w:rsidR="00FF30BA" w:rsidRPr="008D1466">
        <w:t>.20</w:t>
      </w:r>
      <w:r w:rsidR="00FF30BA" w:rsidRPr="008D1466">
        <w:rPr>
          <w:rFonts w:hint="eastAsia"/>
        </w:rPr>
        <w:t>。下载完成如</w:t>
      </w:r>
      <w:r w:rsidR="00E74C4C" w:rsidRPr="008D1466">
        <w:rPr>
          <w:rFonts w:hint="eastAsia"/>
        </w:rPr>
        <w:t>图</w:t>
      </w:r>
      <w:r w:rsidR="00E74C4C" w:rsidRPr="008D1466">
        <w:rPr>
          <w:rFonts w:hint="eastAsia"/>
        </w:rPr>
        <w:t xml:space="preserve"> </w:t>
      </w:r>
      <w:r w:rsidR="001703B5" w:rsidRPr="008D1466">
        <w:t>7</w:t>
      </w:r>
      <w:r w:rsidR="00FF30BA" w:rsidRPr="008D1466">
        <w:t>.</w:t>
      </w:r>
      <w:r w:rsidR="008A3718" w:rsidRPr="008D1466">
        <w:t>7</w:t>
      </w:r>
      <w:r w:rsidR="00FF30BA" w:rsidRPr="008D1466">
        <w:t>.21</w:t>
      </w:r>
      <w:r w:rsidR="00FF30BA" w:rsidRPr="008D1466">
        <w:rPr>
          <w:rFonts w:hint="eastAsia"/>
        </w:rPr>
        <w:t>。</w:t>
      </w:r>
    </w:p>
    <w:p w14:paraId="3EDB895E" w14:textId="77777777" w:rsidR="00FF30BA" w:rsidRPr="008D1466" w:rsidRDefault="00FF30BA" w:rsidP="00A36D7B">
      <w:pPr>
        <w:pStyle w:val="af4"/>
      </w:pPr>
      <w:r w:rsidRPr="008D1466">
        <w:rPr>
          <w:noProof/>
        </w:rPr>
        <w:drawing>
          <wp:inline distT="0" distB="0" distL="0" distR="0" wp14:anchorId="36EF7640" wp14:editId="1C1F5550">
            <wp:extent cx="4355024" cy="3795793"/>
            <wp:effectExtent l="0" t="0" r="7620" b="0"/>
            <wp:docPr id="1128" name="图片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4437162" cy="3867384"/>
                    </a:xfrm>
                    <a:prstGeom prst="rect">
                      <a:avLst/>
                    </a:prstGeom>
                  </pic:spPr>
                </pic:pic>
              </a:graphicData>
            </a:graphic>
          </wp:inline>
        </w:drawing>
      </w:r>
    </w:p>
    <w:p w14:paraId="0731B418" w14:textId="5396B092"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8A3718" w:rsidRPr="008D1466">
        <w:t>7</w:t>
      </w:r>
      <w:r w:rsidR="00FF30BA" w:rsidRPr="008D1466">
        <w:t xml:space="preserve">.20 </w:t>
      </w:r>
      <w:r w:rsidR="00FF30BA" w:rsidRPr="008D1466">
        <w:rPr>
          <w:rFonts w:hint="eastAsia"/>
        </w:rPr>
        <w:t>进行下载</w:t>
      </w:r>
    </w:p>
    <w:p w14:paraId="18D6A123" w14:textId="77777777" w:rsidR="00FF30BA" w:rsidRPr="008D1466" w:rsidRDefault="00FF30BA" w:rsidP="00A36D7B">
      <w:pPr>
        <w:pStyle w:val="af4"/>
      </w:pPr>
      <w:r w:rsidRPr="008D1466">
        <w:rPr>
          <w:noProof/>
        </w:rPr>
        <w:lastRenderedPageBreak/>
        <w:drawing>
          <wp:inline distT="0" distB="0" distL="0" distR="0" wp14:anchorId="3BAC27B6" wp14:editId="5A1FA062">
            <wp:extent cx="4370522" cy="3817015"/>
            <wp:effectExtent l="0" t="0" r="0" b="0"/>
            <wp:docPr id="1129" name="图片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4426795" cy="3866161"/>
                    </a:xfrm>
                    <a:prstGeom prst="rect">
                      <a:avLst/>
                    </a:prstGeom>
                  </pic:spPr>
                </pic:pic>
              </a:graphicData>
            </a:graphic>
          </wp:inline>
        </w:drawing>
      </w:r>
    </w:p>
    <w:p w14:paraId="7CF079D4" w14:textId="732C28BE"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8A3718" w:rsidRPr="008D1466">
        <w:t>7</w:t>
      </w:r>
      <w:r w:rsidR="00FF30BA" w:rsidRPr="008D1466">
        <w:t xml:space="preserve">.21 </w:t>
      </w:r>
      <w:r w:rsidR="00FF30BA" w:rsidRPr="008D1466">
        <w:rPr>
          <w:rFonts w:hint="eastAsia"/>
        </w:rPr>
        <w:t>下载完成</w:t>
      </w:r>
    </w:p>
    <w:p w14:paraId="63752C59" w14:textId="220EFEB7" w:rsidR="00FF30BA" w:rsidRPr="008D1466" w:rsidRDefault="00A36D7B" w:rsidP="008D1466">
      <w:pPr>
        <w:ind w:firstLine="480"/>
      </w:pPr>
      <w:r>
        <w:rPr>
          <w:rFonts w:hint="eastAsia"/>
        </w:rPr>
        <w:t>2</w:t>
      </w:r>
      <w:r>
        <w:t>0</w:t>
      </w:r>
      <w:r>
        <w:rPr>
          <w:rFonts w:hint="eastAsia"/>
        </w:rPr>
        <w:t>、</w:t>
      </w:r>
      <w:r w:rsidR="00FF30BA" w:rsidRPr="008D1466">
        <w:rPr>
          <w:rFonts w:hint="eastAsia"/>
        </w:rPr>
        <w:t>编译“</w:t>
      </w:r>
      <w:r w:rsidR="00FF30BA" w:rsidRPr="008D1466">
        <w:rPr>
          <w:rFonts w:hint="eastAsia"/>
        </w:rPr>
        <w:t>cl</w:t>
      </w:r>
      <w:r w:rsidR="00FF30BA" w:rsidRPr="008D1466">
        <w:t>ient.c</w:t>
      </w:r>
      <w:r w:rsidR="00FF30BA" w:rsidRPr="008D1466">
        <w:rPr>
          <w:rFonts w:hint="eastAsia"/>
        </w:rPr>
        <w:t>”。切换到</w:t>
      </w:r>
      <w:r w:rsidR="00FF30BA" w:rsidRPr="008D1466">
        <w:rPr>
          <w:rFonts w:hint="eastAsia"/>
        </w:rPr>
        <w:t>li</w:t>
      </w:r>
      <w:r w:rsidR="00FF30BA" w:rsidRPr="008D1466">
        <w:t>nux</w:t>
      </w:r>
      <w:r w:rsidR="00FF30BA" w:rsidRPr="008D1466">
        <w:rPr>
          <w:rFonts w:hint="eastAsia"/>
        </w:rPr>
        <w:t>系统。</w:t>
      </w:r>
      <w:r w:rsidR="008B1CB4" w:rsidRPr="008D1466">
        <w:t>M</w:t>
      </w:r>
      <w:r w:rsidR="00FF30BA" w:rsidRPr="008D1466">
        <w:t>ake client</w:t>
      </w:r>
      <w:r w:rsidR="00FF30BA" w:rsidRPr="008D1466">
        <w:rPr>
          <w:rFonts w:hint="eastAsia"/>
        </w:rPr>
        <w:t xml:space="preserve"> &lt;</w:t>
      </w:r>
      <w:r w:rsidR="00FF30BA" w:rsidRPr="008D1466">
        <w:rPr>
          <w:rFonts w:hint="eastAsia"/>
        </w:rPr>
        <w:t>回车</w:t>
      </w:r>
      <w:r w:rsidR="00FF30BA" w:rsidRPr="008D1466">
        <w:t>&gt;</w:t>
      </w:r>
      <w:r w:rsidR="00FF30BA" w:rsidRPr="008D1466">
        <w:rPr>
          <w:rFonts w:hint="eastAsia"/>
        </w:rPr>
        <w:t>（不是</w:t>
      </w:r>
      <w:r w:rsidR="00FF30BA" w:rsidRPr="008D1466">
        <w:rPr>
          <w:rFonts w:hint="eastAsia"/>
        </w:rPr>
        <w:t xml:space="preserve"> make</w:t>
      </w:r>
      <w:r w:rsidR="00FF30BA" w:rsidRPr="008D1466">
        <w:t xml:space="preserve"> client.c</w:t>
      </w:r>
      <w:r w:rsidR="00FF30BA"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FF30BA" w:rsidRPr="008D1466">
        <w:t>.</w:t>
      </w:r>
      <w:r w:rsidR="008A3718" w:rsidRPr="008D1466">
        <w:t>7</w:t>
      </w:r>
      <w:r w:rsidR="00FF30BA" w:rsidRPr="008D1466">
        <w:t>.22</w:t>
      </w:r>
      <w:r w:rsidR="00FF30BA" w:rsidRPr="008D1466">
        <w:rPr>
          <w:rFonts w:hint="eastAsia"/>
        </w:rPr>
        <w:t>。</w:t>
      </w:r>
    </w:p>
    <w:p w14:paraId="2133431A" w14:textId="77777777" w:rsidR="00FF30BA" w:rsidRPr="008D1466" w:rsidRDefault="00FF30BA" w:rsidP="00A36D7B">
      <w:pPr>
        <w:pStyle w:val="af4"/>
      </w:pPr>
      <w:r w:rsidRPr="008D1466">
        <w:rPr>
          <w:noProof/>
        </w:rPr>
        <w:drawing>
          <wp:inline distT="0" distB="0" distL="0" distR="0" wp14:anchorId="787154E4" wp14:editId="2ED29AE0">
            <wp:extent cx="5400040" cy="386080"/>
            <wp:effectExtent l="0" t="0" r="0" b="0"/>
            <wp:docPr id="1130" name="图片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400040" cy="386080"/>
                    </a:xfrm>
                    <a:prstGeom prst="rect">
                      <a:avLst/>
                    </a:prstGeom>
                  </pic:spPr>
                </pic:pic>
              </a:graphicData>
            </a:graphic>
          </wp:inline>
        </w:drawing>
      </w:r>
    </w:p>
    <w:p w14:paraId="46A1FE15" w14:textId="7A6F9358"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8A3718" w:rsidRPr="008D1466">
        <w:t>7</w:t>
      </w:r>
      <w:r w:rsidR="00FF30BA" w:rsidRPr="008D1466">
        <w:t xml:space="preserve">.22 </w:t>
      </w:r>
      <w:r w:rsidR="00FF30BA" w:rsidRPr="008D1466">
        <w:rPr>
          <w:rFonts w:hint="eastAsia"/>
        </w:rPr>
        <w:t>编译“</w:t>
      </w:r>
      <w:r w:rsidR="00FF30BA" w:rsidRPr="008D1466">
        <w:rPr>
          <w:rFonts w:hint="eastAsia"/>
        </w:rPr>
        <w:t>cl</w:t>
      </w:r>
      <w:r w:rsidR="00FF30BA" w:rsidRPr="008D1466">
        <w:t>ient.c</w:t>
      </w:r>
      <w:r w:rsidR="00FF30BA" w:rsidRPr="008D1466">
        <w:rPr>
          <w:rFonts w:hint="eastAsia"/>
        </w:rPr>
        <w:t>”</w:t>
      </w:r>
    </w:p>
    <w:p w14:paraId="4F9D49F7" w14:textId="2BE01300" w:rsidR="00FF30BA" w:rsidRPr="008D1466" w:rsidRDefault="00A36D7B" w:rsidP="008D1466">
      <w:pPr>
        <w:ind w:firstLine="480"/>
      </w:pPr>
      <w:r>
        <w:rPr>
          <w:rFonts w:hint="eastAsia"/>
        </w:rPr>
        <w:t>2</w:t>
      </w:r>
      <w:r>
        <w:t>1</w:t>
      </w:r>
      <w:r>
        <w:rPr>
          <w:rFonts w:hint="eastAsia"/>
        </w:rPr>
        <w:t>、</w:t>
      </w:r>
      <w:r w:rsidR="00FF30BA" w:rsidRPr="008D1466">
        <w:rPr>
          <w:rFonts w:hint="eastAsia"/>
        </w:rPr>
        <w:t>编译结果如</w:t>
      </w:r>
      <w:r w:rsidR="00E74C4C" w:rsidRPr="008D1466">
        <w:rPr>
          <w:rFonts w:hint="eastAsia"/>
        </w:rPr>
        <w:t>图</w:t>
      </w:r>
      <w:r w:rsidR="00E74C4C" w:rsidRPr="008D1466">
        <w:rPr>
          <w:rFonts w:hint="eastAsia"/>
        </w:rPr>
        <w:t xml:space="preserve"> </w:t>
      </w:r>
      <w:r w:rsidR="001703B5" w:rsidRPr="008D1466">
        <w:t>7</w:t>
      </w:r>
      <w:r w:rsidR="00FF30BA" w:rsidRPr="008D1466">
        <w:t>.</w:t>
      </w:r>
      <w:r w:rsidR="008A3718" w:rsidRPr="008D1466">
        <w:t>7</w:t>
      </w:r>
      <w:r w:rsidR="00FF30BA" w:rsidRPr="008D1466">
        <w:t>.23</w:t>
      </w:r>
      <w:r w:rsidR="00FF30BA" w:rsidRPr="008D1466">
        <w:rPr>
          <w:rFonts w:hint="eastAsia"/>
        </w:rPr>
        <w:t>，使用</w:t>
      </w:r>
      <w:r w:rsidR="00FF30BA" w:rsidRPr="008D1466">
        <w:rPr>
          <w:rFonts w:hint="eastAsia"/>
        </w:rPr>
        <w:t>ls</w:t>
      </w:r>
      <w:r w:rsidR="00FF30BA" w:rsidRPr="008D1466">
        <w:t xml:space="preserve"> </w:t>
      </w:r>
      <w:r w:rsidR="00FF30BA" w:rsidRPr="008D1466">
        <w:rPr>
          <w:rFonts w:hint="eastAsia"/>
        </w:rPr>
        <w:t>命令，可查看生成的</w:t>
      </w:r>
      <w:r w:rsidR="00FF30BA" w:rsidRPr="008D1466">
        <w:rPr>
          <w:rFonts w:hint="eastAsia"/>
        </w:rPr>
        <w:t>c</w:t>
      </w:r>
      <w:r w:rsidR="00FF30BA" w:rsidRPr="008D1466">
        <w:t>lient.</w:t>
      </w:r>
      <w:r w:rsidR="00FF30BA" w:rsidRPr="008D1466">
        <w:rPr>
          <w:rFonts w:hint="eastAsia"/>
        </w:rPr>
        <w:t>h</w:t>
      </w:r>
      <w:r w:rsidR="00FF30BA" w:rsidRPr="008D1466">
        <w:t>ex</w:t>
      </w:r>
      <w:r w:rsidR="00FF30BA" w:rsidRPr="008D1466">
        <w:rPr>
          <w:rFonts w:hint="eastAsia"/>
        </w:rPr>
        <w:t>文件。</w:t>
      </w:r>
    </w:p>
    <w:p w14:paraId="602B5681" w14:textId="77777777" w:rsidR="00FF30BA" w:rsidRPr="008D1466" w:rsidRDefault="00FF30BA" w:rsidP="00A36D7B">
      <w:pPr>
        <w:pStyle w:val="af4"/>
      </w:pPr>
      <w:r w:rsidRPr="008D1466">
        <w:rPr>
          <w:noProof/>
        </w:rPr>
        <w:drawing>
          <wp:inline distT="0" distB="0" distL="0" distR="0" wp14:anchorId="608C5A84" wp14:editId="449A4475">
            <wp:extent cx="5098942" cy="1010315"/>
            <wp:effectExtent l="0" t="0" r="6985" b="0"/>
            <wp:docPr id="1131" name="图片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185440" cy="1027454"/>
                    </a:xfrm>
                    <a:prstGeom prst="rect">
                      <a:avLst/>
                    </a:prstGeom>
                  </pic:spPr>
                </pic:pic>
              </a:graphicData>
            </a:graphic>
          </wp:inline>
        </w:drawing>
      </w:r>
    </w:p>
    <w:p w14:paraId="79A28187" w14:textId="5EEAAA6C"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8A3718" w:rsidRPr="008D1466">
        <w:t>7</w:t>
      </w:r>
      <w:r w:rsidR="00FF30BA" w:rsidRPr="008D1466">
        <w:t xml:space="preserve">.23 </w:t>
      </w:r>
      <w:r w:rsidR="00FF30BA" w:rsidRPr="008D1466">
        <w:rPr>
          <w:rFonts w:hint="eastAsia"/>
        </w:rPr>
        <w:t>编译结果</w:t>
      </w:r>
    </w:p>
    <w:p w14:paraId="6A50231C" w14:textId="7A3E6E5A" w:rsidR="00FF30BA" w:rsidRPr="008D1466" w:rsidRDefault="00A36D7B" w:rsidP="008D1466">
      <w:pPr>
        <w:ind w:firstLine="480"/>
      </w:pPr>
      <w:r>
        <w:t>22</w:t>
      </w:r>
      <w:r>
        <w:rPr>
          <w:rFonts w:hint="eastAsia"/>
        </w:rPr>
        <w:t>、</w:t>
      </w:r>
      <w:r w:rsidR="00FF30BA" w:rsidRPr="008D1466">
        <w:rPr>
          <w:rFonts w:hint="eastAsia"/>
        </w:rPr>
        <w:t>CC</w:t>
      </w:r>
      <w:r w:rsidR="00FF30BA" w:rsidRPr="008D1466">
        <w:t>Debugger</w:t>
      </w:r>
      <w:r w:rsidR="00FF30BA" w:rsidRPr="008D1466">
        <w:rPr>
          <w:rFonts w:hint="eastAsia"/>
        </w:rPr>
        <w:t>连接到客户端节点，参考步骤</w:t>
      </w:r>
      <w:r w:rsidR="00FF30BA" w:rsidRPr="008D1466">
        <w:rPr>
          <w:rFonts w:hint="eastAsia"/>
        </w:rPr>
        <w:t>1</w:t>
      </w:r>
      <w:r w:rsidR="00FF30BA" w:rsidRPr="008D1466">
        <w:t>5~17</w:t>
      </w:r>
      <w:r w:rsidR="00FF30BA" w:rsidRPr="008D1466">
        <w:rPr>
          <w:rFonts w:hint="eastAsia"/>
        </w:rPr>
        <w:t>。下载“</w:t>
      </w:r>
      <w:r w:rsidR="00FF30BA" w:rsidRPr="008D1466">
        <w:rPr>
          <w:rFonts w:hint="eastAsia"/>
        </w:rPr>
        <w:t>cl</w:t>
      </w:r>
      <w:r w:rsidR="00FF30BA" w:rsidRPr="008D1466">
        <w:t>ient.hex”</w:t>
      </w:r>
      <w:r w:rsidR="00FF30BA" w:rsidRPr="008D1466">
        <w:rPr>
          <w:rFonts w:hint="eastAsia"/>
        </w:rPr>
        <w:t>。</w:t>
      </w:r>
    </w:p>
    <w:p w14:paraId="1F5FC7CF" w14:textId="25A641A9" w:rsidR="00FF30BA" w:rsidRPr="008D1466" w:rsidRDefault="00A36D7B" w:rsidP="008D1466">
      <w:pPr>
        <w:ind w:firstLine="480"/>
      </w:pPr>
      <w:r>
        <w:t>23</w:t>
      </w:r>
      <w:r>
        <w:rPr>
          <w:rFonts w:hint="eastAsia"/>
        </w:rPr>
        <w:t>、</w:t>
      </w:r>
      <w:r w:rsidR="00FF30BA" w:rsidRPr="008D1466">
        <w:rPr>
          <w:rFonts w:hint="eastAsia"/>
        </w:rPr>
        <w:t>U</w:t>
      </w:r>
      <w:r w:rsidR="00FF30BA" w:rsidRPr="008D1466">
        <w:t>SB</w:t>
      </w:r>
      <w:r w:rsidR="00FF30BA" w:rsidRPr="008D1466">
        <w:rPr>
          <w:rFonts w:hint="eastAsia"/>
        </w:rPr>
        <w:t>转串口线连接到服务器节点，另端连接到</w:t>
      </w:r>
      <w:r w:rsidR="00FF30BA" w:rsidRPr="008D1466">
        <w:rPr>
          <w:rFonts w:hint="eastAsia"/>
        </w:rPr>
        <w:t>PC</w:t>
      </w:r>
      <w:r w:rsidR="00FF30BA" w:rsidRPr="008D1466">
        <w:rPr>
          <w:rFonts w:hint="eastAsia"/>
        </w:rPr>
        <w:t>机，连接方法如下</w:t>
      </w:r>
      <w:r w:rsidR="00E74C4C" w:rsidRPr="008D1466">
        <w:rPr>
          <w:rFonts w:hint="eastAsia"/>
        </w:rPr>
        <w:t>图</w:t>
      </w:r>
      <w:r w:rsidR="00E74C4C" w:rsidRPr="008D1466">
        <w:rPr>
          <w:rFonts w:hint="eastAsia"/>
        </w:rPr>
        <w:t xml:space="preserve"> </w:t>
      </w:r>
      <w:r w:rsidR="001703B5" w:rsidRPr="008D1466">
        <w:t>7</w:t>
      </w:r>
      <w:r w:rsidR="00FF30BA" w:rsidRPr="008D1466">
        <w:t>.</w:t>
      </w:r>
      <w:r w:rsidR="008A3718" w:rsidRPr="008D1466">
        <w:t>7</w:t>
      </w:r>
      <w:r w:rsidR="00FF30BA" w:rsidRPr="008D1466">
        <w:t>.24</w:t>
      </w:r>
      <w:r w:rsidR="00FF30BA" w:rsidRPr="008D1466">
        <w:rPr>
          <w:rFonts w:hint="eastAsia"/>
        </w:rPr>
        <w:t>。</w:t>
      </w:r>
    </w:p>
    <w:p w14:paraId="3881137C" w14:textId="77777777" w:rsidR="00FF30BA" w:rsidRPr="008D1466" w:rsidRDefault="00FF30BA" w:rsidP="00A36D7B">
      <w:pPr>
        <w:pStyle w:val="af4"/>
      </w:pPr>
      <w:r w:rsidRPr="008D1466">
        <w:rPr>
          <w:noProof/>
        </w:rPr>
        <w:lastRenderedPageBreak/>
        <w:drawing>
          <wp:inline distT="0" distB="0" distL="0" distR="0" wp14:anchorId="61FD73FE" wp14:editId="6061B7D5">
            <wp:extent cx="1848210" cy="1609295"/>
            <wp:effectExtent l="0" t="0" r="0" b="0"/>
            <wp:docPr id="1132" name="图片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1885584" cy="1641838"/>
                    </a:xfrm>
                    <a:prstGeom prst="rect">
                      <a:avLst/>
                    </a:prstGeom>
                  </pic:spPr>
                </pic:pic>
              </a:graphicData>
            </a:graphic>
          </wp:inline>
        </w:drawing>
      </w:r>
    </w:p>
    <w:p w14:paraId="4AD55A3B" w14:textId="4A24E386" w:rsidR="00FF30BA" w:rsidRPr="008D1466" w:rsidRDefault="00E74C4C" w:rsidP="00A36D7B">
      <w:pPr>
        <w:pStyle w:val="af4"/>
      </w:pPr>
      <w:r w:rsidRPr="008D1466">
        <w:rPr>
          <w:rFonts w:hint="eastAsia"/>
        </w:rPr>
        <w:t>图</w:t>
      </w:r>
      <w:r w:rsidRPr="008D1466">
        <w:rPr>
          <w:rFonts w:hint="eastAsia"/>
        </w:rPr>
        <w:t xml:space="preserve"> 3</w:t>
      </w:r>
      <w:r w:rsidR="00FF30BA" w:rsidRPr="008D1466">
        <w:t>.</w:t>
      </w:r>
      <w:r w:rsidR="008A3718" w:rsidRPr="008D1466">
        <w:t>7</w:t>
      </w:r>
      <w:r w:rsidR="00FF30BA" w:rsidRPr="008D1466">
        <w:t xml:space="preserve">.24 </w:t>
      </w:r>
      <w:r w:rsidR="00FF30BA" w:rsidRPr="008D1466">
        <w:rPr>
          <w:rFonts w:hint="eastAsia"/>
        </w:rPr>
        <w:t>底座连接</w:t>
      </w:r>
      <w:r w:rsidR="00FF30BA" w:rsidRPr="008D1466">
        <w:rPr>
          <w:rFonts w:hint="eastAsia"/>
        </w:rPr>
        <w:t>USB</w:t>
      </w:r>
      <w:r w:rsidR="00FF30BA" w:rsidRPr="008D1466">
        <w:rPr>
          <w:rFonts w:hint="eastAsia"/>
        </w:rPr>
        <w:t>转串口线</w:t>
      </w:r>
    </w:p>
    <w:p w14:paraId="75F36FA2" w14:textId="7294206F" w:rsidR="00FF30BA" w:rsidRPr="008D1466" w:rsidRDefault="00A36D7B" w:rsidP="008D1466">
      <w:pPr>
        <w:ind w:firstLine="480"/>
      </w:pPr>
      <w:r>
        <w:rPr>
          <w:rFonts w:hint="eastAsia"/>
        </w:rPr>
        <w:t>2</w:t>
      </w:r>
      <w:r>
        <w:t>4</w:t>
      </w:r>
      <w:r>
        <w:rPr>
          <w:rFonts w:hint="eastAsia"/>
        </w:rPr>
        <w:t>、</w:t>
      </w:r>
      <w:r w:rsidR="00FF30BA" w:rsidRPr="008D1466">
        <w:rPr>
          <w:rFonts w:hint="eastAsia"/>
        </w:rPr>
        <w:t>点击桌面图标</w:t>
      </w:r>
      <w:r w:rsidR="00FF30BA" w:rsidRPr="008D1466">
        <w:rPr>
          <w:noProof/>
        </w:rPr>
        <w:drawing>
          <wp:inline distT="0" distB="0" distL="0" distR="0" wp14:anchorId="682F4050" wp14:editId="77C33C4A">
            <wp:extent cx="304606" cy="350070"/>
            <wp:effectExtent l="0" t="0" r="635" b="0"/>
            <wp:docPr id="1133" name="图片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319013" cy="366627"/>
                    </a:xfrm>
                    <a:prstGeom prst="rect">
                      <a:avLst/>
                    </a:prstGeom>
                  </pic:spPr>
                </pic:pic>
              </a:graphicData>
            </a:graphic>
          </wp:inline>
        </w:drawing>
      </w:r>
      <w:r w:rsidR="00FF30BA" w:rsidRPr="008D1466">
        <w:rPr>
          <w:rFonts w:hint="eastAsia"/>
        </w:rPr>
        <w:t>打开串口调试助手，配置参数，观察数据。如</w:t>
      </w:r>
      <w:r w:rsidR="00E74C4C" w:rsidRPr="008D1466">
        <w:rPr>
          <w:rFonts w:hint="eastAsia"/>
        </w:rPr>
        <w:t>图</w:t>
      </w:r>
      <w:r w:rsidR="00E74C4C" w:rsidRPr="008D1466">
        <w:rPr>
          <w:rFonts w:hint="eastAsia"/>
        </w:rPr>
        <w:t xml:space="preserve"> </w:t>
      </w:r>
      <w:r w:rsidR="001703B5" w:rsidRPr="008D1466">
        <w:t>7</w:t>
      </w:r>
      <w:r w:rsidR="00FF30BA" w:rsidRPr="008D1466">
        <w:t>.</w:t>
      </w:r>
      <w:r w:rsidR="008A3718" w:rsidRPr="008D1466">
        <w:t>7</w:t>
      </w:r>
      <w:r w:rsidR="00FF30BA" w:rsidRPr="008D1466">
        <w:t>.25</w:t>
      </w:r>
      <w:r w:rsidR="00FF30BA" w:rsidRPr="008D1466">
        <w:rPr>
          <w:rFonts w:hint="eastAsia"/>
        </w:rPr>
        <w:t>。其中串口号不同的计算机可能不一样。波特率</w:t>
      </w:r>
      <w:r w:rsidR="00FF30BA" w:rsidRPr="008D1466">
        <w:rPr>
          <w:rFonts w:hint="eastAsia"/>
        </w:rPr>
        <w:t>1</w:t>
      </w:r>
      <w:r w:rsidR="00FF30BA" w:rsidRPr="008D1466">
        <w:t>15200</w:t>
      </w:r>
      <w:r w:rsidR="00FF30BA" w:rsidRPr="008D1466">
        <w:rPr>
          <w:rFonts w:hint="eastAsia"/>
        </w:rPr>
        <w:t>，停止位</w:t>
      </w:r>
      <w:r w:rsidR="00FF30BA" w:rsidRPr="008D1466">
        <w:rPr>
          <w:rFonts w:hint="eastAsia"/>
        </w:rPr>
        <w:t>1</w:t>
      </w:r>
      <w:r w:rsidR="00FF30BA" w:rsidRPr="008D1466">
        <w:rPr>
          <w:rFonts w:hint="eastAsia"/>
        </w:rPr>
        <w:t>，数据位</w:t>
      </w:r>
      <w:r w:rsidR="00FF30BA" w:rsidRPr="008D1466">
        <w:rPr>
          <w:rFonts w:hint="eastAsia"/>
        </w:rPr>
        <w:t>8</w:t>
      </w:r>
      <w:r w:rsidR="00FF30BA" w:rsidRPr="008D1466">
        <w:rPr>
          <w:rFonts w:hint="eastAsia"/>
        </w:rPr>
        <w:t>。采用文本显示。</w:t>
      </w:r>
    </w:p>
    <w:p w14:paraId="170E90C4" w14:textId="77777777" w:rsidR="00FF30BA" w:rsidRPr="008D1466" w:rsidRDefault="00FF30BA" w:rsidP="00A36D7B">
      <w:pPr>
        <w:pStyle w:val="af4"/>
      </w:pPr>
      <w:r w:rsidRPr="008D1466">
        <w:rPr>
          <w:noProof/>
        </w:rPr>
        <w:drawing>
          <wp:inline distT="0" distB="0" distL="0" distR="0" wp14:anchorId="17ECCD0F" wp14:editId="6B702C9D">
            <wp:extent cx="3952068" cy="1807337"/>
            <wp:effectExtent l="0" t="0" r="0" b="2540"/>
            <wp:docPr id="1134" name="图片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4002789" cy="1830532"/>
                    </a:xfrm>
                    <a:prstGeom prst="rect">
                      <a:avLst/>
                    </a:prstGeom>
                  </pic:spPr>
                </pic:pic>
              </a:graphicData>
            </a:graphic>
          </wp:inline>
        </w:drawing>
      </w:r>
    </w:p>
    <w:p w14:paraId="24D46CDF" w14:textId="32E248DF"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8A3718" w:rsidRPr="008D1466">
        <w:t>7</w:t>
      </w:r>
      <w:r w:rsidR="00FF30BA" w:rsidRPr="008D1466">
        <w:t xml:space="preserve">.25 </w:t>
      </w:r>
      <w:r w:rsidR="00FF30BA" w:rsidRPr="008D1466">
        <w:rPr>
          <w:rFonts w:hint="eastAsia"/>
        </w:rPr>
        <w:t>设置串口调试助手</w:t>
      </w:r>
    </w:p>
    <w:p w14:paraId="04616D4C" w14:textId="486ECD38" w:rsidR="00FF30BA" w:rsidRPr="008D1466" w:rsidRDefault="008B1CB4" w:rsidP="00A36D7B">
      <w:pPr>
        <w:pStyle w:val="3"/>
        <w:ind w:firstLine="562"/>
      </w:pPr>
      <w:bookmarkStart w:id="486" w:name="_Toc45184651"/>
      <w:r w:rsidRPr="008D1466">
        <w:rPr>
          <w:rFonts w:hint="eastAsia"/>
        </w:rPr>
        <w:t>7</w:t>
      </w:r>
      <w:r w:rsidRPr="008D1466">
        <w:t xml:space="preserve">.7.7 </w:t>
      </w:r>
      <w:r w:rsidR="00FF30BA" w:rsidRPr="008D1466">
        <w:rPr>
          <w:rFonts w:hint="eastAsia"/>
        </w:rPr>
        <w:t>实验结果</w:t>
      </w:r>
      <w:bookmarkEnd w:id="486"/>
    </w:p>
    <w:p w14:paraId="28AABE9F" w14:textId="6061E0D4" w:rsidR="00FF30BA" w:rsidRPr="008D1466" w:rsidRDefault="00FF30BA" w:rsidP="008D1466">
      <w:pPr>
        <w:ind w:firstLine="480"/>
      </w:pPr>
      <w:r w:rsidRPr="008D1466">
        <w:rPr>
          <w:rFonts w:hint="eastAsia"/>
        </w:rPr>
        <w:t>设备重新上电，可采用配套的电池盒、</w:t>
      </w:r>
      <w:r w:rsidRPr="008D1466">
        <w:rPr>
          <w:rFonts w:hint="eastAsia"/>
        </w:rPr>
        <w:t>m</w:t>
      </w:r>
      <w:r w:rsidRPr="008D1466">
        <w:t>icroUSB</w:t>
      </w:r>
      <w:r w:rsidRPr="008D1466">
        <w:rPr>
          <w:rFonts w:hint="eastAsia"/>
        </w:rPr>
        <w:t>接口</w:t>
      </w:r>
      <w:r w:rsidRPr="008D1466">
        <w:rPr>
          <w:rFonts w:hint="eastAsia"/>
        </w:rPr>
        <w:t>U</w:t>
      </w:r>
      <w:r w:rsidRPr="008D1466">
        <w:t>SB</w:t>
      </w:r>
      <w:r w:rsidRPr="008D1466">
        <w:rPr>
          <w:rFonts w:hint="eastAsia"/>
        </w:rPr>
        <w:t>线进行供电如</w:t>
      </w:r>
      <w:r w:rsidR="00E74C4C" w:rsidRPr="008D1466">
        <w:rPr>
          <w:rFonts w:hint="eastAsia"/>
        </w:rPr>
        <w:t>图</w:t>
      </w:r>
      <w:r w:rsidR="00E74C4C" w:rsidRPr="008D1466">
        <w:rPr>
          <w:rFonts w:hint="eastAsia"/>
        </w:rPr>
        <w:t xml:space="preserve"> </w:t>
      </w:r>
      <w:r w:rsidR="001703B5" w:rsidRPr="008D1466">
        <w:t>7</w:t>
      </w:r>
      <w:r w:rsidRPr="008D1466">
        <w:t>.</w:t>
      </w:r>
      <w:r w:rsidR="008A3718" w:rsidRPr="008D1466">
        <w:t>7</w:t>
      </w:r>
      <w:r w:rsidRPr="008D1466">
        <w:t>.26</w:t>
      </w:r>
      <w:r w:rsidRPr="008D1466">
        <w:rPr>
          <w:rFonts w:hint="eastAsia"/>
        </w:rPr>
        <w:t>。</w:t>
      </w:r>
    </w:p>
    <w:p w14:paraId="395FB493" w14:textId="77777777" w:rsidR="00FF30BA" w:rsidRPr="008D1466" w:rsidRDefault="00FF30BA" w:rsidP="00A36D7B">
      <w:pPr>
        <w:pStyle w:val="af4"/>
      </w:pPr>
      <w:r w:rsidRPr="008D1466">
        <w:rPr>
          <w:noProof/>
        </w:rPr>
        <w:drawing>
          <wp:inline distT="0" distB="0" distL="0" distR="0" wp14:anchorId="39095B2A" wp14:editId="0D432A10">
            <wp:extent cx="4455762" cy="1861109"/>
            <wp:effectExtent l="0" t="0" r="2540" b="6350"/>
            <wp:docPr id="1135" name="图片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495948" cy="1877894"/>
                    </a:xfrm>
                    <a:prstGeom prst="rect">
                      <a:avLst/>
                    </a:prstGeom>
                  </pic:spPr>
                </pic:pic>
              </a:graphicData>
            </a:graphic>
          </wp:inline>
        </w:drawing>
      </w:r>
      <w:r w:rsidRPr="008D1466">
        <w:t xml:space="preserve"> </w:t>
      </w:r>
    </w:p>
    <w:p w14:paraId="279F4AF0" w14:textId="16594473"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8A3718" w:rsidRPr="008D1466">
        <w:t>7</w:t>
      </w:r>
      <w:r w:rsidR="00FF30BA" w:rsidRPr="008D1466">
        <w:t xml:space="preserve">.26 </w:t>
      </w:r>
      <w:r w:rsidR="00FF30BA" w:rsidRPr="008D1466">
        <w:rPr>
          <w:rFonts w:hint="eastAsia"/>
        </w:rPr>
        <w:t>电池盒、</w:t>
      </w:r>
      <w:r w:rsidR="00FF30BA" w:rsidRPr="008D1466">
        <w:rPr>
          <w:rFonts w:hint="eastAsia"/>
        </w:rPr>
        <w:t>mi</w:t>
      </w:r>
      <w:r w:rsidR="00FF30BA" w:rsidRPr="008D1466">
        <w:t>croUSB</w:t>
      </w:r>
      <w:r w:rsidR="00FF30BA" w:rsidRPr="008D1466">
        <w:rPr>
          <w:rFonts w:hint="eastAsia"/>
        </w:rPr>
        <w:t>接口</w:t>
      </w:r>
      <w:r w:rsidR="00FF30BA" w:rsidRPr="008D1466">
        <w:rPr>
          <w:rFonts w:hint="eastAsia"/>
        </w:rPr>
        <w:t>USB</w:t>
      </w:r>
      <w:r w:rsidR="00FF30BA" w:rsidRPr="008D1466">
        <w:rPr>
          <w:rFonts w:hint="eastAsia"/>
        </w:rPr>
        <w:t>线</w:t>
      </w:r>
    </w:p>
    <w:p w14:paraId="250AA35E" w14:textId="46D94EA7" w:rsidR="00FF30BA" w:rsidRPr="008D1466" w:rsidRDefault="00FF30BA" w:rsidP="008D1466">
      <w:pPr>
        <w:ind w:firstLine="480"/>
      </w:pPr>
      <w:r w:rsidRPr="008D1466">
        <w:rPr>
          <w:rFonts w:hint="eastAsia"/>
        </w:rPr>
        <w:t>服务端接收到数据，通过串口调试助手将数据显示出来。如</w:t>
      </w:r>
      <w:r w:rsidR="00E74C4C" w:rsidRPr="008D1466">
        <w:rPr>
          <w:rFonts w:hint="eastAsia"/>
        </w:rPr>
        <w:t>图</w:t>
      </w:r>
      <w:r w:rsidR="00E74C4C" w:rsidRPr="008D1466">
        <w:rPr>
          <w:rFonts w:hint="eastAsia"/>
        </w:rPr>
        <w:t xml:space="preserve"> </w:t>
      </w:r>
      <w:r w:rsidR="001703B5" w:rsidRPr="008D1466">
        <w:t>7</w:t>
      </w:r>
      <w:r w:rsidRPr="008D1466">
        <w:t>.</w:t>
      </w:r>
      <w:r w:rsidR="008A3718" w:rsidRPr="008D1466">
        <w:t>7</w:t>
      </w:r>
      <w:r w:rsidRPr="008D1466">
        <w:t>.27</w:t>
      </w:r>
      <w:r w:rsidRPr="008D1466">
        <w:rPr>
          <w:rFonts w:hint="eastAsia"/>
        </w:rPr>
        <w:t>。</w:t>
      </w:r>
    </w:p>
    <w:p w14:paraId="242A203F" w14:textId="77777777" w:rsidR="00FF30BA" w:rsidRPr="008D1466" w:rsidRDefault="00FF30BA" w:rsidP="00A36D7B">
      <w:pPr>
        <w:pStyle w:val="af4"/>
      </w:pPr>
      <w:r w:rsidRPr="008D1466">
        <w:rPr>
          <w:noProof/>
        </w:rPr>
        <w:lastRenderedPageBreak/>
        <w:drawing>
          <wp:inline distT="0" distB="0" distL="0" distR="0" wp14:anchorId="5C6C8760" wp14:editId="1478B244">
            <wp:extent cx="4874217" cy="2462327"/>
            <wp:effectExtent l="0" t="0" r="3175" b="0"/>
            <wp:docPr id="1136" name="图片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4904386" cy="2477568"/>
                    </a:xfrm>
                    <a:prstGeom prst="rect">
                      <a:avLst/>
                    </a:prstGeom>
                  </pic:spPr>
                </pic:pic>
              </a:graphicData>
            </a:graphic>
          </wp:inline>
        </w:drawing>
      </w:r>
    </w:p>
    <w:p w14:paraId="7F23D538" w14:textId="54D5C15F" w:rsidR="00FF30BA" w:rsidRPr="008D1466" w:rsidRDefault="00E74C4C" w:rsidP="00A36D7B">
      <w:pPr>
        <w:pStyle w:val="af4"/>
      </w:pPr>
      <w:r w:rsidRPr="008D1466">
        <w:rPr>
          <w:rFonts w:hint="eastAsia"/>
        </w:rPr>
        <w:t>图</w:t>
      </w:r>
      <w:r w:rsidRPr="008D1466">
        <w:rPr>
          <w:rFonts w:hint="eastAsia"/>
        </w:rPr>
        <w:t xml:space="preserve"> </w:t>
      </w:r>
      <w:r w:rsidR="001703B5" w:rsidRPr="008D1466">
        <w:t>7</w:t>
      </w:r>
      <w:r w:rsidR="00FF30BA" w:rsidRPr="008D1466">
        <w:t>.</w:t>
      </w:r>
      <w:r w:rsidR="008A3718" w:rsidRPr="008D1466">
        <w:t>7</w:t>
      </w:r>
      <w:r w:rsidR="00FF30BA" w:rsidRPr="008D1466">
        <w:t>.27</w:t>
      </w:r>
      <w:r w:rsidR="00FF30BA" w:rsidRPr="008D1466">
        <w:rPr>
          <w:rFonts w:hint="eastAsia"/>
        </w:rPr>
        <w:t xml:space="preserve"> </w:t>
      </w:r>
      <w:r w:rsidR="00FF30BA" w:rsidRPr="008D1466">
        <w:rPr>
          <w:rFonts w:hint="eastAsia"/>
        </w:rPr>
        <w:t>实验结果。</w:t>
      </w:r>
    </w:p>
    <w:p w14:paraId="1CB7B85C" w14:textId="1F01F241" w:rsidR="00FF30BA" w:rsidRPr="008D1466" w:rsidRDefault="00453F97" w:rsidP="008D1466">
      <w:pPr>
        <w:ind w:firstLine="480"/>
      </w:pPr>
      <w:r w:rsidRPr="008D1466">
        <w:t>S</w:t>
      </w:r>
      <w:r w:rsidR="00FF30BA" w:rsidRPr="008D1466">
        <w:t>erver recv16 bytes from [fe80::0212:4b00:094a:e353]:3001</w:t>
      </w:r>
      <w:r w:rsidR="00FF30BA" w:rsidRPr="008D1466">
        <w:rPr>
          <w:rFonts w:hint="eastAsia"/>
        </w:rPr>
        <w:t>，表示服务器接收到</w:t>
      </w:r>
      <w:r w:rsidR="00FF30BA" w:rsidRPr="008D1466">
        <w:rPr>
          <w:rFonts w:hint="eastAsia"/>
        </w:rPr>
        <w:t>1</w:t>
      </w:r>
      <w:r w:rsidR="00FF30BA" w:rsidRPr="008D1466">
        <w:t>6</w:t>
      </w:r>
      <w:r w:rsidR="00FF30BA" w:rsidRPr="008D1466">
        <w:rPr>
          <w:rFonts w:hint="eastAsia"/>
        </w:rPr>
        <w:t>个字节的数据，来自</w:t>
      </w:r>
      <w:r w:rsidR="00FF30BA" w:rsidRPr="008D1466">
        <w:rPr>
          <w:rFonts w:hint="eastAsia"/>
        </w:rPr>
        <w:t>IP</w:t>
      </w:r>
      <w:r w:rsidR="00FF30BA" w:rsidRPr="008D1466">
        <w:rPr>
          <w:rFonts w:hint="eastAsia"/>
        </w:rPr>
        <w:t>为</w:t>
      </w:r>
      <w:r w:rsidR="00FF30BA" w:rsidRPr="008D1466">
        <w:t>fe80::0212:4b00:094a:e353</w:t>
      </w:r>
      <w:r w:rsidR="00FF30BA" w:rsidRPr="008D1466">
        <w:rPr>
          <w:rFonts w:hint="eastAsia"/>
        </w:rPr>
        <w:t>，端口为</w:t>
      </w:r>
      <w:r w:rsidR="00FF30BA" w:rsidRPr="008D1466">
        <w:rPr>
          <w:rFonts w:hint="eastAsia"/>
        </w:rPr>
        <w:t>3</w:t>
      </w:r>
      <w:r w:rsidR="00FF30BA" w:rsidRPr="008D1466">
        <w:t>001</w:t>
      </w:r>
      <w:r w:rsidR="00FF30BA" w:rsidRPr="008D1466">
        <w:rPr>
          <w:rFonts w:hint="eastAsia"/>
        </w:rPr>
        <w:t>的设备。</w:t>
      </w:r>
    </w:p>
    <w:p w14:paraId="5B4D2490" w14:textId="20AF2AAE" w:rsidR="00FF30BA" w:rsidRPr="008D1466" w:rsidRDefault="00453F97" w:rsidP="008D1466">
      <w:pPr>
        <w:ind w:firstLine="480"/>
      </w:pPr>
      <w:r w:rsidRPr="008D1466">
        <w:t>R</w:t>
      </w:r>
      <w:r w:rsidR="00FF30BA" w:rsidRPr="008D1466">
        <w:t>ecv data:092:hello world!</w:t>
      </w:r>
      <w:r w:rsidR="00FF30BA" w:rsidRPr="008D1466">
        <w:rPr>
          <w:rFonts w:hint="eastAsia"/>
        </w:rPr>
        <w:t>，表示接收到第</w:t>
      </w:r>
      <w:r w:rsidR="00FF30BA" w:rsidRPr="008D1466">
        <w:rPr>
          <w:rFonts w:hint="eastAsia"/>
        </w:rPr>
        <w:t>9</w:t>
      </w:r>
      <w:r w:rsidR="00FF30BA" w:rsidRPr="008D1466">
        <w:t>2</w:t>
      </w:r>
      <w:r w:rsidR="00FF30BA" w:rsidRPr="008D1466">
        <w:rPr>
          <w:rFonts w:hint="eastAsia"/>
        </w:rPr>
        <w:t>次发送的数据，数据内容是“</w:t>
      </w:r>
      <w:r w:rsidR="00FF30BA" w:rsidRPr="008D1466">
        <w:rPr>
          <w:rFonts w:hint="eastAsia"/>
        </w:rPr>
        <w:t>hell</w:t>
      </w:r>
      <w:r w:rsidR="00FF30BA" w:rsidRPr="008D1466">
        <w:t>o world!</w:t>
      </w:r>
      <w:r w:rsidR="00FF30BA" w:rsidRPr="008D1466">
        <w:rPr>
          <w:rFonts w:hint="eastAsia"/>
        </w:rPr>
        <w:t>”。</w:t>
      </w:r>
    </w:p>
    <w:p w14:paraId="69EAEAAD" w14:textId="126577A1" w:rsidR="0096752D" w:rsidRPr="008D1466" w:rsidRDefault="0096752D" w:rsidP="008D1466">
      <w:pPr>
        <w:ind w:firstLine="480"/>
      </w:pPr>
      <w:r w:rsidRPr="008D1466">
        <w:br w:type="page"/>
      </w:r>
    </w:p>
    <w:p w14:paraId="570ED2D8" w14:textId="0DE2BA51" w:rsidR="00D10E6D" w:rsidRPr="008D1466" w:rsidRDefault="00B16541" w:rsidP="00A36D7B">
      <w:pPr>
        <w:pStyle w:val="2"/>
      </w:pPr>
      <w:bookmarkStart w:id="487" w:name="_Toc45184652"/>
      <w:r w:rsidRPr="008D1466">
        <w:lastRenderedPageBreak/>
        <w:t xml:space="preserve">7.8 </w:t>
      </w:r>
      <w:r w:rsidR="00D10E6D" w:rsidRPr="008D1466">
        <w:t>contiki-os I</w:t>
      </w:r>
      <w:r w:rsidR="00453F97" w:rsidRPr="008D1466">
        <w:t>p</w:t>
      </w:r>
      <w:r w:rsidR="00D10E6D" w:rsidRPr="008D1466">
        <w:t>v6 ping</w:t>
      </w:r>
      <w:r w:rsidR="00D10E6D" w:rsidRPr="008D1466">
        <w:t>实验</w:t>
      </w:r>
      <w:bookmarkEnd w:id="487"/>
    </w:p>
    <w:p w14:paraId="6EBB847A" w14:textId="20158C4D" w:rsidR="00D10E6D" w:rsidRPr="008D1466" w:rsidRDefault="00453F97" w:rsidP="00A36D7B">
      <w:pPr>
        <w:pStyle w:val="3"/>
        <w:ind w:firstLine="562"/>
      </w:pPr>
      <w:bookmarkStart w:id="488" w:name="_Toc45184653"/>
      <w:r w:rsidRPr="008D1466">
        <w:rPr>
          <w:rFonts w:hint="eastAsia"/>
        </w:rPr>
        <w:t>7</w:t>
      </w:r>
      <w:r w:rsidRPr="008D1466">
        <w:t xml:space="preserve">.8.1 </w:t>
      </w:r>
      <w:r w:rsidR="00D10E6D" w:rsidRPr="008D1466">
        <w:rPr>
          <w:rFonts w:hint="eastAsia"/>
        </w:rPr>
        <w:t>实验内容</w:t>
      </w:r>
      <w:bookmarkEnd w:id="488"/>
    </w:p>
    <w:p w14:paraId="2AD63E9F" w14:textId="77777777" w:rsidR="00D10E6D" w:rsidRPr="008D1466" w:rsidRDefault="00D10E6D" w:rsidP="008D1466">
      <w:pPr>
        <w:ind w:firstLine="480"/>
      </w:pPr>
      <w:r w:rsidRPr="008D1466">
        <w:rPr>
          <w:rFonts w:hint="eastAsia"/>
        </w:rPr>
        <w:t>节点使用</w:t>
      </w:r>
      <w:r w:rsidRPr="008D1466">
        <w:rPr>
          <w:rFonts w:hint="eastAsia"/>
        </w:rPr>
        <w:t>ping</w:t>
      </w:r>
      <w:r w:rsidRPr="008D1466">
        <w:rPr>
          <w:rFonts w:hint="eastAsia"/>
        </w:rPr>
        <w:t>的方式，检测与网络中的其他节点是否连接上。</w:t>
      </w:r>
    </w:p>
    <w:p w14:paraId="782D2ECD" w14:textId="63A0D551" w:rsidR="00D10E6D" w:rsidRPr="008D1466" w:rsidRDefault="00453F97" w:rsidP="00A36D7B">
      <w:pPr>
        <w:pStyle w:val="3"/>
        <w:ind w:firstLine="562"/>
      </w:pPr>
      <w:bookmarkStart w:id="489" w:name="_Toc45184654"/>
      <w:r w:rsidRPr="008D1466">
        <w:rPr>
          <w:rFonts w:hint="eastAsia"/>
        </w:rPr>
        <w:t>7</w:t>
      </w:r>
      <w:r w:rsidRPr="008D1466">
        <w:t xml:space="preserve">.8.2 </w:t>
      </w:r>
      <w:r w:rsidR="00D10E6D" w:rsidRPr="008D1466">
        <w:rPr>
          <w:rFonts w:hint="eastAsia"/>
        </w:rPr>
        <w:t>实验目的</w:t>
      </w:r>
      <w:bookmarkEnd w:id="489"/>
    </w:p>
    <w:p w14:paraId="786974E4" w14:textId="0FC240A2" w:rsidR="00D10E6D" w:rsidRPr="008D1466" w:rsidRDefault="00A36D7B" w:rsidP="008D1466">
      <w:pPr>
        <w:ind w:firstLine="480"/>
      </w:pPr>
      <w:r>
        <w:rPr>
          <w:rFonts w:hint="eastAsia"/>
        </w:rPr>
        <w:t>1</w:t>
      </w:r>
      <w:r>
        <w:rPr>
          <w:rFonts w:hint="eastAsia"/>
        </w:rPr>
        <w:t>、</w:t>
      </w:r>
      <w:r w:rsidR="00D10E6D" w:rsidRPr="008D1466">
        <w:rPr>
          <w:rFonts w:hint="eastAsia"/>
        </w:rPr>
        <w:t>掌握</w:t>
      </w:r>
      <w:r w:rsidR="00D10E6D" w:rsidRPr="008D1466">
        <w:rPr>
          <w:rFonts w:hint="eastAsia"/>
        </w:rPr>
        <w:t>ping</w:t>
      </w:r>
      <w:r w:rsidR="00D10E6D" w:rsidRPr="008D1466">
        <w:rPr>
          <w:rFonts w:hint="eastAsia"/>
        </w:rPr>
        <w:t>功能的相关函数。</w:t>
      </w:r>
    </w:p>
    <w:p w14:paraId="00B649F1" w14:textId="1B27C83D" w:rsidR="00D10E6D" w:rsidRPr="008D1466" w:rsidRDefault="00A36D7B" w:rsidP="008D1466">
      <w:pPr>
        <w:ind w:firstLine="480"/>
      </w:pPr>
      <w:r>
        <w:t>2</w:t>
      </w:r>
      <w:r>
        <w:rPr>
          <w:rFonts w:hint="eastAsia"/>
        </w:rPr>
        <w:t>、</w:t>
      </w:r>
      <w:r w:rsidR="00D10E6D" w:rsidRPr="008D1466">
        <w:rPr>
          <w:rFonts w:hint="eastAsia"/>
        </w:rPr>
        <w:t>了解</w:t>
      </w:r>
      <w:r w:rsidR="00D10E6D" w:rsidRPr="008D1466">
        <w:rPr>
          <w:rFonts w:hint="eastAsia"/>
        </w:rPr>
        <w:t>ping</w:t>
      </w:r>
      <w:r w:rsidR="00D10E6D" w:rsidRPr="008D1466">
        <w:rPr>
          <w:rFonts w:hint="eastAsia"/>
        </w:rPr>
        <w:t>的功能。</w:t>
      </w:r>
    </w:p>
    <w:p w14:paraId="6C3F4072" w14:textId="4C216BD1" w:rsidR="00D10E6D" w:rsidRPr="008D1466" w:rsidRDefault="00453F97" w:rsidP="00A36D7B">
      <w:pPr>
        <w:pStyle w:val="3"/>
        <w:ind w:firstLine="562"/>
      </w:pPr>
      <w:bookmarkStart w:id="490" w:name="_Toc45184655"/>
      <w:r w:rsidRPr="008D1466">
        <w:rPr>
          <w:rFonts w:hint="eastAsia"/>
        </w:rPr>
        <w:t>7</w:t>
      </w:r>
      <w:r w:rsidRPr="008D1466">
        <w:t xml:space="preserve">.8.3 </w:t>
      </w:r>
      <w:r w:rsidR="00D10E6D" w:rsidRPr="008D1466">
        <w:rPr>
          <w:rFonts w:hint="eastAsia"/>
        </w:rPr>
        <w:t>实验环境</w:t>
      </w:r>
      <w:bookmarkEnd w:id="490"/>
    </w:p>
    <w:p w14:paraId="51984176" w14:textId="77777777" w:rsidR="00D10E6D" w:rsidRPr="008D1466" w:rsidRDefault="00D10E6D" w:rsidP="008D1466">
      <w:pPr>
        <w:ind w:firstLine="480"/>
      </w:pPr>
      <w:r w:rsidRPr="008D1466">
        <w:rPr>
          <w:rFonts w:hint="eastAsia"/>
        </w:rPr>
        <w:t>实验所需要硬件及软件如下图所示：</w:t>
      </w:r>
    </w:p>
    <w:p w14:paraId="59142E66" w14:textId="77777777" w:rsidR="00D10E6D" w:rsidRPr="008D1466" w:rsidRDefault="00D10E6D" w:rsidP="00A36D7B">
      <w:pPr>
        <w:pStyle w:val="af4"/>
      </w:pPr>
      <w:r w:rsidRPr="008D1466">
        <w:rPr>
          <w:noProof/>
        </w:rPr>
        <w:drawing>
          <wp:inline distT="0" distB="0" distL="0" distR="0" wp14:anchorId="521AB3D5" wp14:editId="66F44745">
            <wp:extent cx="4331776" cy="3154087"/>
            <wp:effectExtent l="0" t="0" r="0" b="825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4354546" cy="3170667"/>
                    </a:xfrm>
                    <a:prstGeom prst="rect">
                      <a:avLst/>
                    </a:prstGeom>
                  </pic:spPr>
                </pic:pic>
              </a:graphicData>
            </a:graphic>
          </wp:inline>
        </w:drawing>
      </w:r>
    </w:p>
    <w:p w14:paraId="7644D36C" w14:textId="3D70DBE1" w:rsidR="00D10E6D" w:rsidRPr="008D1466" w:rsidRDefault="00E74C4C" w:rsidP="00A36D7B">
      <w:pPr>
        <w:pStyle w:val="af4"/>
      </w:pPr>
      <w:r w:rsidRPr="008D1466">
        <w:rPr>
          <w:rFonts w:hint="eastAsia"/>
        </w:rPr>
        <w:t>图</w:t>
      </w:r>
      <w:r w:rsidRPr="008D1466">
        <w:rPr>
          <w:rFonts w:hint="eastAsia"/>
        </w:rPr>
        <w:t xml:space="preserve"> </w:t>
      </w:r>
      <w:r w:rsidR="001703B5" w:rsidRPr="008D1466">
        <w:t>7</w:t>
      </w:r>
      <w:r w:rsidR="00D10E6D" w:rsidRPr="008D1466">
        <w:t xml:space="preserve">.8.1 </w:t>
      </w:r>
      <w:r w:rsidR="00D10E6D" w:rsidRPr="008D1466">
        <w:rPr>
          <w:rFonts w:hint="eastAsia"/>
        </w:rPr>
        <w:t>底座、</w:t>
      </w:r>
      <w:r w:rsidR="00D10E6D" w:rsidRPr="008D1466">
        <w:rPr>
          <w:rFonts w:hint="eastAsia"/>
        </w:rPr>
        <w:t>USB</w:t>
      </w:r>
      <w:r w:rsidR="00D10E6D" w:rsidRPr="008D1466">
        <w:rPr>
          <w:rFonts w:hint="eastAsia"/>
        </w:rPr>
        <w:t>转</w:t>
      </w:r>
      <w:r w:rsidR="00D10E6D" w:rsidRPr="008D1466">
        <w:rPr>
          <w:rFonts w:hint="eastAsia"/>
        </w:rPr>
        <w:t>TT</w:t>
      </w:r>
      <w:r w:rsidR="00D10E6D" w:rsidRPr="008D1466">
        <w:t>L</w:t>
      </w:r>
      <w:r w:rsidR="00D10E6D" w:rsidRPr="008D1466">
        <w:rPr>
          <w:rFonts w:hint="eastAsia"/>
        </w:rPr>
        <w:t>串口线和仿真器</w:t>
      </w:r>
    </w:p>
    <w:p w14:paraId="496FC44E" w14:textId="286C8DD3" w:rsidR="00D10E6D" w:rsidRPr="008D1466" w:rsidRDefault="00E74C4C" w:rsidP="00A36D7B">
      <w:pPr>
        <w:pStyle w:val="af4"/>
      </w:pPr>
      <w:r w:rsidRPr="008D1466">
        <w:rPr>
          <w:rFonts w:hint="eastAsia"/>
        </w:rPr>
        <w:t>表</w:t>
      </w:r>
      <w:r w:rsidRPr="008D1466">
        <w:rPr>
          <w:rFonts w:hint="eastAsia"/>
        </w:rPr>
        <w:t xml:space="preserve"> </w:t>
      </w:r>
      <w:r w:rsidR="001703B5" w:rsidRPr="008D1466">
        <w:t>7</w:t>
      </w:r>
      <w:r w:rsidR="00D10E6D" w:rsidRPr="008D1466">
        <w:t xml:space="preserve">.8.1 </w:t>
      </w:r>
      <w:r w:rsidR="00D10E6D"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2997"/>
        <w:gridCol w:w="849"/>
        <w:gridCol w:w="3963"/>
      </w:tblGrid>
      <w:tr w:rsidR="00D10E6D" w:rsidRPr="008D1466" w14:paraId="417832A6" w14:textId="77777777" w:rsidTr="00D10E6D">
        <w:trPr>
          <w:jc w:val="center"/>
        </w:trPr>
        <w:tc>
          <w:tcPr>
            <w:tcW w:w="403" w:type="pct"/>
            <w:shd w:val="clear" w:color="auto" w:fill="BFBFBF" w:themeFill="background1" w:themeFillShade="BF"/>
          </w:tcPr>
          <w:p w14:paraId="5FCAB7BB" w14:textId="77777777" w:rsidR="00D10E6D" w:rsidRPr="008D1466" w:rsidRDefault="00D10E6D" w:rsidP="00A36D7B">
            <w:pPr>
              <w:pStyle w:val="afffd"/>
            </w:pPr>
            <w:r w:rsidRPr="008D1466">
              <w:rPr>
                <w:rFonts w:hint="eastAsia"/>
              </w:rPr>
              <w:t>序号</w:t>
            </w:r>
          </w:p>
        </w:tc>
        <w:tc>
          <w:tcPr>
            <w:tcW w:w="1764" w:type="pct"/>
            <w:shd w:val="clear" w:color="auto" w:fill="BFBFBF" w:themeFill="background1" w:themeFillShade="BF"/>
          </w:tcPr>
          <w:p w14:paraId="7EF76123" w14:textId="77777777" w:rsidR="00D10E6D" w:rsidRPr="008D1466" w:rsidRDefault="00D10E6D" w:rsidP="00A36D7B">
            <w:pPr>
              <w:pStyle w:val="afffd"/>
            </w:pPr>
            <w:r w:rsidRPr="008D1466">
              <w:rPr>
                <w:rFonts w:hint="eastAsia"/>
              </w:rPr>
              <w:t>名称</w:t>
            </w:r>
          </w:p>
        </w:tc>
        <w:tc>
          <w:tcPr>
            <w:tcW w:w="500" w:type="pct"/>
            <w:shd w:val="clear" w:color="auto" w:fill="BFBFBF" w:themeFill="background1" w:themeFillShade="BF"/>
          </w:tcPr>
          <w:p w14:paraId="7356849B" w14:textId="77777777" w:rsidR="00D10E6D" w:rsidRPr="008D1466" w:rsidRDefault="00D10E6D" w:rsidP="00A36D7B">
            <w:pPr>
              <w:pStyle w:val="afffd"/>
            </w:pPr>
            <w:r w:rsidRPr="008D1466">
              <w:rPr>
                <w:rFonts w:hint="eastAsia"/>
              </w:rPr>
              <w:t>数量</w:t>
            </w:r>
          </w:p>
        </w:tc>
        <w:tc>
          <w:tcPr>
            <w:tcW w:w="2333" w:type="pct"/>
            <w:shd w:val="clear" w:color="auto" w:fill="BFBFBF" w:themeFill="background1" w:themeFillShade="BF"/>
          </w:tcPr>
          <w:p w14:paraId="592A291D" w14:textId="77777777" w:rsidR="00D10E6D" w:rsidRPr="008D1466" w:rsidRDefault="00D10E6D" w:rsidP="00A36D7B">
            <w:pPr>
              <w:pStyle w:val="afffd"/>
            </w:pPr>
            <w:r w:rsidRPr="008D1466">
              <w:rPr>
                <w:rFonts w:hint="eastAsia"/>
              </w:rPr>
              <w:t>备注</w:t>
            </w:r>
          </w:p>
        </w:tc>
      </w:tr>
      <w:tr w:rsidR="00D10E6D" w:rsidRPr="008D1466" w14:paraId="5F5B51D3" w14:textId="77777777" w:rsidTr="00D10E6D">
        <w:trPr>
          <w:jc w:val="center"/>
        </w:trPr>
        <w:tc>
          <w:tcPr>
            <w:tcW w:w="403" w:type="pct"/>
            <w:vAlign w:val="center"/>
          </w:tcPr>
          <w:p w14:paraId="3B3BE079" w14:textId="77777777" w:rsidR="00D10E6D" w:rsidRPr="008D1466" w:rsidRDefault="00D10E6D" w:rsidP="00A36D7B">
            <w:pPr>
              <w:pStyle w:val="afffd"/>
            </w:pPr>
            <w:r w:rsidRPr="008D1466">
              <w:rPr>
                <w:rFonts w:hint="eastAsia"/>
              </w:rPr>
              <w:t>1</w:t>
            </w:r>
          </w:p>
        </w:tc>
        <w:tc>
          <w:tcPr>
            <w:tcW w:w="1764" w:type="pct"/>
            <w:vAlign w:val="center"/>
          </w:tcPr>
          <w:p w14:paraId="031F5774" w14:textId="77777777" w:rsidR="00D10E6D" w:rsidRPr="008D1466" w:rsidRDefault="00D10E6D" w:rsidP="00A36D7B">
            <w:pPr>
              <w:pStyle w:val="afffd"/>
            </w:pPr>
            <w:r w:rsidRPr="008D1466">
              <w:t>PC</w:t>
            </w:r>
            <w:r w:rsidRPr="008D1466">
              <w:t>机</w:t>
            </w:r>
          </w:p>
        </w:tc>
        <w:tc>
          <w:tcPr>
            <w:tcW w:w="500" w:type="pct"/>
            <w:vAlign w:val="center"/>
          </w:tcPr>
          <w:p w14:paraId="646ABA48" w14:textId="77777777" w:rsidR="00D10E6D" w:rsidRPr="008D1466" w:rsidRDefault="00D10E6D" w:rsidP="00A36D7B">
            <w:pPr>
              <w:pStyle w:val="afffd"/>
            </w:pPr>
            <w:r w:rsidRPr="008D1466">
              <w:rPr>
                <w:rFonts w:hint="eastAsia"/>
              </w:rPr>
              <w:t>1</w:t>
            </w:r>
            <w:r w:rsidRPr="008D1466">
              <w:rPr>
                <w:rFonts w:hint="eastAsia"/>
              </w:rPr>
              <w:t>台</w:t>
            </w:r>
          </w:p>
        </w:tc>
        <w:tc>
          <w:tcPr>
            <w:tcW w:w="2333" w:type="pct"/>
          </w:tcPr>
          <w:p w14:paraId="6D793E63" w14:textId="77777777" w:rsidR="00D10E6D" w:rsidRPr="008D1466" w:rsidRDefault="00D10E6D" w:rsidP="00A36D7B">
            <w:pPr>
              <w:pStyle w:val="afffd"/>
            </w:pPr>
            <w:r w:rsidRPr="008D1466">
              <w:rPr>
                <w:rFonts w:hint="eastAsia"/>
              </w:rPr>
              <w:t>PC</w:t>
            </w:r>
            <w:r w:rsidRPr="008D1466">
              <w:rPr>
                <w:rFonts w:hint="eastAsia"/>
              </w:rPr>
              <w:t>机安装有</w:t>
            </w:r>
            <w:r w:rsidRPr="008D1466">
              <w:t>CC Debugger</w:t>
            </w:r>
            <w:r w:rsidRPr="008D1466">
              <w:rPr>
                <w:rFonts w:hint="eastAsia"/>
              </w:rPr>
              <w:t>驱动，</w:t>
            </w:r>
            <w:r w:rsidRPr="008D1466">
              <w:rPr>
                <w:rFonts w:hint="eastAsia"/>
              </w:rPr>
              <w:t>VM</w:t>
            </w:r>
            <w:r w:rsidRPr="008D1466">
              <w:t>ware</w:t>
            </w:r>
            <w:r w:rsidRPr="008D1466">
              <w:rPr>
                <w:rFonts w:hint="eastAsia"/>
              </w:rPr>
              <w:t>、</w:t>
            </w:r>
            <w:r w:rsidRPr="008D1466">
              <w:t>InstantContiki2.6</w:t>
            </w:r>
            <w:r w:rsidRPr="008D1466">
              <w:rPr>
                <w:rFonts w:hint="eastAsia"/>
              </w:rPr>
              <w:t>镜像。</w:t>
            </w:r>
          </w:p>
        </w:tc>
      </w:tr>
      <w:tr w:rsidR="00D10E6D" w:rsidRPr="008D1466" w14:paraId="4C5AA318" w14:textId="77777777" w:rsidTr="00D10E6D">
        <w:trPr>
          <w:jc w:val="center"/>
        </w:trPr>
        <w:tc>
          <w:tcPr>
            <w:tcW w:w="403" w:type="pct"/>
            <w:vAlign w:val="center"/>
          </w:tcPr>
          <w:p w14:paraId="4D5F0137" w14:textId="77777777" w:rsidR="00D10E6D" w:rsidRPr="008D1466" w:rsidRDefault="00D10E6D" w:rsidP="00A36D7B">
            <w:pPr>
              <w:pStyle w:val="afffd"/>
            </w:pPr>
            <w:r w:rsidRPr="008D1466">
              <w:rPr>
                <w:rFonts w:hint="eastAsia"/>
              </w:rPr>
              <w:t>2</w:t>
            </w:r>
          </w:p>
        </w:tc>
        <w:tc>
          <w:tcPr>
            <w:tcW w:w="1764" w:type="pct"/>
            <w:vAlign w:val="center"/>
          </w:tcPr>
          <w:p w14:paraId="50BE7498" w14:textId="77777777" w:rsidR="00D10E6D" w:rsidRPr="008D1466" w:rsidRDefault="00D10E6D" w:rsidP="00A36D7B">
            <w:pPr>
              <w:pStyle w:val="afffd"/>
            </w:pPr>
            <w:r w:rsidRPr="008D1466">
              <w:rPr>
                <w:rFonts w:hint="eastAsia"/>
              </w:rPr>
              <w:t>底座模块</w:t>
            </w:r>
          </w:p>
        </w:tc>
        <w:tc>
          <w:tcPr>
            <w:tcW w:w="500" w:type="pct"/>
            <w:vAlign w:val="center"/>
          </w:tcPr>
          <w:p w14:paraId="358BCE5A" w14:textId="77777777" w:rsidR="00D10E6D" w:rsidRPr="008D1466" w:rsidRDefault="00D10E6D" w:rsidP="00A36D7B">
            <w:pPr>
              <w:pStyle w:val="afffd"/>
            </w:pPr>
            <w:r w:rsidRPr="008D1466">
              <w:t>2</w:t>
            </w:r>
            <w:r w:rsidRPr="008D1466">
              <w:rPr>
                <w:rFonts w:hint="eastAsia"/>
              </w:rPr>
              <w:t>个</w:t>
            </w:r>
          </w:p>
        </w:tc>
        <w:tc>
          <w:tcPr>
            <w:tcW w:w="2333" w:type="pct"/>
          </w:tcPr>
          <w:p w14:paraId="4F781216" w14:textId="77777777" w:rsidR="00D10E6D" w:rsidRPr="008D1466" w:rsidRDefault="00D10E6D" w:rsidP="00A36D7B">
            <w:pPr>
              <w:pStyle w:val="afffd"/>
            </w:pPr>
          </w:p>
        </w:tc>
      </w:tr>
      <w:tr w:rsidR="00D10E6D" w:rsidRPr="008D1466" w14:paraId="2A4EBB1A" w14:textId="77777777" w:rsidTr="00D10E6D">
        <w:trPr>
          <w:jc w:val="center"/>
        </w:trPr>
        <w:tc>
          <w:tcPr>
            <w:tcW w:w="403" w:type="pct"/>
            <w:vAlign w:val="center"/>
          </w:tcPr>
          <w:p w14:paraId="4C2FA609" w14:textId="77777777" w:rsidR="00D10E6D" w:rsidRPr="008D1466" w:rsidRDefault="00D10E6D" w:rsidP="00A36D7B">
            <w:pPr>
              <w:pStyle w:val="afffd"/>
            </w:pPr>
            <w:r w:rsidRPr="008D1466">
              <w:t>3</w:t>
            </w:r>
          </w:p>
        </w:tc>
        <w:tc>
          <w:tcPr>
            <w:tcW w:w="1764" w:type="pct"/>
            <w:vAlign w:val="center"/>
          </w:tcPr>
          <w:p w14:paraId="5B018AB3" w14:textId="77777777" w:rsidR="00D10E6D" w:rsidRPr="008D1466" w:rsidRDefault="00D10E6D" w:rsidP="00A36D7B">
            <w:pPr>
              <w:pStyle w:val="afffd"/>
            </w:pPr>
            <w:r w:rsidRPr="008D1466">
              <w:t>CC Debugger</w:t>
            </w:r>
            <w:r w:rsidRPr="008D1466">
              <w:t>下载器</w:t>
            </w:r>
          </w:p>
        </w:tc>
        <w:tc>
          <w:tcPr>
            <w:tcW w:w="500" w:type="pct"/>
            <w:vAlign w:val="center"/>
          </w:tcPr>
          <w:p w14:paraId="6532D04A" w14:textId="77777777" w:rsidR="00D10E6D" w:rsidRPr="008D1466" w:rsidRDefault="00D10E6D" w:rsidP="00A36D7B">
            <w:pPr>
              <w:pStyle w:val="afffd"/>
            </w:pPr>
            <w:r w:rsidRPr="008D1466">
              <w:rPr>
                <w:rFonts w:hint="eastAsia"/>
              </w:rPr>
              <w:t>1</w:t>
            </w:r>
            <w:r w:rsidRPr="008D1466">
              <w:rPr>
                <w:rFonts w:hint="eastAsia"/>
              </w:rPr>
              <w:t>个</w:t>
            </w:r>
          </w:p>
        </w:tc>
        <w:tc>
          <w:tcPr>
            <w:tcW w:w="2333" w:type="pct"/>
          </w:tcPr>
          <w:p w14:paraId="696D89DC" w14:textId="77777777" w:rsidR="00D10E6D" w:rsidRPr="008D1466" w:rsidRDefault="00D10E6D" w:rsidP="00A36D7B">
            <w:pPr>
              <w:pStyle w:val="afffd"/>
            </w:pPr>
          </w:p>
        </w:tc>
      </w:tr>
      <w:tr w:rsidR="00D10E6D" w:rsidRPr="008D1466" w14:paraId="641B7D27" w14:textId="77777777" w:rsidTr="00D10E6D">
        <w:trPr>
          <w:jc w:val="center"/>
        </w:trPr>
        <w:tc>
          <w:tcPr>
            <w:tcW w:w="403" w:type="pct"/>
            <w:vAlign w:val="center"/>
          </w:tcPr>
          <w:p w14:paraId="296CA9CA" w14:textId="77777777" w:rsidR="00D10E6D" w:rsidRPr="008D1466" w:rsidRDefault="00D10E6D" w:rsidP="00A36D7B">
            <w:pPr>
              <w:pStyle w:val="afffd"/>
            </w:pPr>
            <w:r w:rsidRPr="008D1466">
              <w:t>4</w:t>
            </w:r>
          </w:p>
        </w:tc>
        <w:tc>
          <w:tcPr>
            <w:tcW w:w="1764" w:type="pct"/>
            <w:vAlign w:val="center"/>
          </w:tcPr>
          <w:p w14:paraId="48BA7FF3" w14:textId="77777777" w:rsidR="00D10E6D" w:rsidRPr="008D1466" w:rsidRDefault="00D10E6D" w:rsidP="00A36D7B">
            <w:pPr>
              <w:pStyle w:val="afffd"/>
            </w:pPr>
            <w:r w:rsidRPr="008D1466">
              <w:t>CC Debugger</w:t>
            </w:r>
            <w:r w:rsidRPr="008D1466">
              <w:t>下载器</w:t>
            </w:r>
            <w:r w:rsidRPr="008D1466">
              <w:rPr>
                <w:rFonts w:hint="eastAsia"/>
              </w:rPr>
              <w:t>连接线</w:t>
            </w:r>
          </w:p>
        </w:tc>
        <w:tc>
          <w:tcPr>
            <w:tcW w:w="500" w:type="pct"/>
            <w:vAlign w:val="center"/>
          </w:tcPr>
          <w:p w14:paraId="35CB77C0" w14:textId="77777777" w:rsidR="00D10E6D" w:rsidRPr="008D1466" w:rsidRDefault="00D10E6D" w:rsidP="00A36D7B">
            <w:pPr>
              <w:pStyle w:val="afffd"/>
            </w:pPr>
            <w:r w:rsidRPr="008D1466">
              <w:rPr>
                <w:rFonts w:hint="eastAsia"/>
              </w:rPr>
              <w:t>1</w:t>
            </w:r>
            <w:r w:rsidRPr="008D1466">
              <w:rPr>
                <w:rFonts w:hint="eastAsia"/>
              </w:rPr>
              <w:t>根</w:t>
            </w:r>
          </w:p>
        </w:tc>
        <w:tc>
          <w:tcPr>
            <w:tcW w:w="2333" w:type="pct"/>
          </w:tcPr>
          <w:p w14:paraId="59BDDEDC" w14:textId="77777777" w:rsidR="00D10E6D" w:rsidRPr="008D1466" w:rsidRDefault="00D10E6D" w:rsidP="00A36D7B">
            <w:pPr>
              <w:pStyle w:val="afffd"/>
            </w:pPr>
          </w:p>
        </w:tc>
      </w:tr>
      <w:tr w:rsidR="00D10E6D" w:rsidRPr="008D1466" w14:paraId="7D09D9CB" w14:textId="77777777" w:rsidTr="00D10E6D">
        <w:trPr>
          <w:jc w:val="center"/>
        </w:trPr>
        <w:tc>
          <w:tcPr>
            <w:tcW w:w="403" w:type="pct"/>
            <w:vAlign w:val="center"/>
          </w:tcPr>
          <w:p w14:paraId="0D9D3C34" w14:textId="77777777" w:rsidR="00D10E6D" w:rsidRPr="008D1466" w:rsidRDefault="00D10E6D" w:rsidP="00A36D7B">
            <w:pPr>
              <w:pStyle w:val="afffd"/>
            </w:pPr>
            <w:r w:rsidRPr="008D1466">
              <w:rPr>
                <w:rFonts w:hint="eastAsia"/>
              </w:rPr>
              <w:t>5</w:t>
            </w:r>
          </w:p>
        </w:tc>
        <w:tc>
          <w:tcPr>
            <w:tcW w:w="1764" w:type="pct"/>
            <w:vAlign w:val="center"/>
          </w:tcPr>
          <w:p w14:paraId="641B541B" w14:textId="77777777" w:rsidR="00D10E6D" w:rsidRPr="008D1466" w:rsidRDefault="00D10E6D" w:rsidP="00A36D7B">
            <w:pPr>
              <w:pStyle w:val="afffd"/>
            </w:pPr>
            <w:r w:rsidRPr="008D1466">
              <w:rPr>
                <w:rFonts w:hint="eastAsia"/>
              </w:rPr>
              <w:t>USB</w:t>
            </w:r>
            <w:r w:rsidRPr="008D1466">
              <w:rPr>
                <w:rFonts w:hint="eastAsia"/>
              </w:rPr>
              <w:t>转串口线</w:t>
            </w:r>
          </w:p>
        </w:tc>
        <w:tc>
          <w:tcPr>
            <w:tcW w:w="500" w:type="pct"/>
            <w:vAlign w:val="center"/>
          </w:tcPr>
          <w:p w14:paraId="07767903" w14:textId="77777777" w:rsidR="00D10E6D" w:rsidRPr="008D1466" w:rsidRDefault="00D10E6D" w:rsidP="00A36D7B">
            <w:pPr>
              <w:pStyle w:val="afffd"/>
            </w:pPr>
            <w:r w:rsidRPr="008D1466">
              <w:rPr>
                <w:rFonts w:hint="eastAsia"/>
              </w:rPr>
              <w:t>1</w:t>
            </w:r>
            <w:r w:rsidRPr="008D1466">
              <w:rPr>
                <w:rFonts w:hint="eastAsia"/>
              </w:rPr>
              <w:t>根</w:t>
            </w:r>
          </w:p>
        </w:tc>
        <w:tc>
          <w:tcPr>
            <w:tcW w:w="2333" w:type="pct"/>
          </w:tcPr>
          <w:p w14:paraId="670D1C76" w14:textId="77777777" w:rsidR="00D10E6D" w:rsidRPr="008D1466" w:rsidRDefault="00D10E6D" w:rsidP="00A36D7B">
            <w:pPr>
              <w:pStyle w:val="afffd"/>
            </w:pPr>
          </w:p>
        </w:tc>
      </w:tr>
      <w:tr w:rsidR="00D10E6D" w:rsidRPr="008D1466" w14:paraId="77614559" w14:textId="77777777" w:rsidTr="00D10E6D">
        <w:trPr>
          <w:jc w:val="center"/>
        </w:trPr>
        <w:tc>
          <w:tcPr>
            <w:tcW w:w="403" w:type="pct"/>
            <w:vAlign w:val="center"/>
          </w:tcPr>
          <w:p w14:paraId="7DF53568" w14:textId="77777777" w:rsidR="00D10E6D" w:rsidRPr="008D1466" w:rsidRDefault="00D10E6D" w:rsidP="00A36D7B">
            <w:pPr>
              <w:pStyle w:val="afffd"/>
            </w:pPr>
            <w:r w:rsidRPr="008D1466">
              <w:t>6</w:t>
            </w:r>
          </w:p>
        </w:tc>
        <w:tc>
          <w:tcPr>
            <w:tcW w:w="1764" w:type="pct"/>
            <w:vAlign w:val="center"/>
          </w:tcPr>
          <w:p w14:paraId="430ECFF1" w14:textId="77777777" w:rsidR="00D10E6D" w:rsidRPr="008D1466" w:rsidRDefault="00D10E6D" w:rsidP="00A36D7B">
            <w:pPr>
              <w:pStyle w:val="afffd"/>
            </w:pPr>
            <w:r w:rsidRPr="008D1466">
              <w:rPr>
                <w:rFonts w:hint="eastAsia"/>
              </w:rPr>
              <w:t>实验代码</w:t>
            </w:r>
          </w:p>
        </w:tc>
        <w:tc>
          <w:tcPr>
            <w:tcW w:w="500" w:type="pct"/>
            <w:vAlign w:val="center"/>
          </w:tcPr>
          <w:p w14:paraId="2A4C1F74" w14:textId="77777777" w:rsidR="00D10E6D" w:rsidRPr="008D1466" w:rsidRDefault="00D10E6D" w:rsidP="00A36D7B">
            <w:pPr>
              <w:pStyle w:val="afffd"/>
            </w:pPr>
            <w:r w:rsidRPr="008D1466">
              <w:t>1</w:t>
            </w:r>
            <w:r w:rsidRPr="008D1466">
              <w:rPr>
                <w:rFonts w:hint="eastAsia"/>
              </w:rPr>
              <w:t>份</w:t>
            </w:r>
          </w:p>
        </w:tc>
        <w:tc>
          <w:tcPr>
            <w:tcW w:w="2333" w:type="pct"/>
          </w:tcPr>
          <w:p w14:paraId="455F62E2" w14:textId="77777777" w:rsidR="00D10E6D" w:rsidRPr="008D1466" w:rsidRDefault="00D10E6D" w:rsidP="00A36D7B">
            <w:pPr>
              <w:pStyle w:val="afffd"/>
            </w:pPr>
          </w:p>
        </w:tc>
      </w:tr>
    </w:tbl>
    <w:p w14:paraId="69AE71F2" w14:textId="6E02996D" w:rsidR="00D10E6D" w:rsidRPr="008D1466" w:rsidRDefault="00453F97" w:rsidP="00A36D7B">
      <w:pPr>
        <w:pStyle w:val="3"/>
        <w:ind w:firstLine="562"/>
      </w:pPr>
      <w:bookmarkStart w:id="491" w:name="_Toc45184656"/>
      <w:r w:rsidRPr="008D1466">
        <w:rPr>
          <w:rFonts w:hint="eastAsia"/>
        </w:rPr>
        <w:lastRenderedPageBreak/>
        <w:t>7</w:t>
      </w:r>
      <w:r w:rsidRPr="008D1466">
        <w:t xml:space="preserve">.8.4 </w:t>
      </w:r>
      <w:r w:rsidR="00D10E6D" w:rsidRPr="008D1466">
        <w:rPr>
          <w:rFonts w:hint="eastAsia"/>
        </w:rPr>
        <w:t>实验要求</w:t>
      </w:r>
      <w:bookmarkEnd w:id="491"/>
    </w:p>
    <w:p w14:paraId="6456529D" w14:textId="5E43025E" w:rsidR="00D10E6D" w:rsidRPr="008D1466" w:rsidRDefault="00D10E6D" w:rsidP="008D1466">
      <w:pPr>
        <w:ind w:firstLine="480"/>
      </w:pPr>
      <w:r w:rsidRPr="008D1466">
        <w:rPr>
          <w:rFonts w:hint="eastAsia"/>
        </w:rPr>
        <w:t>了解</w:t>
      </w:r>
      <w:r w:rsidRPr="008D1466">
        <w:rPr>
          <w:rFonts w:hint="eastAsia"/>
        </w:rPr>
        <w:t>TCP</w:t>
      </w:r>
      <w:r w:rsidRPr="008D1466">
        <w:t xml:space="preserve">/IP </w:t>
      </w:r>
      <w:r w:rsidRPr="008D1466">
        <w:rPr>
          <w:rFonts w:hint="eastAsia"/>
        </w:rPr>
        <w:t>ping</w:t>
      </w:r>
      <w:r w:rsidRPr="008D1466">
        <w:rPr>
          <w:rFonts w:hint="eastAsia"/>
        </w:rPr>
        <w:t>协议的作用。</w:t>
      </w:r>
      <w:r w:rsidRPr="008D1466">
        <w:rPr>
          <w:rFonts w:hint="eastAsia"/>
        </w:rPr>
        <w:t xml:space="preserve"> </w:t>
      </w:r>
    </w:p>
    <w:p w14:paraId="5EAC3AFB" w14:textId="53CC8957" w:rsidR="00D10E6D" w:rsidRPr="008D1466" w:rsidRDefault="00453F97" w:rsidP="00A36D7B">
      <w:pPr>
        <w:pStyle w:val="3"/>
        <w:ind w:firstLine="562"/>
      </w:pPr>
      <w:bookmarkStart w:id="492" w:name="_Toc45184657"/>
      <w:r w:rsidRPr="008D1466">
        <w:rPr>
          <w:rFonts w:hint="eastAsia"/>
        </w:rPr>
        <w:t>7</w:t>
      </w:r>
      <w:r w:rsidRPr="008D1466">
        <w:t xml:space="preserve">.8.5 </w:t>
      </w:r>
      <w:r w:rsidR="00D10E6D" w:rsidRPr="008D1466">
        <w:rPr>
          <w:rFonts w:hint="eastAsia"/>
        </w:rPr>
        <w:t>实验原理</w:t>
      </w:r>
      <w:bookmarkEnd w:id="492"/>
    </w:p>
    <w:p w14:paraId="105FA93F" w14:textId="64A5DDFD" w:rsidR="00D10E6D" w:rsidRPr="008D1466" w:rsidRDefault="00A36D7B" w:rsidP="008D1466">
      <w:pPr>
        <w:ind w:firstLine="480"/>
      </w:pPr>
      <w:r>
        <w:t>1</w:t>
      </w:r>
      <w:r>
        <w:rPr>
          <w:rFonts w:hint="eastAsia"/>
        </w:rPr>
        <w:t>、</w:t>
      </w:r>
      <w:r w:rsidR="00D10E6D" w:rsidRPr="008D1466">
        <w:rPr>
          <w:rFonts w:hint="eastAsia"/>
        </w:rPr>
        <w:t>ping</w:t>
      </w:r>
      <w:r w:rsidR="00D10E6D" w:rsidRPr="008D1466">
        <w:rPr>
          <w:rFonts w:hint="eastAsia"/>
        </w:rPr>
        <w:t>命令</w:t>
      </w:r>
    </w:p>
    <w:p w14:paraId="40EC853E" w14:textId="3ED3CE6C" w:rsidR="00D10E6D" w:rsidRPr="008D1466" w:rsidRDefault="00D10E6D" w:rsidP="008D1466">
      <w:pPr>
        <w:ind w:firstLine="480"/>
      </w:pPr>
      <w:r w:rsidRPr="008D1466">
        <w:rPr>
          <w:rFonts w:hint="eastAsia"/>
        </w:rPr>
        <w:t>ping</w:t>
      </w:r>
      <w:r w:rsidRPr="008D1466">
        <w:rPr>
          <w:rFonts w:hint="eastAsia"/>
        </w:rPr>
        <w:t>命令来源于物理学中测声纳脉冲的回应情况，利用它可以检查网络是否连通，从而帮助我们分析和判定网络故障。</w:t>
      </w:r>
      <w:r w:rsidR="00453F97" w:rsidRPr="008D1466">
        <w:t>P</w:t>
      </w:r>
      <w:r w:rsidRPr="008D1466">
        <w:rPr>
          <w:rFonts w:hint="eastAsia"/>
        </w:rPr>
        <w:t>ing</w:t>
      </w:r>
      <w:r w:rsidRPr="008D1466">
        <w:rPr>
          <w:rFonts w:hint="eastAsia"/>
        </w:rPr>
        <w:t>命令使用的是</w:t>
      </w:r>
      <w:r w:rsidRPr="008D1466">
        <w:rPr>
          <w:rFonts w:hint="eastAsia"/>
        </w:rPr>
        <w:t>ICMP(Internet Control Message Protocol)</w:t>
      </w:r>
      <w:r w:rsidRPr="008D1466">
        <w:rPr>
          <w:rFonts w:hint="eastAsia"/>
        </w:rPr>
        <w:t>协议，即</w:t>
      </w:r>
      <w:r w:rsidRPr="008D1466">
        <w:rPr>
          <w:rFonts w:hint="eastAsia"/>
        </w:rPr>
        <w:t>Internet</w:t>
      </w:r>
      <w:r w:rsidRPr="008D1466">
        <w:rPr>
          <w:rFonts w:hint="eastAsia"/>
        </w:rPr>
        <w:t>控制消息协议的缩写，它是</w:t>
      </w:r>
      <w:r w:rsidRPr="008D1466">
        <w:rPr>
          <w:rFonts w:hint="eastAsia"/>
        </w:rPr>
        <w:t>TCP/IP</w:t>
      </w:r>
      <w:r w:rsidRPr="008D1466">
        <w:rPr>
          <w:rFonts w:hint="eastAsia"/>
        </w:rPr>
        <w:t>协议族的一个子协议，用于在</w:t>
      </w:r>
      <w:r w:rsidRPr="008D1466">
        <w:rPr>
          <w:rFonts w:hint="eastAsia"/>
        </w:rPr>
        <w:t>IP</w:t>
      </w:r>
      <w:r w:rsidRPr="008D1466">
        <w:rPr>
          <w:rFonts w:hint="eastAsia"/>
        </w:rPr>
        <w:t>主机、路由器之间传递控制消息。</w:t>
      </w:r>
    </w:p>
    <w:p w14:paraId="4CC06D92" w14:textId="77777777" w:rsidR="00D10E6D" w:rsidRPr="008D1466" w:rsidRDefault="00D10E6D" w:rsidP="008D1466">
      <w:pPr>
        <w:ind w:firstLine="480"/>
      </w:pPr>
      <w:r w:rsidRPr="008D1466">
        <w:rPr>
          <w:rFonts w:hint="eastAsia"/>
        </w:rPr>
        <w:t>运行</w:t>
      </w:r>
      <w:r w:rsidRPr="008D1466">
        <w:rPr>
          <w:rFonts w:hint="eastAsia"/>
        </w:rPr>
        <w:t>ping</w:t>
      </w:r>
      <w:r w:rsidRPr="008D1466">
        <w:rPr>
          <w:rFonts w:hint="eastAsia"/>
        </w:rPr>
        <w:t>命令的主机会触发一个</w:t>
      </w:r>
      <w:r w:rsidRPr="008D1466">
        <w:rPr>
          <w:rFonts w:hint="eastAsia"/>
        </w:rPr>
        <w:t>IP</w:t>
      </w:r>
      <w:r w:rsidRPr="008D1466">
        <w:rPr>
          <w:rFonts w:hint="eastAsia"/>
        </w:rPr>
        <w:t>数据包从本地出发，前往目标主机。这个</w:t>
      </w:r>
      <w:r w:rsidRPr="008D1466">
        <w:rPr>
          <w:rFonts w:hint="eastAsia"/>
        </w:rPr>
        <w:t>IP</w:t>
      </w:r>
      <w:r w:rsidRPr="008D1466">
        <w:rPr>
          <w:rFonts w:hint="eastAsia"/>
        </w:rPr>
        <w:t>数据包会携带本机和目标主机的</w:t>
      </w:r>
      <w:r w:rsidRPr="008D1466">
        <w:rPr>
          <w:rFonts w:hint="eastAsia"/>
        </w:rPr>
        <w:t>IP</w:t>
      </w:r>
      <w:r w:rsidRPr="008D1466">
        <w:rPr>
          <w:rFonts w:hint="eastAsia"/>
        </w:rPr>
        <w:t>地址，一个简单的计时器和计数器，并且都从</w:t>
      </w:r>
      <w:r w:rsidRPr="008D1466">
        <w:rPr>
          <w:rFonts w:hint="eastAsia"/>
        </w:rPr>
        <w:t>0</w:t>
      </w:r>
      <w:r w:rsidRPr="008D1466">
        <w:rPr>
          <w:rFonts w:hint="eastAsia"/>
        </w:rPr>
        <w:t>开始。到达目标主机</w:t>
      </w:r>
      <w:r w:rsidRPr="008D1466">
        <w:rPr>
          <w:rFonts w:hint="eastAsia"/>
        </w:rPr>
        <w:t>B</w:t>
      </w:r>
      <w:r w:rsidRPr="008D1466">
        <w:rPr>
          <w:rFonts w:hint="eastAsia"/>
        </w:rPr>
        <w:t>后，</w:t>
      </w:r>
      <w:r w:rsidRPr="008D1466">
        <w:rPr>
          <w:rFonts w:hint="eastAsia"/>
        </w:rPr>
        <w:t>IP</w:t>
      </w:r>
      <w:r w:rsidRPr="008D1466">
        <w:rPr>
          <w:rFonts w:hint="eastAsia"/>
        </w:rPr>
        <w:t>地址调换再将其打回原地。这一去一回的路径不一定一致，只要</w:t>
      </w:r>
      <w:r w:rsidRPr="008D1466">
        <w:rPr>
          <w:rFonts w:hint="eastAsia"/>
        </w:rPr>
        <w:t>IP</w:t>
      </w:r>
      <w:r w:rsidRPr="008D1466">
        <w:rPr>
          <w:rFonts w:hint="eastAsia"/>
        </w:rPr>
        <w:t>包顺利返回就说明</w:t>
      </w:r>
      <w:r w:rsidRPr="008D1466">
        <w:rPr>
          <w:rFonts w:hint="eastAsia"/>
        </w:rPr>
        <w:t>A</w:t>
      </w:r>
      <w:r w:rsidRPr="008D1466">
        <w:rPr>
          <w:rFonts w:hint="eastAsia"/>
        </w:rPr>
        <w:t>和</w:t>
      </w:r>
      <w:r w:rsidRPr="008D1466">
        <w:rPr>
          <w:rFonts w:hint="eastAsia"/>
        </w:rPr>
        <w:t>B</w:t>
      </w:r>
      <w:r w:rsidRPr="008D1466">
        <w:rPr>
          <w:rFonts w:hint="eastAsia"/>
        </w:rPr>
        <w:t>之间双向皆通畅。</w:t>
      </w:r>
    </w:p>
    <w:p w14:paraId="0D384FE9" w14:textId="2A62E16B" w:rsidR="00D10E6D" w:rsidRPr="008D1466" w:rsidRDefault="00453F97" w:rsidP="008D1466">
      <w:pPr>
        <w:ind w:firstLine="480"/>
      </w:pPr>
      <w:r w:rsidRPr="008D1466">
        <w:t>P</w:t>
      </w:r>
      <w:r w:rsidR="00D10E6D" w:rsidRPr="008D1466">
        <w:rPr>
          <w:rFonts w:hint="eastAsia"/>
        </w:rPr>
        <w:t>ing</w:t>
      </w:r>
      <w:r w:rsidR="00D10E6D" w:rsidRPr="008D1466">
        <w:rPr>
          <w:rFonts w:hint="eastAsia"/>
        </w:rPr>
        <w:t>命令，属于</w:t>
      </w:r>
      <w:r w:rsidR="00D10E6D" w:rsidRPr="008D1466">
        <w:rPr>
          <w:rFonts w:hint="eastAsia"/>
        </w:rPr>
        <w:t>ICMP</w:t>
      </w:r>
      <w:r w:rsidR="00D10E6D" w:rsidRPr="008D1466">
        <w:t>v6,</w:t>
      </w:r>
      <w:r w:rsidR="00D10E6D" w:rsidRPr="008D1466">
        <w:rPr>
          <w:rFonts w:hint="eastAsia"/>
        </w:rPr>
        <w:t xml:space="preserve"> ICMP</w:t>
      </w:r>
      <w:r w:rsidR="00D10E6D" w:rsidRPr="008D1466">
        <w:t>v6</w:t>
      </w:r>
      <w:r w:rsidR="00D10E6D" w:rsidRPr="008D1466">
        <w:rPr>
          <w:rFonts w:hint="eastAsia"/>
        </w:rPr>
        <w:t>是</w:t>
      </w:r>
      <w:r w:rsidR="00D10E6D" w:rsidRPr="008D1466">
        <w:rPr>
          <w:rFonts w:hint="eastAsia"/>
        </w:rPr>
        <w:t>I</w:t>
      </w:r>
      <w:r w:rsidR="00D10E6D" w:rsidRPr="008D1466">
        <w:t>p</w:t>
      </w:r>
      <w:r w:rsidR="00D10E6D" w:rsidRPr="008D1466">
        <w:rPr>
          <w:rFonts w:hint="eastAsia"/>
        </w:rPr>
        <w:t>v</w:t>
      </w:r>
      <w:r w:rsidR="00D10E6D" w:rsidRPr="008D1466">
        <w:t>6</w:t>
      </w:r>
      <w:r w:rsidR="00D10E6D" w:rsidRPr="008D1466">
        <w:rPr>
          <w:rFonts w:hint="eastAsia"/>
        </w:rPr>
        <w:t>的一个组成部分，它是最初是在</w:t>
      </w:r>
      <w:r w:rsidR="00D10E6D" w:rsidRPr="008D1466">
        <w:rPr>
          <w:rFonts w:hint="eastAsia"/>
        </w:rPr>
        <w:t>RFC</w:t>
      </w:r>
      <w:r w:rsidR="00D10E6D" w:rsidRPr="008D1466">
        <w:t>1885</w:t>
      </w:r>
      <w:r w:rsidR="00D10E6D" w:rsidRPr="008D1466">
        <w:rPr>
          <w:rFonts w:hint="eastAsia"/>
        </w:rPr>
        <w:t>中定义的，</w:t>
      </w:r>
      <w:r w:rsidR="00D10E6D" w:rsidRPr="008D1466">
        <w:rPr>
          <w:rFonts w:hint="eastAsia"/>
        </w:rPr>
        <w:t>1</w:t>
      </w:r>
      <w:r w:rsidR="00D10E6D" w:rsidRPr="008D1466">
        <w:t>998</w:t>
      </w:r>
      <w:r w:rsidR="00D10E6D" w:rsidRPr="008D1466">
        <w:rPr>
          <w:rFonts w:hint="eastAsia"/>
        </w:rPr>
        <w:t>年在</w:t>
      </w:r>
      <w:r w:rsidR="00D10E6D" w:rsidRPr="008D1466">
        <w:rPr>
          <w:rFonts w:hint="eastAsia"/>
        </w:rPr>
        <w:t>RFC</w:t>
      </w:r>
      <w:r w:rsidR="00D10E6D" w:rsidRPr="008D1466">
        <w:t>1885</w:t>
      </w:r>
      <w:r w:rsidR="00D10E6D" w:rsidRPr="008D1466">
        <w:rPr>
          <w:rFonts w:hint="eastAsia"/>
        </w:rPr>
        <w:t>的基础上提出了新的</w:t>
      </w:r>
      <w:r w:rsidR="00D10E6D" w:rsidRPr="008D1466">
        <w:rPr>
          <w:rFonts w:hint="eastAsia"/>
        </w:rPr>
        <w:t>ICMP</w:t>
      </w:r>
      <w:r w:rsidR="00D10E6D" w:rsidRPr="008D1466">
        <w:t>v6</w:t>
      </w:r>
      <w:r w:rsidR="00D10E6D" w:rsidRPr="008D1466">
        <w:rPr>
          <w:rFonts w:hint="eastAsia"/>
        </w:rPr>
        <w:t>规范</w:t>
      </w:r>
      <w:r w:rsidR="00D10E6D" w:rsidRPr="008D1466">
        <w:rPr>
          <w:rFonts w:hint="eastAsia"/>
        </w:rPr>
        <w:t>RFC</w:t>
      </w:r>
      <w:r w:rsidR="00D10E6D" w:rsidRPr="008D1466">
        <w:t>2463,</w:t>
      </w:r>
      <w:r w:rsidR="00D10E6D" w:rsidRPr="008D1466">
        <w:rPr>
          <w:rFonts w:hint="eastAsia"/>
        </w:rPr>
        <w:t>这是一规范应用得较为普遍，目前最新的版本是</w:t>
      </w:r>
      <w:r w:rsidR="00D10E6D" w:rsidRPr="008D1466">
        <w:rPr>
          <w:rFonts w:hint="eastAsia"/>
        </w:rPr>
        <w:t>2</w:t>
      </w:r>
      <w:r w:rsidR="00D10E6D" w:rsidRPr="008D1466">
        <w:t>006</w:t>
      </w:r>
      <w:r w:rsidR="00D10E6D" w:rsidRPr="008D1466">
        <w:rPr>
          <w:rFonts w:hint="eastAsia"/>
        </w:rPr>
        <w:t>年发布的</w:t>
      </w:r>
      <w:r w:rsidR="00D10E6D" w:rsidRPr="008D1466">
        <w:rPr>
          <w:rFonts w:hint="eastAsia"/>
        </w:rPr>
        <w:t>RFC</w:t>
      </w:r>
      <w:r w:rsidR="00D10E6D" w:rsidRPr="008D1466">
        <w:t>4443</w:t>
      </w:r>
      <w:r w:rsidR="00D10E6D" w:rsidRPr="008D1466">
        <w:rPr>
          <w:rFonts w:hint="eastAsia"/>
        </w:rPr>
        <w:t>。</w:t>
      </w:r>
    </w:p>
    <w:p w14:paraId="445E5744" w14:textId="5D7DF9CD" w:rsidR="00D10E6D" w:rsidRPr="008D1466" w:rsidRDefault="00A36D7B" w:rsidP="008D1466">
      <w:pPr>
        <w:ind w:firstLine="480"/>
      </w:pPr>
      <w:r>
        <w:t>2</w:t>
      </w:r>
      <w:r>
        <w:rPr>
          <w:rFonts w:hint="eastAsia"/>
        </w:rPr>
        <w:t>、</w:t>
      </w:r>
      <w:r w:rsidR="00D10E6D" w:rsidRPr="008D1466">
        <w:rPr>
          <w:rFonts w:hint="eastAsia"/>
        </w:rPr>
        <w:t>CC</w:t>
      </w:r>
      <w:r w:rsidR="00D10E6D" w:rsidRPr="008D1466">
        <w:t>2530 64</w:t>
      </w:r>
      <w:r w:rsidR="00D10E6D" w:rsidRPr="008D1466">
        <w:rPr>
          <w:rFonts w:hint="eastAsia"/>
        </w:rPr>
        <w:t>位</w:t>
      </w:r>
      <w:r w:rsidR="00D10E6D" w:rsidRPr="008D1466">
        <w:t>MAC</w:t>
      </w:r>
      <w:r w:rsidR="00D10E6D" w:rsidRPr="008D1466">
        <w:rPr>
          <w:rFonts w:hint="eastAsia"/>
        </w:rPr>
        <w:t>地址转</w:t>
      </w:r>
      <w:r w:rsidR="00D10E6D" w:rsidRPr="008D1466">
        <w:rPr>
          <w:rFonts w:hint="eastAsia"/>
        </w:rPr>
        <w:t>I</w:t>
      </w:r>
      <w:r w:rsidR="00D10E6D" w:rsidRPr="008D1466">
        <w:t xml:space="preserve">PV6 </w:t>
      </w:r>
      <w:r w:rsidR="00D10E6D" w:rsidRPr="008D1466">
        <w:rPr>
          <w:rFonts w:hint="eastAsia"/>
        </w:rPr>
        <w:t>地址</w:t>
      </w:r>
    </w:p>
    <w:p w14:paraId="72469953" w14:textId="6450E208" w:rsidR="00D10E6D" w:rsidRPr="008D1466" w:rsidRDefault="00D10E6D" w:rsidP="008D1466">
      <w:pPr>
        <w:ind w:firstLine="480"/>
      </w:pPr>
      <w:r w:rsidRPr="008D1466">
        <w:rPr>
          <w:rFonts w:hint="eastAsia"/>
        </w:rPr>
        <w:t>CC2530</w:t>
      </w:r>
      <w:r w:rsidRPr="008D1466">
        <w:rPr>
          <w:rFonts w:hint="eastAsia"/>
        </w:rPr>
        <w:t>符合</w:t>
      </w:r>
      <w:r w:rsidRPr="008D1466">
        <w:rPr>
          <w:rFonts w:hint="eastAsia"/>
        </w:rPr>
        <w:t>IEEE802.15.4</w:t>
      </w:r>
      <w:r w:rsidRPr="008D1466">
        <w:rPr>
          <w:rFonts w:hint="eastAsia"/>
        </w:rPr>
        <w:t>标准，芯片在出厂时便有一个固定</w:t>
      </w:r>
      <w:r w:rsidRPr="008D1466">
        <w:rPr>
          <w:rFonts w:hint="eastAsia"/>
        </w:rPr>
        <w:t>IEEE</w:t>
      </w:r>
      <w:r w:rsidRPr="008D1466">
        <w:rPr>
          <w:rFonts w:hint="eastAsia"/>
        </w:rPr>
        <w:t>地址，</w:t>
      </w:r>
      <w:r w:rsidRPr="008D1466">
        <w:rPr>
          <w:rFonts w:hint="eastAsia"/>
        </w:rPr>
        <w:t>IEEE802.15.4</w:t>
      </w:r>
      <w:r w:rsidRPr="008D1466">
        <w:rPr>
          <w:rFonts w:hint="eastAsia"/>
        </w:rPr>
        <w:t>地址共有</w:t>
      </w:r>
      <w:r w:rsidRPr="008D1466">
        <w:rPr>
          <w:rFonts w:hint="eastAsia"/>
        </w:rPr>
        <w:t>8</w:t>
      </w:r>
      <w:r w:rsidRPr="008D1466">
        <w:rPr>
          <w:rFonts w:hint="eastAsia"/>
        </w:rPr>
        <w:t>字节。扩展</w:t>
      </w:r>
      <w:r w:rsidRPr="008D1466">
        <w:rPr>
          <w:rFonts w:hint="eastAsia"/>
        </w:rPr>
        <w:t>I</w:t>
      </w:r>
      <w:r w:rsidR="00453F97" w:rsidRPr="008D1466">
        <w:t>p</w:t>
      </w:r>
      <w:r w:rsidRPr="008D1466">
        <w:rPr>
          <w:rFonts w:hint="eastAsia"/>
        </w:rPr>
        <w:t>v6</w:t>
      </w:r>
      <w:r w:rsidRPr="008D1466">
        <w:rPr>
          <w:rFonts w:hint="eastAsia"/>
        </w:rPr>
        <w:t>地址时可按以下步骤。</w:t>
      </w:r>
    </w:p>
    <w:p w14:paraId="19750C40" w14:textId="71C7B368" w:rsidR="00D10E6D" w:rsidRPr="008D1466" w:rsidRDefault="00A36D7B"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D10E6D" w:rsidRPr="008D1466">
        <w:rPr>
          <w:rFonts w:hint="eastAsia"/>
        </w:rPr>
        <w:t>读取</w:t>
      </w:r>
      <w:r w:rsidR="00D10E6D" w:rsidRPr="008D1466">
        <w:rPr>
          <w:rFonts w:hint="eastAsia"/>
        </w:rPr>
        <w:t>CC</w:t>
      </w:r>
      <w:r w:rsidR="00D10E6D" w:rsidRPr="008D1466">
        <w:t>2530MAC</w:t>
      </w:r>
      <w:r w:rsidR="00D10E6D" w:rsidRPr="008D1466">
        <w:rPr>
          <w:rFonts w:hint="eastAsia"/>
        </w:rPr>
        <w:t>地址，如</w:t>
      </w:r>
      <w:r w:rsidR="00D10E6D" w:rsidRPr="008D1466">
        <w:t>39-A7-94-07-CB-D0(16</w:t>
      </w:r>
      <w:r w:rsidR="00D10E6D" w:rsidRPr="008D1466">
        <w:rPr>
          <w:rFonts w:hint="eastAsia"/>
        </w:rPr>
        <w:t>进制</w:t>
      </w:r>
      <w:r w:rsidR="00D10E6D" w:rsidRPr="008D1466">
        <w:t>)</w:t>
      </w:r>
    </w:p>
    <w:p w14:paraId="3A63B9E8" w14:textId="376474E3" w:rsidR="00D10E6D" w:rsidRPr="008D1466" w:rsidRDefault="00A36D7B"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D10E6D" w:rsidRPr="008D1466">
        <w:t>第</w:t>
      </w:r>
      <w:r w:rsidR="00D10E6D" w:rsidRPr="008D1466">
        <w:t>7</w:t>
      </w:r>
      <w:r w:rsidR="00D10E6D" w:rsidRPr="008D1466">
        <w:t>个比特反转（从左往右数），变为</w:t>
      </w:r>
      <w:r w:rsidR="00D10E6D" w:rsidRPr="008D1466">
        <w:t>3B-A7-94-FF-FE-07-CB-D0</w:t>
      </w:r>
    </w:p>
    <w:p w14:paraId="1EDFDE23" w14:textId="13205E91" w:rsidR="00D10E6D" w:rsidRPr="008D1466" w:rsidRDefault="00A36D7B"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D10E6D" w:rsidRPr="008D1466">
        <w:rPr>
          <w:rFonts w:hint="eastAsia"/>
        </w:rPr>
        <w:t>加入网络前缀，若前缀为链路本地地址则网络前缀为</w:t>
      </w:r>
      <w:r w:rsidR="00D10E6D" w:rsidRPr="008D1466">
        <w:rPr>
          <w:rFonts w:hint="eastAsia"/>
        </w:rPr>
        <w:t>FE-80-00-00-00-00</w:t>
      </w:r>
      <w:r w:rsidR="00D10E6D" w:rsidRPr="008D1466">
        <w:rPr>
          <w:rFonts w:hint="eastAsia"/>
        </w:rPr>
        <w:t>。</w:t>
      </w:r>
      <w:r w:rsidR="00D10E6D" w:rsidRPr="008D1466">
        <w:rPr>
          <w:rFonts w:hint="eastAsia"/>
        </w:rPr>
        <w:t>IPV6</w:t>
      </w:r>
      <w:r w:rsidR="00D10E6D" w:rsidRPr="008D1466">
        <w:rPr>
          <w:rFonts w:hint="eastAsia"/>
        </w:rPr>
        <w:t>地址最终为</w:t>
      </w:r>
      <w:r w:rsidR="00D10E6D" w:rsidRPr="008D1466">
        <w:rPr>
          <w:rFonts w:hint="eastAsia"/>
        </w:rPr>
        <w:t>FE-80-00-00-00-00-00-00-3B-A7-94-FF-FE-07-CB-D0</w:t>
      </w:r>
      <w:r w:rsidR="00D10E6D" w:rsidRPr="008D1466">
        <w:rPr>
          <w:rFonts w:hint="eastAsia"/>
        </w:rPr>
        <w:t>，可简写为</w:t>
      </w:r>
      <w:r w:rsidR="00D10E6D" w:rsidRPr="008D1466">
        <w:rPr>
          <w:rFonts w:hint="eastAsia"/>
        </w:rPr>
        <w:t>FE80::3BA7:94FF:FE07:CBD0</w:t>
      </w:r>
    </w:p>
    <w:p w14:paraId="0D59AAED" w14:textId="3DA03756" w:rsidR="00D10E6D" w:rsidRPr="008D1466" w:rsidRDefault="00453F97" w:rsidP="00A36D7B">
      <w:pPr>
        <w:pStyle w:val="3"/>
        <w:ind w:firstLine="562"/>
      </w:pPr>
      <w:bookmarkStart w:id="493" w:name="_Toc45184658"/>
      <w:r w:rsidRPr="008D1466">
        <w:rPr>
          <w:rFonts w:hint="eastAsia"/>
        </w:rPr>
        <w:t>7</w:t>
      </w:r>
      <w:r w:rsidRPr="008D1466">
        <w:t xml:space="preserve">.8.6 </w:t>
      </w:r>
      <w:r w:rsidR="00D10E6D" w:rsidRPr="008D1466">
        <w:rPr>
          <w:rFonts w:hint="eastAsia"/>
        </w:rPr>
        <w:t>实验步骤</w:t>
      </w:r>
      <w:bookmarkEnd w:id="493"/>
    </w:p>
    <w:p w14:paraId="43FF0124" w14:textId="78E4A8DC" w:rsidR="00D10E6D" w:rsidRPr="008D1466" w:rsidRDefault="00A36D7B" w:rsidP="008D1466">
      <w:pPr>
        <w:ind w:firstLine="480"/>
      </w:pPr>
      <w:r>
        <w:rPr>
          <w:rFonts w:hint="eastAsia"/>
        </w:rPr>
        <w:t>1</w:t>
      </w:r>
      <w:r>
        <w:rPr>
          <w:rFonts w:hint="eastAsia"/>
        </w:rPr>
        <w:t>、</w:t>
      </w:r>
      <w:r w:rsidR="00D10E6D" w:rsidRPr="008D1466">
        <w:rPr>
          <w:rFonts w:hint="eastAsia"/>
        </w:rPr>
        <w:t>双击图标</w:t>
      </w:r>
      <w:r w:rsidR="00D10E6D" w:rsidRPr="008D1466">
        <w:rPr>
          <w:noProof/>
        </w:rPr>
        <w:drawing>
          <wp:inline distT="0" distB="0" distL="0" distR="0" wp14:anchorId="5D158B16" wp14:editId="1E85BDEF">
            <wp:extent cx="446649" cy="456152"/>
            <wp:effectExtent l="0" t="0" r="0" b="1270"/>
            <wp:docPr id="1137" name="图片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59814" cy="469597"/>
                    </a:xfrm>
                    <a:prstGeom prst="rect">
                      <a:avLst/>
                    </a:prstGeom>
                  </pic:spPr>
                </pic:pic>
              </a:graphicData>
            </a:graphic>
          </wp:inline>
        </w:drawing>
      </w:r>
      <w:r w:rsidR="00D10E6D" w:rsidRPr="008D1466">
        <w:rPr>
          <w:rFonts w:hint="eastAsia"/>
        </w:rPr>
        <w:t>打开虚拟机，启动</w:t>
      </w:r>
      <w:r w:rsidR="00D10E6D" w:rsidRPr="008D1466">
        <w:rPr>
          <w:rFonts w:hint="eastAsia"/>
        </w:rPr>
        <w:t>I</w:t>
      </w:r>
      <w:r w:rsidR="00D10E6D" w:rsidRPr="008D1466">
        <w:t>nstantContiki2.6</w:t>
      </w:r>
      <w:r w:rsidR="00D10E6D" w:rsidRPr="008D1466">
        <w:rPr>
          <w:rFonts w:hint="eastAsia"/>
        </w:rPr>
        <w:t>，如</w:t>
      </w:r>
      <w:r w:rsidR="00E74C4C" w:rsidRPr="008D1466">
        <w:rPr>
          <w:rFonts w:hint="eastAsia"/>
        </w:rPr>
        <w:t>图</w:t>
      </w:r>
      <w:r w:rsidR="00E74C4C" w:rsidRPr="008D1466">
        <w:rPr>
          <w:rFonts w:hint="eastAsia"/>
        </w:rPr>
        <w:t xml:space="preserve"> 3</w:t>
      </w:r>
      <w:r w:rsidR="00D10E6D" w:rsidRPr="008D1466">
        <w:t>.8.2</w:t>
      </w:r>
      <w:r w:rsidR="00D10E6D" w:rsidRPr="008D1466">
        <w:rPr>
          <w:rFonts w:hint="eastAsia"/>
        </w:rPr>
        <w:t>。</w:t>
      </w:r>
    </w:p>
    <w:p w14:paraId="28DBA104" w14:textId="77777777" w:rsidR="00D10E6D" w:rsidRPr="008D1466" w:rsidRDefault="00D10E6D" w:rsidP="00A36D7B">
      <w:pPr>
        <w:pStyle w:val="af4"/>
      </w:pPr>
      <w:r w:rsidRPr="008D1466">
        <w:rPr>
          <w:noProof/>
        </w:rPr>
        <w:lastRenderedPageBreak/>
        <w:drawing>
          <wp:inline distT="0" distB="0" distL="0" distR="0" wp14:anchorId="0BD445BB" wp14:editId="1614D420">
            <wp:extent cx="2193010" cy="3243079"/>
            <wp:effectExtent l="0" t="0" r="0" b="0"/>
            <wp:docPr id="1138" name="图片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2220508" cy="3283744"/>
                    </a:xfrm>
                    <a:prstGeom prst="rect">
                      <a:avLst/>
                    </a:prstGeom>
                  </pic:spPr>
                </pic:pic>
              </a:graphicData>
            </a:graphic>
          </wp:inline>
        </w:drawing>
      </w:r>
    </w:p>
    <w:p w14:paraId="0CBCCF41" w14:textId="2698BAA5" w:rsidR="00D10E6D" w:rsidRPr="008D1466" w:rsidRDefault="00E74C4C" w:rsidP="00A36D7B">
      <w:pPr>
        <w:pStyle w:val="af4"/>
      </w:pPr>
      <w:r w:rsidRPr="008D1466">
        <w:rPr>
          <w:rFonts w:hint="eastAsia"/>
        </w:rPr>
        <w:t>图</w:t>
      </w:r>
      <w:r w:rsidRPr="008D1466">
        <w:rPr>
          <w:rFonts w:hint="eastAsia"/>
        </w:rPr>
        <w:t xml:space="preserve"> </w:t>
      </w:r>
      <w:r w:rsidR="001703B5" w:rsidRPr="008D1466">
        <w:t>7</w:t>
      </w:r>
      <w:r w:rsidR="00D10E6D" w:rsidRPr="008D1466">
        <w:t>.8.2</w:t>
      </w:r>
      <w:r w:rsidR="00D10E6D" w:rsidRPr="008D1466">
        <w:rPr>
          <w:rFonts w:hint="eastAsia"/>
        </w:rPr>
        <w:t>开启虚拟机</w:t>
      </w:r>
    </w:p>
    <w:p w14:paraId="426797F3" w14:textId="6730BA63" w:rsidR="00D10E6D" w:rsidRPr="008D1466" w:rsidRDefault="00A36D7B" w:rsidP="008D1466">
      <w:pPr>
        <w:ind w:firstLine="480"/>
      </w:pPr>
      <w:r>
        <w:rPr>
          <w:rFonts w:hint="eastAsia"/>
        </w:rPr>
        <w:t>2</w:t>
      </w:r>
      <w:r>
        <w:rPr>
          <w:rFonts w:hint="eastAsia"/>
        </w:rPr>
        <w:t>、</w:t>
      </w:r>
      <w:r w:rsidR="00D10E6D" w:rsidRPr="008D1466">
        <w:rPr>
          <w:rFonts w:hint="eastAsia"/>
        </w:rPr>
        <w:t>等待</w:t>
      </w:r>
      <w:r w:rsidR="00D10E6D" w:rsidRPr="008D1466">
        <w:rPr>
          <w:rFonts w:hint="eastAsia"/>
        </w:rPr>
        <w:t>I</w:t>
      </w:r>
      <w:r w:rsidR="00D10E6D" w:rsidRPr="008D1466">
        <w:t>nstantContiki2.6</w:t>
      </w:r>
      <w:r w:rsidR="00D10E6D" w:rsidRPr="008D1466">
        <w:rPr>
          <w:rFonts w:hint="eastAsia"/>
        </w:rPr>
        <w:t>启动完成，输入密码</w:t>
      </w:r>
      <w:r w:rsidR="00D10E6D" w:rsidRPr="008D1466">
        <w:rPr>
          <w:rFonts w:hint="eastAsia"/>
        </w:rPr>
        <w:t>u</w:t>
      </w:r>
      <w:r w:rsidR="00D10E6D" w:rsidRPr="008D1466">
        <w:t>ser</w:t>
      </w:r>
      <w:r w:rsidR="00D10E6D"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D10E6D" w:rsidRPr="008D1466">
        <w:t>.8.3</w:t>
      </w:r>
      <w:r w:rsidR="00D10E6D" w:rsidRPr="008D1466">
        <w:rPr>
          <w:rFonts w:hint="eastAsia"/>
        </w:rPr>
        <w:t>。</w:t>
      </w:r>
    </w:p>
    <w:p w14:paraId="1B3D2CFB" w14:textId="77777777" w:rsidR="00D10E6D" w:rsidRPr="008D1466" w:rsidRDefault="00D10E6D" w:rsidP="00A36D7B">
      <w:pPr>
        <w:pStyle w:val="af4"/>
      </w:pPr>
      <w:r w:rsidRPr="008D1466">
        <w:rPr>
          <w:noProof/>
        </w:rPr>
        <w:drawing>
          <wp:inline distT="0" distB="0" distL="0" distR="0" wp14:anchorId="7FFBCFAF" wp14:editId="17C59563">
            <wp:extent cx="3719594" cy="2810519"/>
            <wp:effectExtent l="0" t="0" r="0" b="8890"/>
            <wp:docPr id="1139" name="图片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3786975" cy="2861432"/>
                    </a:xfrm>
                    <a:prstGeom prst="rect">
                      <a:avLst/>
                    </a:prstGeom>
                  </pic:spPr>
                </pic:pic>
              </a:graphicData>
            </a:graphic>
          </wp:inline>
        </w:drawing>
      </w:r>
    </w:p>
    <w:p w14:paraId="14F35BA6" w14:textId="1EECDA46" w:rsidR="00D10E6D" w:rsidRPr="008D1466" w:rsidRDefault="00E74C4C" w:rsidP="00A36D7B">
      <w:pPr>
        <w:pStyle w:val="af4"/>
      </w:pPr>
      <w:r w:rsidRPr="008D1466">
        <w:rPr>
          <w:rFonts w:hint="eastAsia"/>
        </w:rPr>
        <w:t>图</w:t>
      </w:r>
      <w:r w:rsidRPr="008D1466">
        <w:rPr>
          <w:rFonts w:hint="eastAsia"/>
        </w:rPr>
        <w:t xml:space="preserve"> </w:t>
      </w:r>
      <w:r w:rsidR="001703B5" w:rsidRPr="008D1466">
        <w:t>7</w:t>
      </w:r>
      <w:r w:rsidR="00D10E6D" w:rsidRPr="008D1466">
        <w:t xml:space="preserve">.8.3 </w:t>
      </w:r>
      <w:r w:rsidR="00D10E6D" w:rsidRPr="008D1466">
        <w:rPr>
          <w:rFonts w:hint="eastAsia"/>
        </w:rPr>
        <w:t>输入密码</w:t>
      </w:r>
      <w:r w:rsidR="00D10E6D" w:rsidRPr="008D1466">
        <w:rPr>
          <w:rFonts w:hint="eastAsia"/>
        </w:rPr>
        <w:t>user</w:t>
      </w:r>
    </w:p>
    <w:p w14:paraId="570FA733" w14:textId="0CBF81AE" w:rsidR="00D10E6D" w:rsidRPr="008D1466" w:rsidRDefault="00A36D7B" w:rsidP="008D1466">
      <w:pPr>
        <w:ind w:firstLine="480"/>
      </w:pPr>
      <w:r>
        <w:rPr>
          <w:rFonts w:hint="eastAsia"/>
        </w:rPr>
        <w:t>3</w:t>
      </w:r>
      <w:r>
        <w:rPr>
          <w:rFonts w:hint="eastAsia"/>
        </w:rPr>
        <w:t>、</w:t>
      </w:r>
      <w:r w:rsidR="00D10E6D" w:rsidRPr="008D1466">
        <w:rPr>
          <w:rFonts w:hint="eastAsia"/>
        </w:rPr>
        <w:t>启动终端如</w:t>
      </w:r>
      <w:r w:rsidR="00E74C4C" w:rsidRPr="008D1466">
        <w:rPr>
          <w:rFonts w:hint="eastAsia"/>
        </w:rPr>
        <w:t>图</w:t>
      </w:r>
      <w:r w:rsidR="00E74C4C" w:rsidRPr="008D1466">
        <w:rPr>
          <w:rFonts w:hint="eastAsia"/>
        </w:rPr>
        <w:t xml:space="preserve"> 3</w:t>
      </w:r>
      <w:r w:rsidR="00D10E6D" w:rsidRPr="008D1466">
        <w:t>.8</w:t>
      </w:r>
      <w:r w:rsidR="00D10E6D" w:rsidRPr="008D1466">
        <w:rPr>
          <w:rFonts w:hint="eastAsia"/>
        </w:rPr>
        <w:t>.</w:t>
      </w:r>
      <w:r w:rsidR="00D10E6D" w:rsidRPr="008D1466">
        <w:t>4</w:t>
      </w:r>
      <w:r w:rsidR="00D10E6D" w:rsidRPr="008D1466">
        <w:rPr>
          <w:rFonts w:hint="eastAsia"/>
        </w:rPr>
        <w:t>。</w:t>
      </w:r>
    </w:p>
    <w:p w14:paraId="0E8E3CB4" w14:textId="77777777" w:rsidR="00D10E6D" w:rsidRPr="008D1466" w:rsidRDefault="00D10E6D" w:rsidP="00A36D7B">
      <w:pPr>
        <w:pStyle w:val="af4"/>
      </w:pPr>
      <w:r w:rsidRPr="008D1466">
        <w:rPr>
          <w:noProof/>
        </w:rPr>
        <w:lastRenderedPageBreak/>
        <w:drawing>
          <wp:inline distT="0" distB="0" distL="0" distR="0" wp14:anchorId="1FB98801" wp14:editId="665D9464">
            <wp:extent cx="3859078" cy="2900116"/>
            <wp:effectExtent l="0" t="0" r="8255"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937815" cy="2959287"/>
                    </a:xfrm>
                    <a:prstGeom prst="rect">
                      <a:avLst/>
                    </a:prstGeom>
                  </pic:spPr>
                </pic:pic>
              </a:graphicData>
            </a:graphic>
          </wp:inline>
        </w:drawing>
      </w:r>
    </w:p>
    <w:p w14:paraId="01BB6B75" w14:textId="5B203B65" w:rsidR="00D10E6D" w:rsidRPr="008D1466" w:rsidRDefault="00E74C4C" w:rsidP="00A36D7B">
      <w:pPr>
        <w:pStyle w:val="af4"/>
      </w:pPr>
      <w:r w:rsidRPr="008D1466">
        <w:rPr>
          <w:rFonts w:hint="eastAsia"/>
        </w:rPr>
        <w:t>图</w:t>
      </w:r>
      <w:r w:rsidRPr="008D1466">
        <w:rPr>
          <w:rFonts w:hint="eastAsia"/>
        </w:rPr>
        <w:t xml:space="preserve"> </w:t>
      </w:r>
      <w:r w:rsidR="001703B5" w:rsidRPr="008D1466">
        <w:t>7</w:t>
      </w:r>
      <w:r w:rsidR="00D10E6D" w:rsidRPr="008D1466">
        <w:t xml:space="preserve">.8.4 </w:t>
      </w:r>
      <w:r w:rsidR="00D10E6D" w:rsidRPr="008D1466">
        <w:rPr>
          <w:rFonts w:hint="eastAsia"/>
        </w:rPr>
        <w:t>启动终端</w:t>
      </w:r>
    </w:p>
    <w:p w14:paraId="0E162579" w14:textId="1B4FD416" w:rsidR="00D10E6D" w:rsidRPr="008D1466" w:rsidRDefault="00A36D7B" w:rsidP="008D1466">
      <w:pPr>
        <w:ind w:firstLine="480"/>
      </w:pPr>
      <w:r>
        <w:rPr>
          <w:rFonts w:hint="eastAsia"/>
        </w:rPr>
        <w:t>4</w:t>
      </w:r>
      <w:r>
        <w:rPr>
          <w:rFonts w:hint="eastAsia"/>
        </w:rPr>
        <w:t>、</w:t>
      </w:r>
      <w:r w:rsidR="00D10E6D" w:rsidRPr="008D1466">
        <w:rPr>
          <w:rFonts w:hint="eastAsia"/>
        </w:rPr>
        <w:t>在终端上输入</w:t>
      </w:r>
    </w:p>
    <w:p w14:paraId="02A84EC2" w14:textId="77777777" w:rsidR="00D10E6D" w:rsidRPr="008D1466" w:rsidRDefault="00D10E6D" w:rsidP="00A36D7B">
      <w:pPr>
        <w:ind w:left="360" w:firstLine="480"/>
      </w:pPr>
      <w:r w:rsidRPr="008D1466">
        <w:rPr>
          <w:rFonts w:hint="eastAsia"/>
        </w:rPr>
        <w:t>s</w:t>
      </w:r>
      <w:r w:rsidRPr="008D1466">
        <w:t>udo su</w:t>
      </w:r>
      <w:r w:rsidRPr="008D1466">
        <w:rPr>
          <w:rFonts w:hint="eastAsia"/>
        </w:rPr>
        <w:t>&lt;</w:t>
      </w:r>
      <w:r w:rsidRPr="008D1466">
        <w:rPr>
          <w:rFonts w:hint="eastAsia"/>
        </w:rPr>
        <w:t>回车</w:t>
      </w:r>
      <w:r w:rsidRPr="008D1466">
        <w:t>&gt;</w:t>
      </w:r>
      <w:r w:rsidRPr="008D1466">
        <w:rPr>
          <w:rFonts w:hint="eastAsia"/>
        </w:rPr>
        <w:t>(</w:t>
      </w:r>
      <w:r w:rsidRPr="008D1466">
        <w:rPr>
          <w:rFonts w:hint="eastAsia"/>
        </w:rPr>
        <w:t>进入超级用户</w:t>
      </w:r>
      <w:r w:rsidRPr="008D1466">
        <w:t>)</w:t>
      </w:r>
    </w:p>
    <w:p w14:paraId="33BF2F31" w14:textId="69592CC5" w:rsidR="00D10E6D" w:rsidRPr="008D1466" w:rsidRDefault="00D10E6D" w:rsidP="00A36D7B">
      <w:pPr>
        <w:ind w:firstLine="480"/>
      </w:pPr>
      <w:r w:rsidRPr="008D1466">
        <w:t xml:space="preserve"> </w:t>
      </w:r>
      <w:r w:rsidR="00A36D7B">
        <w:tab/>
      </w:r>
      <w:r w:rsidRPr="008D1466">
        <w:t>user &lt;</w:t>
      </w:r>
      <w:r w:rsidRPr="008D1466">
        <w:rPr>
          <w:rFonts w:hint="eastAsia"/>
        </w:rPr>
        <w:t>回车</w:t>
      </w:r>
      <w:r w:rsidRPr="008D1466">
        <w:t xml:space="preserve">&gt; </w:t>
      </w:r>
      <w:r w:rsidRPr="008D1466">
        <w:rPr>
          <w:rFonts w:hint="eastAsia"/>
        </w:rPr>
        <w:t>(</w:t>
      </w:r>
      <w:r w:rsidRPr="008D1466">
        <w:t>“user”</w:t>
      </w:r>
      <w:r w:rsidRPr="008D1466">
        <w:rPr>
          <w:rFonts w:hint="eastAsia"/>
        </w:rPr>
        <w:t>不会显示</w:t>
      </w:r>
      <w:r w:rsidRPr="008D1466">
        <w:t>)</w:t>
      </w:r>
    </w:p>
    <w:p w14:paraId="48822DB6" w14:textId="77777777" w:rsidR="00D10E6D" w:rsidRPr="008D1466" w:rsidRDefault="00D10E6D" w:rsidP="00A36D7B">
      <w:pPr>
        <w:pStyle w:val="af4"/>
      </w:pPr>
      <w:r w:rsidRPr="008D1466">
        <w:rPr>
          <w:noProof/>
        </w:rPr>
        <w:drawing>
          <wp:inline distT="0" distB="0" distL="0" distR="0" wp14:anchorId="36576AC5" wp14:editId="13751BBD">
            <wp:extent cx="4649491" cy="1528186"/>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4753168" cy="1562262"/>
                    </a:xfrm>
                    <a:prstGeom prst="rect">
                      <a:avLst/>
                    </a:prstGeom>
                  </pic:spPr>
                </pic:pic>
              </a:graphicData>
            </a:graphic>
          </wp:inline>
        </w:drawing>
      </w:r>
    </w:p>
    <w:p w14:paraId="452080D3" w14:textId="7BDF18F9" w:rsidR="00D10E6D" w:rsidRPr="008D1466" w:rsidRDefault="00E74C4C" w:rsidP="00A36D7B">
      <w:pPr>
        <w:pStyle w:val="af4"/>
      </w:pPr>
      <w:r w:rsidRPr="008D1466">
        <w:rPr>
          <w:rFonts w:hint="eastAsia"/>
        </w:rPr>
        <w:t>图</w:t>
      </w:r>
      <w:r w:rsidRPr="008D1466">
        <w:rPr>
          <w:rFonts w:hint="eastAsia"/>
        </w:rPr>
        <w:t xml:space="preserve"> </w:t>
      </w:r>
      <w:r w:rsidR="001703B5" w:rsidRPr="008D1466">
        <w:t>7</w:t>
      </w:r>
      <w:r w:rsidR="00D10E6D" w:rsidRPr="008D1466">
        <w:t xml:space="preserve">.8.5 </w:t>
      </w:r>
      <w:r w:rsidR="00D10E6D" w:rsidRPr="008D1466">
        <w:rPr>
          <w:rFonts w:hint="eastAsia"/>
        </w:rPr>
        <w:t>进入超级用户</w:t>
      </w:r>
    </w:p>
    <w:p w14:paraId="0AFAF31A" w14:textId="52E8F96F" w:rsidR="00D10E6D" w:rsidRPr="008D1466" w:rsidRDefault="00A36D7B" w:rsidP="008D1466">
      <w:pPr>
        <w:ind w:firstLine="480"/>
      </w:pPr>
      <w:r>
        <w:rPr>
          <w:rFonts w:hint="eastAsia"/>
        </w:rPr>
        <w:t>5</w:t>
      </w:r>
      <w:r>
        <w:rPr>
          <w:rFonts w:hint="eastAsia"/>
        </w:rPr>
        <w:t>、</w:t>
      </w:r>
      <w:r w:rsidR="00D10E6D" w:rsidRPr="008D1466">
        <w:rPr>
          <w:rFonts w:hint="eastAsia"/>
        </w:rPr>
        <w:t>进入到代码目录</w:t>
      </w:r>
    </w:p>
    <w:p w14:paraId="5D11B863" w14:textId="703B2C2C" w:rsidR="00D10E6D" w:rsidRPr="008D1466" w:rsidRDefault="00D10E6D" w:rsidP="008D1466">
      <w:pPr>
        <w:ind w:firstLine="480"/>
      </w:pPr>
      <w:r w:rsidRPr="008D1466">
        <w:t>cd /mnt/hgfs/</w:t>
      </w:r>
      <w:r w:rsidRPr="008D1466">
        <w:rPr>
          <w:rFonts w:hint="eastAsia"/>
        </w:rPr>
        <w:t>li</w:t>
      </w:r>
      <w:r w:rsidRPr="008D1466">
        <w:t>nux_share/</w:t>
      </w:r>
      <w:r w:rsidR="00453F97" w:rsidRPr="008D1466">
        <w:pgNum/>
      </w:r>
      <w:r w:rsidR="00453F97" w:rsidRPr="008D1466">
        <w:t>ontiki</w:t>
      </w:r>
      <w:r w:rsidRPr="008D1466">
        <w:t>-sensinode-cc-ports/examples/cc2530dk/exp2-ipv6-</w:t>
      </w:r>
      <w:r w:rsidRPr="008D1466">
        <w:rPr>
          <w:rFonts w:hint="eastAsia"/>
        </w:rPr>
        <w:t>ping&lt;</w:t>
      </w:r>
      <w:r w:rsidRPr="008D1466">
        <w:rPr>
          <w:rFonts w:hint="eastAsia"/>
        </w:rPr>
        <w:t>回车</w:t>
      </w:r>
      <w:r w:rsidRPr="008D1466">
        <w:t>&gt;</w:t>
      </w:r>
      <w:r w:rsidRPr="008D1466">
        <w:rPr>
          <w:rFonts w:hint="eastAsia"/>
        </w:rPr>
        <w:t>(li</w:t>
      </w:r>
      <w:r w:rsidRPr="008D1466">
        <w:t>nux_share</w:t>
      </w:r>
      <w:r w:rsidRPr="008D1466">
        <w:rPr>
          <w:rFonts w:hint="eastAsia"/>
        </w:rPr>
        <w:t xml:space="preserve"> </w:t>
      </w:r>
      <w:r w:rsidRPr="008D1466">
        <w:rPr>
          <w:rFonts w:hint="eastAsia"/>
        </w:rPr>
        <w:t>是</w:t>
      </w:r>
      <w:r w:rsidRPr="008D1466">
        <w:rPr>
          <w:rFonts w:hint="eastAsia"/>
        </w:rPr>
        <w:t xml:space="preserve"> li</w:t>
      </w:r>
      <w:r w:rsidRPr="008D1466">
        <w:t>nux</w:t>
      </w:r>
      <w:r w:rsidRPr="008D1466">
        <w:rPr>
          <w:rFonts w:hint="eastAsia"/>
        </w:rPr>
        <w:t>系统与</w:t>
      </w:r>
      <w:r w:rsidRPr="008D1466">
        <w:rPr>
          <w:rFonts w:hint="eastAsia"/>
        </w:rPr>
        <w:t>window</w:t>
      </w:r>
      <w:r w:rsidRPr="008D1466">
        <w:rPr>
          <w:rFonts w:hint="eastAsia"/>
        </w:rPr>
        <w:t>共享文件的文件夹名字</w:t>
      </w:r>
      <w:r w:rsidRPr="008D1466">
        <w:t>)</w:t>
      </w:r>
      <w:r w:rsidRPr="008D1466">
        <w:rPr>
          <w:rFonts w:hint="eastAsia"/>
        </w:rPr>
        <w:t>查看目录下文件</w:t>
      </w:r>
      <w:r w:rsidRPr="008D1466">
        <w:t>,</w:t>
      </w:r>
      <w:r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Pr="008D1466">
        <w:t>.8.6</w:t>
      </w:r>
      <w:r w:rsidR="00A36D7B">
        <w:rPr>
          <w:rFonts w:hint="eastAsia"/>
        </w:rPr>
        <w:t>，并用命令</w:t>
      </w:r>
      <w:r w:rsidRPr="008D1466">
        <w:rPr>
          <w:rFonts w:hint="eastAsia"/>
        </w:rPr>
        <w:t>ls</w:t>
      </w:r>
      <w:r w:rsidRPr="008D1466">
        <w:t xml:space="preserve"> </w:t>
      </w:r>
      <w:r w:rsidRPr="008D1466">
        <w:rPr>
          <w:rFonts w:hint="eastAsia"/>
        </w:rPr>
        <w:t>&lt;</w:t>
      </w:r>
      <w:r w:rsidRPr="008D1466">
        <w:rPr>
          <w:rFonts w:hint="eastAsia"/>
        </w:rPr>
        <w:t>回车</w:t>
      </w:r>
      <w:r w:rsidRPr="008D1466">
        <w:t>&gt;</w:t>
      </w:r>
      <w:r w:rsidR="00A36D7B">
        <w:rPr>
          <w:rFonts w:hint="eastAsia"/>
        </w:rPr>
        <w:t>查看该目录结构。</w:t>
      </w:r>
    </w:p>
    <w:p w14:paraId="0BDBA16F" w14:textId="77777777" w:rsidR="00D10E6D" w:rsidRPr="008D1466" w:rsidRDefault="00D10E6D" w:rsidP="00A36D7B">
      <w:pPr>
        <w:pStyle w:val="af4"/>
      </w:pPr>
      <w:r w:rsidRPr="008D1466">
        <w:rPr>
          <w:noProof/>
        </w:rPr>
        <w:drawing>
          <wp:inline distT="0" distB="0" distL="0" distR="0" wp14:anchorId="0E53DAE3" wp14:editId="495B54D8">
            <wp:extent cx="5391309" cy="379095"/>
            <wp:effectExtent l="0" t="0" r="0" b="1905"/>
            <wp:docPr id="1140" name="图片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474540" cy="384947"/>
                    </a:xfrm>
                    <a:prstGeom prst="rect">
                      <a:avLst/>
                    </a:prstGeom>
                  </pic:spPr>
                </pic:pic>
              </a:graphicData>
            </a:graphic>
          </wp:inline>
        </w:drawing>
      </w:r>
    </w:p>
    <w:p w14:paraId="03CCCF48" w14:textId="6A1EA81E" w:rsidR="00D10E6D" w:rsidRPr="008D1466" w:rsidRDefault="00E74C4C" w:rsidP="00A36D7B">
      <w:pPr>
        <w:pStyle w:val="af4"/>
      </w:pPr>
      <w:r w:rsidRPr="008D1466">
        <w:rPr>
          <w:rFonts w:hint="eastAsia"/>
        </w:rPr>
        <w:t>图</w:t>
      </w:r>
      <w:r w:rsidRPr="008D1466">
        <w:rPr>
          <w:rFonts w:hint="eastAsia"/>
        </w:rPr>
        <w:t xml:space="preserve"> </w:t>
      </w:r>
      <w:r w:rsidR="001703B5" w:rsidRPr="008D1466">
        <w:t>7</w:t>
      </w:r>
      <w:r w:rsidR="00D10E6D" w:rsidRPr="008D1466">
        <w:t>.</w:t>
      </w:r>
      <w:r w:rsidR="00464B15" w:rsidRPr="008D1466">
        <w:t>8</w:t>
      </w:r>
      <w:r w:rsidR="00D10E6D" w:rsidRPr="008D1466">
        <w:t xml:space="preserve">.6 </w:t>
      </w:r>
      <w:r w:rsidR="00D10E6D" w:rsidRPr="008D1466">
        <w:rPr>
          <w:rFonts w:hint="eastAsia"/>
        </w:rPr>
        <w:t>查看源文件</w:t>
      </w:r>
    </w:p>
    <w:p w14:paraId="6338BA39" w14:textId="3062A398" w:rsidR="00D10E6D" w:rsidRPr="008D1466" w:rsidRDefault="00B93658" w:rsidP="008D1466">
      <w:pPr>
        <w:ind w:firstLine="480"/>
      </w:pPr>
      <w:r>
        <w:rPr>
          <w:rFonts w:hint="eastAsia"/>
        </w:rPr>
        <w:t>6</w:t>
      </w:r>
      <w:r>
        <w:rPr>
          <w:rFonts w:hint="eastAsia"/>
        </w:rPr>
        <w:t>、</w:t>
      </w:r>
      <w:r w:rsidR="00D10E6D" w:rsidRPr="008D1466">
        <w:rPr>
          <w:rFonts w:hint="eastAsia"/>
        </w:rPr>
        <w:t>实验准备，如下</w:t>
      </w:r>
      <w:r w:rsidR="00E74C4C" w:rsidRPr="008D1466">
        <w:rPr>
          <w:rFonts w:hint="eastAsia"/>
        </w:rPr>
        <w:t>图</w:t>
      </w:r>
      <w:r w:rsidR="00E74C4C" w:rsidRPr="008D1466">
        <w:rPr>
          <w:rFonts w:hint="eastAsia"/>
        </w:rPr>
        <w:t xml:space="preserve"> </w:t>
      </w:r>
      <w:r w:rsidR="001703B5" w:rsidRPr="008D1466">
        <w:t>7</w:t>
      </w:r>
      <w:r w:rsidR="00D10E6D" w:rsidRPr="008D1466">
        <w:t>.</w:t>
      </w:r>
      <w:r w:rsidR="00464B15" w:rsidRPr="008D1466">
        <w:t>8</w:t>
      </w:r>
      <w:r w:rsidR="00D10E6D" w:rsidRPr="008D1466">
        <w:t>.7</w:t>
      </w:r>
      <w:r w:rsidR="00D10E6D" w:rsidRPr="008D1466">
        <w:rPr>
          <w:rFonts w:hint="eastAsia"/>
        </w:rPr>
        <w:t>。确定</w:t>
      </w:r>
      <w:r w:rsidR="00D10E6D" w:rsidRPr="008D1466">
        <w:rPr>
          <w:rFonts w:hint="eastAsia"/>
        </w:rPr>
        <w:t>p</w:t>
      </w:r>
      <w:r w:rsidR="00D10E6D" w:rsidRPr="008D1466">
        <w:t>ing</w:t>
      </w:r>
      <w:r w:rsidR="00D10E6D" w:rsidRPr="008D1466">
        <w:rPr>
          <w:rFonts w:hint="eastAsia"/>
        </w:rPr>
        <w:t>节点、服务器节点。</w:t>
      </w:r>
    </w:p>
    <w:p w14:paraId="124CF7F9" w14:textId="77777777" w:rsidR="00D10E6D" w:rsidRPr="008D1466" w:rsidRDefault="00D10E6D" w:rsidP="00B93658">
      <w:pPr>
        <w:pStyle w:val="af4"/>
      </w:pPr>
      <w:r w:rsidRPr="008D1466">
        <w:rPr>
          <w:noProof/>
        </w:rPr>
        <w:lastRenderedPageBreak/>
        <w:drawing>
          <wp:inline distT="0" distB="0" distL="0" distR="0" wp14:anchorId="385511A3" wp14:editId="74E7D58D">
            <wp:extent cx="2594352" cy="2566895"/>
            <wp:effectExtent l="133350" t="114300" r="149225" b="157480"/>
            <wp:docPr id="1141" name="图片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2622699" cy="25949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DD1C813" w14:textId="12102F31"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464B15" w:rsidRPr="008D1466">
        <w:t>8</w:t>
      </w:r>
      <w:r w:rsidR="00D10E6D" w:rsidRPr="008D1466">
        <w:t xml:space="preserve">.7 </w:t>
      </w:r>
      <w:r w:rsidR="00D10E6D" w:rsidRPr="008D1466">
        <w:rPr>
          <w:rFonts w:hint="eastAsia"/>
        </w:rPr>
        <w:t>实验准备</w:t>
      </w:r>
    </w:p>
    <w:p w14:paraId="63F558B7" w14:textId="37F79C77" w:rsidR="00D10E6D" w:rsidRPr="008D1466" w:rsidRDefault="00B93658" w:rsidP="008D1466">
      <w:pPr>
        <w:ind w:firstLine="480"/>
      </w:pPr>
      <w:r>
        <w:t>7</w:t>
      </w:r>
      <w:r>
        <w:rPr>
          <w:rFonts w:hint="eastAsia"/>
        </w:rPr>
        <w:t>、</w:t>
      </w:r>
      <w:r w:rsidR="00D10E6D" w:rsidRPr="008D1466">
        <w:rPr>
          <w:rFonts w:hint="eastAsia"/>
        </w:rPr>
        <w:t>CC</w:t>
      </w:r>
      <w:r w:rsidR="00D10E6D" w:rsidRPr="008D1466">
        <w:t>Debugger</w:t>
      </w:r>
      <w:r w:rsidR="00D10E6D" w:rsidRPr="008D1466">
        <w:rPr>
          <w:rFonts w:hint="eastAsia"/>
        </w:rPr>
        <w:t>连接到服务器节点，连接方法如</w:t>
      </w:r>
      <w:r w:rsidR="00E74C4C" w:rsidRPr="008D1466">
        <w:rPr>
          <w:rFonts w:hint="eastAsia"/>
        </w:rPr>
        <w:t>图</w:t>
      </w:r>
      <w:r w:rsidR="00E74C4C" w:rsidRPr="008D1466">
        <w:rPr>
          <w:rFonts w:hint="eastAsia"/>
        </w:rPr>
        <w:t xml:space="preserve"> 3</w:t>
      </w:r>
      <w:r w:rsidR="00D10E6D" w:rsidRPr="008D1466">
        <w:t>.</w:t>
      </w:r>
      <w:r w:rsidR="00464B15" w:rsidRPr="008D1466">
        <w:t>8</w:t>
      </w:r>
      <w:r w:rsidR="00D10E6D" w:rsidRPr="008D1466">
        <w:t>.8</w:t>
      </w:r>
      <w:r w:rsidR="00D10E6D" w:rsidRPr="008D1466">
        <w:rPr>
          <w:rFonts w:hint="eastAsia"/>
        </w:rPr>
        <w:t>，轻按</w:t>
      </w:r>
      <w:r w:rsidR="00D10E6D" w:rsidRPr="008D1466">
        <w:rPr>
          <w:rFonts w:hint="eastAsia"/>
        </w:rPr>
        <w:t>CC</w:t>
      </w:r>
      <w:r w:rsidR="00D10E6D" w:rsidRPr="008D1466">
        <w:t>Debugger</w:t>
      </w:r>
      <w:r w:rsidR="00D10E6D" w:rsidRPr="008D1466">
        <w:rPr>
          <w:rFonts w:hint="eastAsia"/>
        </w:rPr>
        <w:t>复位按键，指示灯变绿，表示连接正常。如下</w:t>
      </w:r>
      <w:r w:rsidR="00E74C4C" w:rsidRPr="008D1466">
        <w:rPr>
          <w:rFonts w:hint="eastAsia"/>
        </w:rPr>
        <w:t>图</w:t>
      </w:r>
      <w:r w:rsidR="00E74C4C" w:rsidRPr="008D1466">
        <w:rPr>
          <w:rFonts w:hint="eastAsia"/>
        </w:rPr>
        <w:t xml:space="preserve"> </w:t>
      </w:r>
      <w:r w:rsidR="001703B5" w:rsidRPr="008D1466">
        <w:t>7</w:t>
      </w:r>
      <w:r w:rsidR="00D10E6D" w:rsidRPr="008D1466">
        <w:t>.</w:t>
      </w:r>
      <w:r w:rsidR="00464B15" w:rsidRPr="008D1466">
        <w:t>8</w:t>
      </w:r>
      <w:r w:rsidR="00D10E6D" w:rsidRPr="008D1466">
        <w:rPr>
          <w:rFonts w:hint="eastAsia"/>
        </w:rPr>
        <w:t>.</w:t>
      </w:r>
      <w:r w:rsidR="00D10E6D" w:rsidRPr="008D1466">
        <w:t>9</w:t>
      </w:r>
      <w:r w:rsidR="00D10E6D" w:rsidRPr="008D1466">
        <w:rPr>
          <w:rFonts w:hint="eastAsia"/>
        </w:rPr>
        <w:t>。</w:t>
      </w:r>
    </w:p>
    <w:p w14:paraId="56596030" w14:textId="77777777" w:rsidR="00D10E6D" w:rsidRPr="008D1466" w:rsidRDefault="00D10E6D" w:rsidP="00B93658">
      <w:pPr>
        <w:pStyle w:val="af4"/>
      </w:pPr>
      <w:r w:rsidRPr="008D1466">
        <w:rPr>
          <w:noProof/>
        </w:rPr>
        <w:drawing>
          <wp:inline distT="0" distB="0" distL="0" distR="0" wp14:anchorId="368F595D" wp14:editId="68620A48">
            <wp:extent cx="1635071" cy="1503468"/>
            <wp:effectExtent l="0" t="0" r="3810" b="1905"/>
            <wp:docPr id="1142" name="图片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1667832" cy="1533592"/>
                    </a:xfrm>
                    <a:prstGeom prst="rect">
                      <a:avLst/>
                    </a:prstGeom>
                  </pic:spPr>
                </pic:pic>
              </a:graphicData>
            </a:graphic>
          </wp:inline>
        </w:drawing>
      </w:r>
    </w:p>
    <w:p w14:paraId="3DCBE702" w14:textId="3F42856A"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464B15" w:rsidRPr="008D1466">
        <w:t>8</w:t>
      </w:r>
      <w:r w:rsidR="00D10E6D" w:rsidRPr="008D1466">
        <w:t xml:space="preserve">.8 </w:t>
      </w:r>
      <w:r w:rsidR="00D10E6D" w:rsidRPr="008D1466">
        <w:rPr>
          <w:rFonts w:hint="eastAsia"/>
        </w:rPr>
        <w:t>底座接入</w:t>
      </w:r>
      <w:r w:rsidR="00D10E6D" w:rsidRPr="008D1466">
        <w:rPr>
          <w:rFonts w:hint="eastAsia"/>
        </w:rPr>
        <w:t>C</w:t>
      </w:r>
      <w:r w:rsidR="00D10E6D" w:rsidRPr="008D1466">
        <w:t>CDebugger</w:t>
      </w:r>
    </w:p>
    <w:p w14:paraId="5269FBD6" w14:textId="77777777" w:rsidR="00D10E6D" w:rsidRPr="008D1466" w:rsidRDefault="00D10E6D" w:rsidP="00B93658">
      <w:pPr>
        <w:pStyle w:val="af4"/>
      </w:pPr>
      <w:r w:rsidRPr="008D1466">
        <w:rPr>
          <w:noProof/>
        </w:rPr>
        <w:drawing>
          <wp:inline distT="0" distB="0" distL="0" distR="0" wp14:anchorId="7ECCBF3E" wp14:editId="2443DDFA">
            <wp:extent cx="1804971" cy="2040016"/>
            <wp:effectExtent l="0" t="0" r="5080" b="0"/>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854892" cy="2096438"/>
                    </a:xfrm>
                    <a:prstGeom prst="rect">
                      <a:avLst/>
                    </a:prstGeom>
                  </pic:spPr>
                </pic:pic>
              </a:graphicData>
            </a:graphic>
          </wp:inline>
        </w:drawing>
      </w:r>
    </w:p>
    <w:p w14:paraId="46EF1EDA" w14:textId="4D31DA0D"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464B15" w:rsidRPr="008D1466">
        <w:t>8</w:t>
      </w:r>
      <w:r w:rsidR="00D10E6D" w:rsidRPr="008D1466">
        <w:t xml:space="preserve">.9 </w:t>
      </w:r>
      <w:r w:rsidR="00D10E6D" w:rsidRPr="008D1466">
        <w:rPr>
          <w:rFonts w:hint="eastAsia"/>
        </w:rPr>
        <w:t>检测</w:t>
      </w:r>
      <w:r w:rsidR="00D10E6D" w:rsidRPr="008D1466">
        <w:rPr>
          <w:rFonts w:hint="eastAsia"/>
        </w:rPr>
        <w:t>CC</w:t>
      </w:r>
      <w:r w:rsidR="00D10E6D" w:rsidRPr="008D1466">
        <w:t>Deubgger</w:t>
      </w:r>
      <w:r w:rsidR="00D10E6D" w:rsidRPr="008D1466">
        <w:rPr>
          <w:rFonts w:hint="eastAsia"/>
        </w:rPr>
        <w:t>连接状态</w:t>
      </w:r>
    </w:p>
    <w:p w14:paraId="5E7F706D" w14:textId="646F24C2" w:rsidR="00D10E6D" w:rsidRPr="008D1466" w:rsidRDefault="00B93658" w:rsidP="008D1466">
      <w:pPr>
        <w:ind w:firstLine="480"/>
      </w:pPr>
      <w:r>
        <w:rPr>
          <w:rFonts w:hint="eastAsia"/>
        </w:rPr>
        <w:t>8</w:t>
      </w:r>
      <w:r>
        <w:rPr>
          <w:rFonts w:hint="eastAsia"/>
        </w:rPr>
        <w:t>、</w:t>
      </w:r>
      <w:r w:rsidR="00D10E6D" w:rsidRPr="008D1466">
        <w:rPr>
          <w:rFonts w:hint="eastAsia"/>
        </w:rPr>
        <w:t>打开桌面图标</w:t>
      </w:r>
      <w:r w:rsidR="00D10E6D" w:rsidRPr="008D1466">
        <w:rPr>
          <w:noProof/>
        </w:rPr>
        <w:drawing>
          <wp:inline distT="0" distB="0" distL="0" distR="0" wp14:anchorId="7AEE3FB6" wp14:editId="210F10D2">
            <wp:extent cx="408215" cy="538102"/>
            <wp:effectExtent l="0" t="0" r="0" b="0"/>
            <wp:docPr id="1144" name="图片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22372" cy="556763"/>
                    </a:xfrm>
                    <a:prstGeom prst="rect">
                      <a:avLst/>
                    </a:prstGeom>
                  </pic:spPr>
                </pic:pic>
              </a:graphicData>
            </a:graphic>
          </wp:inline>
        </w:drawing>
      </w:r>
      <w:r w:rsidR="00D10E6D" w:rsidRPr="008D1466">
        <w:rPr>
          <w:rFonts w:hint="eastAsia"/>
        </w:rPr>
        <w:t>，设备连接正常后，点击“</w:t>
      </w:r>
      <w:r w:rsidR="00D10E6D" w:rsidRPr="008D1466">
        <w:rPr>
          <w:rFonts w:hint="eastAsia"/>
        </w:rPr>
        <w:t>Read</w:t>
      </w:r>
      <w:r w:rsidR="00D10E6D" w:rsidRPr="008D1466">
        <w:t>IEEE</w:t>
      </w:r>
      <w:r w:rsidR="00D10E6D" w:rsidRPr="008D1466">
        <w:rPr>
          <w:rFonts w:hint="eastAsia"/>
        </w:rPr>
        <w:t>”按钮读取服务器端的</w:t>
      </w:r>
      <w:r w:rsidR="00D10E6D" w:rsidRPr="008D1466">
        <w:rPr>
          <w:rFonts w:hint="eastAsia"/>
        </w:rPr>
        <w:t>MAC</w:t>
      </w:r>
      <w:r w:rsidR="00D10E6D" w:rsidRPr="008D1466">
        <w:rPr>
          <w:rFonts w:hint="eastAsia"/>
        </w:rPr>
        <w:t>地址。如图</w:t>
      </w:r>
      <w:r w:rsidR="001703B5" w:rsidRPr="008D1466">
        <w:t>7</w:t>
      </w:r>
      <w:r w:rsidR="00D10E6D" w:rsidRPr="008D1466">
        <w:t>.</w:t>
      </w:r>
      <w:r w:rsidR="001703B5" w:rsidRPr="008D1466">
        <w:t>8</w:t>
      </w:r>
      <w:r w:rsidR="00D10E6D" w:rsidRPr="008D1466">
        <w:t>.10</w:t>
      </w:r>
      <w:r w:rsidR="00D10E6D" w:rsidRPr="008D1466">
        <w:rPr>
          <w:rFonts w:hint="eastAsia"/>
        </w:rPr>
        <w:t>，</w:t>
      </w:r>
      <w:r w:rsidR="00D10E6D" w:rsidRPr="008D1466">
        <w:rPr>
          <w:rFonts w:hint="eastAsia"/>
        </w:rPr>
        <w:t>(</w:t>
      </w:r>
      <w:r w:rsidR="00D10E6D" w:rsidRPr="008D1466">
        <w:rPr>
          <w:rFonts w:hint="eastAsia"/>
        </w:rPr>
        <w:t>我读出</w:t>
      </w:r>
      <w:r w:rsidR="00D10E6D" w:rsidRPr="008D1466">
        <w:rPr>
          <w:rFonts w:hint="eastAsia"/>
        </w:rPr>
        <w:t>MAC</w:t>
      </w:r>
      <w:r w:rsidR="00D10E6D" w:rsidRPr="008D1466">
        <w:rPr>
          <w:rFonts w:hint="eastAsia"/>
        </w:rPr>
        <w:t>地址为</w:t>
      </w:r>
      <w:r w:rsidR="00D10E6D" w:rsidRPr="008D1466">
        <w:t>00:12:4B:00:0A:CC:19:38,</w:t>
      </w:r>
      <w:r w:rsidR="00D10E6D" w:rsidRPr="008D1466">
        <w:rPr>
          <w:rFonts w:hint="eastAsia"/>
        </w:rPr>
        <w:t>不同的底座这个</w:t>
      </w:r>
      <w:r w:rsidR="00D10E6D" w:rsidRPr="008D1466">
        <w:rPr>
          <w:rFonts w:hint="eastAsia"/>
        </w:rPr>
        <w:t>MAC</w:t>
      </w:r>
      <w:r w:rsidR="00D10E6D" w:rsidRPr="008D1466">
        <w:rPr>
          <w:rFonts w:hint="eastAsia"/>
        </w:rPr>
        <w:t>地是不一样的</w:t>
      </w:r>
      <w:r w:rsidR="00D10E6D" w:rsidRPr="008D1466">
        <w:t>),</w:t>
      </w:r>
      <w:r w:rsidR="00D10E6D" w:rsidRPr="008D1466">
        <w:rPr>
          <w:rFonts w:hint="eastAsia"/>
        </w:rPr>
        <w:t>参考实验原理中“</w:t>
      </w:r>
      <w:r w:rsidR="00D10E6D" w:rsidRPr="008D1466">
        <w:rPr>
          <w:rFonts w:hint="eastAsia"/>
        </w:rPr>
        <w:t>CC</w:t>
      </w:r>
      <w:r w:rsidR="00D10E6D" w:rsidRPr="008D1466">
        <w:t>2530 64</w:t>
      </w:r>
      <w:r w:rsidR="00D10E6D" w:rsidRPr="008D1466">
        <w:rPr>
          <w:rFonts w:hint="eastAsia"/>
        </w:rPr>
        <w:t>位</w:t>
      </w:r>
      <w:r w:rsidR="00D10E6D" w:rsidRPr="008D1466">
        <w:t>MAC</w:t>
      </w:r>
      <w:r w:rsidR="00D10E6D" w:rsidRPr="008D1466">
        <w:rPr>
          <w:rFonts w:hint="eastAsia"/>
        </w:rPr>
        <w:t>地址转</w:t>
      </w:r>
      <w:r w:rsidR="00D10E6D" w:rsidRPr="008D1466">
        <w:rPr>
          <w:rFonts w:hint="eastAsia"/>
        </w:rPr>
        <w:lastRenderedPageBreak/>
        <w:t>I</w:t>
      </w:r>
      <w:r w:rsidR="00D10E6D" w:rsidRPr="008D1466">
        <w:t xml:space="preserve">PV6 </w:t>
      </w:r>
      <w:r w:rsidR="00D10E6D" w:rsidRPr="008D1466">
        <w:rPr>
          <w:rFonts w:hint="eastAsia"/>
        </w:rPr>
        <w:t>地址”的方法，转换成</w:t>
      </w:r>
      <w:r w:rsidR="00D10E6D" w:rsidRPr="008D1466">
        <w:rPr>
          <w:rFonts w:hint="eastAsia"/>
        </w:rPr>
        <w:t>I</w:t>
      </w:r>
      <w:r w:rsidR="00453F97" w:rsidRPr="008D1466">
        <w:t>p</w:t>
      </w:r>
      <w:r w:rsidR="00D10E6D" w:rsidRPr="008D1466">
        <w:rPr>
          <w:rFonts w:hint="eastAsia"/>
        </w:rPr>
        <w:t>v</w:t>
      </w:r>
      <w:r w:rsidR="00D10E6D" w:rsidRPr="008D1466">
        <w:t>6</w:t>
      </w:r>
      <w:r w:rsidR="00D10E6D" w:rsidRPr="008D1466">
        <w:rPr>
          <w:rFonts w:hint="eastAsia"/>
        </w:rPr>
        <w:t>格式的</w:t>
      </w:r>
      <w:r w:rsidR="00D10E6D" w:rsidRPr="008D1466">
        <w:rPr>
          <w:rFonts w:hint="eastAsia"/>
        </w:rPr>
        <w:t>IP</w:t>
      </w:r>
      <w:r w:rsidR="00D10E6D" w:rsidRPr="008D1466">
        <w:rPr>
          <w:rFonts w:hint="eastAsia"/>
        </w:rPr>
        <w:t>地址。</w:t>
      </w:r>
    </w:p>
    <w:p w14:paraId="5A0900A1" w14:textId="77777777" w:rsidR="00D10E6D" w:rsidRPr="008D1466" w:rsidRDefault="00D10E6D" w:rsidP="008D1466">
      <w:pPr>
        <w:ind w:firstLine="480"/>
      </w:pPr>
      <w:r w:rsidRPr="008D1466">
        <w:rPr>
          <w:rFonts w:hint="eastAsia"/>
        </w:rPr>
        <w:t>转换结果是</w:t>
      </w:r>
      <w:r w:rsidRPr="008D1466">
        <w:t>fe80</w:t>
      </w:r>
      <w:r w:rsidRPr="008D1466">
        <w:rPr>
          <w:rFonts w:hint="eastAsia"/>
        </w:rPr>
        <w:t>:</w:t>
      </w:r>
      <w:r w:rsidRPr="008D1466">
        <w:t>0:0:0:0212:4B00:0ACC:1938</w:t>
      </w:r>
      <w:r w:rsidRPr="008D1466">
        <w:rPr>
          <w:rFonts w:hint="eastAsia"/>
        </w:rPr>
        <w:t>。</w:t>
      </w:r>
    </w:p>
    <w:p w14:paraId="266A0412" w14:textId="77777777" w:rsidR="00D10E6D" w:rsidRPr="008D1466" w:rsidRDefault="00D10E6D" w:rsidP="008D1466">
      <w:pPr>
        <w:ind w:firstLine="480"/>
      </w:pPr>
      <w:r w:rsidRPr="008D1466">
        <w:rPr>
          <w:rFonts w:hint="eastAsia"/>
        </w:rPr>
        <w:t>简写为</w:t>
      </w:r>
      <w:r w:rsidRPr="008D1466">
        <w:t>fe80</w:t>
      </w:r>
      <w:r w:rsidRPr="008D1466">
        <w:rPr>
          <w:rFonts w:hint="eastAsia"/>
        </w:rPr>
        <w:t>:</w:t>
      </w:r>
      <w:r w:rsidRPr="008D1466">
        <w:t>:0212:4B00:0ACC:1938</w:t>
      </w:r>
    </w:p>
    <w:p w14:paraId="4C2AE960" w14:textId="77777777" w:rsidR="00D10E6D" w:rsidRPr="008D1466" w:rsidRDefault="00D10E6D" w:rsidP="00B93658">
      <w:pPr>
        <w:pStyle w:val="af4"/>
      </w:pPr>
      <w:r w:rsidRPr="008D1466">
        <w:rPr>
          <w:noProof/>
        </w:rPr>
        <w:drawing>
          <wp:inline distT="0" distB="0" distL="0" distR="0" wp14:anchorId="5A050AC0" wp14:editId="72ED5831">
            <wp:extent cx="4037308" cy="2328669"/>
            <wp:effectExtent l="0" t="0" r="1905" b="0"/>
            <wp:docPr id="1145" name="图片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4101765" cy="2365847"/>
                    </a:xfrm>
                    <a:prstGeom prst="rect">
                      <a:avLst/>
                    </a:prstGeom>
                  </pic:spPr>
                </pic:pic>
              </a:graphicData>
            </a:graphic>
          </wp:inline>
        </w:drawing>
      </w:r>
    </w:p>
    <w:p w14:paraId="2547E29D" w14:textId="3D217311"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464B15" w:rsidRPr="008D1466">
        <w:t>8</w:t>
      </w:r>
      <w:r w:rsidR="00D10E6D" w:rsidRPr="008D1466">
        <w:t xml:space="preserve">.10 </w:t>
      </w:r>
      <w:r w:rsidR="00D10E6D" w:rsidRPr="008D1466">
        <w:rPr>
          <w:rFonts w:hint="eastAsia"/>
        </w:rPr>
        <w:t>读取</w:t>
      </w:r>
      <w:r w:rsidR="00D10E6D" w:rsidRPr="008D1466">
        <w:rPr>
          <w:rFonts w:hint="eastAsia"/>
        </w:rPr>
        <w:t>IEEE</w:t>
      </w:r>
      <w:r w:rsidR="00D10E6D" w:rsidRPr="008D1466">
        <w:t xml:space="preserve"> 64</w:t>
      </w:r>
      <w:r w:rsidR="00D10E6D" w:rsidRPr="008D1466">
        <w:rPr>
          <w:rFonts w:hint="eastAsia"/>
        </w:rPr>
        <w:t>位</w:t>
      </w:r>
      <w:r w:rsidR="00D10E6D" w:rsidRPr="008D1466">
        <w:rPr>
          <w:rFonts w:hint="eastAsia"/>
        </w:rPr>
        <w:t>MAC</w:t>
      </w:r>
      <w:r w:rsidR="00D10E6D" w:rsidRPr="008D1466">
        <w:rPr>
          <w:rFonts w:hint="eastAsia"/>
        </w:rPr>
        <w:t>地址</w:t>
      </w:r>
    </w:p>
    <w:p w14:paraId="51CD799A" w14:textId="4A8AEB57" w:rsidR="00D10E6D" w:rsidRPr="008D1466" w:rsidRDefault="00B93658" w:rsidP="008D1466">
      <w:pPr>
        <w:ind w:firstLine="480"/>
      </w:pPr>
      <w:r>
        <w:rPr>
          <w:rFonts w:hint="eastAsia"/>
        </w:rPr>
        <w:t>9</w:t>
      </w:r>
      <w:r>
        <w:rPr>
          <w:rFonts w:hint="eastAsia"/>
        </w:rPr>
        <w:t>、</w:t>
      </w:r>
      <w:r w:rsidR="00D10E6D" w:rsidRPr="008D1466">
        <w:rPr>
          <w:rFonts w:hint="eastAsia"/>
        </w:rPr>
        <w:t>点击桌面图标“</w:t>
      </w:r>
      <w:r w:rsidR="00D10E6D" w:rsidRPr="008D1466">
        <w:rPr>
          <w:noProof/>
        </w:rPr>
        <w:drawing>
          <wp:inline distT="0" distB="0" distL="0" distR="0" wp14:anchorId="03DCA7E7" wp14:editId="4321EEFB">
            <wp:extent cx="436245" cy="389199"/>
            <wp:effectExtent l="0" t="0" r="1905" b="0"/>
            <wp:docPr id="1146" name="图片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446108" cy="397998"/>
                    </a:xfrm>
                    <a:prstGeom prst="rect">
                      <a:avLst/>
                    </a:prstGeom>
                  </pic:spPr>
                </pic:pic>
              </a:graphicData>
            </a:graphic>
          </wp:inline>
        </w:drawing>
      </w:r>
      <w:r w:rsidR="00D10E6D" w:rsidRPr="008D1466">
        <w:rPr>
          <w:rFonts w:hint="eastAsia"/>
        </w:rPr>
        <w:t>”打开</w:t>
      </w:r>
      <w:r w:rsidR="00D10E6D" w:rsidRPr="008D1466">
        <w:rPr>
          <w:rFonts w:hint="eastAsia"/>
        </w:rPr>
        <w:t>N</w:t>
      </w:r>
      <w:r w:rsidR="00D10E6D" w:rsidRPr="008D1466">
        <w:t>otepad++,</w:t>
      </w:r>
      <w:r w:rsidR="00D10E6D" w:rsidRPr="008D1466">
        <w:rPr>
          <w:rFonts w:hint="eastAsia"/>
        </w:rPr>
        <w:t>点击“</w:t>
      </w:r>
      <w:r w:rsidR="00D10E6D" w:rsidRPr="008D1466">
        <w:rPr>
          <w:rFonts w:hint="eastAsia"/>
        </w:rPr>
        <w:t>F</w:t>
      </w:r>
      <w:r w:rsidR="00D10E6D" w:rsidRPr="008D1466">
        <w:t>ile</w:t>
      </w:r>
      <w:r w:rsidR="00D10E6D" w:rsidRPr="008D1466">
        <w:rPr>
          <w:rFonts w:hint="eastAsia"/>
        </w:rPr>
        <w:t>”</w:t>
      </w:r>
      <w:r w:rsidR="00D10E6D" w:rsidRPr="008D1466">
        <w:rPr>
          <w:rFonts w:hint="eastAsia"/>
        </w:rPr>
        <w:t>-</w:t>
      </w:r>
      <w:r w:rsidR="00D10E6D" w:rsidRPr="008D1466">
        <w:t>&gt;</w:t>
      </w:r>
      <w:r w:rsidR="00D10E6D" w:rsidRPr="008D1466">
        <w:rPr>
          <w:rFonts w:hint="eastAsia"/>
        </w:rPr>
        <w:t>“</w:t>
      </w:r>
      <w:r w:rsidR="00D10E6D" w:rsidRPr="008D1466">
        <w:rPr>
          <w:rFonts w:hint="eastAsia"/>
        </w:rPr>
        <w:t>O</w:t>
      </w:r>
      <w:r w:rsidR="00D10E6D" w:rsidRPr="008D1466">
        <w:t xml:space="preserve">pen Folder </w:t>
      </w:r>
      <w:r w:rsidR="00D10E6D" w:rsidRPr="008D1466">
        <w:rPr>
          <w:rFonts w:hint="eastAsia"/>
        </w:rPr>
        <w:t>a</w:t>
      </w:r>
      <w:r w:rsidR="00D10E6D" w:rsidRPr="008D1466">
        <w:t>s Workspace</w:t>
      </w:r>
      <w:r w:rsidR="00D10E6D" w:rsidRPr="008D1466">
        <w:rPr>
          <w:rFonts w:hint="eastAsia"/>
        </w:rPr>
        <w:t>”</w:t>
      </w:r>
      <w:r w:rsidR="00D10E6D" w:rsidRPr="008D1466">
        <w:rPr>
          <w:rFonts w:hint="eastAsia"/>
        </w:rPr>
        <w:t>,</w:t>
      </w:r>
      <w:r w:rsidR="00D10E6D"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D10E6D" w:rsidRPr="008D1466">
        <w:t>.</w:t>
      </w:r>
      <w:r w:rsidR="00464B15" w:rsidRPr="008D1466">
        <w:t>8</w:t>
      </w:r>
      <w:r w:rsidR="00D10E6D" w:rsidRPr="008D1466">
        <w:t>.11</w:t>
      </w:r>
      <w:r w:rsidR="00D10E6D" w:rsidRPr="008D1466">
        <w:rPr>
          <w:rFonts w:hint="eastAsia"/>
        </w:rPr>
        <w:t>。选择</w:t>
      </w:r>
      <w:r w:rsidR="00D10E6D" w:rsidRPr="008D1466">
        <w:rPr>
          <w:rFonts w:hint="eastAsia"/>
        </w:rPr>
        <w:t>C</w:t>
      </w:r>
      <w:r w:rsidR="00D10E6D" w:rsidRPr="008D1466">
        <w:t>ontiki-</w:t>
      </w:r>
      <w:r w:rsidR="00D10E6D" w:rsidRPr="008D1466">
        <w:rPr>
          <w:rFonts w:hint="eastAsia"/>
        </w:rPr>
        <w:t>OS</w:t>
      </w:r>
      <w:r w:rsidR="00D10E6D" w:rsidRPr="008D1466">
        <w:rPr>
          <w:rFonts w:hint="eastAsia"/>
        </w:rPr>
        <w:t>所在文件夹，如</w:t>
      </w:r>
      <w:r w:rsidR="00E74C4C" w:rsidRPr="008D1466">
        <w:rPr>
          <w:rFonts w:hint="eastAsia"/>
        </w:rPr>
        <w:t>图</w:t>
      </w:r>
      <w:r w:rsidR="00E74C4C" w:rsidRPr="008D1466">
        <w:rPr>
          <w:rFonts w:hint="eastAsia"/>
        </w:rPr>
        <w:t xml:space="preserve"> </w:t>
      </w:r>
      <w:r w:rsidR="001703B5" w:rsidRPr="008D1466">
        <w:t>7</w:t>
      </w:r>
      <w:r w:rsidR="00D10E6D" w:rsidRPr="008D1466">
        <w:t>.</w:t>
      </w:r>
      <w:r w:rsidR="00464B15" w:rsidRPr="008D1466">
        <w:t>8</w:t>
      </w:r>
      <w:r w:rsidR="00D10E6D" w:rsidRPr="008D1466">
        <w:t>.12</w:t>
      </w:r>
      <w:r w:rsidR="00D10E6D" w:rsidRPr="008D1466">
        <w:rPr>
          <w:rFonts w:hint="eastAsia"/>
        </w:rPr>
        <w:t>。选择完成在左边出现列表。</w:t>
      </w:r>
    </w:p>
    <w:p w14:paraId="52BED73F" w14:textId="77777777" w:rsidR="00D10E6D" w:rsidRPr="008D1466" w:rsidRDefault="00D10E6D" w:rsidP="00B93658">
      <w:pPr>
        <w:pStyle w:val="af4"/>
      </w:pPr>
      <w:r w:rsidRPr="008D1466">
        <w:rPr>
          <w:noProof/>
        </w:rPr>
        <w:drawing>
          <wp:inline distT="0" distB="0" distL="0" distR="0" wp14:anchorId="07D9F784" wp14:editId="3D87694F">
            <wp:extent cx="1852047" cy="2401802"/>
            <wp:effectExtent l="0" t="0" r="0" b="0"/>
            <wp:docPr id="114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1883315" cy="2442351"/>
                    </a:xfrm>
                    <a:prstGeom prst="rect">
                      <a:avLst/>
                    </a:prstGeom>
                  </pic:spPr>
                </pic:pic>
              </a:graphicData>
            </a:graphic>
          </wp:inline>
        </w:drawing>
      </w:r>
    </w:p>
    <w:p w14:paraId="7E545E9B" w14:textId="5F3D83B7"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464B15" w:rsidRPr="008D1466">
        <w:t>8</w:t>
      </w:r>
      <w:r w:rsidR="00D10E6D" w:rsidRPr="008D1466">
        <w:t xml:space="preserve">.11 </w:t>
      </w:r>
      <w:r w:rsidR="00D10E6D" w:rsidRPr="008D1466">
        <w:rPr>
          <w:rFonts w:hint="eastAsia"/>
        </w:rPr>
        <w:t>N</w:t>
      </w:r>
      <w:r w:rsidR="00D10E6D" w:rsidRPr="008D1466">
        <w:t>otepad++</w:t>
      </w:r>
      <w:r w:rsidR="00D10E6D" w:rsidRPr="008D1466">
        <w:rPr>
          <w:rFonts w:hint="eastAsia"/>
        </w:rPr>
        <w:t>上建立工作区</w:t>
      </w:r>
    </w:p>
    <w:p w14:paraId="05BE4E88" w14:textId="77777777" w:rsidR="00D10E6D" w:rsidRPr="008D1466" w:rsidRDefault="00D10E6D" w:rsidP="00B93658">
      <w:pPr>
        <w:pStyle w:val="af4"/>
      </w:pPr>
      <w:r w:rsidRPr="008D1466">
        <w:rPr>
          <w:noProof/>
        </w:rPr>
        <w:lastRenderedPageBreak/>
        <w:drawing>
          <wp:inline distT="0" distB="0" distL="0" distR="0" wp14:anchorId="27E8FD48" wp14:editId="3049691B">
            <wp:extent cx="3036452" cy="1877786"/>
            <wp:effectExtent l="0" t="0" r="0" b="8255"/>
            <wp:docPr id="1148" name="图片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3054499" cy="1888947"/>
                    </a:xfrm>
                    <a:prstGeom prst="rect">
                      <a:avLst/>
                    </a:prstGeom>
                  </pic:spPr>
                </pic:pic>
              </a:graphicData>
            </a:graphic>
          </wp:inline>
        </w:drawing>
      </w:r>
    </w:p>
    <w:p w14:paraId="70D7725F" w14:textId="5078D01E"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464B15" w:rsidRPr="008D1466">
        <w:t>8</w:t>
      </w:r>
      <w:r w:rsidR="00D10E6D" w:rsidRPr="008D1466">
        <w:t xml:space="preserve">.12 </w:t>
      </w:r>
      <w:r w:rsidR="00D10E6D" w:rsidRPr="008D1466">
        <w:rPr>
          <w:rFonts w:hint="eastAsia"/>
        </w:rPr>
        <w:t>加载目录</w:t>
      </w:r>
    </w:p>
    <w:p w14:paraId="144BA4D8" w14:textId="10E38036" w:rsidR="00D10E6D" w:rsidRPr="008D1466" w:rsidRDefault="00B93658" w:rsidP="008D1466">
      <w:pPr>
        <w:ind w:firstLine="480"/>
      </w:pPr>
      <w:r>
        <w:rPr>
          <w:rFonts w:hint="eastAsia"/>
        </w:rPr>
        <w:t>1</w:t>
      </w:r>
      <w:r>
        <w:t>0</w:t>
      </w:r>
      <w:r>
        <w:rPr>
          <w:rFonts w:hint="eastAsia"/>
        </w:rPr>
        <w:t>、</w:t>
      </w:r>
      <w:r w:rsidR="00D10E6D" w:rsidRPr="008D1466">
        <w:rPr>
          <w:rFonts w:hint="eastAsia"/>
        </w:rPr>
        <w:t>在</w:t>
      </w:r>
      <w:r w:rsidR="00D10E6D" w:rsidRPr="008D1466">
        <w:rPr>
          <w:rFonts w:hint="eastAsia"/>
        </w:rPr>
        <w:t>Note</w:t>
      </w:r>
      <w:r w:rsidR="00D10E6D" w:rsidRPr="008D1466">
        <w:t>pad++</w:t>
      </w:r>
      <w:r w:rsidR="00D10E6D" w:rsidRPr="008D1466">
        <w:rPr>
          <w:rFonts w:hint="eastAsia"/>
        </w:rPr>
        <w:t>左边列表，依次点开</w:t>
      </w:r>
      <w:r w:rsidR="00D10E6D" w:rsidRPr="008D1466">
        <w:rPr>
          <w:rFonts w:hint="eastAsia"/>
        </w:rPr>
        <w:t>ex</w:t>
      </w:r>
      <w:r w:rsidR="00D10E6D" w:rsidRPr="008D1466">
        <w:t>amples-</w:t>
      </w:r>
      <w:r w:rsidR="00D10E6D" w:rsidRPr="008D1466">
        <w:rPr>
          <w:rFonts w:hint="eastAsia"/>
        </w:rPr>
        <w:t>&gt;</w:t>
      </w:r>
      <w:r w:rsidR="00D10E6D" w:rsidRPr="008D1466">
        <w:t>cc2530dk-&gt;exp2-ipv6-p</w:t>
      </w:r>
      <w:r w:rsidR="00D10E6D" w:rsidRPr="008D1466">
        <w:rPr>
          <w:rFonts w:hint="eastAsia"/>
        </w:rPr>
        <w:t>ing</w:t>
      </w:r>
      <w:r w:rsidR="00D10E6D" w:rsidRPr="008D1466">
        <w:t>,</w:t>
      </w:r>
      <w:r w:rsidR="00D10E6D"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D10E6D" w:rsidRPr="008D1466">
        <w:t>.</w:t>
      </w:r>
      <w:r w:rsidR="00464B15" w:rsidRPr="008D1466">
        <w:t>8</w:t>
      </w:r>
      <w:r w:rsidR="00D10E6D" w:rsidRPr="008D1466">
        <w:t>.13</w:t>
      </w:r>
      <w:r w:rsidR="00D10E6D" w:rsidRPr="008D1466">
        <w:rPr>
          <w:rFonts w:hint="eastAsia"/>
        </w:rPr>
        <w:t>。</w:t>
      </w:r>
    </w:p>
    <w:p w14:paraId="34FFAF89" w14:textId="77777777" w:rsidR="00D10E6D" w:rsidRPr="008D1466" w:rsidRDefault="00D10E6D" w:rsidP="00B93658">
      <w:pPr>
        <w:pStyle w:val="af4"/>
      </w:pPr>
      <w:r w:rsidRPr="008D1466">
        <w:rPr>
          <w:noProof/>
        </w:rPr>
        <w:drawing>
          <wp:inline distT="0" distB="0" distL="0" distR="0" wp14:anchorId="0B520242" wp14:editId="72C9DDC5">
            <wp:extent cx="2038027" cy="2880408"/>
            <wp:effectExtent l="0" t="0" r="635" b="0"/>
            <wp:docPr id="1149" name="图片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2067059" cy="2921440"/>
                    </a:xfrm>
                    <a:prstGeom prst="rect">
                      <a:avLst/>
                    </a:prstGeom>
                  </pic:spPr>
                </pic:pic>
              </a:graphicData>
            </a:graphic>
          </wp:inline>
        </w:drawing>
      </w:r>
    </w:p>
    <w:p w14:paraId="4FFDF608" w14:textId="065F23AA"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464B15" w:rsidRPr="008D1466">
        <w:t>8</w:t>
      </w:r>
      <w:r w:rsidR="00D10E6D" w:rsidRPr="008D1466">
        <w:t xml:space="preserve">.13 </w:t>
      </w:r>
      <w:r w:rsidR="00D10E6D" w:rsidRPr="008D1466">
        <w:rPr>
          <w:rFonts w:hint="eastAsia"/>
        </w:rPr>
        <w:t>实验代码目录</w:t>
      </w:r>
    </w:p>
    <w:p w14:paraId="5CD473E3" w14:textId="5E45A32B" w:rsidR="00D10E6D" w:rsidRPr="008D1466" w:rsidRDefault="00E74C4C" w:rsidP="00B93658">
      <w:pPr>
        <w:pStyle w:val="af4"/>
      </w:pPr>
      <w:r w:rsidRPr="008D1466">
        <w:rPr>
          <w:rFonts w:hint="eastAsia"/>
        </w:rPr>
        <w:t>表</w:t>
      </w:r>
      <w:r w:rsidRPr="008D1466">
        <w:rPr>
          <w:rFonts w:hint="eastAsia"/>
        </w:rPr>
        <w:t xml:space="preserve"> </w:t>
      </w:r>
      <w:r w:rsidR="001703B5" w:rsidRPr="008D1466">
        <w:t>7</w:t>
      </w:r>
      <w:r w:rsidR="00D10E6D" w:rsidRPr="008D1466">
        <w:t>.</w:t>
      </w:r>
      <w:r w:rsidR="00464B15" w:rsidRPr="008D1466">
        <w:t>8</w:t>
      </w:r>
      <w:r w:rsidR="00D10E6D" w:rsidRPr="008D1466">
        <w:t>.2</w:t>
      </w:r>
      <w:r w:rsidR="00D10E6D" w:rsidRPr="008D1466">
        <w:rPr>
          <w:rFonts w:hint="eastAsia"/>
        </w:rPr>
        <w:t>程序文件介绍</w:t>
      </w:r>
    </w:p>
    <w:tbl>
      <w:tblPr>
        <w:tblStyle w:val="afc"/>
        <w:tblW w:w="0" w:type="auto"/>
        <w:jc w:val="center"/>
        <w:tblLook w:val="04A0" w:firstRow="1" w:lastRow="0" w:firstColumn="1" w:lastColumn="0" w:noHBand="0" w:noVBand="1"/>
      </w:tblPr>
      <w:tblGrid>
        <w:gridCol w:w="704"/>
        <w:gridCol w:w="2410"/>
        <w:gridCol w:w="2410"/>
      </w:tblGrid>
      <w:tr w:rsidR="00D10E6D" w:rsidRPr="008D1466" w14:paraId="28B8F0CD" w14:textId="77777777" w:rsidTr="00D10E6D">
        <w:trPr>
          <w:jc w:val="center"/>
        </w:trPr>
        <w:tc>
          <w:tcPr>
            <w:tcW w:w="704" w:type="dxa"/>
            <w:shd w:val="clear" w:color="auto" w:fill="D9D9D9" w:themeFill="background1" w:themeFillShade="D9"/>
          </w:tcPr>
          <w:p w14:paraId="5D6EA348" w14:textId="77777777" w:rsidR="00D10E6D" w:rsidRPr="008D1466" w:rsidRDefault="00D10E6D" w:rsidP="00B93658">
            <w:pPr>
              <w:pStyle w:val="afffd"/>
            </w:pPr>
            <w:r w:rsidRPr="008D1466">
              <w:rPr>
                <w:rFonts w:hint="eastAsia"/>
              </w:rPr>
              <w:t>序号</w:t>
            </w:r>
          </w:p>
        </w:tc>
        <w:tc>
          <w:tcPr>
            <w:tcW w:w="2410" w:type="dxa"/>
            <w:shd w:val="clear" w:color="auto" w:fill="D9D9D9" w:themeFill="background1" w:themeFillShade="D9"/>
          </w:tcPr>
          <w:p w14:paraId="787AD67F" w14:textId="77777777" w:rsidR="00D10E6D" w:rsidRPr="008D1466" w:rsidRDefault="00D10E6D" w:rsidP="00B93658">
            <w:pPr>
              <w:pStyle w:val="afffd"/>
            </w:pPr>
            <w:r w:rsidRPr="008D1466">
              <w:rPr>
                <w:rFonts w:hint="eastAsia"/>
              </w:rPr>
              <w:t>功能</w:t>
            </w:r>
          </w:p>
        </w:tc>
        <w:tc>
          <w:tcPr>
            <w:tcW w:w="2410" w:type="dxa"/>
            <w:shd w:val="clear" w:color="auto" w:fill="D9D9D9" w:themeFill="background1" w:themeFillShade="D9"/>
          </w:tcPr>
          <w:p w14:paraId="1B83C212" w14:textId="77777777" w:rsidR="00D10E6D" w:rsidRPr="008D1466" w:rsidRDefault="00D10E6D" w:rsidP="00B93658">
            <w:pPr>
              <w:pStyle w:val="afffd"/>
            </w:pPr>
            <w:r w:rsidRPr="008D1466">
              <w:rPr>
                <w:rFonts w:hint="eastAsia"/>
              </w:rPr>
              <w:t>代码文件</w:t>
            </w:r>
          </w:p>
        </w:tc>
      </w:tr>
      <w:tr w:rsidR="00D10E6D" w:rsidRPr="008D1466" w14:paraId="70A1409E" w14:textId="77777777" w:rsidTr="00D10E6D">
        <w:trPr>
          <w:jc w:val="center"/>
        </w:trPr>
        <w:tc>
          <w:tcPr>
            <w:tcW w:w="704" w:type="dxa"/>
          </w:tcPr>
          <w:p w14:paraId="59FAAE28" w14:textId="77777777" w:rsidR="00D10E6D" w:rsidRPr="008D1466" w:rsidRDefault="00D10E6D" w:rsidP="00B93658">
            <w:pPr>
              <w:pStyle w:val="afffd"/>
            </w:pPr>
            <w:r w:rsidRPr="008D1466">
              <w:rPr>
                <w:rFonts w:hint="eastAsia"/>
              </w:rPr>
              <w:t>1</w:t>
            </w:r>
          </w:p>
        </w:tc>
        <w:tc>
          <w:tcPr>
            <w:tcW w:w="2410" w:type="dxa"/>
          </w:tcPr>
          <w:p w14:paraId="00F80B87" w14:textId="77777777" w:rsidR="00D10E6D" w:rsidRPr="008D1466" w:rsidRDefault="00D10E6D" w:rsidP="00B93658">
            <w:pPr>
              <w:pStyle w:val="afffd"/>
            </w:pPr>
            <w:r w:rsidRPr="008D1466">
              <w:rPr>
                <w:rFonts w:hint="eastAsia"/>
              </w:rPr>
              <w:t>i</w:t>
            </w:r>
            <w:r w:rsidRPr="008D1466">
              <w:t>pv6 ping</w:t>
            </w:r>
            <w:r w:rsidRPr="008D1466">
              <w:rPr>
                <w:rFonts w:hint="eastAsia"/>
              </w:rPr>
              <w:t>文件</w:t>
            </w:r>
          </w:p>
        </w:tc>
        <w:tc>
          <w:tcPr>
            <w:tcW w:w="2410" w:type="dxa"/>
          </w:tcPr>
          <w:p w14:paraId="46DEE919" w14:textId="77777777" w:rsidR="00D10E6D" w:rsidRPr="008D1466" w:rsidRDefault="00D10E6D" w:rsidP="00B93658">
            <w:pPr>
              <w:pStyle w:val="afffd"/>
            </w:pPr>
            <w:r w:rsidRPr="008D1466">
              <w:t>p</w:t>
            </w:r>
            <w:r w:rsidRPr="008D1466">
              <w:rPr>
                <w:rFonts w:hint="eastAsia"/>
              </w:rPr>
              <w:t>ing</w:t>
            </w:r>
            <w:r w:rsidRPr="008D1466">
              <w:t>6.c</w:t>
            </w:r>
          </w:p>
        </w:tc>
      </w:tr>
      <w:tr w:rsidR="00D10E6D" w:rsidRPr="008D1466" w14:paraId="1CE55271" w14:textId="77777777" w:rsidTr="00D10E6D">
        <w:trPr>
          <w:jc w:val="center"/>
        </w:trPr>
        <w:tc>
          <w:tcPr>
            <w:tcW w:w="704" w:type="dxa"/>
          </w:tcPr>
          <w:p w14:paraId="7538DF36" w14:textId="77777777" w:rsidR="00D10E6D" w:rsidRPr="008D1466" w:rsidRDefault="00D10E6D" w:rsidP="00B93658">
            <w:pPr>
              <w:pStyle w:val="afffd"/>
            </w:pPr>
            <w:r w:rsidRPr="008D1466">
              <w:t>2</w:t>
            </w:r>
          </w:p>
        </w:tc>
        <w:tc>
          <w:tcPr>
            <w:tcW w:w="2410" w:type="dxa"/>
          </w:tcPr>
          <w:p w14:paraId="21D81786" w14:textId="77777777" w:rsidR="00D10E6D" w:rsidRPr="008D1466" w:rsidRDefault="00D10E6D" w:rsidP="00B93658">
            <w:pPr>
              <w:pStyle w:val="afffd"/>
            </w:pPr>
            <w:r w:rsidRPr="008D1466">
              <w:rPr>
                <w:rFonts w:hint="eastAsia"/>
              </w:rPr>
              <w:t>服务器</w:t>
            </w:r>
          </w:p>
        </w:tc>
        <w:tc>
          <w:tcPr>
            <w:tcW w:w="2410" w:type="dxa"/>
          </w:tcPr>
          <w:p w14:paraId="7A0B41B9" w14:textId="77777777" w:rsidR="00D10E6D" w:rsidRPr="008D1466" w:rsidRDefault="00D10E6D" w:rsidP="00B93658">
            <w:pPr>
              <w:pStyle w:val="afffd"/>
            </w:pPr>
            <w:r w:rsidRPr="008D1466">
              <w:t>server.c</w:t>
            </w:r>
          </w:p>
        </w:tc>
      </w:tr>
      <w:tr w:rsidR="00D10E6D" w:rsidRPr="008D1466" w14:paraId="7E402344" w14:textId="77777777" w:rsidTr="00D10E6D">
        <w:trPr>
          <w:jc w:val="center"/>
        </w:trPr>
        <w:tc>
          <w:tcPr>
            <w:tcW w:w="704" w:type="dxa"/>
          </w:tcPr>
          <w:p w14:paraId="249872D3" w14:textId="77777777" w:rsidR="00D10E6D" w:rsidRPr="008D1466" w:rsidRDefault="00D10E6D" w:rsidP="00B93658">
            <w:pPr>
              <w:pStyle w:val="afffd"/>
            </w:pPr>
            <w:r w:rsidRPr="008D1466">
              <w:t>3</w:t>
            </w:r>
          </w:p>
        </w:tc>
        <w:tc>
          <w:tcPr>
            <w:tcW w:w="2410" w:type="dxa"/>
          </w:tcPr>
          <w:p w14:paraId="0779BDDB" w14:textId="77777777" w:rsidR="00D10E6D" w:rsidRPr="008D1466" w:rsidRDefault="00D10E6D" w:rsidP="00B93658">
            <w:pPr>
              <w:pStyle w:val="afffd"/>
            </w:pPr>
            <w:r w:rsidRPr="008D1466">
              <w:rPr>
                <w:rFonts w:hint="eastAsia"/>
              </w:rPr>
              <w:t>工程配置文件</w:t>
            </w:r>
          </w:p>
        </w:tc>
        <w:tc>
          <w:tcPr>
            <w:tcW w:w="2410" w:type="dxa"/>
          </w:tcPr>
          <w:p w14:paraId="64752CAF" w14:textId="77777777" w:rsidR="00D10E6D" w:rsidRPr="008D1466" w:rsidRDefault="00D10E6D" w:rsidP="00B93658">
            <w:pPr>
              <w:pStyle w:val="afffd"/>
            </w:pPr>
            <w:r w:rsidRPr="008D1466">
              <w:t>p</w:t>
            </w:r>
            <w:r w:rsidRPr="008D1466">
              <w:rPr>
                <w:rFonts w:hint="eastAsia"/>
              </w:rPr>
              <w:t>ro</w:t>
            </w:r>
            <w:r w:rsidRPr="008D1466">
              <w:t>ject-config.h</w:t>
            </w:r>
          </w:p>
        </w:tc>
      </w:tr>
      <w:tr w:rsidR="00D10E6D" w:rsidRPr="008D1466" w14:paraId="55DCC4DB" w14:textId="77777777" w:rsidTr="00D10E6D">
        <w:trPr>
          <w:jc w:val="center"/>
        </w:trPr>
        <w:tc>
          <w:tcPr>
            <w:tcW w:w="704" w:type="dxa"/>
          </w:tcPr>
          <w:p w14:paraId="7D95E4E8" w14:textId="77777777" w:rsidR="00D10E6D" w:rsidRPr="008D1466" w:rsidRDefault="00D10E6D" w:rsidP="00B93658">
            <w:pPr>
              <w:pStyle w:val="afffd"/>
            </w:pPr>
            <w:r w:rsidRPr="008D1466">
              <w:t>4</w:t>
            </w:r>
          </w:p>
        </w:tc>
        <w:tc>
          <w:tcPr>
            <w:tcW w:w="2410" w:type="dxa"/>
          </w:tcPr>
          <w:p w14:paraId="7A7B8633" w14:textId="77777777" w:rsidR="00D10E6D" w:rsidRPr="008D1466" w:rsidRDefault="00D10E6D" w:rsidP="00B93658">
            <w:pPr>
              <w:pStyle w:val="afffd"/>
            </w:pPr>
            <w:r w:rsidRPr="008D1466">
              <w:rPr>
                <w:rFonts w:hint="eastAsia"/>
              </w:rPr>
              <w:t>编译</w:t>
            </w:r>
            <w:r w:rsidRPr="008D1466">
              <w:rPr>
                <w:rFonts w:hint="eastAsia"/>
              </w:rPr>
              <w:t>mak</w:t>
            </w:r>
            <w:r w:rsidRPr="008D1466">
              <w:t>e file</w:t>
            </w:r>
          </w:p>
        </w:tc>
        <w:tc>
          <w:tcPr>
            <w:tcW w:w="2410" w:type="dxa"/>
          </w:tcPr>
          <w:p w14:paraId="6FD83E59" w14:textId="77777777" w:rsidR="00D10E6D" w:rsidRPr="008D1466" w:rsidRDefault="00D10E6D" w:rsidP="00B93658">
            <w:pPr>
              <w:pStyle w:val="afffd"/>
            </w:pPr>
            <w:r w:rsidRPr="008D1466">
              <w:rPr>
                <w:rFonts w:hint="eastAsia"/>
              </w:rPr>
              <w:t>Ma</w:t>
            </w:r>
            <w:r w:rsidRPr="008D1466">
              <w:t>kefile</w:t>
            </w:r>
            <w:r w:rsidRPr="008D1466">
              <w:rPr>
                <w:rFonts w:hint="eastAsia"/>
              </w:rPr>
              <w:t>、</w:t>
            </w:r>
            <w:r w:rsidRPr="008D1466">
              <w:rPr>
                <w:rFonts w:hint="eastAsia"/>
              </w:rPr>
              <w:t>Makefile</w:t>
            </w:r>
            <w:r w:rsidRPr="008D1466">
              <w:t>.target</w:t>
            </w:r>
          </w:p>
        </w:tc>
      </w:tr>
    </w:tbl>
    <w:p w14:paraId="675E03DC" w14:textId="78B10B38" w:rsidR="00D10E6D" w:rsidRPr="008D1466" w:rsidRDefault="00B93658" w:rsidP="008D1466">
      <w:pPr>
        <w:ind w:firstLine="480"/>
      </w:pPr>
      <w:r>
        <w:rPr>
          <w:rFonts w:hint="eastAsia"/>
        </w:rPr>
        <w:t>1</w:t>
      </w:r>
      <w:r>
        <w:t>1</w:t>
      </w:r>
      <w:r>
        <w:rPr>
          <w:rFonts w:hint="eastAsia"/>
        </w:rPr>
        <w:t>、</w:t>
      </w:r>
      <w:r w:rsidR="00D10E6D" w:rsidRPr="008D1466">
        <w:rPr>
          <w:rFonts w:hint="eastAsia"/>
        </w:rPr>
        <w:t>点开“</w:t>
      </w:r>
      <w:r w:rsidR="00D10E6D" w:rsidRPr="008D1466">
        <w:t>ping6.c</w:t>
      </w:r>
      <w:r w:rsidR="00D10E6D" w:rsidRPr="008D1466">
        <w:rPr>
          <w:rFonts w:hint="eastAsia"/>
        </w:rPr>
        <w:t>”文件。填写服务器的</w:t>
      </w:r>
      <w:r w:rsidR="00D10E6D" w:rsidRPr="008D1466">
        <w:rPr>
          <w:rFonts w:hint="eastAsia"/>
        </w:rPr>
        <w:t>IP</w:t>
      </w:r>
      <w:r w:rsidR="00D10E6D" w:rsidRPr="008D1466">
        <w:rPr>
          <w:rFonts w:hint="eastAsia"/>
        </w:rPr>
        <w:t>（由步骤</w:t>
      </w:r>
      <w:r w:rsidR="00D10E6D" w:rsidRPr="008D1466">
        <w:t>9</w:t>
      </w:r>
      <w:r w:rsidR="00D10E6D" w:rsidRPr="008D1466">
        <w:rPr>
          <w:rFonts w:hint="eastAsia"/>
        </w:rPr>
        <w:t>转换出来的</w:t>
      </w:r>
      <w:r w:rsidR="00D10E6D" w:rsidRPr="008D1466">
        <w:rPr>
          <w:rFonts w:hint="eastAsia"/>
        </w:rPr>
        <w:t>I</w:t>
      </w:r>
      <w:r w:rsidR="00453F97" w:rsidRPr="008D1466">
        <w:t>p</w:t>
      </w:r>
      <w:r w:rsidR="00D10E6D" w:rsidRPr="008D1466">
        <w:rPr>
          <w:rFonts w:hint="eastAsia"/>
        </w:rPr>
        <w:t>v</w:t>
      </w:r>
      <w:r w:rsidR="00D10E6D" w:rsidRPr="008D1466">
        <w:t>6</w:t>
      </w:r>
      <w:r w:rsidR="00D10E6D" w:rsidRPr="008D1466">
        <w:rPr>
          <w:rFonts w:hint="eastAsia"/>
        </w:rPr>
        <w:t>格式的</w:t>
      </w:r>
      <w:r w:rsidR="00D10E6D" w:rsidRPr="008D1466">
        <w:rPr>
          <w:rFonts w:hint="eastAsia"/>
        </w:rPr>
        <w:t>IP</w:t>
      </w:r>
      <w:r w:rsidR="00D10E6D" w:rsidRPr="008D1466">
        <w:rPr>
          <w:rFonts w:hint="eastAsia"/>
        </w:rPr>
        <w:t>）。如下</w:t>
      </w:r>
      <w:r w:rsidR="00E74C4C" w:rsidRPr="008D1466">
        <w:rPr>
          <w:rFonts w:hint="eastAsia"/>
        </w:rPr>
        <w:t>图</w:t>
      </w:r>
      <w:r w:rsidR="00E74C4C" w:rsidRPr="008D1466">
        <w:rPr>
          <w:rFonts w:hint="eastAsia"/>
        </w:rPr>
        <w:t xml:space="preserve"> </w:t>
      </w:r>
      <w:r w:rsidR="001703B5" w:rsidRPr="008D1466">
        <w:t>7</w:t>
      </w:r>
      <w:r w:rsidR="00D10E6D" w:rsidRPr="008D1466">
        <w:t>.</w:t>
      </w:r>
      <w:r w:rsidR="00464B15" w:rsidRPr="008D1466">
        <w:t>8</w:t>
      </w:r>
      <w:r w:rsidR="00D10E6D" w:rsidRPr="008D1466">
        <w:t>.14</w:t>
      </w:r>
      <w:r w:rsidR="00D10E6D" w:rsidRPr="008D1466">
        <w:rPr>
          <w:rFonts w:hint="eastAsia"/>
        </w:rPr>
        <w:t>。修改完成后保存。</w:t>
      </w:r>
    </w:p>
    <w:p w14:paraId="1CC6FC18" w14:textId="77777777" w:rsidR="00D10E6D" w:rsidRPr="008D1466" w:rsidRDefault="00D10E6D" w:rsidP="00B93658">
      <w:pPr>
        <w:pStyle w:val="af4"/>
      </w:pPr>
      <w:r w:rsidRPr="008D1466">
        <w:rPr>
          <w:noProof/>
        </w:rPr>
        <w:lastRenderedPageBreak/>
        <w:drawing>
          <wp:inline distT="0" distB="0" distL="0" distR="0" wp14:anchorId="3C272375" wp14:editId="7CF53FDB">
            <wp:extent cx="4568237" cy="1700196"/>
            <wp:effectExtent l="0" t="0" r="3810" b="0"/>
            <wp:docPr id="1150" name="图片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4586420" cy="1706963"/>
                    </a:xfrm>
                    <a:prstGeom prst="rect">
                      <a:avLst/>
                    </a:prstGeom>
                  </pic:spPr>
                </pic:pic>
              </a:graphicData>
            </a:graphic>
          </wp:inline>
        </w:drawing>
      </w:r>
    </w:p>
    <w:p w14:paraId="18C1F126" w14:textId="633C380B"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464B15" w:rsidRPr="008D1466">
        <w:t>8</w:t>
      </w:r>
      <w:r w:rsidR="00D10E6D" w:rsidRPr="008D1466">
        <w:t xml:space="preserve">.14 </w:t>
      </w:r>
      <w:r w:rsidR="00D10E6D" w:rsidRPr="008D1466">
        <w:rPr>
          <w:rFonts w:hint="eastAsia"/>
        </w:rPr>
        <w:t>填写服务器</w:t>
      </w:r>
      <w:r w:rsidR="00D10E6D" w:rsidRPr="008D1466">
        <w:rPr>
          <w:rFonts w:hint="eastAsia"/>
        </w:rPr>
        <w:t>IP</w:t>
      </w:r>
    </w:p>
    <w:p w14:paraId="634CFCC5" w14:textId="40F1CA66" w:rsidR="00D10E6D" w:rsidRPr="008D1466" w:rsidRDefault="00B93658" w:rsidP="008D1466">
      <w:pPr>
        <w:ind w:firstLine="480"/>
      </w:pPr>
      <w:r>
        <w:t>12</w:t>
      </w:r>
      <w:r>
        <w:rPr>
          <w:rFonts w:hint="eastAsia"/>
        </w:rPr>
        <w:t>、</w:t>
      </w:r>
      <w:r w:rsidR="00D10E6D" w:rsidRPr="008D1466">
        <w:t>“server.c”</w:t>
      </w:r>
      <w:r w:rsidR="00D10E6D" w:rsidRPr="008D1466">
        <w:rPr>
          <w:rFonts w:hint="eastAsia"/>
        </w:rPr>
        <w:t>文件是配测的不用修改，直接编译“</w:t>
      </w:r>
      <w:r w:rsidR="00D10E6D" w:rsidRPr="008D1466">
        <w:rPr>
          <w:rFonts w:hint="eastAsia"/>
        </w:rPr>
        <w:t>ser</w:t>
      </w:r>
      <w:r w:rsidR="00D10E6D" w:rsidRPr="008D1466">
        <w:t>ver.c</w:t>
      </w:r>
      <w:r w:rsidR="00D10E6D" w:rsidRPr="008D1466">
        <w:rPr>
          <w:rFonts w:hint="eastAsia"/>
        </w:rPr>
        <w:t>”。</w:t>
      </w:r>
    </w:p>
    <w:p w14:paraId="1657D81A" w14:textId="22A8DE54" w:rsidR="00D10E6D" w:rsidRPr="008D1466" w:rsidRDefault="00D10E6D" w:rsidP="008D1466">
      <w:pPr>
        <w:ind w:firstLine="480"/>
      </w:pPr>
      <w:r w:rsidRPr="008D1466">
        <w:rPr>
          <w:rFonts w:hint="eastAsia"/>
        </w:rPr>
        <w:t>m</w:t>
      </w:r>
      <w:r w:rsidRPr="008D1466">
        <w:t>ake server</w:t>
      </w:r>
      <w:r w:rsidRPr="008D1466">
        <w:rPr>
          <w:rFonts w:hint="eastAsia"/>
        </w:rPr>
        <w:t xml:space="preserve"> &lt;</w:t>
      </w:r>
      <w:r w:rsidRPr="008D1466">
        <w:rPr>
          <w:rFonts w:hint="eastAsia"/>
        </w:rPr>
        <w:t>回车</w:t>
      </w:r>
      <w:r w:rsidRPr="008D1466">
        <w:t>&gt;</w:t>
      </w:r>
      <w:r w:rsidRPr="008D1466">
        <w:rPr>
          <w:rFonts w:hint="eastAsia"/>
        </w:rPr>
        <w:t>（不是</w:t>
      </w:r>
      <w:r w:rsidRPr="008D1466">
        <w:rPr>
          <w:rFonts w:hint="eastAsia"/>
        </w:rPr>
        <w:t xml:space="preserve"> make</w:t>
      </w:r>
      <w:r w:rsidRPr="008D1466">
        <w:t xml:space="preserve"> server.c</w:t>
      </w:r>
      <w:r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Pr="008D1466">
        <w:t>.</w:t>
      </w:r>
      <w:r w:rsidR="00464B15" w:rsidRPr="008D1466">
        <w:t>8</w:t>
      </w:r>
      <w:r w:rsidRPr="008D1466">
        <w:t>.15</w:t>
      </w:r>
      <w:r w:rsidRPr="008D1466">
        <w:rPr>
          <w:rFonts w:hint="eastAsia"/>
        </w:rPr>
        <w:t>。</w:t>
      </w:r>
    </w:p>
    <w:p w14:paraId="430A1365" w14:textId="77777777" w:rsidR="00D10E6D" w:rsidRPr="008D1466" w:rsidRDefault="00D10E6D" w:rsidP="00B93658">
      <w:pPr>
        <w:pStyle w:val="af4"/>
      </w:pPr>
      <w:r w:rsidRPr="008D1466">
        <w:rPr>
          <w:noProof/>
        </w:rPr>
        <w:drawing>
          <wp:inline distT="0" distB="0" distL="0" distR="0" wp14:anchorId="31F990E5" wp14:editId="379A59BE">
            <wp:extent cx="5247623" cy="395207"/>
            <wp:effectExtent l="0" t="0" r="0" b="5080"/>
            <wp:docPr id="1151" name="图片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314891" cy="400273"/>
                    </a:xfrm>
                    <a:prstGeom prst="rect">
                      <a:avLst/>
                    </a:prstGeom>
                  </pic:spPr>
                </pic:pic>
              </a:graphicData>
            </a:graphic>
          </wp:inline>
        </w:drawing>
      </w:r>
    </w:p>
    <w:p w14:paraId="7496DB23" w14:textId="10A5D026" w:rsidR="00D10E6D" w:rsidRPr="008D1466" w:rsidRDefault="00E74C4C" w:rsidP="00B93658">
      <w:pPr>
        <w:pStyle w:val="af4"/>
      </w:pPr>
      <w:r w:rsidRPr="008D1466">
        <w:rPr>
          <w:rFonts w:hint="eastAsia"/>
        </w:rPr>
        <w:t>图</w:t>
      </w:r>
      <w:r w:rsidRPr="008D1466">
        <w:rPr>
          <w:rFonts w:hint="eastAsia"/>
        </w:rPr>
        <w:t xml:space="preserve"> 3</w:t>
      </w:r>
      <w:r w:rsidR="00D10E6D" w:rsidRPr="008D1466">
        <w:t>.</w:t>
      </w:r>
      <w:r w:rsidR="00464B15" w:rsidRPr="008D1466">
        <w:t>8</w:t>
      </w:r>
      <w:r w:rsidR="00D10E6D" w:rsidRPr="008D1466">
        <w:t>.15</w:t>
      </w:r>
      <w:r w:rsidR="00B93658">
        <w:t xml:space="preserve"> </w:t>
      </w:r>
      <w:r w:rsidR="00B93658">
        <w:rPr>
          <w:rFonts w:hint="eastAsia"/>
        </w:rPr>
        <w:t>编译</w:t>
      </w:r>
      <w:r w:rsidR="00B93658">
        <w:rPr>
          <w:rFonts w:hint="eastAsia"/>
        </w:rPr>
        <w:t>s</w:t>
      </w:r>
      <w:r w:rsidR="00B93658">
        <w:t>erver.c</w:t>
      </w:r>
    </w:p>
    <w:p w14:paraId="5A61B890" w14:textId="77EE7B8A" w:rsidR="00D10E6D" w:rsidRPr="008D1466" w:rsidRDefault="00D10E6D" w:rsidP="008D1466">
      <w:pPr>
        <w:ind w:firstLine="480"/>
      </w:pPr>
      <w:r w:rsidRPr="008D1466">
        <w:rPr>
          <w:rFonts w:hint="eastAsia"/>
        </w:rPr>
        <w:t>编译结果如</w:t>
      </w:r>
      <w:r w:rsidR="00E74C4C" w:rsidRPr="008D1466">
        <w:rPr>
          <w:rFonts w:hint="eastAsia"/>
        </w:rPr>
        <w:t>图</w:t>
      </w:r>
      <w:r w:rsidR="00E74C4C" w:rsidRPr="008D1466">
        <w:rPr>
          <w:rFonts w:hint="eastAsia"/>
        </w:rPr>
        <w:t xml:space="preserve"> </w:t>
      </w:r>
      <w:r w:rsidR="001703B5" w:rsidRPr="008D1466">
        <w:t>7</w:t>
      </w:r>
      <w:r w:rsidRPr="008D1466">
        <w:t>.</w:t>
      </w:r>
      <w:r w:rsidR="00464B15" w:rsidRPr="008D1466">
        <w:t>8</w:t>
      </w:r>
      <w:r w:rsidRPr="008D1466">
        <w:t>.16</w:t>
      </w:r>
      <w:r w:rsidRPr="008D1466">
        <w:rPr>
          <w:rFonts w:hint="eastAsia"/>
        </w:rPr>
        <w:t>，使用</w:t>
      </w:r>
      <w:r w:rsidRPr="008D1466">
        <w:rPr>
          <w:rFonts w:hint="eastAsia"/>
        </w:rPr>
        <w:t>ls</w:t>
      </w:r>
      <w:r w:rsidRPr="008D1466">
        <w:t xml:space="preserve"> </w:t>
      </w:r>
      <w:r w:rsidRPr="008D1466">
        <w:rPr>
          <w:rFonts w:hint="eastAsia"/>
        </w:rPr>
        <w:t>命令，可查看生成的</w:t>
      </w:r>
      <w:r w:rsidRPr="008D1466">
        <w:rPr>
          <w:rFonts w:hint="eastAsia"/>
        </w:rPr>
        <w:t>h</w:t>
      </w:r>
      <w:r w:rsidRPr="008D1466">
        <w:t>ex</w:t>
      </w:r>
      <w:r w:rsidRPr="008D1466">
        <w:rPr>
          <w:rFonts w:hint="eastAsia"/>
        </w:rPr>
        <w:t>文件。</w:t>
      </w:r>
    </w:p>
    <w:p w14:paraId="71F2470C" w14:textId="77777777" w:rsidR="00D10E6D" w:rsidRPr="008D1466" w:rsidRDefault="00D10E6D" w:rsidP="00B93658">
      <w:pPr>
        <w:pStyle w:val="af4"/>
      </w:pPr>
      <w:r w:rsidRPr="008D1466">
        <w:rPr>
          <w:noProof/>
        </w:rPr>
        <w:drawing>
          <wp:inline distT="0" distB="0" distL="0" distR="0" wp14:anchorId="66A6E128" wp14:editId="0BED43C2">
            <wp:extent cx="4099302" cy="1221017"/>
            <wp:effectExtent l="0" t="0" r="0" b="0"/>
            <wp:docPr id="1152" name="图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4153305" cy="1237102"/>
                    </a:xfrm>
                    <a:prstGeom prst="rect">
                      <a:avLst/>
                    </a:prstGeom>
                  </pic:spPr>
                </pic:pic>
              </a:graphicData>
            </a:graphic>
          </wp:inline>
        </w:drawing>
      </w:r>
    </w:p>
    <w:p w14:paraId="769C9649" w14:textId="5628CAFA"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464B15" w:rsidRPr="008D1466">
        <w:t>8</w:t>
      </w:r>
      <w:r w:rsidR="00D10E6D" w:rsidRPr="008D1466">
        <w:t xml:space="preserve">.16 </w:t>
      </w:r>
      <w:r w:rsidR="00D10E6D" w:rsidRPr="008D1466">
        <w:rPr>
          <w:rFonts w:hint="eastAsia"/>
        </w:rPr>
        <w:t>编译结果</w:t>
      </w:r>
    </w:p>
    <w:p w14:paraId="703E6355" w14:textId="186F90C2" w:rsidR="00D10E6D" w:rsidRPr="008D1466" w:rsidRDefault="00B93658" w:rsidP="008D1466">
      <w:pPr>
        <w:ind w:firstLine="480"/>
      </w:pPr>
      <w:r>
        <w:t>13</w:t>
      </w:r>
      <w:r>
        <w:rPr>
          <w:rFonts w:hint="eastAsia"/>
        </w:rPr>
        <w:t>、</w:t>
      </w:r>
      <w:r w:rsidR="00D10E6D" w:rsidRPr="008D1466">
        <w:rPr>
          <w:rFonts w:hint="eastAsia"/>
        </w:rPr>
        <w:t>CC</w:t>
      </w:r>
      <w:r w:rsidR="00D10E6D" w:rsidRPr="008D1466">
        <w:t>Debugger</w:t>
      </w:r>
      <w:r w:rsidR="00D10E6D" w:rsidRPr="008D1466">
        <w:rPr>
          <w:rFonts w:hint="eastAsia"/>
        </w:rPr>
        <w:t>连接到服务器节点，连接方法如</w:t>
      </w:r>
      <w:r w:rsidR="00E74C4C" w:rsidRPr="008D1466">
        <w:rPr>
          <w:rFonts w:hint="eastAsia"/>
        </w:rPr>
        <w:t>图</w:t>
      </w:r>
      <w:r w:rsidR="00E74C4C" w:rsidRPr="008D1466">
        <w:rPr>
          <w:rFonts w:hint="eastAsia"/>
        </w:rPr>
        <w:t xml:space="preserve"> </w:t>
      </w:r>
      <w:r w:rsidR="001703B5" w:rsidRPr="008D1466">
        <w:t>7</w:t>
      </w:r>
      <w:r w:rsidR="00D10E6D" w:rsidRPr="008D1466">
        <w:t>.</w:t>
      </w:r>
      <w:r w:rsidR="00300927" w:rsidRPr="008D1466">
        <w:t>8</w:t>
      </w:r>
      <w:r w:rsidR="00D10E6D" w:rsidRPr="008D1466">
        <w:t>.17</w:t>
      </w:r>
      <w:r w:rsidR="00D10E6D" w:rsidRPr="008D1466">
        <w:rPr>
          <w:rFonts w:hint="eastAsia"/>
        </w:rPr>
        <w:t>，轻按</w:t>
      </w:r>
      <w:r w:rsidR="00D10E6D" w:rsidRPr="008D1466">
        <w:rPr>
          <w:rFonts w:hint="eastAsia"/>
        </w:rPr>
        <w:t>CC</w:t>
      </w:r>
      <w:r w:rsidR="00D10E6D" w:rsidRPr="008D1466">
        <w:t>Debugger</w:t>
      </w:r>
      <w:r w:rsidR="00D10E6D" w:rsidRPr="008D1466">
        <w:rPr>
          <w:rFonts w:hint="eastAsia"/>
        </w:rPr>
        <w:t>复位按键，指示灯变绿，表示连接正常。如下</w:t>
      </w:r>
      <w:r w:rsidR="00E74C4C" w:rsidRPr="008D1466">
        <w:rPr>
          <w:rFonts w:hint="eastAsia"/>
        </w:rPr>
        <w:t>图</w:t>
      </w:r>
      <w:r w:rsidR="00E74C4C" w:rsidRPr="008D1466">
        <w:rPr>
          <w:rFonts w:hint="eastAsia"/>
        </w:rPr>
        <w:t xml:space="preserve"> </w:t>
      </w:r>
      <w:r w:rsidR="001703B5" w:rsidRPr="008D1466">
        <w:t>7</w:t>
      </w:r>
      <w:r w:rsidR="00D10E6D" w:rsidRPr="008D1466">
        <w:t>.</w:t>
      </w:r>
      <w:r w:rsidR="00300927" w:rsidRPr="008D1466">
        <w:t>8</w:t>
      </w:r>
      <w:r w:rsidR="00D10E6D" w:rsidRPr="008D1466">
        <w:rPr>
          <w:rFonts w:hint="eastAsia"/>
        </w:rPr>
        <w:t>.</w:t>
      </w:r>
      <w:r w:rsidR="00D10E6D" w:rsidRPr="008D1466">
        <w:t>18</w:t>
      </w:r>
      <w:r w:rsidR="00D10E6D" w:rsidRPr="008D1466">
        <w:rPr>
          <w:rFonts w:hint="eastAsia"/>
        </w:rPr>
        <w:t>。</w:t>
      </w:r>
    </w:p>
    <w:p w14:paraId="2475949D" w14:textId="77777777" w:rsidR="00D10E6D" w:rsidRPr="008D1466" w:rsidRDefault="00D10E6D" w:rsidP="00B93658">
      <w:pPr>
        <w:pStyle w:val="af4"/>
      </w:pPr>
      <w:r w:rsidRPr="008D1466">
        <w:rPr>
          <w:noProof/>
        </w:rPr>
        <w:drawing>
          <wp:inline distT="0" distB="0" distL="0" distR="0" wp14:anchorId="6AB0FD77" wp14:editId="5C5A2365">
            <wp:extent cx="1526583" cy="1403712"/>
            <wp:effectExtent l="0" t="0" r="0" b="6350"/>
            <wp:docPr id="1153" name="图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1549625" cy="1424899"/>
                    </a:xfrm>
                    <a:prstGeom prst="rect">
                      <a:avLst/>
                    </a:prstGeom>
                  </pic:spPr>
                </pic:pic>
              </a:graphicData>
            </a:graphic>
          </wp:inline>
        </w:drawing>
      </w:r>
    </w:p>
    <w:p w14:paraId="4DD311B1" w14:textId="055F8F74"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300927" w:rsidRPr="008D1466">
        <w:t>8</w:t>
      </w:r>
      <w:r w:rsidR="00D10E6D" w:rsidRPr="008D1466">
        <w:t xml:space="preserve">.17 </w:t>
      </w:r>
      <w:r w:rsidR="00D10E6D" w:rsidRPr="008D1466">
        <w:rPr>
          <w:rFonts w:hint="eastAsia"/>
        </w:rPr>
        <w:t>底座接入</w:t>
      </w:r>
      <w:r w:rsidR="00D10E6D" w:rsidRPr="008D1466">
        <w:rPr>
          <w:rFonts w:hint="eastAsia"/>
        </w:rPr>
        <w:t>C</w:t>
      </w:r>
      <w:r w:rsidR="00D10E6D" w:rsidRPr="008D1466">
        <w:t>CDebugger</w:t>
      </w:r>
    </w:p>
    <w:p w14:paraId="355A9828" w14:textId="77777777" w:rsidR="00D10E6D" w:rsidRPr="008D1466" w:rsidRDefault="00D10E6D" w:rsidP="00B93658">
      <w:pPr>
        <w:pStyle w:val="af4"/>
      </w:pPr>
      <w:r w:rsidRPr="008D1466">
        <w:rPr>
          <w:noProof/>
        </w:rPr>
        <w:lastRenderedPageBreak/>
        <w:drawing>
          <wp:inline distT="0" distB="0" distL="0" distR="0" wp14:anchorId="377E4A3C" wp14:editId="26E7FEC2">
            <wp:extent cx="2224007" cy="2513617"/>
            <wp:effectExtent l="0" t="0" r="5080" b="1270"/>
            <wp:docPr id="1154" name="图片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2269594" cy="2565140"/>
                    </a:xfrm>
                    <a:prstGeom prst="rect">
                      <a:avLst/>
                    </a:prstGeom>
                  </pic:spPr>
                </pic:pic>
              </a:graphicData>
            </a:graphic>
          </wp:inline>
        </w:drawing>
      </w:r>
    </w:p>
    <w:p w14:paraId="6F8BFCBD" w14:textId="51573896"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300927" w:rsidRPr="008D1466">
        <w:t>8</w:t>
      </w:r>
      <w:r w:rsidR="00D10E6D" w:rsidRPr="008D1466">
        <w:t xml:space="preserve">.18 </w:t>
      </w:r>
      <w:r w:rsidR="00D10E6D" w:rsidRPr="008D1466">
        <w:rPr>
          <w:rFonts w:hint="eastAsia"/>
        </w:rPr>
        <w:t>检测</w:t>
      </w:r>
      <w:r w:rsidR="00D10E6D" w:rsidRPr="008D1466">
        <w:rPr>
          <w:rFonts w:hint="eastAsia"/>
        </w:rPr>
        <w:t>CC</w:t>
      </w:r>
      <w:r w:rsidR="00D10E6D" w:rsidRPr="008D1466">
        <w:t>Debugger</w:t>
      </w:r>
      <w:r w:rsidR="00D10E6D" w:rsidRPr="008D1466">
        <w:rPr>
          <w:rFonts w:hint="eastAsia"/>
        </w:rPr>
        <w:t>连接状态</w:t>
      </w:r>
    </w:p>
    <w:p w14:paraId="08B42B1D" w14:textId="06A83E07" w:rsidR="00D10E6D" w:rsidRPr="008D1466" w:rsidRDefault="00B93658" w:rsidP="008D1466">
      <w:pPr>
        <w:ind w:firstLine="480"/>
      </w:pPr>
      <w:r>
        <w:rPr>
          <w:rFonts w:hint="eastAsia"/>
        </w:rPr>
        <w:t>1</w:t>
      </w:r>
      <w:r>
        <w:t>4</w:t>
      </w:r>
      <w:r>
        <w:rPr>
          <w:rFonts w:hint="eastAsia"/>
        </w:rPr>
        <w:t>、</w:t>
      </w:r>
      <w:r w:rsidR="00D10E6D" w:rsidRPr="008D1466">
        <w:rPr>
          <w:rFonts w:hint="eastAsia"/>
        </w:rPr>
        <w:t>将界面切换到</w:t>
      </w:r>
      <w:r w:rsidR="00D10E6D" w:rsidRPr="008D1466">
        <w:rPr>
          <w:rFonts w:hint="eastAsia"/>
        </w:rPr>
        <w:t>win</w:t>
      </w:r>
      <w:r w:rsidR="00D10E6D" w:rsidRPr="008D1466">
        <w:t>dow</w:t>
      </w:r>
      <w:r w:rsidR="00D10E6D" w:rsidRPr="008D1466">
        <w:rPr>
          <w:rFonts w:hint="eastAsia"/>
        </w:rPr>
        <w:t>下，使用</w:t>
      </w:r>
      <w:r w:rsidR="00D10E6D" w:rsidRPr="008D1466">
        <w:t>SmartRF Flash Programmer</w:t>
      </w:r>
      <w:r w:rsidR="00D10E6D" w:rsidRPr="008D1466">
        <w:rPr>
          <w:rFonts w:hint="eastAsia"/>
        </w:rPr>
        <w:t>进行程序下载。点击桌面图标</w:t>
      </w:r>
      <w:r w:rsidR="00D10E6D" w:rsidRPr="008D1466">
        <w:rPr>
          <w:noProof/>
        </w:rPr>
        <w:drawing>
          <wp:inline distT="0" distB="0" distL="0" distR="0" wp14:anchorId="351BD023" wp14:editId="070CA3B1">
            <wp:extent cx="349055" cy="460118"/>
            <wp:effectExtent l="0" t="0" r="0" b="0"/>
            <wp:docPr id="1155" name="图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362915" cy="478389"/>
                    </a:xfrm>
                    <a:prstGeom prst="rect">
                      <a:avLst/>
                    </a:prstGeom>
                  </pic:spPr>
                </pic:pic>
              </a:graphicData>
            </a:graphic>
          </wp:inline>
        </w:drawing>
      </w:r>
      <w:r w:rsidR="00D10E6D" w:rsidRPr="008D1466">
        <w:rPr>
          <w:rFonts w:hint="eastAsia"/>
        </w:rPr>
        <w:t>，打开软件，设置软件，加载</w:t>
      </w:r>
      <w:r w:rsidR="00D10E6D" w:rsidRPr="008D1466">
        <w:rPr>
          <w:rFonts w:hint="eastAsia"/>
        </w:rPr>
        <w:t>ser</w:t>
      </w:r>
      <w:r w:rsidR="00D10E6D" w:rsidRPr="008D1466">
        <w:t>ver.</w:t>
      </w:r>
      <w:r w:rsidR="00D10E6D" w:rsidRPr="008D1466">
        <w:rPr>
          <w:rFonts w:hint="eastAsia"/>
        </w:rPr>
        <w:t>hex</w:t>
      </w:r>
      <w:r w:rsidR="00D10E6D" w:rsidRPr="008D1466">
        <w:rPr>
          <w:rFonts w:hint="eastAsia"/>
        </w:rPr>
        <w:t>文件如</w:t>
      </w:r>
      <w:r w:rsidR="00E74C4C" w:rsidRPr="008D1466">
        <w:rPr>
          <w:rFonts w:hint="eastAsia"/>
        </w:rPr>
        <w:t>图</w:t>
      </w:r>
      <w:r w:rsidR="00E74C4C" w:rsidRPr="008D1466">
        <w:rPr>
          <w:rFonts w:hint="eastAsia"/>
        </w:rPr>
        <w:t xml:space="preserve"> </w:t>
      </w:r>
      <w:r w:rsidR="001703B5" w:rsidRPr="008D1466">
        <w:t>7</w:t>
      </w:r>
      <w:r w:rsidR="00D10E6D" w:rsidRPr="008D1466">
        <w:t>.</w:t>
      </w:r>
      <w:r w:rsidR="00300927" w:rsidRPr="008D1466">
        <w:t>8</w:t>
      </w:r>
      <w:r w:rsidR="00D10E6D" w:rsidRPr="008D1466">
        <w:t>.19</w:t>
      </w:r>
      <w:r w:rsidR="00D10E6D" w:rsidRPr="008D1466">
        <w:rPr>
          <w:rFonts w:hint="eastAsia"/>
        </w:rPr>
        <w:t>。</w:t>
      </w:r>
    </w:p>
    <w:p w14:paraId="02E6B056" w14:textId="77777777" w:rsidR="00D10E6D" w:rsidRPr="008D1466" w:rsidRDefault="00D10E6D" w:rsidP="00B93658">
      <w:pPr>
        <w:pStyle w:val="af4"/>
      </w:pPr>
      <w:r w:rsidRPr="008D1466">
        <w:rPr>
          <w:noProof/>
        </w:rPr>
        <w:drawing>
          <wp:inline distT="0" distB="0" distL="0" distR="0" wp14:anchorId="0AF060AC" wp14:editId="1097DD0C">
            <wp:extent cx="4440264" cy="2515662"/>
            <wp:effectExtent l="0" t="0" r="0" b="0"/>
            <wp:docPr id="1156" name="图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4487268" cy="2542293"/>
                    </a:xfrm>
                    <a:prstGeom prst="rect">
                      <a:avLst/>
                    </a:prstGeom>
                  </pic:spPr>
                </pic:pic>
              </a:graphicData>
            </a:graphic>
          </wp:inline>
        </w:drawing>
      </w:r>
    </w:p>
    <w:p w14:paraId="67077A94" w14:textId="450A1228"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300927" w:rsidRPr="008D1466">
        <w:t>8</w:t>
      </w:r>
      <w:r w:rsidR="00D10E6D" w:rsidRPr="008D1466">
        <w:t xml:space="preserve">.19 </w:t>
      </w:r>
      <w:r w:rsidR="00D10E6D" w:rsidRPr="008D1466">
        <w:rPr>
          <w:rFonts w:hint="eastAsia"/>
        </w:rPr>
        <w:t>加载</w:t>
      </w:r>
      <w:r w:rsidR="00D10E6D" w:rsidRPr="008D1466">
        <w:rPr>
          <w:rFonts w:hint="eastAsia"/>
        </w:rPr>
        <w:t>hex</w:t>
      </w:r>
      <w:r w:rsidR="00D10E6D" w:rsidRPr="008D1466">
        <w:rPr>
          <w:rFonts w:hint="eastAsia"/>
        </w:rPr>
        <w:t>文件</w:t>
      </w:r>
    </w:p>
    <w:p w14:paraId="24F66778" w14:textId="3605D13C" w:rsidR="00D10E6D" w:rsidRPr="008D1466" w:rsidRDefault="00B93658" w:rsidP="008D1466">
      <w:pPr>
        <w:ind w:firstLine="480"/>
      </w:pPr>
      <w:r>
        <w:rPr>
          <w:rFonts w:hint="eastAsia"/>
        </w:rPr>
        <w:t>1</w:t>
      </w:r>
      <w:r>
        <w:t>5</w:t>
      </w:r>
      <w:r>
        <w:rPr>
          <w:rFonts w:hint="eastAsia"/>
        </w:rPr>
        <w:t>、</w:t>
      </w:r>
      <w:r w:rsidR="00D10E6D" w:rsidRPr="008D1466">
        <w:rPr>
          <w:rFonts w:hint="eastAsia"/>
        </w:rPr>
        <w:t>浏览</w:t>
      </w:r>
      <w:r w:rsidR="00D10E6D" w:rsidRPr="008D1466">
        <w:rPr>
          <w:rFonts w:hint="eastAsia"/>
        </w:rPr>
        <w:t>hex</w:t>
      </w:r>
      <w:r w:rsidR="00D10E6D" w:rsidRPr="008D1466">
        <w:rPr>
          <w:rFonts w:hint="eastAsia"/>
        </w:rPr>
        <w:t>文件路径</w:t>
      </w:r>
      <w:r w:rsidR="00D10E6D" w:rsidRPr="008D1466">
        <w:rPr>
          <w:rFonts w:hint="eastAsia"/>
        </w:rPr>
        <w:t>:</w:t>
      </w:r>
    </w:p>
    <w:p w14:paraId="516254A4" w14:textId="6345D681" w:rsidR="00D10E6D" w:rsidRPr="008D1466" w:rsidRDefault="00B93658" w:rsidP="00B93658">
      <w:pPr>
        <w:ind w:firstLine="480"/>
        <w:jc w:val="left"/>
      </w:pPr>
      <w:r>
        <w:rPr>
          <w:rFonts w:hint="eastAsia"/>
        </w:rPr>
        <w:t>浏览</w:t>
      </w:r>
      <w:r>
        <w:rPr>
          <w:rFonts w:hint="eastAsia"/>
        </w:rPr>
        <w:t>c</w:t>
      </w:r>
      <w:r w:rsidR="00453F97" w:rsidRPr="008D1466">
        <w:t>ontiki</w:t>
      </w:r>
      <w:r w:rsidR="00D10E6D" w:rsidRPr="008D1466">
        <w:t>-sensinode-cc-ports\examples\cc2530dk\exp2-ipv6-</w:t>
      </w:r>
      <w:r w:rsidR="00D10E6D" w:rsidRPr="008D1466">
        <w:rPr>
          <w:rFonts w:hint="eastAsia"/>
        </w:rPr>
        <w:t>ping</w:t>
      </w:r>
      <w:r>
        <w:rPr>
          <w:rFonts w:hint="eastAsia"/>
        </w:rPr>
        <w:t>，</w:t>
      </w:r>
      <w:r w:rsidR="00D10E6D" w:rsidRPr="008D1466">
        <w:rPr>
          <w:rFonts w:hint="eastAsia"/>
        </w:rPr>
        <w:t>选择</w:t>
      </w:r>
      <w:r>
        <w:rPr>
          <w:rFonts w:hint="eastAsia"/>
        </w:rPr>
        <w:t>“</w:t>
      </w:r>
      <w:r w:rsidRPr="008D1466">
        <w:rPr>
          <w:rFonts w:hint="eastAsia"/>
        </w:rPr>
        <w:t>ser</w:t>
      </w:r>
      <w:r w:rsidRPr="008D1466">
        <w:t>ver.hex</w:t>
      </w:r>
      <w:r>
        <w:rPr>
          <w:rFonts w:hint="eastAsia"/>
        </w:rPr>
        <w:t>”，</w:t>
      </w:r>
      <w:r w:rsidR="00D10E6D" w:rsidRPr="008D1466">
        <w:rPr>
          <w:rFonts w:hint="eastAsia"/>
        </w:rPr>
        <w:t>点击下载按键进行下载如</w:t>
      </w:r>
      <w:r w:rsidR="00E74C4C" w:rsidRPr="008D1466">
        <w:rPr>
          <w:rFonts w:hint="eastAsia"/>
        </w:rPr>
        <w:t>图</w:t>
      </w:r>
      <w:r w:rsidR="00E74C4C" w:rsidRPr="008D1466">
        <w:rPr>
          <w:rFonts w:hint="eastAsia"/>
        </w:rPr>
        <w:t xml:space="preserve"> </w:t>
      </w:r>
      <w:r w:rsidR="001703B5" w:rsidRPr="008D1466">
        <w:t>7</w:t>
      </w:r>
      <w:r w:rsidR="00D10E6D" w:rsidRPr="008D1466">
        <w:t>.</w:t>
      </w:r>
      <w:r w:rsidR="00300927" w:rsidRPr="008D1466">
        <w:t>8</w:t>
      </w:r>
      <w:r w:rsidR="00D10E6D" w:rsidRPr="008D1466">
        <w:t>.20</w:t>
      </w:r>
      <w:r w:rsidR="00D10E6D" w:rsidRPr="008D1466">
        <w:rPr>
          <w:rFonts w:hint="eastAsia"/>
        </w:rPr>
        <w:t>。</w:t>
      </w:r>
    </w:p>
    <w:p w14:paraId="44560593" w14:textId="77777777" w:rsidR="00D10E6D" w:rsidRPr="008D1466" w:rsidRDefault="00D10E6D" w:rsidP="00B93658">
      <w:pPr>
        <w:pStyle w:val="af4"/>
      </w:pPr>
      <w:r w:rsidRPr="008D1466">
        <w:rPr>
          <w:noProof/>
        </w:rPr>
        <w:lastRenderedPageBreak/>
        <w:drawing>
          <wp:inline distT="0" distB="0" distL="0" distR="0" wp14:anchorId="5A3615A0" wp14:editId="5FBB5883">
            <wp:extent cx="4695987" cy="3598194"/>
            <wp:effectExtent l="0" t="0" r="0" b="2540"/>
            <wp:docPr id="1157" name="图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4765357" cy="3651347"/>
                    </a:xfrm>
                    <a:prstGeom prst="rect">
                      <a:avLst/>
                    </a:prstGeom>
                  </pic:spPr>
                </pic:pic>
              </a:graphicData>
            </a:graphic>
          </wp:inline>
        </w:drawing>
      </w:r>
    </w:p>
    <w:p w14:paraId="31C3753F" w14:textId="04BF2CFC"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300927" w:rsidRPr="008D1466">
        <w:t>8</w:t>
      </w:r>
      <w:r w:rsidR="00D10E6D" w:rsidRPr="008D1466">
        <w:t>.20</w:t>
      </w:r>
      <w:r w:rsidR="00D10E6D" w:rsidRPr="008D1466">
        <w:rPr>
          <w:rFonts w:hint="eastAsia"/>
        </w:rPr>
        <w:t>选择</w:t>
      </w:r>
      <w:r w:rsidR="00D10E6D" w:rsidRPr="008D1466">
        <w:rPr>
          <w:rFonts w:hint="eastAsia"/>
        </w:rPr>
        <w:t>ser</w:t>
      </w:r>
      <w:r w:rsidR="00D10E6D" w:rsidRPr="008D1466">
        <w:t>ver.hex</w:t>
      </w:r>
      <w:r w:rsidR="00D10E6D" w:rsidRPr="008D1466">
        <w:rPr>
          <w:rFonts w:hint="eastAsia"/>
        </w:rPr>
        <w:t>文件</w:t>
      </w:r>
    </w:p>
    <w:p w14:paraId="3275B480" w14:textId="2BDC5B5D" w:rsidR="00D10E6D" w:rsidRPr="008D1466" w:rsidRDefault="00B93658" w:rsidP="008D1466">
      <w:pPr>
        <w:ind w:firstLine="480"/>
      </w:pPr>
      <w:r>
        <w:rPr>
          <w:rFonts w:hint="eastAsia"/>
        </w:rPr>
        <w:t>1</w:t>
      </w:r>
      <w:r>
        <w:t>6</w:t>
      </w:r>
      <w:r>
        <w:rPr>
          <w:rFonts w:hint="eastAsia"/>
        </w:rPr>
        <w:t>、</w:t>
      </w:r>
      <w:r w:rsidR="00D10E6D" w:rsidRPr="008D1466">
        <w:rPr>
          <w:rFonts w:hint="eastAsia"/>
        </w:rPr>
        <w:t>点击下载按钮进行下载。如</w:t>
      </w:r>
      <w:r w:rsidR="00E74C4C" w:rsidRPr="008D1466">
        <w:rPr>
          <w:rFonts w:hint="eastAsia"/>
        </w:rPr>
        <w:t>图</w:t>
      </w:r>
      <w:r w:rsidR="00E74C4C" w:rsidRPr="008D1466">
        <w:rPr>
          <w:rFonts w:hint="eastAsia"/>
        </w:rPr>
        <w:t xml:space="preserve"> </w:t>
      </w:r>
      <w:r w:rsidR="001703B5" w:rsidRPr="008D1466">
        <w:t>7</w:t>
      </w:r>
      <w:r w:rsidR="00D10E6D" w:rsidRPr="008D1466">
        <w:t>.</w:t>
      </w:r>
      <w:r w:rsidR="00300927" w:rsidRPr="008D1466">
        <w:t>8</w:t>
      </w:r>
      <w:r w:rsidR="00D10E6D" w:rsidRPr="008D1466">
        <w:t>.21</w:t>
      </w:r>
      <w:r w:rsidR="00D10E6D" w:rsidRPr="008D1466">
        <w:rPr>
          <w:rFonts w:hint="eastAsia"/>
        </w:rPr>
        <w:t>。下载完成如</w:t>
      </w:r>
      <w:r w:rsidR="00E74C4C" w:rsidRPr="008D1466">
        <w:rPr>
          <w:rFonts w:hint="eastAsia"/>
        </w:rPr>
        <w:t>图</w:t>
      </w:r>
      <w:r w:rsidR="00E74C4C" w:rsidRPr="008D1466">
        <w:rPr>
          <w:rFonts w:hint="eastAsia"/>
        </w:rPr>
        <w:t xml:space="preserve"> </w:t>
      </w:r>
      <w:r w:rsidR="001703B5" w:rsidRPr="008D1466">
        <w:t>7</w:t>
      </w:r>
      <w:r w:rsidR="00D10E6D" w:rsidRPr="008D1466">
        <w:t>.</w:t>
      </w:r>
      <w:r w:rsidR="00300927" w:rsidRPr="008D1466">
        <w:t>8</w:t>
      </w:r>
      <w:r w:rsidR="00D10E6D" w:rsidRPr="008D1466">
        <w:t>.22</w:t>
      </w:r>
      <w:r w:rsidR="00D10E6D" w:rsidRPr="008D1466">
        <w:rPr>
          <w:rFonts w:hint="eastAsia"/>
        </w:rPr>
        <w:t>。</w:t>
      </w:r>
    </w:p>
    <w:p w14:paraId="689A5855" w14:textId="77777777" w:rsidR="00D10E6D" w:rsidRPr="008D1466" w:rsidRDefault="00D10E6D" w:rsidP="00B93658">
      <w:pPr>
        <w:pStyle w:val="af4"/>
      </w:pPr>
      <w:r w:rsidRPr="008D1466">
        <w:rPr>
          <w:noProof/>
        </w:rPr>
        <w:drawing>
          <wp:inline distT="0" distB="0" distL="0" distR="0" wp14:anchorId="5F4B91D4" wp14:editId="1CE7758C">
            <wp:extent cx="4572000" cy="3984907"/>
            <wp:effectExtent l="0" t="0" r="0" b="0"/>
            <wp:docPr id="1158" name="图片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4675331" cy="4074969"/>
                    </a:xfrm>
                    <a:prstGeom prst="rect">
                      <a:avLst/>
                    </a:prstGeom>
                  </pic:spPr>
                </pic:pic>
              </a:graphicData>
            </a:graphic>
          </wp:inline>
        </w:drawing>
      </w:r>
    </w:p>
    <w:p w14:paraId="043B99D0" w14:textId="1F6F5492"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300927" w:rsidRPr="008D1466">
        <w:t>8</w:t>
      </w:r>
      <w:r w:rsidR="00D10E6D" w:rsidRPr="008D1466">
        <w:t xml:space="preserve">.21 </w:t>
      </w:r>
      <w:r w:rsidR="00D10E6D" w:rsidRPr="008D1466">
        <w:rPr>
          <w:rFonts w:hint="eastAsia"/>
        </w:rPr>
        <w:t>进行下载</w:t>
      </w:r>
    </w:p>
    <w:p w14:paraId="7D88675F" w14:textId="77777777" w:rsidR="00D10E6D" w:rsidRPr="008D1466" w:rsidRDefault="00D10E6D" w:rsidP="00B93658">
      <w:pPr>
        <w:pStyle w:val="af4"/>
      </w:pPr>
      <w:r w:rsidRPr="008D1466">
        <w:rPr>
          <w:noProof/>
        </w:rPr>
        <w:lastRenderedPageBreak/>
        <w:drawing>
          <wp:inline distT="0" distB="0" distL="0" distR="0" wp14:anchorId="65E55A78" wp14:editId="2ED3CAA8">
            <wp:extent cx="4291911" cy="3748361"/>
            <wp:effectExtent l="0" t="0" r="0" b="5080"/>
            <wp:docPr id="1159" name="图片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4366732" cy="3813706"/>
                    </a:xfrm>
                    <a:prstGeom prst="rect">
                      <a:avLst/>
                    </a:prstGeom>
                  </pic:spPr>
                </pic:pic>
              </a:graphicData>
            </a:graphic>
          </wp:inline>
        </w:drawing>
      </w:r>
    </w:p>
    <w:p w14:paraId="74F2AB28" w14:textId="3E88D554"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300927" w:rsidRPr="008D1466">
        <w:t>8</w:t>
      </w:r>
      <w:r w:rsidR="00D10E6D" w:rsidRPr="008D1466">
        <w:t xml:space="preserve">.22 </w:t>
      </w:r>
      <w:r w:rsidR="00D10E6D" w:rsidRPr="008D1466">
        <w:rPr>
          <w:rFonts w:hint="eastAsia"/>
        </w:rPr>
        <w:t>下载完成</w:t>
      </w:r>
    </w:p>
    <w:p w14:paraId="1C9D2348" w14:textId="76ECD6B3" w:rsidR="00D10E6D" w:rsidRPr="008D1466" w:rsidRDefault="00B93658" w:rsidP="008D1466">
      <w:pPr>
        <w:ind w:firstLine="480"/>
      </w:pPr>
      <w:r>
        <w:rPr>
          <w:rFonts w:hint="eastAsia"/>
        </w:rPr>
        <w:t>1</w:t>
      </w:r>
      <w:r>
        <w:t>7</w:t>
      </w:r>
      <w:r>
        <w:rPr>
          <w:rFonts w:hint="eastAsia"/>
        </w:rPr>
        <w:t>、</w:t>
      </w:r>
      <w:r w:rsidR="00D10E6D" w:rsidRPr="008D1466">
        <w:rPr>
          <w:rFonts w:hint="eastAsia"/>
        </w:rPr>
        <w:t>编译“</w:t>
      </w:r>
      <w:r w:rsidR="00D10E6D" w:rsidRPr="008D1466">
        <w:t>ping6.c</w:t>
      </w:r>
      <w:r w:rsidR="00D10E6D" w:rsidRPr="008D1466">
        <w:rPr>
          <w:rFonts w:hint="eastAsia"/>
        </w:rPr>
        <w:t>”文件。</w:t>
      </w:r>
    </w:p>
    <w:p w14:paraId="535F3D79" w14:textId="4B2B0BD0" w:rsidR="00D10E6D" w:rsidRPr="008D1466" w:rsidRDefault="00453F97" w:rsidP="008D1466">
      <w:pPr>
        <w:ind w:firstLine="480"/>
      </w:pPr>
      <w:r w:rsidRPr="008D1466">
        <w:t>M</w:t>
      </w:r>
      <w:r w:rsidR="00D10E6D" w:rsidRPr="008D1466">
        <w:t>ake ping6</w:t>
      </w:r>
      <w:r w:rsidR="00D10E6D" w:rsidRPr="008D1466">
        <w:rPr>
          <w:rFonts w:hint="eastAsia"/>
        </w:rPr>
        <w:t xml:space="preserve"> &lt;</w:t>
      </w:r>
      <w:r w:rsidR="00D10E6D" w:rsidRPr="008D1466">
        <w:rPr>
          <w:rFonts w:hint="eastAsia"/>
        </w:rPr>
        <w:t>回车</w:t>
      </w:r>
      <w:r w:rsidR="00D10E6D" w:rsidRPr="008D1466">
        <w:t>&gt;</w:t>
      </w:r>
      <w:r w:rsidR="00D10E6D" w:rsidRPr="008D1466">
        <w:rPr>
          <w:rFonts w:hint="eastAsia"/>
        </w:rPr>
        <w:t>（不是</w:t>
      </w:r>
      <w:r w:rsidR="00D10E6D" w:rsidRPr="008D1466">
        <w:rPr>
          <w:rFonts w:hint="eastAsia"/>
        </w:rPr>
        <w:t xml:space="preserve"> make</w:t>
      </w:r>
      <w:r w:rsidR="00D10E6D" w:rsidRPr="008D1466">
        <w:t xml:space="preserve"> ping6.c</w:t>
      </w:r>
      <w:r w:rsidR="00D10E6D" w:rsidRPr="008D1466">
        <w:rPr>
          <w:rFonts w:hint="eastAsia"/>
        </w:rPr>
        <w:t>）</w:t>
      </w:r>
    </w:p>
    <w:p w14:paraId="58C3492B" w14:textId="77777777" w:rsidR="00D10E6D" w:rsidRPr="008D1466" w:rsidRDefault="00D10E6D" w:rsidP="00B93658">
      <w:pPr>
        <w:pStyle w:val="af4"/>
      </w:pPr>
      <w:r w:rsidRPr="008D1466">
        <w:rPr>
          <w:noProof/>
        </w:rPr>
        <w:drawing>
          <wp:inline distT="0" distB="0" distL="0" distR="0" wp14:anchorId="06995ACA" wp14:editId="288B038F">
            <wp:extent cx="6078144" cy="408832"/>
            <wp:effectExtent l="0" t="0" r="0" b="0"/>
            <wp:docPr id="1160" name="图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163323" cy="414561"/>
                    </a:xfrm>
                    <a:prstGeom prst="rect">
                      <a:avLst/>
                    </a:prstGeom>
                  </pic:spPr>
                </pic:pic>
              </a:graphicData>
            </a:graphic>
          </wp:inline>
        </w:drawing>
      </w:r>
    </w:p>
    <w:p w14:paraId="229EBA80" w14:textId="7A77C259"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300927" w:rsidRPr="008D1466">
        <w:t>8</w:t>
      </w:r>
      <w:r w:rsidR="00D10E6D" w:rsidRPr="008D1466">
        <w:t xml:space="preserve">.23 </w:t>
      </w:r>
      <w:r w:rsidR="00D10E6D" w:rsidRPr="008D1466">
        <w:rPr>
          <w:rFonts w:hint="eastAsia"/>
        </w:rPr>
        <w:t>编译“</w:t>
      </w:r>
      <w:r w:rsidR="00D10E6D" w:rsidRPr="008D1466">
        <w:t>ping6.c</w:t>
      </w:r>
      <w:r w:rsidR="00D10E6D" w:rsidRPr="008D1466">
        <w:rPr>
          <w:rFonts w:hint="eastAsia"/>
        </w:rPr>
        <w:t>”文件</w:t>
      </w:r>
    </w:p>
    <w:p w14:paraId="3E657DF1" w14:textId="1F7C0586" w:rsidR="00D10E6D" w:rsidRPr="008D1466" w:rsidRDefault="00B93658" w:rsidP="008D1466">
      <w:pPr>
        <w:ind w:firstLine="480"/>
      </w:pPr>
      <w:r>
        <w:rPr>
          <w:rFonts w:hint="eastAsia"/>
        </w:rPr>
        <w:t>1</w:t>
      </w:r>
      <w:r>
        <w:t>8</w:t>
      </w:r>
      <w:r>
        <w:rPr>
          <w:rFonts w:hint="eastAsia"/>
        </w:rPr>
        <w:t>、</w:t>
      </w:r>
      <w:r w:rsidR="00D10E6D" w:rsidRPr="008D1466">
        <w:rPr>
          <w:rFonts w:hint="eastAsia"/>
        </w:rPr>
        <w:t>编译结果如图</w:t>
      </w:r>
      <w:r w:rsidR="001703B5" w:rsidRPr="008D1466">
        <w:t>7</w:t>
      </w:r>
      <w:r w:rsidR="00D10E6D" w:rsidRPr="008D1466">
        <w:t>.</w:t>
      </w:r>
      <w:r w:rsidR="001703B5" w:rsidRPr="008D1466">
        <w:t>8</w:t>
      </w:r>
      <w:r w:rsidR="00D10E6D" w:rsidRPr="008D1466">
        <w:t>.24</w:t>
      </w:r>
      <w:r w:rsidR="00D10E6D" w:rsidRPr="008D1466">
        <w:rPr>
          <w:rFonts w:hint="eastAsia"/>
        </w:rPr>
        <w:t>，使用</w:t>
      </w:r>
      <w:r w:rsidR="00D10E6D" w:rsidRPr="008D1466">
        <w:rPr>
          <w:rFonts w:hint="eastAsia"/>
        </w:rPr>
        <w:t>ls</w:t>
      </w:r>
      <w:r w:rsidR="00D10E6D" w:rsidRPr="008D1466">
        <w:t xml:space="preserve"> </w:t>
      </w:r>
      <w:r w:rsidR="00D10E6D" w:rsidRPr="008D1466">
        <w:rPr>
          <w:rFonts w:hint="eastAsia"/>
        </w:rPr>
        <w:t>命令，可查看生成的</w:t>
      </w:r>
      <w:r w:rsidR="00D10E6D" w:rsidRPr="008D1466">
        <w:rPr>
          <w:rFonts w:hint="eastAsia"/>
        </w:rPr>
        <w:t>p</w:t>
      </w:r>
      <w:r w:rsidR="00D10E6D" w:rsidRPr="008D1466">
        <w:t>ing6.</w:t>
      </w:r>
      <w:r w:rsidR="00D10E6D" w:rsidRPr="008D1466">
        <w:rPr>
          <w:rFonts w:hint="eastAsia"/>
        </w:rPr>
        <w:t>h</w:t>
      </w:r>
      <w:r w:rsidR="00D10E6D" w:rsidRPr="008D1466">
        <w:t>ex</w:t>
      </w:r>
      <w:r w:rsidR="00D10E6D" w:rsidRPr="008D1466">
        <w:rPr>
          <w:rFonts w:hint="eastAsia"/>
        </w:rPr>
        <w:t>文件。</w:t>
      </w:r>
    </w:p>
    <w:p w14:paraId="569D5E4A" w14:textId="77777777" w:rsidR="00D10E6D" w:rsidRPr="008D1466" w:rsidRDefault="00D10E6D" w:rsidP="00B93658">
      <w:pPr>
        <w:pStyle w:val="af4"/>
      </w:pPr>
      <w:r w:rsidRPr="008D1466">
        <w:rPr>
          <w:noProof/>
        </w:rPr>
        <w:drawing>
          <wp:inline distT="0" distB="0" distL="0" distR="0" wp14:anchorId="65EF518A" wp14:editId="02D8F107">
            <wp:extent cx="5878558" cy="1332768"/>
            <wp:effectExtent l="0" t="0" r="0" b="1270"/>
            <wp:docPr id="1161" name="图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884974" cy="1334223"/>
                    </a:xfrm>
                    <a:prstGeom prst="rect">
                      <a:avLst/>
                    </a:prstGeom>
                  </pic:spPr>
                </pic:pic>
              </a:graphicData>
            </a:graphic>
          </wp:inline>
        </w:drawing>
      </w:r>
    </w:p>
    <w:p w14:paraId="6E37319E" w14:textId="050146C9"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300927" w:rsidRPr="008D1466">
        <w:t>8</w:t>
      </w:r>
      <w:r w:rsidR="00D10E6D" w:rsidRPr="008D1466">
        <w:t xml:space="preserve">.24 </w:t>
      </w:r>
      <w:r w:rsidR="00D10E6D" w:rsidRPr="008D1466">
        <w:rPr>
          <w:rFonts w:hint="eastAsia"/>
        </w:rPr>
        <w:t>编译结果</w:t>
      </w:r>
    </w:p>
    <w:p w14:paraId="56777A73" w14:textId="11463106" w:rsidR="00D10E6D" w:rsidRPr="008D1466" w:rsidRDefault="00B93658" w:rsidP="008D1466">
      <w:pPr>
        <w:ind w:firstLine="480"/>
      </w:pPr>
      <w:r>
        <w:t>19</w:t>
      </w:r>
      <w:r>
        <w:rPr>
          <w:rFonts w:hint="eastAsia"/>
        </w:rPr>
        <w:t>、</w:t>
      </w:r>
      <w:r w:rsidR="00D10E6D" w:rsidRPr="008D1466">
        <w:rPr>
          <w:rFonts w:hint="eastAsia"/>
        </w:rPr>
        <w:t>CC</w:t>
      </w:r>
      <w:r w:rsidR="00D10E6D" w:rsidRPr="008D1466">
        <w:t>Debugger</w:t>
      </w:r>
      <w:r w:rsidR="00D10E6D" w:rsidRPr="008D1466">
        <w:rPr>
          <w:rFonts w:hint="eastAsia"/>
        </w:rPr>
        <w:t>连接到</w:t>
      </w:r>
      <w:r w:rsidR="00D10E6D" w:rsidRPr="008D1466">
        <w:rPr>
          <w:rFonts w:hint="eastAsia"/>
        </w:rPr>
        <w:t>p</w:t>
      </w:r>
      <w:r w:rsidR="00D10E6D" w:rsidRPr="008D1466">
        <w:t>ing</w:t>
      </w:r>
      <w:r w:rsidR="00D10E6D" w:rsidRPr="008D1466">
        <w:rPr>
          <w:rFonts w:hint="eastAsia"/>
        </w:rPr>
        <w:t>节点参考步骤</w:t>
      </w:r>
      <w:r w:rsidR="00D10E6D" w:rsidRPr="008D1466">
        <w:rPr>
          <w:rFonts w:hint="eastAsia"/>
        </w:rPr>
        <w:t>1</w:t>
      </w:r>
      <w:r w:rsidR="00D10E6D" w:rsidRPr="008D1466">
        <w:t>4~16</w:t>
      </w:r>
      <w:r w:rsidR="00D10E6D" w:rsidRPr="008D1466">
        <w:rPr>
          <w:rFonts w:hint="eastAsia"/>
        </w:rPr>
        <w:t>。下载“</w:t>
      </w:r>
      <w:r w:rsidR="00D10E6D" w:rsidRPr="008D1466">
        <w:t>ping6.hex”</w:t>
      </w:r>
      <w:r w:rsidR="00D10E6D" w:rsidRPr="008D1466">
        <w:rPr>
          <w:rFonts w:hint="eastAsia"/>
        </w:rPr>
        <w:t>。</w:t>
      </w:r>
    </w:p>
    <w:p w14:paraId="40A177F3" w14:textId="01FA205C" w:rsidR="00D10E6D" w:rsidRPr="008D1466" w:rsidRDefault="00D10E6D" w:rsidP="008D1466">
      <w:pPr>
        <w:ind w:firstLine="480"/>
      </w:pPr>
      <w:r w:rsidRPr="008D1466">
        <w:rPr>
          <w:rFonts w:hint="eastAsia"/>
        </w:rPr>
        <w:t>U</w:t>
      </w:r>
      <w:r w:rsidRPr="008D1466">
        <w:t>SB</w:t>
      </w:r>
      <w:r w:rsidRPr="008D1466">
        <w:rPr>
          <w:rFonts w:hint="eastAsia"/>
        </w:rPr>
        <w:t>转串口线连接到</w:t>
      </w:r>
      <w:r w:rsidRPr="008D1466">
        <w:rPr>
          <w:rFonts w:hint="eastAsia"/>
        </w:rPr>
        <w:t>ping</w:t>
      </w:r>
      <w:r w:rsidRPr="008D1466">
        <w:rPr>
          <w:rFonts w:hint="eastAsia"/>
        </w:rPr>
        <w:t>节点，另端连接到</w:t>
      </w:r>
      <w:r w:rsidRPr="008D1466">
        <w:rPr>
          <w:rFonts w:hint="eastAsia"/>
        </w:rPr>
        <w:t>PC</w:t>
      </w:r>
      <w:r w:rsidRPr="008D1466">
        <w:rPr>
          <w:rFonts w:hint="eastAsia"/>
        </w:rPr>
        <w:t>机，连接方法如下</w:t>
      </w:r>
      <w:r w:rsidR="00E74C4C" w:rsidRPr="008D1466">
        <w:rPr>
          <w:rFonts w:hint="eastAsia"/>
        </w:rPr>
        <w:t>图</w:t>
      </w:r>
      <w:r w:rsidR="00E74C4C" w:rsidRPr="008D1466">
        <w:rPr>
          <w:rFonts w:hint="eastAsia"/>
        </w:rPr>
        <w:t xml:space="preserve"> </w:t>
      </w:r>
      <w:r w:rsidR="001703B5" w:rsidRPr="008D1466">
        <w:t>7</w:t>
      </w:r>
      <w:r w:rsidRPr="008D1466">
        <w:t>.</w:t>
      </w:r>
      <w:r w:rsidR="00300927" w:rsidRPr="008D1466">
        <w:t>8</w:t>
      </w:r>
      <w:r w:rsidRPr="008D1466">
        <w:t>.25</w:t>
      </w:r>
      <w:r w:rsidRPr="008D1466">
        <w:rPr>
          <w:rFonts w:hint="eastAsia"/>
        </w:rPr>
        <w:t>。</w:t>
      </w:r>
    </w:p>
    <w:p w14:paraId="0D838DE1" w14:textId="77777777" w:rsidR="00D10E6D" w:rsidRPr="008D1466" w:rsidRDefault="00D10E6D" w:rsidP="00B93658">
      <w:pPr>
        <w:pStyle w:val="af4"/>
      </w:pPr>
      <w:r w:rsidRPr="008D1466">
        <w:rPr>
          <w:noProof/>
        </w:rPr>
        <w:lastRenderedPageBreak/>
        <w:drawing>
          <wp:inline distT="0" distB="0" distL="0" distR="0" wp14:anchorId="1C760892" wp14:editId="4E0924E9">
            <wp:extent cx="1999282" cy="1740838"/>
            <wp:effectExtent l="0" t="0" r="1270" b="0"/>
            <wp:docPr id="1162" name="图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2009927" cy="1750107"/>
                    </a:xfrm>
                    <a:prstGeom prst="rect">
                      <a:avLst/>
                    </a:prstGeom>
                  </pic:spPr>
                </pic:pic>
              </a:graphicData>
            </a:graphic>
          </wp:inline>
        </w:drawing>
      </w:r>
    </w:p>
    <w:p w14:paraId="0AE6BA19" w14:textId="74A73C19"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300927" w:rsidRPr="008D1466">
        <w:t>8</w:t>
      </w:r>
      <w:r w:rsidR="00D10E6D" w:rsidRPr="008D1466">
        <w:t xml:space="preserve">.25 </w:t>
      </w:r>
      <w:r w:rsidR="00D10E6D" w:rsidRPr="008D1466">
        <w:rPr>
          <w:rFonts w:hint="eastAsia"/>
        </w:rPr>
        <w:t>底座连接</w:t>
      </w:r>
      <w:r w:rsidR="00D10E6D" w:rsidRPr="008D1466">
        <w:rPr>
          <w:rFonts w:hint="eastAsia"/>
        </w:rPr>
        <w:t>USB</w:t>
      </w:r>
      <w:r w:rsidR="00D10E6D" w:rsidRPr="008D1466">
        <w:rPr>
          <w:rFonts w:hint="eastAsia"/>
        </w:rPr>
        <w:t>转串口线</w:t>
      </w:r>
    </w:p>
    <w:p w14:paraId="507DFDE3" w14:textId="597E51B5" w:rsidR="00D10E6D" w:rsidRPr="008D1466" w:rsidRDefault="00B93658" w:rsidP="008D1466">
      <w:pPr>
        <w:ind w:firstLine="480"/>
      </w:pPr>
      <w:r>
        <w:rPr>
          <w:rFonts w:hint="eastAsia"/>
        </w:rPr>
        <w:t>2</w:t>
      </w:r>
      <w:r>
        <w:t>0</w:t>
      </w:r>
      <w:r>
        <w:rPr>
          <w:rFonts w:hint="eastAsia"/>
        </w:rPr>
        <w:t>、</w:t>
      </w:r>
      <w:r w:rsidR="00D10E6D" w:rsidRPr="008D1466">
        <w:rPr>
          <w:rFonts w:hint="eastAsia"/>
        </w:rPr>
        <w:t>点击桌面图标</w:t>
      </w:r>
      <w:r w:rsidR="00D10E6D" w:rsidRPr="008D1466">
        <w:rPr>
          <w:noProof/>
        </w:rPr>
        <w:drawing>
          <wp:inline distT="0" distB="0" distL="0" distR="0" wp14:anchorId="1227ACFC" wp14:editId="1723F0A1">
            <wp:extent cx="304606" cy="350070"/>
            <wp:effectExtent l="0" t="0" r="635" b="0"/>
            <wp:docPr id="1163" name="图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319013" cy="366627"/>
                    </a:xfrm>
                    <a:prstGeom prst="rect">
                      <a:avLst/>
                    </a:prstGeom>
                  </pic:spPr>
                </pic:pic>
              </a:graphicData>
            </a:graphic>
          </wp:inline>
        </w:drawing>
      </w:r>
      <w:r w:rsidR="00D10E6D" w:rsidRPr="008D1466">
        <w:rPr>
          <w:rFonts w:hint="eastAsia"/>
        </w:rPr>
        <w:t>打开串口调试助手，配置参数，观察数据。如</w:t>
      </w:r>
      <w:r w:rsidR="00E74C4C" w:rsidRPr="008D1466">
        <w:rPr>
          <w:rFonts w:hint="eastAsia"/>
        </w:rPr>
        <w:t>图</w:t>
      </w:r>
      <w:r w:rsidR="00E74C4C" w:rsidRPr="008D1466">
        <w:rPr>
          <w:rFonts w:hint="eastAsia"/>
        </w:rPr>
        <w:t xml:space="preserve"> </w:t>
      </w:r>
      <w:r w:rsidR="001703B5" w:rsidRPr="008D1466">
        <w:t>7</w:t>
      </w:r>
      <w:r w:rsidR="00D10E6D" w:rsidRPr="008D1466">
        <w:t>.</w:t>
      </w:r>
      <w:r w:rsidR="00905C1F" w:rsidRPr="008D1466">
        <w:t>8</w:t>
      </w:r>
      <w:r w:rsidR="00D10E6D" w:rsidRPr="008D1466">
        <w:t>.26</w:t>
      </w:r>
      <w:r w:rsidR="00D10E6D" w:rsidRPr="008D1466">
        <w:rPr>
          <w:rFonts w:hint="eastAsia"/>
        </w:rPr>
        <w:t>。其中串口号不同的计算机可能不一样。波特率</w:t>
      </w:r>
      <w:r w:rsidR="00D10E6D" w:rsidRPr="008D1466">
        <w:rPr>
          <w:rFonts w:hint="eastAsia"/>
        </w:rPr>
        <w:t>1</w:t>
      </w:r>
      <w:r w:rsidR="00D10E6D" w:rsidRPr="008D1466">
        <w:t>15200</w:t>
      </w:r>
      <w:r w:rsidR="00D10E6D" w:rsidRPr="008D1466">
        <w:rPr>
          <w:rFonts w:hint="eastAsia"/>
        </w:rPr>
        <w:t>，停止位</w:t>
      </w:r>
      <w:r w:rsidR="00D10E6D" w:rsidRPr="008D1466">
        <w:rPr>
          <w:rFonts w:hint="eastAsia"/>
        </w:rPr>
        <w:t>1</w:t>
      </w:r>
      <w:r w:rsidR="00D10E6D" w:rsidRPr="008D1466">
        <w:rPr>
          <w:rFonts w:hint="eastAsia"/>
        </w:rPr>
        <w:t>，数据位</w:t>
      </w:r>
      <w:r w:rsidR="00D10E6D" w:rsidRPr="008D1466">
        <w:rPr>
          <w:rFonts w:hint="eastAsia"/>
        </w:rPr>
        <w:t>8</w:t>
      </w:r>
      <w:r w:rsidR="00D10E6D" w:rsidRPr="008D1466">
        <w:rPr>
          <w:rFonts w:hint="eastAsia"/>
        </w:rPr>
        <w:t>。采用文本显示。</w:t>
      </w:r>
    </w:p>
    <w:p w14:paraId="0C81DF22" w14:textId="77777777" w:rsidR="00D10E6D" w:rsidRPr="008D1466" w:rsidRDefault="00D10E6D" w:rsidP="00B93658">
      <w:pPr>
        <w:pStyle w:val="af4"/>
      </w:pPr>
      <w:r w:rsidRPr="008D1466">
        <w:rPr>
          <w:noProof/>
        </w:rPr>
        <w:drawing>
          <wp:inline distT="0" distB="0" distL="0" distR="0" wp14:anchorId="58D302FD" wp14:editId="21A7328A">
            <wp:extent cx="4835471" cy="2211329"/>
            <wp:effectExtent l="0" t="0" r="3810" b="0"/>
            <wp:docPr id="1164" name="图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4868619" cy="2226488"/>
                    </a:xfrm>
                    <a:prstGeom prst="rect">
                      <a:avLst/>
                    </a:prstGeom>
                  </pic:spPr>
                </pic:pic>
              </a:graphicData>
            </a:graphic>
          </wp:inline>
        </w:drawing>
      </w:r>
    </w:p>
    <w:p w14:paraId="6D59E3E1" w14:textId="068E97FB"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300927" w:rsidRPr="008D1466">
        <w:t>8</w:t>
      </w:r>
      <w:r w:rsidR="00D10E6D" w:rsidRPr="008D1466">
        <w:t xml:space="preserve">.26 </w:t>
      </w:r>
      <w:r w:rsidR="00D10E6D" w:rsidRPr="008D1466">
        <w:rPr>
          <w:rFonts w:hint="eastAsia"/>
        </w:rPr>
        <w:t>设置串口调试助手</w:t>
      </w:r>
    </w:p>
    <w:p w14:paraId="2C882859" w14:textId="2E6B5FD4" w:rsidR="00D10E6D" w:rsidRPr="008D1466" w:rsidRDefault="00453F97" w:rsidP="00B93658">
      <w:pPr>
        <w:pStyle w:val="3"/>
        <w:ind w:firstLine="562"/>
      </w:pPr>
      <w:bookmarkStart w:id="494" w:name="_Toc45184659"/>
      <w:r w:rsidRPr="008D1466">
        <w:rPr>
          <w:rFonts w:hint="eastAsia"/>
        </w:rPr>
        <w:t>7</w:t>
      </w:r>
      <w:r w:rsidRPr="008D1466">
        <w:t xml:space="preserve">.8.7 </w:t>
      </w:r>
      <w:r w:rsidR="00D10E6D" w:rsidRPr="008D1466">
        <w:rPr>
          <w:rFonts w:hint="eastAsia"/>
        </w:rPr>
        <w:t>实验结果</w:t>
      </w:r>
      <w:bookmarkEnd w:id="494"/>
    </w:p>
    <w:p w14:paraId="7E80B0AD" w14:textId="2AABFE73" w:rsidR="00D10E6D" w:rsidRPr="008D1466" w:rsidRDefault="00D10E6D" w:rsidP="008D1466">
      <w:pPr>
        <w:ind w:firstLine="480"/>
      </w:pPr>
      <w:r w:rsidRPr="008D1466">
        <w:rPr>
          <w:rFonts w:hint="eastAsia"/>
        </w:rPr>
        <w:t>设备重新上，可采用配套的电池盒、</w:t>
      </w:r>
      <w:r w:rsidRPr="008D1466">
        <w:rPr>
          <w:rFonts w:hint="eastAsia"/>
        </w:rPr>
        <w:t>m</w:t>
      </w:r>
      <w:r w:rsidRPr="008D1466">
        <w:t>icroUSB</w:t>
      </w:r>
      <w:r w:rsidRPr="008D1466">
        <w:rPr>
          <w:rFonts w:hint="eastAsia"/>
        </w:rPr>
        <w:t>接口</w:t>
      </w:r>
      <w:r w:rsidRPr="008D1466">
        <w:rPr>
          <w:rFonts w:hint="eastAsia"/>
        </w:rPr>
        <w:t>U</w:t>
      </w:r>
      <w:r w:rsidRPr="008D1466">
        <w:t>SB</w:t>
      </w:r>
      <w:r w:rsidRPr="008D1466">
        <w:rPr>
          <w:rFonts w:hint="eastAsia"/>
        </w:rPr>
        <w:t>线进行供电如</w:t>
      </w:r>
      <w:r w:rsidR="00E74C4C" w:rsidRPr="008D1466">
        <w:rPr>
          <w:rFonts w:hint="eastAsia"/>
        </w:rPr>
        <w:t>图</w:t>
      </w:r>
      <w:r w:rsidR="00E74C4C" w:rsidRPr="008D1466">
        <w:rPr>
          <w:rFonts w:hint="eastAsia"/>
        </w:rPr>
        <w:t xml:space="preserve"> </w:t>
      </w:r>
      <w:r w:rsidR="001703B5" w:rsidRPr="008D1466">
        <w:t>7</w:t>
      </w:r>
      <w:r w:rsidRPr="008D1466">
        <w:t>.</w:t>
      </w:r>
      <w:r w:rsidR="00905C1F" w:rsidRPr="008D1466">
        <w:t>8</w:t>
      </w:r>
      <w:r w:rsidRPr="008D1466">
        <w:t>.27</w:t>
      </w:r>
      <w:r w:rsidRPr="008D1466">
        <w:rPr>
          <w:rFonts w:hint="eastAsia"/>
        </w:rPr>
        <w:t>。</w:t>
      </w:r>
    </w:p>
    <w:p w14:paraId="2A06CE97" w14:textId="77777777" w:rsidR="00D10E6D" w:rsidRPr="008D1466" w:rsidRDefault="00D10E6D" w:rsidP="00B93658">
      <w:pPr>
        <w:pStyle w:val="af4"/>
      </w:pPr>
      <w:r w:rsidRPr="008D1466">
        <w:rPr>
          <w:noProof/>
        </w:rPr>
        <w:drawing>
          <wp:inline distT="0" distB="0" distL="0" distR="0" wp14:anchorId="0C25A43B" wp14:editId="1B1A34CA">
            <wp:extent cx="3881392" cy="1621202"/>
            <wp:effectExtent l="0" t="0" r="5080" b="0"/>
            <wp:docPr id="1165" name="图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3908074" cy="1632347"/>
                    </a:xfrm>
                    <a:prstGeom prst="rect">
                      <a:avLst/>
                    </a:prstGeom>
                  </pic:spPr>
                </pic:pic>
              </a:graphicData>
            </a:graphic>
          </wp:inline>
        </w:drawing>
      </w:r>
    </w:p>
    <w:p w14:paraId="62304681" w14:textId="65DF445A"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905C1F" w:rsidRPr="008D1466">
        <w:t>8</w:t>
      </w:r>
      <w:r w:rsidR="00D10E6D" w:rsidRPr="008D1466">
        <w:t xml:space="preserve">.27 </w:t>
      </w:r>
      <w:r w:rsidR="00D10E6D" w:rsidRPr="008D1466">
        <w:rPr>
          <w:rFonts w:hint="eastAsia"/>
        </w:rPr>
        <w:t>电池盒、</w:t>
      </w:r>
      <w:r w:rsidR="00D10E6D" w:rsidRPr="008D1466">
        <w:rPr>
          <w:rFonts w:hint="eastAsia"/>
        </w:rPr>
        <w:t>mi</w:t>
      </w:r>
      <w:r w:rsidR="00D10E6D" w:rsidRPr="008D1466">
        <w:t>croUSB</w:t>
      </w:r>
      <w:r w:rsidR="00D10E6D" w:rsidRPr="008D1466">
        <w:rPr>
          <w:rFonts w:hint="eastAsia"/>
        </w:rPr>
        <w:t>接口</w:t>
      </w:r>
      <w:r w:rsidR="00D10E6D" w:rsidRPr="008D1466">
        <w:rPr>
          <w:rFonts w:hint="eastAsia"/>
        </w:rPr>
        <w:t>USB</w:t>
      </w:r>
      <w:r w:rsidR="00D10E6D" w:rsidRPr="008D1466">
        <w:rPr>
          <w:rFonts w:hint="eastAsia"/>
        </w:rPr>
        <w:t>线</w:t>
      </w:r>
    </w:p>
    <w:p w14:paraId="710D9FEC" w14:textId="3EE39D41" w:rsidR="00D10E6D" w:rsidRPr="008D1466" w:rsidRDefault="00D10E6D" w:rsidP="008D1466">
      <w:pPr>
        <w:ind w:firstLine="480"/>
      </w:pPr>
      <w:r w:rsidRPr="008D1466">
        <w:rPr>
          <w:rFonts w:hint="eastAsia"/>
        </w:rPr>
        <w:t>重新上电。在串口调试助手上观察数据。如</w:t>
      </w:r>
      <w:r w:rsidR="00E74C4C" w:rsidRPr="008D1466">
        <w:rPr>
          <w:rFonts w:hint="eastAsia"/>
        </w:rPr>
        <w:t>图</w:t>
      </w:r>
      <w:r w:rsidR="00E74C4C" w:rsidRPr="008D1466">
        <w:rPr>
          <w:rFonts w:hint="eastAsia"/>
        </w:rPr>
        <w:t xml:space="preserve"> </w:t>
      </w:r>
      <w:r w:rsidR="001703B5" w:rsidRPr="008D1466">
        <w:t>7</w:t>
      </w:r>
      <w:r w:rsidRPr="008D1466">
        <w:t>.</w:t>
      </w:r>
      <w:r w:rsidR="00905C1F" w:rsidRPr="008D1466">
        <w:t>8</w:t>
      </w:r>
      <w:r w:rsidRPr="008D1466">
        <w:t>.28</w:t>
      </w:r>
      <w:r w:rsidRPr="008D1466">
        <w:rPr>
          <w:rFonts w:hint="eastAsia"/>
        </w:rPr>
        <w:t>。</w:t>
      </w:r>
    </w:p>
    <w:p w14:paraId="32BD1181" w14:textId="77777777" w:rsidR="00D10E6D" w:rsidRPr="008D1466" w:rsidRDefault="00D10E6D" w:rsidP="00B93658">
      <w:pPr>
        <w:pStyle w:val="af4"/>
      </w:pPr>
      <w:r w:rsidRPr="008D1466">
        <w:rPr>
          <w:noProof/>
        </w:rPr>
        <w:lastRenderedPageBreak/>
        <w:drawing>
          <wp:inline distT="0" distB="0" distL="0" distR="0" wp14:anchorId="5767FC8D" wp14:editId="41AC8C21">
            <wp:extent cx="4936210" cy="2314285"/>
            <wp:effectExtent l="0" t="0" r="0" b="0"/>
            <wp:docPr id="1166" name="图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5008162" cy="2348019"/>
                    </a:xfrm>
                    <a:prstGeom prst="rect">
                      <a:avLst/>
                    </a:prstGeom>
                  </pic:spPr>
                </pic:pic>
              </a:graphicData>
            </a:graphic>
          </wp:inline>
        </w:drawing>
      </w:r>
    </w:p>
    <w:p w14:paraId="1A554394" w14:textId="54AE2001" w:rsidR="00D10E6D"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905C1F" w:rsidRPr="008D1466">
        <w:t>8</w:t>
      </w:r>
      <w:r w:rsidR="00D10E6D" w:rsidRPr="008D1466">
        <w:t xml:space="preserve">.28 </w:t>
      </w:r>
      <w:r w:rsidR="00D10E6D" w:rsidRPr="008D1466">
        <w:rPr>
          <w:rFonts w:hint="eastAsia"/>
        </w:rPr>
        <w:t>实验结果</w:t>
      </w:r>
    </w:p>
    <w:p w14:paraId="540E43B4" w14:textId="13490A8F" w:rsidR="00D10E6D" w:rsidRPr="008D1466" w:rsidRDefault="00D10E6D" w:rsidP="008D1466">
      <w:pPr>
        <w:ind w:firstLine="480"/>
      </w:pPr>
      <w:r w:rsidRPr="008D1466">
        <w:rPr>
          <w:rFonts w:hint="eastAsia"/>
        </w:rPr>
        <w:t>将切断服务器节点电源。</w:t>
      </w:r>
      <w:r w:rsidR="00453F97" w:rsidRPr="008D1466">
        <w:t>P</w:t>
      </w:r>
      <w:r w:rsidRPr="008D1466">
        <w:rPr>
          <w:rFonts w:hint="eastAsia"/>
        </w:rPr>
        <w:t>ing</w:t>
      </w:r>
      <w:r w:rsidRPr="008D1466">
        <w:rPr>
          <w:rFonts w:hint="eastAsia"/>
        </w:rPr>
        <w:t>节点重新上电。在串口调试助手上观察数据。如</w:t>
      </w:r>
      <w:r w:rsidR="00E74C4C" w:rsidRPr="008D1466">
        <w:rPr>
          <w:rFonts w:hint="eastAsia"/>
        </w:rPr>
        <w:t>图</w:t>
      </w:r>
      <w:r w:rsidR="00E74C4C" w:rsidRPr="008D1466">
        <w:rPr>
          <w:rFonts w:hint="eastAsia"/>
        </w:rPr>
        <w:t xml:space="preserve"> </w:t>
      </w:r>
      <w:r w:rsidR="001703B5" w:rsidRPr="008D1466">
        <w:t>7</w:t>
      </w:r>
      <w:r w:rsidRPr="008D1466">
        <w:t>.</w:t>
      </w:r>
      <w:r w:rsidR="00905C1F" w:rsidRPr="008D1466">
        <w:t>8</w:t>
      </w:r>
      <w:r w:rsidRPr="008D1466">
        <w:t>.29</w:t>
      </w:r>
      <w:r w:rsidRPr="008D1466">
        <w:rPr>
          <w:rFonts w:hint="eastAsia"/>
        </w:rPr>
        <w:t>。发现并没有打印出“</w:t>
      </w:r>
      <w:r w:rsidRPr="008D1466">
        <w:rPr>
          <w:rFonts w:hint="eastAsia"/>
        </w:rPr>
        <w:t>E</w:t>
      </w:r>
      <w:r w:rsidRPr="008D1466">
        <w:t>cho Reply</w:t>
      </w:r>
      <w:r w:rsidRPr="008D1466">
        <w:rPr>
          <w:rFonts w:hint="eastAsia"/>
        </w:rPr>
        <w:t>“</w:t>
      </w:r>
      <w:r w:rsidRPr="008D1466">
        <w:rPr>
          <w:rFonts w:hint="eastAsia"/>
        </w:rPr>
        <w:t>,</w:t>
      </w:r>
      <w:r w:rsidRPr="008D1466">
        <w:rPr>
          <w:rFonts w:hint="eastAsia"/>
        </w:rPr>
        <w:t>表明没有连接到目标设备。符合实验设定。</w:t>
      </w:r>
    </w:p>
    <w:p w14:paraId="42484069" w14:textId="77777777" w:rsidR="00D10E6D" w:rsidRPr="008D1466" w:rsidRDefault="00D10E6D" w:rsidP="00B93658">
      <w:pPr>
        <w:pStyle w:val="af4"/>
      </w:pPr>
      <w:r w:rsidRPr="008D1466">
        <w:rPr>
          <w:noProof/>
        </w:rPr>
        <w:drawing>
          <wp:inline distT="0" distB="0" distL="0" distR="0" wp14:anchorId="6EEC595B" wp14:editId="24FA5FB7">
            <wp:extent cx="5005953" cy="2331680"/>
            <wp:effectExtent l="0" t="0" r="4445" b="0"/>
            <wp:docPr id="1167" name="图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099894" cy="2375436"/>
                    </a:xfrm>
                    <a:prstGeom prst="rect">
                      <a:avLst/>
                    </a:prstGeom>
                  </pic:spPr>
                </pic:pic>
              </a:graphicData>
            </a:graphic>
          </wp:inline>
        </w:drawing>
      </w:r>
    </w:p>
    <w:p w14:paraId="5418A71B" w14:textId="42B2D638" w:rsidR="00675286" w:rsidRPr="008D1466" w:rsidRDefault="00E74C4C" w:rsidP="00B93658">
      <w:pPr>
        <w:pStyle w:val="af4"/>
      </w:pPr>
      <w:r w:rsidRPr="008D1466">
        <w:rPr>
          <w:rFonts w:hint="eastAsia"/>
        </w:rPr>
        <w:t>图</w:t>
      </w:r>
      <w:r w:rsidRPr="008D1466">
        <w:rPr>
          <w:rFonts w:hint="eastAsia"/>
        </w:rPr>
        <w:t xml:space="preserve"> </w:t>
      </w:r>
      <w:r w:rsidR="001703B5" w:rsidRPr="008D1466">
        <w:t>7</w:t>
      </w:r>
      <w:r w:rsidR="00D10E6D" w:rsidRPr="008D1466">
        <w:t>.</w:t>
      </w:r>
      <w:r w:rsidR="00905C1F" w:rsidRPr="008D1466">
        <w:t>8</w:t>
      </w:r>
      <w:r w:rsidR="00D10E6D" w:rsidRPr="008D1466">
        <w:t xml:space="preserve">.29 </w:t>
      </w:r>
      <w:r w:rsidR="00D10E6D" w:rsidRPr="008D1466">
        <w:rPr>
          <w:rFonts w:hint="eastAsia"/>
        </w:rPr>
        <w:t>实验结果</w:t>
      </w:r>
    </w:p>
    <w:p w14:paraId="5B222CDB" w14:textId="77CDF5AE" w:rsidR="00675286" w:rsidRPr="008D1466" w:rsidRDefault="00675286" w:rsidP="008D1466">
      <w:pPr>
        <w:ind w:firstLine="480"/>
      </w:pPr>
      <w:r w:rsidRPr="008D1466">
        <w:br w:type="page"/>
      </w:r>
    </w:p>
    <w:p w14:paraId="08FCAEC9" w14:textId="0EE7757B" w:rsidR="002B15EB" w:rsidRPr="008D1466" w:rsidRDefault="00B16541" w:rsidP="00B93658">
      <w:pPr>
        <w:pStyle w:val="2"/>
      </w:pPr>
      <w:bookmarkStart w:id="495" w:name="_Toc45184660"/>
      <w:r w:rsidRPr="008D1466">
        <w:rPr>
          <w:rFonts w:hint="eastAsia"/>
        </w:rPr>
        <w:lastRenderedPageBreak/>
        <w:t>7</w:t>
      </w:r>
      <w:r w:rsidRPr="008D1466">
        <w:t xml:space="preserve">.9 </w:t>
      </w:r>
      <w:r w:rsidR="002B15EB" w:rsidRPr="008D1466">
        <w:rPr>
          <w:rFonts w:hint="eastAsia"/>
        </w:rPr>
        <w:t>基于</w:t>
      </w:r>
      <w:r w:rsidR="002B15EB" w:rsidRPr="008D1466">
        <w:rPr>
          <w:rFonts w:hint="eastAsia"/>
        </w:rPr>
        <w:t>I</w:t>
      </w:r>
      <w:r w:rsidR="00453F97" w:rsidRPr="008D1466">
        <w:t>p</w:t>
      </w:r>
      <w:r w:rsidR="002B15EB" w:rsidRPr="008D1466">
        <w:t xml:space="preserve">v6 </w:t>
      </w:r>
      <w:r w:rsidR="002B15EB" w:rsidRPr="008D1466">
        <w:rPr>
          <w:rFonts w:hint="eastAsia"/>
        </w:rPr>
        <w:t>UDP</w:t>
      </w:r>
      <w:r w:rsidR="002B15EB" w:rsidRPr="008D1466">
        <w:rPr>
          <w:rFonts w:hint="eastAsia"/>
        </w:rPr>
        <w:t>协议风扇控制、温湿度数据采集</w:t>
      </w:r>
      <w:r w:rsidR="002B15EB" w:rsidRPr="008D1466">
        <w:t>实验</w:t>
      </w:r>
      <w:bookmarkEnd w:id="495"/>
    </w:p>
    <w:p w14:paraId="60CA0725" w14:textId="3F0A3289" w:rsidR="002B15EB" w:rsidRPr="008D1466" w:rsidRDefault="00453F97" w:rsidP="00B93658">
      <w:pPr>
        <w:pStyle w:val="3"/>
        <w:ind w:firstLine="562"/>
      </w:pPr>
      <w:bookmarkStart w:id="496" w:name="_Toc45184661"/>
      <w:r w:rsidRPr="008D1466">
        <w:rPr>
          <w:rFonts w:hint="eastAsia"/>
        </w:rPr>
        <w:t>7</w:t>
      </w:r>
      <w:r w:rsidRPr="008D1466">
        <w:t xml:space="preserve">.9.1 </w:t>
      </w:r>
      <w:r w:rsidR="002B15EB" w:rsidRPr="008D1466">
        <w:rPr>
          <w:rFonts w:hint="eastAsia"/>
        </w:rPr>
        <w:t>实验内容</w:t>
      </w:r>
      <w:bookmarkEnd w:id="496"/>
    </w:p>
    <w:p w14:paraId="41810423" w14:textId="5CC6ECE8" w:rsidR="002B15EB" w:rsidRPr="008D1466" w:rsidRDefault="002B15EB" w:rsidP="008D1466">
      <w:pPr>
        <w:ind w:firstLine="480"/>
      </w:pPr>
      <w:r w:rsidRPr="008D1466">
        <w:rPr>
          <w:rFonts w:hint="eastAsia"/>
        </w:rPr>
        <w:t xml:space="preserve"> </w:t>
      </w:r>
      <w:r w:rsidR="00B93658">
        <w:t>1</w:t>
      </w:r>
      <w:r w:rsidR="00B93658">
        <w:rPr>
          <w:rFonts w:hint="eastAsia"/>
        </w:rPr>
        <w:t>、</w:t>
      </w:r>
      <w:r w:rsidRPr="008D1466">
        <w:rPr>
          <w:rFonts w:hint="eastAsia"/>
        </w:rPr>
        <w:t>建立两个</w:t>
      </w:r>
      <w:r w:rsidRPr="008D1466">
        <w:rPr>
          <w:rFonts w:hint="eastAsia"/>
        </w:rPr>
        <w:t>UDP</w:t>
      </w:r>
      <w:r w:rsidRPr="008D1466">
        <w:rPr>
          <w:rFonts w:hint="eastAsia"/>
        </w:rPr>
        <w:t>客户端</w:t>
      </w:r>
      <w:r w:rsidRPr="008D1466">
        <w:rPr>
          <w:rFonts w:hint="eastAsia"/>
        </w:rPr>
        <w:t>(</w:t>
      </w:r>
      <w:r w:rsidRPr="008D1466">
        <w:rPr>
          <w:rFonts w:hint="eastAsia"/>
        </w:rPr>
        <w:t>风扇节点、温湿度节点</w:t>
      </w:r>
      <w:r w:rsidRPr="008D1466">
        <w:t>)</w:t>
      </w:r>
      <w:r w:rsidRPr="008D1466">
        <w:rPr>
          <w:rFonts w:hint="eastAsia"/>
        </w:rPr>
        <w:t>。一个服务器端。</w:t>
      </w:r>
    </w:p>
    <w:p w14:paraId="0D88898F" w14:textId="64D7213A" w:rsidR="002B15EB" w:rsidRPr="008D1466" w:rsidRDefault="002B15EB" w:rsidP="008D1466">
      <w:pPr>
        <w:ind w:firstLine="480"/>
      </w:pPr>
      <w:r w:rsidRPr="008D1466">
        <w:rPr>
          <w:rFonts w:hint="eastAsia"/>
        </w:rPr>
        <w:t xml:space="preserve"> </w:t>
      </w:r>
      <w:r w:rsidR="00B93658">
        <w:t>2</w:t>
      </w:r>
      <w:r w:rsidR="00B93658">
        <w:rPr>
          <w:rFonts w:hint="eastAsia"/>
        </w:rPr>
        <w:t>、</w:t>
      </w:r>
      <w:r w:rsidRPr="008D1466">
        <w:rPr>
          <w:rFonts w:hint="eastAsia"/>
        </w:rPr>
        <w:t>温湿度节点采集传感器数据，传送到服务器端。</w:t>
      </w:r>
      <w:r w:rsidRPr="008D1466">
        <w:rPr>
          <w:rFonts w:hint="eastAsia"/>
        </w:rPr>
        <w:t xml:space="preserve"> </w:t>
      </w:r>
      <w:r w:rsidRPr="008D1466">
        <w:rPr>
          <w:rFonts w:hint="eastAsia"/>
        </w:rPr>
        <w:t>通过服务器端的按键控制风扇转速。</w:t>
      </w:r>
    </w:p>
    <w:p w14:paraId="4A11FA6E" w14:textId="4EDA00DC" w:rsidR="002B15EB" w:rsidRPr="008D1466" w:rsidRDefault="00453F97" w:rsidP="00B93658">
      <w:pPr>
        <w:pStyle w:val="3"/>
        <w:ind w:firstLine="562"/>
      </w:pPr>
      <w:bookmarkStart w:id="497" w:name="_Toc45184662"/>
      <w:r w:rsidRPr="008D1466">
        <w:rPr>
          <w:rFonts w:hint="eastAsia"/>
        </w:rPr>
        <w:t>7</w:t>
      </w:r>
      <w:r w:rsidRPr="008D1466">
        <w:t xml:space="preserve">.9.2 </w:t>
      </w:r>
      <w:r w:rsidR="002B15EB" w:rsidRPr="008D1466">
        <w:rPr>
          <w:rFonts w:hint="eastAsia"/>
        </w:rPr>
        <w:t>实验目的</w:t>
      </w:r>
      <w:bookmarkEnd w:id="497"/>
    </w:p>
    <w:p w14:paraId="2EC132BE" w14:textId="06061080" w:rsidR="002B15EB" w:rsidRPr="008D1466" w:rsidRDefault="00B93658" w:rsidP="008D1466">
      <w:pPr>
        <w:ind w:firstLine="480"/>
      </w:pPr>
      <w:r>
        <w:rPr>
          <w:rFonts w:hint="eastAsia"/>
        </w:rPr>
        <w:t>1</w:t>
      </w:r>
      <w:r>
        <w:rPr>
          <w:rFonts w:hint="eastAsia"/>
        </w:rPr>
        <w:t>、</w:t>
      </w:r>
      <w:r w:rsidR="002B15EB" w:rsidRPr="008D1466">
        <w:rPr>
          <w:rFonts w:hint="eastAsia"/>
        </w:rPr>
        <w:t>掌握</w:t>
      </w:r>
      <w:r w:rsidR="002B15EB" w:rsidRPr="008D1466">
        <w:rPr>
          <w:rFonts w:hint="eastAsia"/>
        </w:rPr>
        <w:t>UDP</w:t>
      </w:r>
      <w:r w:rsidR="002B15EB" w:rsidRPr="008D1466">
        <w:rPr>
          <w:rFonts w:hint="eastAsia"/>
        </w:rPr>
        <w:t>客户端与</w:t>
      </w:r>
      <w:r w:rsidR="002B15EB" w:rsidRPr="008D1466">
        <w:rPr>
          <w:rFonts w:hint="eastAsia"/>
        </w:rPr>
        <w:t>UDP</w:t>
      </w:r>
      <w:r w:rsidR="002B15EB" w:rsidRPr="008D1466">
        <w:rPr>
          <w:rFonts w:hint="eastAsia"/>
        </w:rPr>
        <w:t>服务器的建立。</w:t>
      </w:r>
    </w:p>
    <w:p w14:paraId="44C46243" w14:textId="558AD4D1" w:rsidR="002B15EB" w:rsidRPr="008D1466" w:rsidRDefault="00B93658" w:rsidP="008D1466">
      <w:pPr>
        <w:ind w:firstLine="480"/>
      </w:pPr>
      <w:r>
        <w:t>2</w:t>
      </w:r>
      <w:r>
        <w:rPr>
          <w:rFonts w:hint="eastAsia"/>
        </w:rPr>
        <w:t>、</w:t>
      </w:r>
      <w:r w:rsidR="002B15EB" w:rsidRPr="008D1466">
        <w:rPr>
          <w:rFonts w:hint="eastAsia"/>
        </w:rPr>
        <w:t>掌握基于</w:t>
      </w:r>
      <w:r w:rsidR="002B15EB" w:rsidRPr="008D1466">
        <w:rPr>
          <w:rFonts w:hint="eastAsia"/>
        </w:rPr>
        <w:t>UDP</w:t>
      </w:r>
      <w:r w:rsidR="002B15EB" w:rsidRPr="008D1466">
        <w:rPr>
          <w:rFonts w:hint="eastAsia"/>
        </w:rPr>
        <w:t>的传感器数据采集与控制的基本模型。</w:t>
      </w:r>
    </w:p>
    <w:p w14:paraId="3CFA89DE" w14:textId="35743E15" w:rsidR="002B15EB" w:rsidRPr="008D1466" w:rsidRDefault="00453F97" w:rsidP="00B93658">
      <w:pPr>
        <w:pStyle w:val="3"/>
        <w:ind w:firstLine="562"/>
      </w:pPr>
      <w:bookmarkStart w:id="498" w:name="_Toc45184663"/>
      <w:r w:rsidRPr="008D1466">
        <w:rPr>
          <w:rFonts w:hint="eastAsia"/>
        </w:rPr>
        <w:t>7</w:t>
      </w:r>
      <w:r w:rsidRPr="008D1466">
        <w:t xml:space="preserve">.9.3 </w:t>
      </w:r>
      <w:r w:rsidR="002B15EB" w:rsidRPr="008D1466">
        <w:rPr>
          <w:rFonts w:hint="eastAsia"/>
        </w:rPr>
        <w:t>实验环境</w:t>
      </w:r>
      <w:bookmarkEnd w:id="498"/>
    </w:p>
    <w:p w14:paraId="7287E835" w14:textId="77777777" w:rsidR="002B15EB" w:rsidRPr="008D1466" w:rsidRDefault="002B15EB" w:rsidP="008D1466">
      <w:pPr>
        <w:ind w:firstLine="480"/>
      </w:pPr>
      <w:r w:rsidRPr="008D1466">
        <w:rPr>
          <w:rFonts w:hint="eastAsia"/>
        </w:rPr>
        <w:t>实验所需要硬件及软件如下图所示：</w:t>
      </w:r>
    </w:p>
    <w:p w14:paraId="62E41BEF" w14:textId="77777777" w:rsidR="002B15EB" w:rsidRPr="008D1466" w:rsidRDefault="002B15EB" w:rsidP="00B93658">
      <w:pPr>
        <w:pStyle w:val="af4"/>
      </w:pPr>
      <w:r w:rsidRPr="008D1466">
        <w:rPr>
          <w:noProof/>
        </w:rPr>
        <w:drawing>
          <wp:inline distT="0" distB="0" distL="0" distR="0" wp14:anchorId="77C8B553" wp14:editId="2276FF72">
            <wp:extent cx="4409268" cy="4193574"/>
            <wp:effectExtent l="0" t="0" r="0" b="0"/>
            <wp:docPr id="1168" name="图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4432752" cy="4215910"/>
                    </a:xfrm>
                    <a:prstGeom prst="rect">
                      <a:avLst/>
                    </a:prstGeom>
                  </pic:spPr>
                </pic:pic>
              </a:graphicData>
            </a:graphic>
          </wp:inline>
        </w:drawing>
      </w:r>
    </w:p>
    <w:p w14:paraId="64108234" w14:textId="15FA9E98" w:rsidR="002B15EB" w:rsidRPr="008D1466" w:rsidRDefault="00E74C4C" w:rsidP="00B93658">
      <w:pPr>
        <w:pStyle w:val="af4"/>
      </w:pPr>
      <w:r w:rsidRPr="008D1466">
        <w:rPr>
          <w:rFonts w:hint="eastAsia"/>
        </w:rPr>
        <w:t>图</w:t>
      </w:r>
      <w:r w:rsidRPr="008D1466">
        <w:rPr>
          <w:rFonts w:hint="eastAsia"/>
        </w:rPr>
        <w:t xml:space="preserve"> </w:t>
      </w:r>
      <w:r w:rsidR="001703B5" w:rsidRPr="008D1466">
        <w:t>7</w:t>
      </w:r>
      <w:r w:rsidR="002B15EB" w:rsidRPr="008D1466">
        <w:t>.</w:t>
      </w:r>
      <w:r w:rsidR="00991ED4" w:rsidRPr="008D1466">
        <w:t>9</w:t>
      </w:r>
      <w:r w:rsidR="002B15EB" w:rsidRPr="008D1466">
        <w:t xml:space="preserve">.1 </w:t>
      </w:r>
      <w:r w:rsidR="002B15EB" w:rsidRPr="008D1466">
        <w:rPr>
          <w:rFonts w:hint="eastAsia"/>
        </w:rPr>
        <w:t>底座、</w:t>
      </w:r>
      <w:r w:rsidR="002B15EB" w:rsidRPr="008D1466">
        <w:rPr>
          <w:rFonts w:hint="eastAsia"/>
        </w:rPr>
        <w:t>USB</w:t>
      </w:r>
      <w:r w:rsidR="002B15EB" w:rsidRPr="008D1466">
        <w:rPr>
          <w:rFonts w:hint="eastAsia"/>
        </w:rPr>
        <w:t>转</w:t>
      </w:r>
      <w:r w:rsidR="002B15EB" w:rsidRPr="008D1466">
        <w:rPr>
          <w:rFonts w:hint="eastAsia"/>
        </w:rPr>
        <w:t>TT</w:t>
      </w:r>
      <w:r w:rsidR="002B15EB" w:rsidRPr="008D1466">
        <w:t>L</w:t>
      </w:r>
      <w:r w:rsidR="002B15EB" w:rsidRPr="008D1466">
        <w:rPr>
          <w:rFonts w:hint="eastAsia"/>
        </w:rPr>
        <w:t>串口线和仿真器</w:t>
      </w:r>
    </w:p>
    <w:p w14:paraId="685FF1AF" w14:textId="0685479F" w:rsidR="002B15EB" w:rsidRPr="008D1466" w:rsidRDefault="001C368E" w:rsidP="00B93658">
      <w:pPr>
        <w:pStyle w:val="af4"/>
      </w:pPr>
      <w:r w:rsidRPr="008D1466">
        <w:rPr>
          <w:noProof/>
        </w:rPr>
        <w:lastRenderedPageBreak/>
        <w:drawing>
          <wp:inline distT="0" distB="0" distL="0" distR="0" wp14:anchorId="421956BC" wp14:editId="24341087">
            <wp:extent cx="5264150" cy="2280938"/>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274547" cy="2285443"/>
                    </a:xfrm>
                    <a:prstGeom prst="rect">
                      <a:avLst/>
                    </a:prstGeom>
                  </pic:spPr>
                </pic:pic>
              </a:graphicData>
            </a:graphic>
          </wp:inline>
        </w:drawing>
      </w:r>
    </w:p>
    <w:p w14:paraId="43C7BCE3" w14:textId="15784FC1" w:rsidR="002B15EB" w:rsidRPr="008D1466" w:rsidRDefault="00E74C4C" w:rsidP="00B93658">
      <w:pPr>
        <w:pStyle w:val="af4"/>
      </w:pPr>
      <w:r w:rsidRPr="008D1466">
        <w:rPr>
          <w:rFonts w:hint="eastAsia"/>
        </w:rPr>
        <w:t>图</w:t>
      </w:r>
      <w:r w:rsidRPr="008D1466">
        <w:rPr>
          <w:rFonts w:hint="eastAsia"/>
        </w:rPr>
        <w:t xml:space="preserve"> </w:t>
      </w:r>
      <w:r w:rsidR="001703B5" w:rsidRPr="008D1466">
        <w:t>7</w:t>
      </w:r>
      <w:r w:rsidR="002B15EB" w:rsidRPr="008D1466">
        <w:rPr>
          <w:rFonts w:hint="eastAsia"/>
        </w:rPr>
        <w:t>.</w:t>
      </w:r>
      <w:r w:rsidR="00ED5731" w:rsidRPr="008D1466">
        <w:t>9</w:t>
      </w:r>
      <w:r w:rsidR="002B15EB" w:rsidRPr="008D1466">
        <w:t xml:space="preserve">.2 </w:t>
      </w:r>
      <w:r w:rsidR="002B15EB" w:rsidRPr="008D1466">
        <w:rPr>
          <w:rFonts w:hint="eastAsia"/>
        </w:rPr>
        <w:t>实验模块</w:t>
      </w:r>
    </w:p>
    <w:p w14:paraId="60A62309" w14:textId="5DA17D44" w:rsidR="002B15EB" w:rsidRPr="008D1466" w:rsidRDefault="00E74C4C" w:rsidP="00B93658">
      <w:pPr>
        <w:pStyle w:val="af4"/>
      </w:pPr>
      <w:r w:rsidRPr="008D1466">
        <w:rPr>
          <w:rFonts w:hint="eastAsia"/>
        </w:rPr>
        <w:t>表</w:t>
      </w:r>
      <w:r w:rsidRPr="008D1466">
        <w:rPr>
          <w:rFonts w:hint="eastAsia"/>
        </w:rPr>
        <w:t xml:space="preserve"> </w:t>
      </w:r>
      <w:r w:rsidR="001703B5" w:rsidRPr="008D1466">
        <w:t>7</w:t>
      </w:r>
      <w:r w:rsidR="002B15EB" w:rsidRPr="008D1466">
        <w:t>.</w:t>
      </w:r>
      <w:r w:rsidR="00ED5731" w:rsidRPr="008D1466">
        <w:t>9</w:t>
      </w:r>
      <w:r w:rsidR="002B15EB" w:rsidRPr="008D1466">
        <w:t xml:space="preserve">.1 </w:t>
      </w:r>
      <w:r w:rsidR="002B15EB"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2997"/>
        <w:gridCol w:w="849"/>
        <w:gridCol w:w="3963"/>
      </w:tblGrid>
      <w:tr w:rsidR="002B15EB" w:rsidRPr="008D1466" w14:paraId="7E870D4A" w14:textId="77777777" w:rsidTr="00ED5731">
        <w:trPr>
          <w:jc w:val="center"/>
        </w:trPr>
        <w:tc>
          <w:tcPr>
            <w:tcW w:w="403" w:type="pct"/>
            <w:shd w:val="clear" w:color="auto" w:fill="BFBFBF" w:themeFill="background1" w:themeFillShade="BF"/>
          </w:tcPr>
          <w:p w14:paraId="609AF08D" w14:textId="77777777" w:rsidR="002B15EB" w:rsidRPr="008D1466" w:rsidRDefault="002B15EB" w:rsidP="00B93658">
            <w:pPr>
              <w:pStyle w:val="afffd"/>
            </w:pPr>
            <w:r w:rsidRPr="008D1466">
              <w:rPr>
                <w:rFonts w:hint="eastAsia"/>
              </w:rPr>
              <w:t>序号</w:t>
            </w:r>
          </w:p>
        </w:tc>
        <w:tc>
          <w:tcPr>
            <w:tcW w:w="1764" w:type="pct"/>
            <w:shd w:val="clear" w:color="auto" w:fill="BFBFBF" w:themeFill="background1" w:themeFillShade="BF"/>
          </w:tcPr>
          <w:p w14:paraId="330B3AB9" w14:textId="77777777" w:rsidR="002B15EB" w:rsidRPr="008D1466" w:rsidRDefault="002B15EB" w:rsidP="00B93658">
            <w:pPr>
              <w:pStyle w:val="afffd"/>
            </w:pPr>
            <w:r w:rsidRPr="008D1466">
              <w:rPr>
                <w:rFonts w:hint="eastAsia"/>
              </w:rPr>
              <w:t>名称</w:t>
            </w:r>
          </w:p>
        </w:tc>
        <w:tc>
          <w:tcPr>
            <w:tcW w:w="500" w:type="pct"/>
            <w:shd w:val="clear" w:color="auto" w:fill="BFBFBF" w:themeFill="background1" w:themeFillShade="BF"/>
          </w:tcPr>
          <w:p w14:paraId="50D89B74" w14:textId="77777777" w:rsidR="002B15EB" w:rsidRPr="008D1466" w:rsidRDefault="002B15EB" w:rsidP="00B93658">
            <w:pPr>
              <w:pStyle w:val="afffd"/>
            </w:pPr>
            <w:r w:rsidRPr="008D1466">
              <w:rPr>
                <w:rFonts w:hint="eastAsia"/>
              </w:rPr>
              <w:t>数量</w:t>
            </w:r>
          </w:p>
        </w:tc>
        <w:tc>
          <w:tcPr>
            <w:tcW w:w="2333" w:type="pct"/>
            <w:shd w:val="clear" w:color="auto" w:fill="BFBFBF" w:themeFill="background1" w:themeFillShade="BF"/>
          </w:tcPr>
          <w:p w14:paraId="20D09F96" w14:textId="77777777" w:rsidR="002B15EB" w:rsidRPr="008D1466" w:rsidRDefault="002B15EB" w:rsidP="00B93658">
            <w:pPr>
              <w:pStyle w:val="afffd"/>
            </w:pPr>
            <w:r w:rsidRPr="008D1466">
              <w:rPr>
                <w:rFonts w:hint="eastAsia"/>
              </w:rPr>
              <w:t>备注</w:t>
            </w:r>
          </w:p>
        </w:tc>
      </w:tr>
      <w:tr w:rsidR="002B15EB" w:rsidRPr="008D1466" w14:paraId="40CDF53C" w14:textId="77777777" w:rsidTr="00ED5731">
        <w:trPr>
          <w:jc w:val="center"/>
        </w:trPr>
        <w:tc>
          <w:tcPr>
            <w:tcW w:w="403" w:type="pct"/>
            <w:vAlign w:val="center"/>
          </w:tcPr>
          <w:p w14:paraId="1E15BAE2" w14:textId="77777777" w:rsidR="002B15EB" w:rsidRPr="008D1466" w:rsidRDefault="002B15EB" w:rsidP="00B93658">
            <w:pPr>
              <w:pStyle w:val="afffd"/>
            </w:pPr>
            <w:r w:rsidRPr="008D1466">
              <w:rPr>
                <w:rFonts w:hint="eastAsia"/>
              </w:rPr>
              <w:t>1</w:t>
            </w:r>
          </w:p>
        </w:tc>
        <w:tc>
          <w:tcPr>
            <w:tcW w:w="1764" w:type="pct"/>
            <w:vAlign w:val="center"/>
          </w:tcPr>
          <w:p w14:paraId="42AF3243" w14:textId="77777777" w:rsidR="002B15EB" w:rsidRPr="008D1466" w:rsidRDefault="002B15EB" w:rsidP="00B93658">
            <w:pPr>
              <w:pStyle w:val="afffd"/>
            </w:pPr>
            <w:r w:rsidRPr="008D1466">
              <w:t>PC</w:t>
            </w:r>
            <w:r w:rsidRPr="008D1466">
              <w:t>机</w:t>
            </w:r>
          </w:p>
        </w:tc>
        <w:tc>
          <w:tcPr>
            <w:tcW w:w="500" w:type="pct"/>
            <w:vAlign w:val="center"/>
          </w:tcPr>
          <w:p w14:paraId="56281D17" w14:textId="77777777" w:rsidR="002B15EB" w:rsidRPr="008D1466" w:rsidRDefault="002B15EB" w:rsidP="00B93658">
            <w:pPr>
              <w:pStyle w:val="afffd"/>
            </w:pPr>
            <w:r w:rsidRPr="008D1466">
              <w:rPr>
                <w:rFonts w:hint="eastAsia"/>
              </w:rPr>
              <w:t>1</w:t>
            </w:r>
            <w:r w:rsidRPr="008D1466">
              <w:rPr>
                <w:rFonts w:hint="eastAsia"/>
              </w:rPr>
              <w:t>台</w:t>
            </w:r>
          </w:p>
        </w:tc>
        <w:tc>
          <w:tcPr>
            <w:tcW w:w="2333" w:type="pct"/>
          </w:tcPr>
          <w:p w14:paraId="5BF0D2A5" w14:textId="77777777" w:rsidR="002B15EB" w:rsidRPr="008D1466" w:rsidRDefault="002B15EB" w:rsidP="00B93658">
            <w:pPr>
              <w:pStyle w:val="afffd"/>
            </w:pPr>
            <w:r w:rsidRPr="008D1466">
              <w:rPr>
                <w:rFonts w:hint="eastAsia"/>
              </w:rPr>
              <w:t>PC</w:t>
            </w:r>
            <w:r w:rsidRPr="008D1466">
              <w:rPr>
                <w:rFonts w:hint="eastAsia"/>
              </w:rPr>
              <w:t>机安装有</w:t>
            </w:r>
            <w:r w:rsidRPr="008D1466">
              <w:t>CC Debugger</w:t>
            </w:r>
            <w:r w:rsidRPr="008D1466">
              <w:rPr>
                <w:rFonts w:hint="eastAsia"/>
              </w:rPr>
              <w:t>驱动，</w:t>
            </w:r>
            <w:r w:rsidRPr="008D1466">
              <w:rPr>
                <w:rFonts w:hint="eastAsia"/>
              </w:rPr>
              <w:t>VM</w:t>
            </w:r>
            <w:r w:rsidRPr="008D1466">
              <w:t>ware</w:t>
            </w:r>
            <w:r w:rsidRPr="008D1466">
              <w:rPr>
                <w:rFonts w:hint="eastAsia"/>
              </w:rPr>
              <w:t>、</w:t>
            </w:r>
            <w:r w:rsidRPr="008D1466">
              <w:t>InstantContiki2.6</w:t>
            </w:r>
            <w:r w:rsidRPr="008D1466">
              <w:rPr>
                <w:rFonts w:hint="eastAsia"/>
              </w:rPr>
              <w:t>镜像。</w:t>
            </w:r>
          </w:p>
        </w:tc>
      </w:tr>
      <w:tr w:rsidR="002B15EB" w:rsidRPr="008D1466" w14:paraId="15C8F4E1" w14:textId="77777777" w:rsidTr="00ED5731">
        <w:trPr>
          <w:jc w:val="center"/>
        </w:trPr>
        <w:tc>
          <w:tcPr>
            <w:tcW w:w="403" w:type="pct"/>
            <w:vAlign w:val="center"/>
          </w:tcPr>
          <w:p w14:paraId="3845CADA" w14:textId="77777777" w:rsidR="002B15EB" w:rsidRPr="008D1466" w:rsidRDefault="002B15EB" w:rsidP="00B93658">
            <w:pPr>
              <w:pStyle w:val="afffd"/>
            </w:pPr>
            <w:r w:rsidRPr="008D1466">
              <w:rPr>
                <w:rFonts w:hint="eastAsia"/>
              </w:rPr>
              <w:t>2</w:t>
            </w:r>
          </w:p>
        </w:tc>
        <w:tc>
          <w:tcPr>
            <w:tcW w:w="1764" w:type="pct"/>
            <w:vAlign w:val="center"/>
          </w:tcPr>
          <w:p w14:paraId="6883CEAE" w14:textId="77777777" w:rsidR="002B15EB" w:rsidRPr="008D1466" w:rsidRDefault="002B15EB" w:rsidP="00B93658">
            <w:pPr>
              <w:pStyle w:val="afffd"/>
            </w:pPr>
            <w:r w:rsidRPr="008D1466">
              <w:rPr>
                <w:rFonts w:hint="eastAsia"/>
              </w:rPr>
              <w:t>底座模块</w:t>
            </w:r>
          </w:p>
        </w:tc>
        <w:tc>
          <w:tcPr>
            <w:tcW w:w="500" w:type="pct"/>
            <w:vAlign w:val="center"/>
          </w:tcPr>
          <w:p w14:paraId="239CDFF9" w14:textId="77777777" w:rsidR="002B15EB" w:rsidRPr="008D1466" w:rsidRDefault="002B15EB" w:rsidP="00B93658">
            <w:pPr>
              <w:pStyle w:val="afffd"/>
            </w:pPr>
            <w:r w:rsidRPr="008D1466">
              <w:t>3</w:t>
            </w:r>
            <w:r w:rsidRPr="008D1466">
              <w:rPr>
                <w:rFonts w:hint="eastAsia"/>
              </w:rPr>
              <w:t>个</w:t>
            </w:r>
          </w:p>
        </w:tc>
        <w:tc>
          <w:tcPr>
            <w:tcW w:w="2333" w:type="pct"/>
          </w:tcPr>
          <w:p w14:paraId="54492979" w14:textId="77777777" w:rsidR="002B15EB" w:rsidRPr="008D1466" w:rsidRDefault="002B15EB" w:rsidP="00B93658">
            <w:pPr>
              <w:pStyle w:val="afffd"/>
            </w:pPr>
          </w:p>
        </w:tc>
      </w:tr>
      <w:tr w:rsidR="002B15EB" w:rsidRPr="008D1466" w14:paraId="6F1FECDD" w14:textId="77777777" w:rsidTr="00ED5731">
        <w:trPr>
          <w:jc w:val="center"/>
        </w:trPr>
        <w:tc>
          <w:tcPr>
            <w:tcW w:w="403" w:type="pct"/>
            <w:vAlign w:val="center"/>
          </w:tcPr>
          <w:p w14:paraId="5967211F" w14:textId="77777777" w:rsidR="002B15EB" w:rsidRPr="008D1466" w:rsidRDefault="002B15EB" w:rsidP="00B93658">
            <w:pPr>
              <w:pStyle w:val="afffd"/>
            </w:pPr>
            <w:r w:rsidRPr="008D1466">
              <w:rPr>
                <w:rFonts w:hint="eastAsia"/>
              </w:rPr>
              <w:t>3</w:t>
            </w:r>
          </w:p>
        </w:tc>
        <w:tc>
          <w:tcPr>
            <w:tcW w:w="1764" w:type="pct"/>
            <w:vAlign w:val="center"/>
          </w:tcPr>
          <w:p w14:paraId="646E83BE" w14:textId="77777777" w:rsidR="002B15EB" w:rsidRPr="008D1466" w:rsidRDefault="002B15EB" w:rsidP="00B93658">
            <w:pPr>
              <w:pStyle w:val="afffd"/>
            </w:pPr>
            <w:r w:rsidRPr="008D1466">
              <w:rPr>
                <w:rFonts w:hint="eastAsia"/>
              </w:rPr>
              <w:t>L</w:t>
            </w:r>
            <w:r w:rsidRPr="008D1466">
              <w:t>ED</w:t>
            </w:r>
            <w:r w:rsidRPr="008D1466">
              <w:t>模块</w:t>
            </w:r>
          </w:p>
        </w:tc>
        <w:tc>
          <w:tcPr>
            <w:tcW w:w="500" w:type="pct"/>
            <w:vAlign w:val="center"/>
          </w:tcPr>
          <w:p w14:paraId="7EC0F5EC" w14:textId="77777777" w:rsidR="002B15EB" w:rsidRPr="008D1466" w:rsidRDefault="002B15EB" w:rsidP="00B93658">
            <w:pPr>
              <w:pStyle w:val="afffd"/>
            </w:pPr>
            <w:r w:rsidRPr="008D1466">
              <w:rPr>
                <w:rFonts w:hint="eastAsia"/>
              </w:rPr>
              <w:t>1</w:t>
            </w:r>
            <w:r w:rsidRPr="008D1466">
              <w:rPr>
                <w:rFonts w:hint="eastAsia"/>
              </w:rPr>
              <w:t>个</w:t>
            </w:r>
          </w:p>
        </w:tc>
        <w:tc>
          <w:tcPr>
            <w:tcW w:w="2333" w:type="pct"/>
          </w:tcPr>
          <w:p w14:paraId="4BA76023" w14:textId="77777777" w:rsidR="002B15EB" w:rsidRPr="008D1466" w:rsidRDefault="002B15EB" w:rsidP="00B93658">
            <w:pPr>
              <w:pStyle w:val="afffd"/>
            </w:pPr>
          </w:p>
        </w:tc>
      </w:tr>
      <w:tr w:rsidR="002B15EB" w:rsidRPr="008D1466" w14:paraId="1F49338B" w14:textId="77777777" w:rsidTr="00ED5731">
        <w:trPr>
          <w:jc w:val="center"/>
        </w:trPr>
        <w:tc>
          <w:tcPr>
            <w:tcW w:w="403" w:type="pct"/>
            <w:vAlign w:val="center"/>
          </w:tcPr>
          <w:p w14:paraId="36CEC56F" w14:textId="77777777" w:rsidR="002B15EB" w:rsidRPr="008D1466" w:rsidRDefault="002B15EB" w:rsidP="00B93658">
            <w:pPr>
              <w:pStyle w:val="afffd"/>
            </w:pPr>
            <w:r w:rsidRPr="008D1466">
              <w:rPr>
                <w:rFonts w:hint="eastAsia"/>
              </w:rPr>
              <w:t>4</w:t>
            </w:r>
          </w:p>
        </w:tc>
        <w:tc>
          <w:tcPr>
            <w:tcW w:w="1764" w:type="pct"/>
            <w:vAlign w:val="center"/>
          </w:tcPr>
          <w:p w14:paraId="35790393" w14:textId="77777777" w:rsidR="002B15EB" w:rsidRPr="008D1466" w:rsidRDefault="002B15EB" w:rsidP="00B93658">
            <w:pPr>
              <w:pStyle w:val="afffd"/>
            </w:pPr>
            <w:r w:rsidRPr="008D1466">
              <w:rPr>
                <w:rFonts w:hint="eastAsia"/>
              </w:rPr>
              <w:t>风扇模块</w:t>
            </w:r>
          </w:p>
        </w:tc>
        <w:tc>
          <w:tcPr>
            <w:tcW w:w="500" w:type="pct"/>
            <w:vAlign w:val="center"/>
          </w:tcPr>
          <w:p w14:paraId="7E8AE67B" w14:textId="77777777" w:rsidR="002B15EB" w:rsidRPr="008D1466" w:rsidRDefault="002B15EB" w:rsidP="00B93658">
            <w:pPr>
              <w:pStyle w:val="afffd"/>
            </w:pPr>
            <w:r w:rsidRPr="008D1466">
              <w:rPr>
                <w:rFonts w:hint="eastAsia"/>
              </w:rPr>
              <w:t>1</w:t>
            </w:r>
            <w:r w:rsidRPr="008D1466">
              <w:rPr>
                <w:rFonts w:hint="eastAsia"/>
              </w:rPr>
              <w:t>个</w:t>
            </w:r>
          </w:p>
        </w:tc>
        <w:tc>
          <w:tcPr>
            <w:tcW w:w="2333" w:type="pct"/>
          </w:tcPr>
          <w:p w14:paraId="31B8F2D9" w14:textId="77777777" w:rsidR="002B15EB" w:rsidRPr="008D1466" w:rsidRDefault="002B15EB" w:rsidP="00B93658">
            <w:pPr>
              <w:pStyle w:val="afffd"/>
            </w:pPr>
          </w:p>
        </w:tc>
      </w:tr>
      <w:tr w:rsidR="002B15EB" w:rsidRPr="008D1466" w14:paraId="75D4D89F" w14:textId="77777777" w:rsidTr="00ED5731">
        <w:trPr>
          <w:jc w:val="center"/>
        </w:trPr>
        <w:tc>
          <w:tcPr>
            <w:tcW w:w="403" w:type="pct"/>
            <w:vAlign w:val="center"/>
          </w:tcPr>
          <w:p w14:paraId="564B24A0" w14:textId="77777777" w:rsidR="002B15EB" w:rsidRPr="008D1466" w:rsidRDefault="002B15EB" w:rsidP="00B93658">
            <w:pPr>
              <w:pStyle w:val="afffd"/>
            </w:pPr>
            <w:r w:rsidRPr="008D1466">
              <w:rPr>
                <w:rFonts w:hint="eastAsia"/>
              </w:rPr>
              <w:t>5</w:t>
            </w:r>
          </w:p>
        </w:tc>
        <w:tc>
          <w:tcPr>
            <w:tcW w:w="1764" w:type="pct"/>
            <w:vAlign w:val="center"/>
          </w:tcPr>
          <w:p w14:paraId="1BC8F2C2" w14:textId="77777777" w:rsidR="002B15EB" w:rsidRPr="008D1466" w:rsidRDefault="002B15EB" w:rsidP="00B93658">
            <w:pPr>
              <w:pStyle w:val="afffd"/>
            </w:pPr>
            <w:r w:rsidRPr="008D1466">
              <w:rPr>
                <w:rFonts w:hint="eastAsia"/>
              </w:rPr>
              <w:t>温湿度模块</w:t>
            </w:r>
          </w:p>
        </w:tc>
        <w:tc>
          <w:tcPr>
            <w:tcW w:w="500" w:type="pct"/>
            <w:vAlign w:val="center"/>
          </w:tcPr>
          <w:p w14:paraId="0715ADC8" w14:textId="77777777" w:rsidR="002B15EB" w:rsidRPr="008D1466" w:rsidRDefault="002B15EB" w:rsidP="00B93658">
            <w:pPr>
              <w:pStyle w:val="afffd"/>
            </w:pPr>
            <w:r w:rsidRPr="008D1466">
              <w:rPr>
                <w:rFonts w:hint="eastAsia"/>
              </w:rPr>
              <w:t>1</w:t>
            </w:r>
            <w:r w:rsidRPr="008D1466">
              <w:rPr>
                <w:rFonts w:hint="eastAsia"/>
              </w:rPr>
              <w:t>个</w:t>
            </w:r>
          </w:p>
        </w:tc>
        <w:tc>
          <w:tcPr>
            <w:tcW w:w="2333" w:type="pct"/>
          </w:tcPr>
          <w:p w14:paraId="65B89910" w14:textId="77777777" w:rsidR="002B15EB" w:rsidRPr="008D1466" w:rsidRDefault="002B15EB" w:rsidP="00B93658">
            <w:pPr>
              <w:pStyle w:val="afffd"/>
            </w:pPr>
          </w:p>
        </w:tc>
      </w:tr>
      <w:tr w:rsidR="002B15EB" w:rsidRPr="008D1466" w14:paraId="32416E12" w14:textId="77777777" w:rsidTr="00ED5731">
        <w:trPr>
          <w:jc w:val="center"/>
        </w:trPr>
        <w:tc>
          <w:tcPr>
            <w:tcW w:w="403" w:type="pct"/>
            <w:vAlign w:val="center"/>
          </w:tcPr>
          <w:p w14:paraId="0187357D" w14:textId="77777777" w:rsidR="002B15EB" w:rsidRPr="008D1466" w:rsidRDefault="002B15EB" w:rsidP="00B93658">
            <w:pPr>
              <w:pStyle w:val="afffd"/>
            </w:pPr>
            <w:r w:rsidRPr="008D1466">
              <w:rPr>
                <w:rFonts w:hint="eastAsia"/>
              </w:rPr>
              <w:t>6</w:t>
            </w:r>
          </w:p>
        </w:tc>
        <w:tc>
          <w:tcPr>
            <w:tcW w:w="1764" w:type="pct"/>
            <w:vAlign w:val="center"/>
          </w:tcPr>
          <w:p w14:paraId="3B1BBB47" w14:textId="77777777" w:rsidR="002B15EB" w:rsidRPr="008D1466" w:rsidRDefault="002B15EB" w:rsidP="00B93658">
            <w:pPr>
              <w:pStyle w:val="afffd"/>
            </w:pPr>
            <w:r w:rsidRPr="008D1466">
              <w:rPr>
                <w:rFonts w:hint="eastAsia"/>
              </w:rPr>
              <w:t>0</w:t>
            </w:r>
            <w:r w:rsidRPr="008D1466">
              <w:t>.96</w:t>
            </w:r>
            <w:r w:rsidRPr="008D1466">
              <w:rPr>
                <w:rFonts w:hint="eastAsia"/>
              </w:rPr>
              <w:t>寸</w:t>
            </w:r>
            <w:r w:rsidRPr="008D1466">
              <w:rPr>
                <w:rFonts w:hint="eastAsia"/>
              </w:rPr>
              <w:t>OLED</w:t>
            </w:r>
            <w:r w:rsidRPr="008D1466">
              <w:rPr>
                <w:rFonts w:hint="eastAsia"/>
              </w:rPr>
              <w:t>模块</w:t>
            </w:r>
          </w:p>
        </w:tc>
        <w:tc>
          <w:tcPr>
            <w:tcW w:w="500" w:type="pct"/>
            <w:vAlign w:val="center"/>
          </w:tcPr>
          <w:p w14:paraId="31EC557B" w14:textId="77777777" w:rsidR="002B15EB" w:rsidRPr="008D1466" w:rsidRDefault="002B15EB" w:rsidP="00B93658">
            <w:pPr>
              <w:pStyle w:val="afffd"/>
            </w:pPr>
            <w:r w:rsidRPr="008D1466">
              <w:rPr>
                <w:rFonts w:hint="eastAsia"/>
              </w:rPr>
              <w:t>1</w:t>
            </w:r>
            <w:r w:rsidRPr="008D1466">
              <w:rPr>
                <w:rFonts w:hint="eastAsia"/>
              </w:rPr>
              <w:t>个</w:t>
            </w:r>
          </w:p>
        </w:tc>
        <w:tc>
          <w:tcPr>
            <w:tcW w:w="2333" w:type="pct"/>
          </w:tcPr>
          <w:p w14:paraId="529827F3" w14:textId="77777777" w:rsidR="002B15EB" w:rsidRPr="008D1466" w:rsidRDefault="002B15EB" w:rsidP="00B93658">
            <w:pPr>
              <w:pStyle w:val="afffd"/>
            </w:pPr>
          </w:p>
        </w:tc>
      </w:tr>
      <w:tr w:rsidR="002B15EB" w:rsidRPr="008D1466" w14:paraId="20563317" w14:textId="77777777" w:rsidTr="00ED5731">
        <w:trPr>
          <w:jc w:val="center"/>
        </w:trPr>
        <w:tc>
          <w:tcPr>
            <w:tcW w:w="403" w:type="pct"/>
            <w:vAlign w:val="center"/>
          </w:tcPr>
          <w:p w14:paraId="13286562" w14:textId="77777777" w:rsidR="002B15EB" w:rsidRPr="008D1466" w:rsidRDefault="002B15EB" w:rsidP="00B93658">
            <w:pPr>
              <w:pStyle w:val="afffd"/>
            </w:pPr>
            <w:r w:rsidRPr="008D1466">
              <w:t>7</w:t>
            </w:r>
          </w:p>
        </w:tc>
        <w:tc>
          <w:tcPr>
            <w:tcW w:w="1764" w:type="pct"/>
            <w:vAlign w:val="center"/>
          </w:tcPr>
          <w:p w14:paraId="0FC626F6" w14:textId="77777777" w:rsidR="002B15EB" w:rsidRPr="008D1466" w:rsidRDefault="002B15EB" w:rsidP="00B93658">
            <w:pPr>
              <w:pStyle w:val="afffd"/>
            </w:pPr>
            <w:r w:rsidRPr="008D1466">
              <w:t>CC Debugger</w:t>
            </w:r>
            <w:r w:rsidRPr="008D1466">
              <w:t>下载器</w:t>
            </w:r>
          </w:p>
        </w:tc>
        <w:tc>
          <w:tcPr>
            <w:tcW w:w="500" w:type="pct"/>
            <w:vAlign w:val="center"/>
          </w:tcPr>
          <w:p w14:paraId="3FD17459" w14:textId="77777777" w:rsidR="002B15EB" w:rsidRPr="008D1466" w:rsidRDefault="002B15EB" w:rsidP="00B93658">
            <w:pPr>
              <w:pStyle w:val="afffd"/>
            </w:pPr>
            <w:r w:rsidRPr="008D1466">
              <w:rPr>
                <w:rFonts w:hint="eastAsia"/>
              </w:rPr>
              <w:t>1</w:t>
            </w:r>
            <w:r w:rsidRPr="008D1466">
              <w:rPr>
                <w:rFonts w:hint="eastAsia"/>
              </w:rPr>
              <w:t>个</w:t>
            </w:r>
          </w:p>
        </w:tc>
        <w:tc>
          <w:tcPr>
            <w:tcW w:w="2333" w:type="pct"/>
          </w:tcPr>
          <w:p w14:paraId="61695106" w14:textId="77777777" w:rsidR="002B15EB" w:rsidRPr="008D1466" w:rsidRDefault="002B15EB" w:rsidP="00B93658">
            <w:pPr>
              <w:pStyle w:val="afffd"/>
            </w:pPr>
          </w:p>
        </w:tc>
      </w:tr>
      <w:tr w:rsidR="002B15EB" w:rsidRPr="008D1466" w14:paraId="5CF759ED" w14:textId="77777777" w:rsidTr="00ED5731">
        <w:trPr>
          <w:jc w:val="center"/>
        </w:trPr>
        <w:tc>
          <w:tcPr>
            <w:tcW w:w="403" w:type="pct"/>
            <w:vAlign w:val="center"/>
          </w:tcPr>
          <w:p w14:paraId="25F2C004" w14:textId="77777777" w:rsidR="002B15EB" w:rsidRPr="008D1466" w:rsidRDefault="002B15EB" w:rsidP="00B93658">
            <w:pPr>
              <w:pStyle w:val="afffd"/>
            </w:pPr>
            <w:r w:rsidRPr="008D1466">
              <w:t>8</w:t>
            </w:r>
          </w:p>
        </w:tc>
        <w:tc>
          <w:tcPr>
            <w:tcW w:w="1764" w:type="pct"/>
            <w:vAlign w:val="center"/>
          </w:tcPr>
          <w:p w14:paraId="6CBD17F1" w14:textId="77777777" w:rsidR="002B15EB" w:rsidRPr="008D1466" w:rsidRDefault="002B15EB" w:rsidP="00B93658">
            <w:pPr>
              <w:pStyle w:val="afffd"/>
            </w:pPr>
            <w:r w:rsidRPr="008D1466">
              <w:t>CC Debugger</w:t>
            </w:r>
            <w:r w:rsidRPr="008D1466">
              <w:t>下载器</w:t>
            </w:r>
            <w:r w:rsidRPr="008D1466">
              <w:rPr>
                <w:rFonts w:hint="eastAsia"/>
              </w:rPr>
              <w:t>连接线</w:t>
            </w:r>
          </w:p>
        </w:tc>
        <w:tc>
          <w:tcPr>
            <w:tcW w:w="500" w:type="pct"/>
            <w:vAlign w:val="center"/>
          </w:tcPr>
          <w:p w14:paraId="2D4C6520" w14:textId="77777777" w:rsidR="002B15EB" w:rsidRPr="008D1466" w:rsidRDefault="002B15EB" w:rsidP="00B93658">
            <w:pPr>
              <w:pStyle w:val="afffd"/>
            </w:pPr>
            <w:r w:rsidRPr="008D1466">
              <w:rPr>
                <w:rFonts w:hint="eastAsia"/>
              </w:rPr>
              <w:t>1</w:t>
            </w:r>
            <w:r w:rsidRPr="008D1466">
              <w:rPr>
                <w:rFonts w:hint="eastAsia"/>
              </w:rPr>
              <w:t>根</w:t>
            </w:r>
          </w:p>
        </w:tc>
        <w:tc>
          <w:tcPr>
            <w:tcW w:w="2333" w:type="pct"/>
          </w:tcPr>
          <w:p w14:paraId="66D037BE" w14:textId="77777777" w:rsidR="002B15EB" w:rsidRPr="008D1466" w:rsidRDefault="002B15EB" w:rsidP="00B93658">
            <w:pPr>
              <w:pStyle w:val="afffd"/>
            </w:pPr>
          </w:p>
        </w:tc>
      </w:tr>
      <w:tr w:rsidR="002B15EB" w:rsidRPr="008D1466" w14:paraId="1D036A8B" w14:textId="77777777" w:rsidTr="00ED5731">
        <w:trPr>
          <w:jc w:val="center"/>
        </w:trPr>
        <w:tc>
          <w:tcPr>
            <w:tcW w:w="403" w:type="pct"/>
            <w:vAlign w:val="center"/>
          </w:tcPr>
          <w:p w14:paraId="1841B423" w14:textId="77777777" w:rsidR="002B15EB" w:rsidRPr="008D1466" w:rsidRDefault="002B15EB" w:rsidP="00B93658">
            <w:pPr>
              <w:pStyle w:val="afffd"/>
            </w:pPr>
            <w:r w:rsidRPr="008D1466">
              <w:t>9</w:t>
            </w:r>
          </w:p>
        </w:tc>
        <w:tc>
          <w:tcPr>
            <w:tcW w:w="1764" w:type="pct"/>
            <w:vAlign w:val="center"/>
          </w:tcPr>
          <w:p w14:paraId="2BA870CB" w14:textId="77777777" w:rsidR="002B15EB" w:rsidRPr="008D1466" w:rsidRDefault="002B15EB" w:rsidP="00B93658">
            <w:pPr>
              <w:pStyle w:val="afffd"/>
            </w:pPr>
            <w:r w:rsidRPr="008D1466">
              <w:rPr>
                <w:rFonts w:hint="eastAsia"/>
              </w:rPr>
              <w:t>实验代码</w:t>
            </w:r>
          </w:p>
        </w:tc>
        <w:tc>
          <w:tcPr>
            <w:tcW w:w="500" w:type="pct"/>
            <w:vAlign w:val="center"/>
          </w:tcPr>
          <w:p w14:paraId="77FBD98F" w14:textId="77777777" w:rsidR="002B15EB" w:rsidRPr="008D1466" w:rsidRDefault="002B15EB" w:rsidP="00B93658">
            <w:pPr>
              <w:pStyle w:val="afffd"/>
            </w:pPr>
            <w:r w:rsidRPr="008D1466">
              <w:t>1</w:t>
            </w:r>
            <w:r w:rsidRPr="008D1466">
              <w:rPr>
                <w:rFonts w:hint="eastAsia"/>
              </w:rPr>
              <w:t>份</w:t>
            </w:r>
          </w:p>
        </w:tc>
        <w:tc>
          <w:tcPr>
            <w:tcW w:w="2333" w:type="pct"/>
          </w:tcPr>
          <w:p w14:paraId="13D63D89" w14:textId="77777777" w:rsidR="002B15EB" w:rsidRPr="008D1466" w:rsidRDefault="002B15EB" w:rsidP="00B93658">
            <w:pPr>
              <w:pStyle w:val="afffd"/>
            </w:pPr>
          </w:p>
        </w:tc>
      </w:tr>
    </w:tbl>
    <w:p w14:paraId="271B0BB2" w14:textId="7409680B" w:rsidR="002B15EB" w:rsidRPr="008D1466" w:rsidRDefault="00453F97" w:rsidP="00B93658">
      <w:pPr>
        <w:pStyle w:val="3"/>
        <w:ind w:firstLine="562"/>
      </w:pPr>
      <w:bookmarkStart w:id="499" w:name="_Toc45184664"/>
      <w:r w:rsidRPr="008D1466">
        <w:rPr>
          <w:rFonts w:hint="eastAsia"/>
        </w:rPr>
        <w:t>7</w:t>
      </w:r>
      <w:r w:rsidRPr="008D1466">
        <w:t xml:space="preserve">.9.4 </w:t>
      </w:r>
      <w:r w:rsidR="002B15EB" w:rsidRPr="008D1466">
        <w:rPr>
          <w:rFonts w:hint="eastAsia"/>
        </w:rPr>
        <w:t>实验要求</w:t>
      </w:r>
      <w:bookmarkEnd w:id="499"/>
    </w:p>
    <w:p w14:paraId="539C8427" w14:textId="4BBA783C" w:rsidR="002B15EB" w:rsidRPr="008D1466" w:rsidRDefault="00B93658" w:rsidP="008D1466">
      <w:pPr>
        <w:ind w:firstLine="480"/>
      </w:pPr>
      <w:r>
        <w:rPr>
          <w:rFonts w:hint="eastAsia"/>
        </w:rPr>
        <w:t>1</w:t>
      </w:r>
      <w:r>
        <w:rPr>
          <w:rFonts w:hint="eastAsia"/>
        </w:rPr>
        <w:t>、</w:t>
      </w:r>
      <w:r w:rsidR="002B15EB" w:rsidRPr="008D1466">
        <w:rPr>
          <w:rFonts w:hint="eastAsia"/>
        </w:rPr>
        <w:t>了解</w:t>
      </w:r>
      <w:r w:rsidR="002B15EB" w:rsidRPr="008D1466">
        <w:rPr>
          <w:rFonts w:hint="eastAsia"/>
        </w:rPr>
        <w:t>TCP</w:t>
      </w:r>
      <w:r w:rsidR="002B15EB" w:rsidRPr="008D1466">
        <w:t xml:space="preserve">/IP </w:t>
      </w:r>
      <w:r w:rsidR="002B15EB" w:rsidRPr="008D1466">
        <w:rPr>
          <w:rFonts w:hint="eastAsia"/>
        </w:rPr>
        <w:t>UDP</w:t>
      </w:r>
      <w:r w:rsidR="002B15EB" w:rsidRPr="008D1466">
        <w:rPr>
          <w:rFonts w:hint="eastAsia"/>
        </w:rPr>
        <w:t>通信的特点。</w:t>
      </w:r>
    </w:p>
    <w:p w14:paraId="3686B9DD" w14:textId="0708D6EA" w:rsidR="002B15EB" w:rsidRPr="008D1466" w:rsidRDefault="00B93658" w:rsidP="008D1466">
      <w:pPr>
        <w:ind w:firstLine="480"/>
      </w:pPr>
      <w:r>
        <w:rPr>
          <w:rFonts w:hint="eastAsia"/>
        </w:rPr>
        <w:t>2</w:t>
      </w:r>
      <w:r>
        <w:rPr>
          <w:rFonts w:hint="eastAsia"/>
        </w:rPr>
        <w:t>、</w:t>
      </w:r>
      <w:r w:rsidR="002B15EB" w:rsidRPr="008D1466">
        <w:rPr>
          <w:rFonts w:hint="eastAsia"/>
        </w:rPr>
        <w:t>掌握服务器节点的数据接收、控制流程。</w:t>
      </w:r>
    </w:p>
    <w:p w14:paraId="69952A20" w14:textId="3C569CA1" w:rsidR="002B15EB" w:rsidRPr="008D1466" w:rsidRDefault="00B93658" w:rsidP="008D1466">
      <w:pPr>
        <w:ind w:firstLine="480"/>
      </w:pPr>
      <w:r>
        <w:rPr>
          <w:rFonts w:hint="eastAsia"/>
        </w:rPr>
        <w:t>3</w:t>
      </w:r>
      <w:r>
        <w:rPr>
          <w:rFonts w:hint="eastAsia"/>
        </w:rPr>
        <w:t>、</w:t>
      </w:r>
      <w:r w:rsidR="002B15EB" w:rsidRPr="008D1466">
        <w:rPr>
          <w:rFonts w:hint="eastAsia"/>
        </w:rPr>
        <w:t>熟悉基于</w:t>
      </w:r>
      <w:r w:rsidR="002B15EB" w:rsidRPr="008D1466">
        <w:rPr>
          <w:rFonts w:hint="eastAsia"/>
        </w:rPr>
        <w:t>UDP</w:t>
      </w:r>
      <w:r w:rsidR="002B15EB" w:rsidRPr="008D1466">
        <w:rPr>
          <w:rFonts w:hint="eastAsia"/>
        </w:rPr>
        <w:t>通信的传感器数据采集、硬件控制编程特点。</w:t>
      </w:r>
    </w:p>
    <w:p w14:paraId="1A7DFB79" w14:textId="249ABEB3" w:rsidR="002B15EB" w:rsidRPr="008D1466" w:rsidRDefault="00453F97" w:rsidP="00B93658">
      <w:pPr>
        <w:pStyle w:val="3"/>
        <w:ind w:firstLine="562"/>
      </w:pPr>
      <w:bookmarkStart w:id="500" w:name="_Toc45184665"/>
      <w:r w:rsidRPr="008D1466">
        <w:rPr>
          <w:rFonts w:hint="eastAsia"/>
        </w:rPr>
        <w:t>7</w:t>
      </w:r>
      <w:r w:rsidRPr="008D1466">
        <w:t xml:space="preserve">.9.5 </w:t>
      </w:r>
      <w:r w:rsidR="002B15EB" w:rsidRPr="008D1466">
        <w:rPr>
          <w:rFonts w:hint="eastAsia"/>
        </w:rPr>
        <w:t>实验原理</w:t>
      </w:r>
      <w:bookmarkEnd w:id="500"/>
    </w:p>
    <w:p w14:paraId="6E250F5F" w14:textId="2AC8D009" w:rsidR="002B15EB" w:rsidRPr="008D1466" w:rsidRDefault="00B93658" w:rsidP="008D1466">
      <w:pPr>
        <w:ind w:firstLine="480"/>
      </w:pPr>
      <w:r>
        <w:t>1</w:t>
      </w:r>
      <w:r>
        <w:rPr>
          <w:rFonts w:hint="eastAsia"/>
        </w:rPr>
        <w:t>、</w:t>
      </w:r>
      <w:r w:rsidR="002B15EB" w:rsidRPr="008D1466">
        <w:rPr>
          <w:rFonts w:hint="eastAsia"/>
        </w:rPr>
        <w:t>IP</w:t>
      </w:r>
      <w:r w:rsidR="002B15EB" w:rsidRPr="008D1466">
        <w:t>v6</w:t>
      </w:r>
    </w:p>
    <w:p w14:paraId="1ECB951E" w14:textId="77777777" w:rsidR="002B15EB" w:rsidRPr="008D1466" w:rsidRDefault="002B15EB" w:rsidP="008D1466">
      <w:pPr>
        <w:ind w:firstLine="480"/>
      </w:pPr>
      <w:r w:rsidRPr="008D1466">
        <w:rPr>
          <w:rFonts w:hint="eastAsia"/>
        </w:rPr>
        <w:t>IP</w:t>
      </w:r>
      <w:r w:rsidRPr="008D1466">
        <w:rPr>
          <w:rFonts w:hint="eastAsia"/>
        </w:rPr>
        <w:t>协议是</w:t>
      </w:r>
      <w:r w:rsidRPr="008D1466">
        <w:rPr>
          <w:rFonts w:hint="eastAsia"/>
        </w:rPr>
        <w:t>TCP</w:t>
      </w:r>
      <w:r w:rsidRPr="008D1466">
        <w:t>/IP</w:t>
      </w:r>
      <w:r w:rsidRPr="008D1466">
        <w:rPr>
          <w:rFonts w:hint="eastAsia"/>
        </w:rPr>
        <w:t>协议族中最为核心的的协议，所有的</w:t>
      </w:r>
      <w:r w:rsidRPr="008D1466">
        <w:rPr>
          <w:rFonts w:hint="eastAsia"/>
        </w:rPr>
        <w:t>TC</w:t>
      </w:r>
      <w:r w:rsidRPr="008D1466">
        <w:t>P</w:t>
      </w:r>
      <w:r w:rsidRPr="008D1466">
        <w:rPr>
          <w:rFonts w:hint="eastAsia"/>
        </w:rPr>
        <w:t>、</w:t>
      </w:r>
      <w:r w:rsidRPr="008D1466">
        <w:rPr>
          <w:rFonts w:hint="eastAsia"/>
        </w:rPr>
        <w:t>UDP</w:t>
      </w:r>
      <w:r w:rsidRPr="008D1466">
        <w:rPr>
          <w:rFonts w:hint="eastAsia"/>
        </w:rPr>
        <w:t>和</w:t>
      </w:r>
      <w:r w:rsidRPr="008D1466">
        <w:rPr>
          <w:rFonts w:hint="eastAsia"/>
        </w:rPr>
        <w:t>ICMP</w:t>
      </w:r>
      <w:r w:rsidRPr="008D1466">
        <w:rPr>
          <w:rFonts w:hint="eastAsia"/>
        </w:rPr>
        <w:t>数据都是以</w:t>
      </w:r>
      <w:r w:rsidRPr="008D1466">
        <w:rPr>
          <w:rFonts w:hint="eastAsia"/>
        </w:rPr>
        <w:t>IP</w:t>
      </w:r>
      <w:r w:rsidRPr="008D1466">
        <w:rPr>
          <w:rFonts w:hint="eastAsia"/>
        </w:rPr>
        <w:t>数据进行传输的。</w:t>
      </w:r>
      <w:r w:rsidRPr="008D1466">
        <w:rPr>
          <w:rFonts w:hint="eastAsia"/>
        </w:rPr>
        <w:t>IP</w:t>
      </w:r>
      <w:r w:rsidRPr="008D1466">
        <w:rPr>
          <w:rFonts w:hint="eastAsia"/>
        </w:rPr>
        <w:t>协议属于</w:t>
      </w:r>
      <w:r w:rsidRPr="008D1466">
        <w:rPr>
          <w:rFonts w:hint="eastAsia"/>
        </w:rPr>
        <w:t>TCP</w:t>
      </w:r>
      <w:r w:rsidRPr="008D1466">
        <w:t>/IP</w:t>
      </w:r>
      <w:r w:rsidRPr="008D1466">
        <w:rPr>
          <w:rFonts w:hint="eastAsia"/>
        </w:rPr>
        <w:t>体系结构的网络层，通过该协议使得互联网内的任意两台计算机可进行互相通信。</w:t>
      </w:r>
    </w:p>
    <w:p w14:paraId="03245F11" w14:textId="7CC59607" w:rsidR="002B15EB" w:rsidRPr="008D1466" w:rsidRDefault="002B15EB" w:rsidP="008D1466">
      <w:pPr>
        <w:ind w:firstLine="480"/>
      </w:pPr>
      <w:r w:rsidRPr="008D1466">
        <w:rPr>
          <w:rFonts w:hint="eastAsia"/>
        </w:rPr>
        <w:t>现在使用的</w:t>
      </w:r>
      <w:r w:rsidRPr="008D1466">
        <w:rPr>
          <w:rFonts w:hint="eastAsia"/>
        </w:rPr>
        <w:t>IP</w:t>
      </w:r>
      <w:r w:rsidRPr="008D1466">
        <w:rPr>
          <w:rFonts w:hint="eastAsia"/>
        </w:rPr>
        <w:t>协议称为</w:t>
      </w:r>
      <w:r w:rsidRPr="008D1466">
        <w:rPr>
          <w:rFonts w:hint="eastAsia"/>
        </w:rPr>
        <w:t>I</w:t>
      </w:r>
      <w:r w:rsidR="00453F97" w:rsidRPr="008D1466">
        <w:t>p</w:t>
      </w:r>
      <w:r w:rsidRPr="008D1466">
        <w:t>v4</w:t>
      </w:r>
      <w:r w:rsidRPr="008D1466">
        <w:rPr>
          <w:rFonts w:hint="eastAsia"/>
        </w:rPr>
        <w:t>，</w:t>
      </w:r>
      <w:r w:rsidRPr="008D1466">
        <w:rPr>
          <w:rFonts w:hint="eastAsia"/>
        </w:rPr>
        <w:t>1</w:t>
      </w:r>
      <w:r w:rsidRPr="008D1466">
        <w:t>981</w:t>
      </w:r>
      <w:r w:rsidRPr="008D1466">
        <w:rPr>
          <w:rFonts w:hint="eastAsia"/>
        </w:rPr>
        <w:t>年开始使用。但是由于设计的先天不足。</w:t>
      </w:r>
      <w:r w:rsidRPr="008D1466">
        <w:rPr>
          <w:rFonts w:hint="eastAsia"/>
        </w:rPr>
        <w:t>I</w:t>
      </w:r>
      <w:r w:rsidR="00453F97" w:rsidRPr="008D1466">
        <w:t>p</w:t>
      </w:r>
      <w:r w:rsidRPr="008D1466">
        <w:t>v4</w:t>
      </w:r>
      <w:r w:rsidRPr="008D1466">
        <w:rPr>
          <w:rFonts w:hint="eastAsia"/>
        </w:rPr>
        <w:t>己不能满足当前互联网的发民需求。缺点有以下几点：</w:t>
      </w:r>
    </w:p>
    <w:p w14:paraId="255FC760" w14:textId="54034066" w:rsidR="002B15EB" w:rsidRPr="008D1466" w:rsidRDefault="00B93658"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2B15EB" w:rsidRPr="008D1466">
        <w:rPr>
          <w:rFonts w:hint="eastAsia"/>
        </w:rPr>
        <w:t>地址空间不足：只能提供大约</w:t>
      </w:r>
      <w:r w:rsidR="002B15EB" w:rsidRPr="008D1466">
        <w:rPr>
          <w:rFonts w:hint="eastAsia"/>
        </w:rPr>
        <w:t>4</w:t>
      </w:r>
      <w:r w:rsidR="002B15EB" w:rsidRPr="008D1466">
        <w:t>3</w:t>
      </w:r>
      <w:r w:rsidR="002B15EB" w:rsidRPr="008D1466">
        <w:rPr>
          <w:rFonts w:hint="eastAsia"/>
        </w:rPr>
        <w:t>亿个</w:t>
      </w:r>
      <w:r>
        <w:rPr>
          <w:rFonts w:hint="eastAsia"/>
        </w:rPr>
        <w:t>；</w:t>
      </w:r>
    </w:p>
    <w:p w14:paraId="66706A31" w14:textId="508E4155" w:rsidR="002B15EB" w:rsidRPr="008D1466" w:rsidRDefault="00B93658" w:rsidP="008D1466">
      <w:pPr>
        <w:ind w:firstLine="480"/>
      </w:pPr>
      <w:r>
        <w:lastRenderedPageBreak/>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2B15EB" w:rsidRPr="008D1466">
        <w:rPr>
          <w:rFonts w:hint="eastAsia"/>
        </w:rPr>
        <w:t>路由效率低下</w:t>
      </w:r>
      <w:r>
        <w:rPr>
          <w:rFonts w:hint="eastAsia"/>
        </w:rPr>
        <w:t>；</w:t>
      </w:r>
    </w:p>
    <w:p w14:paraId="01A6D31D" w14:textId="7C2AD7A7" w:rsidR="002B15EB" w:rsidRPr="008D1466" w:rsidRDefault="00B93658"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2B15EB" w:rsidRPr="008D1466">
        <w:rPr>
          <w:rFonts w:hint="eastAsia"/>
        </w:rPr>
        <w:t>安全性差</w:t>
      </w:r>
      <w:r>
        <w:rPr>
          <w:rFonts w:hint="eastAsia"/>
        </w:rPr>
        <w:t>；</w:t>
      </w:r>
    </w:p>
    <w:p w14:paraId="77FDB5EE" w14:textId="50B98EEC" w:rsidR="002B15EB" w:rsidRPr="008D1466" w:rsidRDefault="00B93658"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2B15EB" w:rsidRPr="008D1466">
        <w:rPr>
          <w:rFonts w:hint="eastAsia"/>
        </w:rPr>
        <w:t>缺乏服务保证</w:t>
      </w:r>
      <w:r>
        <w:rPr>
          <w:rFonts w:hint="eastAsia"/>
        </w:rPr>
        <w:t>；</w:t>
      </w:r>
    </w:p>
    <w:p w14:paraId="5B3966B8" w14:textId="69657A01" w:rsidR="002B15EB" w:rsidRPr="008D1466" w:rsidRDefault="00B93658"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2B15EB" w:rsidRPr="008D1466">
        <w:rPr>
          <w:rFonts w:hint="eastAsia"/>
        </w:rPr>
        <w:t>移动性支持不够</w:t>
      </w:r>
      <w:r>
        <w:rPr>
          <w:rFonts w:hint="eastAsia"/>
        </w:rPr>
        <w:t>；</w:t>
      </w:r>
    </w:p>
    <w:p w14:paraId="44267E94" w14:textId="13E4E6D6" w:rsidR="002B15EB" w:rsidRPr="008D1466" w:rsidRDefault="002B15EB" w:rsidP="008D1466">
      <w:pPr>
        <w:ind w:firstLine="480"/>
      </w:pPr>
      <w:r w:rsidRPr="008D1466">
        <w:rPr>
          <w:rFonts w:hint="eastAsia"/>
        </w:rPr>
        <w:t>I</w:t>
      </w:r>
      <w:r w:rsidR="00453F97" w:rsidRPr="008D1466">
        <w:t>p</w:t>
      </w:r>
      <w:r w:rsidRPr="008D1466">
        <w:t>v6</w:t>
      </w:r>
      <w:r w:rsidRPr="008D1466">
        <w:rPr>
          <w:rFonts w:hint="eastAsia"/>
        </w:rPr>
        <w:t>是为了解决</w:t>
      </w:r>
      <w:r w:rsidRPr="008D1466">
        <w:rPr>
          <w:rFonts w:hint="eastAsia"/>
        </w:rPr>
        <w:t>I</w:t>
      </w:r>
      <w:r w:rsidR="00453F97" w:rsidRPr="008D1466">
        <w:t>p</w:t>
      </w:r>
      <w:r w:rsidRPr="008D1466">
        <w:t>v4</w:t>
      </w:r>
      <w:r w:rsidRPr="008D1466">
        <w:rPr>
          <w:rFonts w:hint="eastAsia"/>
        </w:rPr>
        <w:t>所存在的一些问题和不足而提出。同时在许多方面提出了改进。</w:t>
      </w:r>
      <w:r w:rsidRPr="008D1466">
        <w:rPr>
          <w:rFonts w:hint="eastAsia"/>
        </w:rPr>
        <w:t>I</w:t>
      </w:r>
      <w:r w:rsidR="00453F97" w:rsidRPr="008D1466">
        <w:t>p</w:t>
      </w:r>
      <w:r w:rsidRPr="008D1466">
        <w:t>v6</w:t>
      </w:r>
      <w:r w:rsidRPr="008D1466">
        <w:rPr>
          <w:rFonts w:hint="eastAsia"/>
        </w:rPr>
        <w:t>的特点如下：</w:t>
      </w:r>
    </w:p>
    <w:p w14:paraId="13D2D686" w14:textId="064A0287" w:rsidR="002B15EB" w:rsidRPr="008D1466" w:rsidRDefault="00B93658"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2B15EB" w:rsidRPr="008D1466">
        <w:rPr>
          <w:rFonts w:hint="eastAsia"/>
        </w:rPr>
        <w:t>巨大的地址空间：地址空间</w:t>
      </w:r>
      <w:r w:rsidR="002B15EB" w:rsidRPr="008D1466">
        <w:rPr>
          <w:rFonts w:hint="eastAsia"/>
        </w:rPr>
        <w:t>2</w:t>
      </w:r>
      <w:r w:rsidR="002B15EB" w:rsidRPr="008D1466">
        <w:rPr>
          <w:rFonts w:hint="eastAsia"/>
        </w:rPr>
        <w:t>的</w:t>
      </w:r>
      <w:r w:rsidR="002B15EB" w:rsidRPr="008D1466">
        <w:rPr>
          <w:rFonts w:hint="eastAsia"/>
        </w:rPr>
        <w:t>1</w:t>
      </w:r>
      <w:r w:rsidR="002B15EB" w:rsidRPr="008D1466">
        <w:t>28</w:t>
      </w:r>
      <w:r w:rsidR="002B15EB" w:rsidRPr="008D1466">
        <w:rPr>
          <w:rFonts w:hint="eastAsia"/>
        </w:rPr>
        <w:t>次幂</w:t>
      </w:r>
      <w:r>
        <w:rPr>
          <w:rFonts w:hint="eastAsia"/>
        </w:rPr>
        <w:t>；</w:t>
      </w:r>
    </w:p>
    <w:p w14:paraId="1A7C9598" w14:textId="475E0754" w:rsidR="002B15EB" w:rsidRPr="008D1466" w:rsidRDefault="00B93658"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2B15EB" w:rsidRPr="008D1466">
        <w:rPr>
          <w:rFonts w:hint="eastAsia"/>
        </w:rPr>
        <w:t>简化的报头</w:t>
      </w:r>
      <w:r>
        <w:rPr>
          <w:rFonts w:hint="eastAsia"/>
        </w:rPr>
        <w:t>；</w:t>
      </w:r>
    </w:p>
    <w:p w14:paraId="3883A390" w14:textId="3642D1BD" w:rsidR="002B15EB" w:rsidRPr="008D1466" w:rsidRDefault="00B93658"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2B15EB" w:rsidRPr="008D1466">
        <w:rPr>
          <w:rFonts w:hint="eastAsia"/>
        </w:rPr>
        <w:t>对移动性和安全性的更好支持</w:t>
      </w:r>
      <w:r>
        <w:rPr>
          <w:rFonts w:hint="eastAsia"/>
        </w:rPr>
        <w:t>；</w:t>
      </w:r>
    </w:p>
    <w:p w14:paraId="2D269FC2" w14:textId="4F29E489" w:rsidR="002B15EB" w:rsidRPr="008D1466" w:rsidRDefault="00B93658"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2B15EB" w:rsidRPr="008D1466">
        <w:rPr>
          <w:rFonts w:hint="eastAsia"/>
        </w:rPr>
        <w:t>服务质量的满足</w:t>
      </w:r>
      <w:r>
        <w:rPr>
          <w:rFonts w:hint="eastAsia"/>
        </w:rPr>
        <w:t>；</w:t>
      </w:r>
    </w:p>
    <w:p w14:paraId="3DCBA427" w14:textId="2A3A72C0" w:rsidR="002B15EB" w:rsidRPr="008D1466" w:rsidRDefault="00B93658"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2B15EB" w:rsidRPr="008D1466">
        <w:rPr>
          <w:rFonts w:hint="eastAsia"/>
        </w:rPr>
        <w:t>支持地址的自动配置</w:t>
      </w:r>
      <w:r>
        <w:rPr>
          <w:rFonts w:hint="eastAsia"/>
        </w:rPr>
        <w:t>；</w:t>
      </w:r>
    </w:p>
    <w:p w14:paraId="48653B5E" w14:textId="6D4D6EDE" w:rsidR="002B15EB" w:rsidRPr="008D1466" w:rsidRDefault="00B93658" w:rsidP="008D1466">
      <w:pPr>
        <w:ind w:firstLine="480"/>
      </w:pPr>
      <w:r>
        <w:t>2</w:t>
      </w:r>
      <w:r>
        <w:rPr>
          <w:rFonts w:hint="eastAsia"/>
        </w:rPr>
        <w:t>、</w:t>
      </w:r>
      <w:r w:rsidR="002B15EB" w:rsidRPr="008D1466">
        <w:rPr>
          <w:rFonts w:hint="eastAsia"/>
        </w:rPr>
        <w:t>Con</w:t>
      </w:r>
      <w:r w:rsidR="002B15EB" w:rsidRPr="008D1466">
        <w:t>tiki uip</w:t>
      </w:r>
      <w:r w:rsidR="002B15EB" w:rsidRPr="008D1466">
        <w:rPr>
          <w:rFonts w:hint="eastAsia"/>
        </w:rPr>
        <w:t>网络协议栈</w:t>
      </w:r>
    </w:p>
    <w:p w14:paraId="6EA35EC3" w14:textId="53A7EE08" w:rsidR="002B15EB" w:rsidRPr="008D1466" w:rsidRDefault="002B15EB" w:rsidP="008D1466">
      <w:pPr>
        <w:ind w:firstLine="480"/>
      </w:pPr>
      <w:r w:rsidRPr="008D1466">
        <w:rPr>
          <w:rFonts w:hint="eastAsia"/>
        </w:rPr>
        <w:t>Contiki</w:t>
      </w:r>
      <w:r w:rsidRPr="008D1466">
        <w:rPr>
          <w:rFonts w:hint="eastAsia"/>
        </w:rPr>
        <w:t>系统内部集成了</w:t>
      </w:r>
      <w:r w:rsidRPr="008D1466">
        <w:rPr>
          <w:rFonts w:hint="eastAsia"/>
        </w:rPr>
        <w:t>uIP</w:t>
      </w:r>
      <w:r w:rsidRPr="008D1466">
        <w:rPr>
          <w:rFonts w:hint="eastAsia"/>
        </w:rPr>
        <w:t>。</w:t>
      </w:r>
      <w:r w:rsidRPr="008D1466">
        <w:rPr>
          <w:rFonts w:hint="eastAsia"/>
        </w:rPr>
        <w:t xml:space="preserve">uIP </w:t>
      </w:r>
      <w:r w:rsidRPr="008D1466">
        <w:rPr>
          <w:rFonts w:hint="eastAsia"/>
        </w:rPr>
        <w:t>是一个小型的符合</w:t>
      </w:r>
      <w:r w:rsidRPr="008D1466">
        <w:rPr>
          <w:rFonts w:hint="eastAsia"/>
        </w:rPr>
        <w:t xml:space="preserve">RFC </w:t>
      </w:r>
      <w:r w:rsidRPr="008D1466">
        <w:rPr>
          <w:rFonts w:hint="eastAsia"/>
        </w:rPr>
        <w:t>规范的</w:t>
      </w:r>
      <w:r w:rsidRPr="008D1466">
        <w:rPr>
          <w:rFonts w:hint="eastAsia"/>
        </w:rPr>
        <w:t xml:space="preserve"> TCP/IP </w:t>
      </w:r>
      <w:r w:rsidRPr="008D1466">
        <w:rPr>
          <w:rFonts w:hint="eastAsia"/>
        </w:rPr>
        <w:t>协议栈，使得</w:t>
      </w:r>
      <w:r w:rsidRPr="008D1466">
        <w:rPr>
          <w:rFonts w:hint="eastAsia"/>
        </w:rPr>
        <w:t xml:space="preserve"> </w:t>
      </w:r>
      <w:r w:rsidR="00453F97" w:rsidRPr="008D1466">
        <w:t>Contiki</w:t>
      </w:r>
      <w:r w:rsidRPr="008D1466">
        <w:rPr>
          <w:rFonts w:hint="eastAsia"/>
        </w:rPr>
        <w:t xml:space="preserve"> </w:t>
      </w:r>
      <w:r w:rsidRPr="008D1466">
        <w:rPr>
          <w:rFonts w:hint="eastAsia"/>
        </w:rPr>
        <w:t>可以直接和</w:t>
      </w:r>
      <w:r w:rsidRPr="008D1466">
        <w:rPr>
          <w:rFonts w:hint="eastAsia"/>
        </w:rPr>
        <w:t>Internet</w:t>
      </w:r>
      <w:r w:rsidRPr="008D1466">
        <w:rPr>
          <w:rFonts w:hint="eastAsia"/>
        </w:rPr>
        <w:t>通信。</w:t>
      </w:r>
      <w:r w:rsidRPr="008D1466">
        <w:rPr>
          <w:rFonts w:hint="eastAsia"/>
        </w:rPr>
        <w:t>uIP</w:t>
      </w:r>
      <w:r w:rsidRPr="008D1466">
        <w:rPr>
          <w:rFonts w:hint="eastAsia"/>
        </w:rPr>
        <w:t>包含了</w:t>
      </w:r>
      <w:r w:rsidRPr="008D1466">
        <w:rPr>
          <w:rFonts w:hint="eastAsia"/>
        </w:rPr>
        <w:t>I</w:t>
      </w:r>
      <w:r w:rsidR="00453F97" w:rsidRPr="008D1466">
        <w:t>p</w:t>
      </w:r>
      <w:r w:rsidRPr="008D1466">
        <w:rPr>
          <w:rFonts w:hint="eastAsia"/>
        </w:rPr>
        <w:t xml:space="preserve">v4 </w:t>
      </w:r>
      <w:r w:rsidRPr="008D1466">
        <w:rPr>
          <w:rFonts w:hint="eastAsia"/>
        </w:rPr>
        <w:t>和</w:t>
      </w:r>
      <w:r w:rsidRPr="008D1466">
        <w:rPr>
          <w:rFonts w:hint="eastAsia"/>
        </w:rPr>
        <w:t xml:space="preserve"> I</w:t>
      </w:r>
      <w:r w:rsidR="00453F97" w:rsidRPr="008D1466">
        <w:t>p</w:t>
      </w:r>
      <w:r w:rsidRPr="008D1466">
        <w:rPr>
          <w:rFonts w:hint="eastAsia"/>
        </w:rPr>
        <w:t xml:space="preserve">v6 </w:t>
      </w:r>
      <w:r w:rsidRPr="008D1466">
        <w:rPr>
          <w:rFonts w:hint="eastAsia"/>
        </w:rPr>
        <w:t>两种协议栈版本，支持</w:t>
      </w:r>
      <w:r w:rsidRPr="008D1466">
        <w:rPr>
          <w:rFonts w:hint="eastAsia"/>
        </w:rPr>
        <w:t xml:space="preserve"> TCP</w:t>
      </w:r>
      <w:r w:rsidRPr="008D1466">
        <w:rPr>
          <w:rFonts w:hint="eastAsia"/>
        </w:rPr>
        <w:t>、</w:t>
      </w:r>
      <w:r w:rsidRPr="008D1466">
        <w:rPr>
          <w:rFonts w:hint="eastAsia"/>
        </w:rPr>
        <w:t>UDP</w:t>
      </w:r>
      <w:r w:rsidRPr="008D1466">
        <w:rPr>
          <w:rFonts w:hint="eastAsia"/>
        </w:rPr>
        <w:t>、</w:t>
      </w:r>
      <w:r w:rsidRPr="008D1466">
        <w:rPr>
          <w:rFonts w:hint="eastAsia"/>
        </w:rPr>
        <w:t>ICMP</w:t>
      </w:r>
      <w:r w:rsidRPr="008D1466">
        <w:rPr>
          <w:rFonts w:hint="eastAsia"/>
        </w:rPr>
        <w:t>等协议，但是编译时只能二选一，不可以同时使用。</w:t>
      </w:r>
    </w:p>
    <w:p w14:paraId="0C7741F9" w14:textId="150C55F6" w:rsidR="002B15EB" w:rsidRPr="008D1466" w:rsidRDefault="002B15EB" w:rsidP="008D1466">
      <w:pPr>
        <w:ind w:firstLine="480"/>
      </w:pPr>
      <w:r w:rsidRPr="008D1466">
        <w:rPr>
          <w:rFonts w:hint="eastAsia"/>
        </w:rPr>
        <w:t>uIP</w:t>
      </w:r>
      <w:r w:rsidRPr="008D1466">
        <w:rPr>
          <w:rFonts w:hint="eastAsia"/>
        </w:rPr>
        <w:t>的</w:t>
      </w:r>
      <w:r w:rsidRPr="008D1466">
        <w:rPr>
          <w:rFonts w:hint="eastAsia"/>
        </w:rPr>
        <w:t>TCP/IP</w:t>
      </w:r>
      <w:r w:rsidRPr="008D1466">
        <w:rPr>
          <w:rFonts w:hint="eastAsia"/>
        </w:rPr>
        <w:t>协议栈是为能够在对内存具有严格要求的智能体和其他网络嵌入式设备运行而设计的。</w:t>
      </w:r>
      <w:r w:rsidRPr="008D1466">
        <w:rPr>
          <w:rFonts w:hint="eastAsia"/>
        </w:rPr>
        <w:t>uIP</w:t>
      </w:r>
      <w:r w:rsidRPr="008D1466">
        <w:rPr>
          <w:rFonts w:hint="eastAsia"/>
        </w:rPr>
        <w:t>的第一版在</w:t>
      </w:r>
      <w:r w:rsidRPr="008D1466">
        <w:rPr>
          <w:rFonts w:hint="eastAsia"/>
        </w:rPr>
        <w:t>2001</w:t>
      </w:r>
      <w:r w:rsidRPr="008D1466">
        <w:rPr>
          <w:rFonts w:hint="eastAsia"/>
        </w:rPr>
        <w:t>年</w:t>
      </w:r>
      <w:r w:rsidRPr="008D1466">
        <w:rPr>
          <w:rFonts w:hint="eastAsia"/>
        </w:rPr>
        <w:t>9</w:t>
      </w:r>
      <w:r w:rsidRPr="008D1466">
        <w:rPr>
          <w:rFonts w:hint="eastAsia"/>
        </w:rPr>
        <w:t>月发布，只有</w:t>
      </w:r>
      <w:r w:rsidRPr="008D1466">
        <w:rPr>
          <w:rFonts w:hint="eastAsia"/>
        </w:rPr>
        <w:t>I</w:t>
      </w:r>
      <w:r w:rsidR="00453F97" w:rsidRPr="008D1466">
        <w:t>p</w:t>
      </w:r>
      <w:r w:rsidRPr="008D1466">
        <w:rPr>
          <w:rFonts w:hint="eastAsia"/>
        </w:rPr>
        <w:t>v4</w:t>
      </w:r>
      <w:r w:rsidRPr="008D1466">
        <w:rPr>
          <w:rFonts w:hint="eastAsia"/>
        </w:rPr>
        <w:t>的通信功能，但在</w:t>
      </w:r>
      <w:r w:rsidRPr="008D1466">
        <w:rPr>
          <w:rFonts w:hint="eastAsia"/>
        </w:rPr>
        <w:t>2008</w:t>
      </w:r>
      <w:r w:rsidRPr="008D1466">
        <w:rPr>
          <w:rFonts w:hint="eastAsia"/>
        </w:rPr>
        <w:t>年思科系统扩充了</w:t>
      </w:r>
      <w:r w:rsidRPr="008D1466">
        <w:rPr>
          <w:rFonts w:hint="eastAsia"/>
        </w:rPr>
        <w:t>uIP</w:t>
      </w:r>
      <w:r w:rsidRPr="008D1466">
        <w:rPr>
          <w:rFonts w:hint="eastAsia"/>
        </w:rPr>
        <w:t>的</w:t>
      </w:r>
      <w:r w:rsidRPr="008D1466">
        <w:rPr>
          <w:rFonts w:hint="eastAsia"/>
        </w:rPr>
        <w:t>I</w:t>
      </w:r>
      <w:r w:rsidR="00453F97" w:rsidRPr="008D1466">
        <w:t>p</w:t>
      </w:r>
      <w:r w:rsidRPr="008D1466">
        <w:rPr>
          <w:rFonts w:hint="eastAsia"/>
        </w:rPr>
        <w:t>v6</w:t>
      </w:r>
      <w:r w:rsidRPr="008D1466">
        <w:rPr>
          <w:rFonts w:hint="eastAsia"/>
        </w:rPr>
        <w:t>功能，该</w:t>
      </w:r>
      <w:r w:rsidRPr="008D1466">
        <w:rPr>
          <w:rFonts w:hint="eastAsia"/>
        </w:rPr>
        <w:t>uIPv6</w:t>
      </w:r>
      <w:r w:rsidRPr="008D1466">
        <w:rPr>
          <w:rFonts w:hint="eastAsia"/>
        </w:rPr>
        <w:t>栈是第一个符合所有</w:t>
      </w:r>
      <w:r w:rsidRPr="008D1466">
        <w:rPr>
          <w:rFonts w:hint="eastAsia"/>
        </w:rPr>
        <w:t>I</w:t>
      </w:r>
      <w:r w:rsidR="00453F97" w:rsidRPr="008D1466">
        <w:t>p</w:t>
      </w:r>
      <w:r w:rsidRPr="008D1466">
        <w:rPr>
          <w:rFonts w:hint="eastAsia"/>
        </w:rPr>
        <w:t>v6</w:t>
      </w:r>
      <w:r w:rsidRPr="008D1466">
        <w:rPr>
          <w:rFonts w:hint="eastAsia"/>
        </w:rPr>
        <w:t>要求的。</w:t>
      </w:r>
      <w:r w:rsidRPr="008D1466">
        <w:rPr>
          <w:rFonts w:hint="eastAsia"/>
        </w:rPr>
        <w:t>uIP</w:t>
      </w:r>
      <w:r w:rsidRPr="008D1466">
        <w:rPr>
          <w:rFonts w:hint="eastAsia"/>
        </w:rPr>
        <w:t>的代码大小是几千字节，内存占用小于</w:t>
      </w:r>
      <w:r w:rsidRPr="008D1466">
        <w:rPr>
          <w:rFonts w:hint="eastAsia"/>
        </w:rPr>
        <w:t>2KB</w:t>
      </w:r>
      <w:r w:rsidRPr="008D1466">
        <w:rPr>
          <w:rFonts w:hint="eastAsia"/>
        </w:rPr>
        <w:t>。</w:t>
      </w:r>
      <w:r w:rsidRPr="008D1466">
        <w:rPr>
          <w:rFonts w:hint="eastAsia"/>
        </w:rPr>
        <w:t>I</w:t>
      </w:r>
      <w:r w:rsidR="00453F97" w:rsidRPr="008D1466">
        <w:t>p</w:t>
      </w:r>
      <w:r w:rsidRPr="008D1466">
        <w:rPr>
          <w:rFonts w:hint="eastAsia"/>
        </w:rPr>
        <w:t>v6</w:t>
      </w:r>
      <w:r w:rsidRPr="008D1466">
        <w:rPr>
          <w:rFonts w:hint="eastAsia"/>
        </w:rPr>
        <w:t>比</w:t>
      </w:r>
      <w:r w:rsidRPr="008D1466">
        <w:rPr>
          <w:rFonts w:hint="eastAsia"/>
        </w:rPr>
        <w:t>I</w:t>
      </w:r>
      <w:r w:rsidR="00453F97" w:rsidRPr="008D1466">
        <w:t>p</w:t>
      </w:r>
      <w:r w:rsidRPr="008D1466">
        <w:rPr>
          <w:rFonts w:hint="eastAsia"/>
        </w:rPr>
        <w:t>v4</w:t>
      </w:r>
      <w:r w:rsidRPr="008D1466">
        <w:rPr>
          <w:rFonts w:hint="eastAsia"/>
        </w:rPr>
        <w:t>要求略高。</w:t>
      </w:r>
    </w:p>
    <w:p w14:paraId="562AACEC" w14:textId="77777777" w:rsidR="002B15EB" w:rsidRPr="008D1466" w:rsidRDefault="002B15EB" w:rsidP="008D1466">
      <w:pPr>
        <w:ind w:firstLine="480"/>
      </w:pPr>
      <w:r w:rsidRPr="008D1466">
        <w:rPr>
          <w:rFonts w:hint="eastAsia"/>
        </w:rPr>
        <w:t>uIP</w:t>
      </w:r>
      <w:r w:rsidRPr="008D1466">
        <w:rPr>
          <w:rFonts w:hint="eastAsia"/>
        </w:rPr>
        <w:t>是一个简单好用的嵌入式网络协议栈，易于移植且消耗的内存空间较少，非常适合学习和使用。</w:t>
      </w:r>
    </w:p>
    <w:p w14:paraId="3E38ADCE" w14:textId="65E391FA" w:rsidR="002B15EB" w:rsidRPr="008D1466" w:rsidRDefault="00B93658" w:rsidP="008D1466">
      <w:pPr>
        <w:ind w:firstLine="480"/>
      </w:pPr>
      <w:r>
        <w:t>3</w:t>
      </w:r>
      <w:r>
        <w:rPr>
          <w:rFonts w:hint="eastAsia"/>
        </w:rPr>
        <w:t>、</w:t>
      </w:r>
      <w:r w:rsidR="002B15EB" w:rsidRPr="008D1466">
        <w:rPr>
          <w:rFonts w:hint="eastAsia"/>
        </w:rPr>
        <w:t>CC</w:t>
      </w:r>
      <w:r w:rsidR="002B15EB" w:rsidRPr="008D1466">
        <w:t>2530 64</w:t>
      </w:r>
      <w:r w:rsidR="002B15EB" w:rsidRPr="008D1466">
        <w:rPr>
          <w:rFonts w:hint="eastAsia"/>
        </w:rPr>
        <w:t>位</w:t>
      </w:r>
      <w:r w:rsidR="002B15EB" w:rsidRPr="008D1466">
        <w:t>MAC</w:t>
      </w:r>
      <w:r w:rsidR="002B15EB" w:rsidRPr="008D1466">
        <w:rPr>
          <w:rFonts w:hint="eastAsia"/>
        </w:rPr>
        <w:t>地址转</w:t>
      </w:r>
      <w:r w:rsidR="002B15EB" w:rsidRPr="008D1466">
        <w:rPr>
          <w:rFonts w:hint="eastAsia"/>
        </w:rPr>
        <w:t>I</w:t>
      </w:r>
      <w:r w:rsidR="002B15EB" w:rsidRPr="008D1466">
        <w:t xml:space="preserve">PV6 </w:t>
      </w:r>
      <w:r w:rsidR="002B15EB" w:rsidRPr="008D1466">
        <w:rPr>
          <w:rFonts w:hint="eastAsia"/>
        </w:rPr>
        <w:t>地址</w:t>
      </w:r>
    </w:p>
    <w:p w14:paraId="1F708A09" w14:textId="4AF7FC7E" w:rsidR="002B15EB" w:rsidRPr="008D1466" w:rsidRDefault="002B15EB" w:rsidP="008D1466">
      <w:pPr>
        <w:ind w:firstLine="480"/>
      </w:pPr>
      <w:r w:rsidRPr="008D1466">
        <w:rPr>
          <w:rFonts w:hint="eastAsia"/>
        </w:rPr>
        <w:t>CC2530</w:t>
      </w:r>
      <w:r w:rsidRPr="008D1466">
        <w:rPr>
          <w:rFonts w:hint="eastAsia"/>
        </w:rPr>
        <w:t>符合</w:t>
      </w:r>
      <w:r w:rsidRPr="008D1466">
        <w:rPr>
          <w:rFonts w:hint="eastAsia"/>
        </w:rPr>
        <w:t>IEEE802.15.4</w:t>
      </w:r>
      <w:r w:rsidRPr="008D1466">
        <w:rPr>
          <w:rFonts w:hint="eastAsia"/>
        </w:rPr>
        <w:t>标准，芯片在出厂时便有一个固定</w:t>
      </w:r>
      <w:r w:rsidRPr="008D1466">
        <w:rPr>
          <w:rFonts w:hint="eastAsia"/>
        </w:rPr>
        <w:t>IEEE</w:t>
      </w:r>
      <w:r w:rsidRPr="008D1466">
        <w:rPr>
          <w:rFonts w:hint="eastAsia"/>
        </w:rPr>
        <w:t>地址，</w:t>
      </w:r>
      <w:r w:rsidRPr="008D1466">
        <w:rPr>
          <w:rFonts w:hint="eastAsia"/>
        </w:rPr>
        <w:t>IEEE802.15.4</w:t>
      </w:r>
      <w:r w:rsidRPr="008D1466">
        <w:rPr>
          <w:rFonts w:hint="eastAsia"/>
        </w:rPr>
        <w:t>地址共有</w:t>
      </w:r>
      <w:r w:rsidRPr="008D1466">
        <w:rPr>
          <w:rFonts w:hint="eastAsia"/>
        </w:rPr>
        <w:t>8</w:t>
      </w:r>
      <w:r w:rsidRPr="008D1466">
        <w:rPr>
          <w:rFonts w:hint="eastAsia"/>
        </w:rPr>
        <w:t>字节。扩展</w:t>
      </w:r>
      <w:r w:rsidRPr="008D1466">
        <w:rPr>
          <w:rFonts w:hint="eastAsia"/>
        </w:rPr>
        <w:t>I</w:t>
      </w:r>
      <w:r w:rsidR="00453F97" w:rsidRPr="008D1466">
        <w:t>p</w:t>
      </w:r>
      <w:r w:rsidRPr="008D1466">
        <w:rPr>
          <w:rFonts w:hint="eastAsia"/>
        </w:rPr>
        <w:t>v6</w:t>
      </w:r>
      <w:r w:rsidRPr="008D1466">
        <w:rPr>
          <w:rFonts w:hint="eastAsia"/>
        </w:rPr>
        <w:t>地址时可按以下步骤。</w:t>
      </w:r>
    </w:p>
    <w:p w14:paraId="3B6C38B6" w14:textId="77777777" w:rsidR="002B15EB" w:rsidRPr="008D1466" w:rsidRDefault="002B15EB" w:rsidP="008D1466">
      <w:pPr>
        <w:ind w:firstLine="480"/>
      </w:pPr>
      <w:r w:rsidRPr="008D1466">
        <w:rPr>
          <w:rFonts w:hint="eastAsia"/>
        </w:rPr>
        <w:t>读取</w:t>
      </w:r>
      <w:r w:rsidRPr="008D1466">
        <w:rPr>
          <w:rFonts w:hint="eastAsia"/>
        </w:rPr>
        <w:t>CC</w:t>
      </w:r>
      <w:r w:rsidRPr="008D1466">
        <w:t>2530MAC</w:t>
      </w:r>
      <w:r w:rsidRPr="008D1466">
        <w:rPr>
          <w:rFonts w:hint="eastAsia"/>
        </w:rPr>
        <w:t>地址，如</w:t>
      </w:r>
      <w:r w:rsidRPr="008D1466">
        <w:t>39-A7-94-07-CB-D0(16</w:t>
      </w:r>
      <w:r w:rsidRPr="008D1466">
        <w:rPr>
          <w:rFonts w:hint="eastAsia"/>
        </w:rPr>
        <w:t>进制</w:t>
      </w:r>
      <w:r w:rsidRPr="008D1466">
        <w:t>)</w:t>
      </w:r>
    </w:p>
    <w:p w14:paraId="41C875DC" w14:textId="77777777" w:rsidR="002B15EB" w:rsidRPr="008D1466" w:rsidRDefault="002B15EB" w:rsidP="008D1466">
      <w:pPr>
        <w:ind w:firstLine="480"/>
      </w:pPr>
      <w:r w:rsidRPr="008D1466">
        <w:t>第</w:t>
      </w:r>
      <w:r w:rsidRPr="008D1466">
        <w:t>7</w:t>
      </w:r>
      <w:r w:rsidRPr="008D1466">
        <w:t>个比特反转（从左往右数），变为</w:t>
      </w:r>
      <w:r w:rsidRPr="008D1466">
        <w:t>3B-A7-94-FF-FE-07-CB-D0</w:t>
      </w:r>
    </w:p>
    <w:p w14:paraId="425E474C" w14:textId="77777777" w:rsidR="002B15EB" w:rsidRPr="008D1466" w:rsidRDefault="002B15EB" w:rsidP="008D1466">
      <w:pPr>
        <w:ind w:firstLine="480"/>
      </w:pPr>
      <w:r w:rsidRPr="008D1466">
        <w:rPr>
          <w:rFonts w:hint="eastAsia"/>
        </w:rPr>
        <w:t>加入网络前缀，若前缀为链路本地地址则网络前缀为</w:t>
      </w:r>
      <w:r w:rsidRPr="008D1466">
        <w:rPr>
          <w:rFonts w:hint="eastAsia"/>
        </w:rPr>
        <w:t>FE-80-00-00-00-00</w:t>
      </w:r>
      <w:r w:rsidRPr="008D1466">
        <w:rPr>
          <w:rFonts w:hint="eastAsia"/>
        </w:rPr>
        <w:t>。</w:t>
      </w:r>
      <w:r w:rsidRPr="008D1466">
        <w:rPr>
          <w:rFonts w:hint="eastAsia"/>
        </w:rPr>
        <w:t>IPV6</w:t>
      </w:r>
      <w:r w:rsidRPr="008D1466">
        <w:rPr>
          <w:rFonts w:hint="eastAsia"/>
        </w:rPr>
        <w:t>地址最终为</w:t>
      </w:r>
      <w:r w:rsidRPr="008D1466">
        <w:rPr>
          <w:rFonts w:hint="eastAsia"/>
        </w:rPr>
        <w:t>FE-80-00-00-00-00-00-00-3B-A7-94-FF-FE-07-CB-D0</w:t>
      </w:r>
      <w:r w:rsidRPr="008D1466">
        <w:rPr>
          <w:rFonts w:hint="eastAsia"/>
        </w:rPr>
        <w:t>，可简写为</w:t>
      </w:r>
      <w:r w:rsidRPr="008D1466">
        <w:rPr>
          <w:rFonts w:hint="eastAsia"/>
        </w:rPr>
        <w:t>FE80::3BA7:94FF:FE07:CBD0</w:t>
      </w:r>
    </w:p>
    <w:p w14:paraId="35E2084D" w14:textId="4CD52AB3" w:rsidR="002B15EB" w:rsidRPr="008D1466" w:rsidRDefault="00453F97" w:rsidP="00B93658">
      <w:pPr>
        <w:pStyle w:val="3"/>
        <w:ind w:firstLine="562"/>
      </w:pPr>
      <w:bookmarkStart w:id="501" w:name="_Toc45184666"/>
      <w:r w:rsidRPr="008D1466">
        <w:rPr>
          <w:rFonts w:hint="eastAsia"/>
        </w:rPr>
        <w:lastRenderedPageBreak/>
        <w:t>7</w:t>
      </w:r>
      <w:r w:rsidRPr="008D1466">
        <w:t xml:space="preserve">.9.6 </w:t>
      </w:r>
      <w:r w:rsidR="002B15EB" w:rsidRPr="008D1466">
        <w:rPr>
          <w:rFonts w:hint="eastAsia"/>
        </w:rPr>
        <w:t>实验步骤</w:t>
      </w:r>
      <w:bookmarkEnd w:id="501"/>
    </w:p>
    <w:p w14:paraId="3B6535B5" w14:textId="08C44386" w:rsidR="002B15EB" w:rsidRPr="008D1466" w:rsidRDefault="00B93658" w:rsidP="008D1466">
      <w:pPr>
        <w:ind w:firstLine="480"/>
      </w:pPr>
      <w:r>
        <w:rPr>
          <w:rFonts w:hint="eastAsia"/>
        </w:rPr>
        <w:t>1</w:t>
      </w:r>
      <w:r>
        <w:rPr>
          <w:rFonts w:hint="eastAsia"/>
        </w:rPr>
        <w:t>、</w:t>
      </w:r>
      <w:r w:rsidR="002B15EB" w:rsidRPr="008D1466">
        <w:rPr>
          <w:rFonts w:hint="eastAsia"/>
        </w:rPr>
        <w:t>双击图标</w:t>
      </w:r>
      <w:r w:rsidR="002B15EB" w:rsidRPr="008D1466">
        <w:rPr>
          <w:noProof/>
        </w:rPr>
        <w:drawing>
          <wp:inline distT="0" distB="0" distL="0" distR="0" wp14:anchorId="311183AE" wp14:editId="748F79D7">
            <wp:extent cx="347765" cy="355164"/>
            <wp:effectExtent l="0" t="0" r="0" b="6985"/>
            <wp:docPr id="1170" name="图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362551" cy="370264"/>
                    </a:xfrm>
                    <a:prstGeom prst="rect">
                      <a:avLst/>
                    </a:prstGeom>
                  </pic:spPr>
                </pic:pic>
              </a:graphicData>
            </a:graphic>
          </wp:inline>
        </w:drawing>
      </w:r>
      <w:r w:rsidR="002B15EB" w:rsidRPr="008D1466">
        <w:rPr>
          <w:rFonts w:hint="eastAsia"/>
        </w:rPr>
        <w:t>打开虚拟机，启动</w:t>
      </w:r>
      <w:r w:rsidR="002B15EB" w:rsidRPr="008D1466">
        <w:rPr>
          <w:rFonts w:hint="eastAsia"/>
        </w:rPr>
        <w:t>I</w:t>
      </w:r>
      <w:r w:rsidR="002B15EB" w:rsidRPr="008D1466">
        <w:t>nstantContiki2.6</w:t>
      </w:r>
      <w:r w:rsidR="002B15EB" w:rsidRPr="008D1466">
        <w:rPr>
          <w:rFonts w:hint="eastAsia"/>
        </w:rPr>
        <w:t>，如</w:t>
      </w:r>
      <w:r w:rsidR="00E74C4C" w:rsidRPr="008D1466">
        <w:rPr>
          <w:rFonts w:hint="eastAsia"/>
        </w:rPr>
        <w:t>图</w:t>
      </w:r>
      <w:r w:rsidR="00E74C4C" w:rsidRPr="008D1466">
        <w:rPr>
          <w:rFonts w:hint="eastAsia"/>
        </w:rPr>
        <w:t xml:space="preserve"> 3</w:t>
      </w:r>
      <w:r w:rsidR="002B15EB" w:rsidRPr="008D1466">
        <w:t>.</w:t>
      </w:r>
      <w:r w:rsidR="00ED5731" w:rsidRPr="008D1466">
        <w:t>9</w:t>
      </w:r>
      <w:r w:rsidR="002B15EB" w:rsidRPr="008D1466">
        <w:t>.3</w:t>
      </w:r>
      <w:r w:rsidR="002B15EB" w:rsidRPr="008D1466">
        <w:rPr>
          <w:rFonts w:hint="eastAsia"/>
        </w:rPr>
        <w:t>。</w:t>
      </w:r>
    </w:p>
    <w:p w14:paraId="34CA4263" w14:textId="77777777" w:rsidR="002B15EB" w:rsidRPr="008D1466" w:rsidRDefault="002B15EB" w:rsidP="00B93658">
      <w:pPr>
        <w:pStyle w:val="af4"/>
      </w:pPr>
      <w:r w:rsidRPr="008D1466">
        <w:rPr>
          <w:noProof/>
        </w:rPr>
        <w:drawing>
          <wp:inline distT="0" distB="0" distL="0" distR="0" wp14:anchorId="70F80EEB" wp14:editId="67BA1250">
            <wp:extent cx="1712563" cy="2532585"/>
            <wp:effectExtent l="0" t="0" r="2540" b="1270"/>
            <wp:docPr id="1171" name="图片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1734116" cy="2564458"/>
                    </a:xfrm>
                    <a:prstGeom prst="rect">
                      <a:avLst/>
                    </a:prstGeom>
                  </pic:spPr>
                </pic:pic>
              </a:graphicData>
            </a:graphic>
          </wp:inline>
        </w:drawing>
      </w:r>
    </w:p>
    <w:p w14:paraId="4E619D71" w14:textId="7C6B3E02" w:rsidR="002B15EB" w:rsidRPr="008D1466" w:rsidRDefault="00E74C4C" w:rsidP="00B93658">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3</w:t>
      </w:r>
      <w:r w:rsidR="002B15EB" w:rsidRPr="008D1466">
        <w:rPr>
          <w:rFonts w:hint="eastAsia"/>
        </w:rPr>
        <w:t>开启虚拟机</w:t>
      </w:r>
    </w:p>
    <w:p w14:paraId="11E1CADA" w14:textId="58535FC0" w:rsidR="002B15EB" w:rsidRPr="008D1466" w:rsidRDefault="00B93658" w:rsidP="008D1466">
      <w:pPr>
        <w:ind w:firstLine="480"/>
      </w:pPr>
      <w:r>
        <w:rPr>
          <w:rFonts w:hint="eastAsia"/>
        </w:rPr>
        <w:t>2</w:t>
      </w:r>
      <w:r>
        <w:rPr>
          <w:rFonts w:hint="eastAsia"/>
        </w:rPr>
        <w:t>、</w:t>
      </w:r>
      <w:r w:rsidR="002B15EB" w:rsidRPr="008D1466">
        <w:rPr>
          <w:rFonts w:hint="eastAsia"/>
        </w:rPr>
        <w:t>等待</w:t>
      </w:r>
      <w:r w:rsidR="002B15EB" w:rsidRPr="008D1466">
        <w:rPr>
          <w:rFonts w:hint="eastAsia"/>
        </w:rPr>
        <w:t>I</w:t>
      </w:r>
      <w:r w:rsidR="002B15EB" w:rsidRPr="008D1466">
        <w:t>nstantContiki2.6</w:t>
      </w:r>
      <w:r w:rsidR="002B15EB" w:rsidRPr="008D1466">
        <w:rPr>
          <w:rFonts w:hint="eastAsia"/>
        </w:rPr>
        <w:t>启动完成，输入密码</w:t>
      </w:r>
      <w:r w:rsidR="002B15EB" w:rsidRPr="008D1466">
        <w:rPr>
          <w:rFonts w:hint="eastAsia"/>
        </w:rPr>
        <w:t>u</w:t>
      </w:r>
      <w:r w:rsidR="002B15EB" w:rsidRPr="008D1466">
        <w:t>ser</w:t>
      </w:r>
      <w:r w:rsidR="002B15EB"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2B15EB" w:rsidRPr="008D1466">
        <w:t>.</w:t>
      </w:r>
      <w:r w:rsidR="00ED5731" w:rsidRPr="008D1466">
        <w:t>9</w:t>
      </w:r>
      <w:r w:rsidR="002B15EB" w:rsidRPr="008D1466">
        <w:t>.4</w:t>
      </w:r>
      <w:r w:rsidR="002B15EB" w:rsidRPr="008D1466">
        <w:rPr>
          <w:rFonts w:hint="eastAsia"/>
        </w:rPr>
        <w:t>。</w:t>
      </w:r>
    </w:p>
    <w:p w14:paraId="1E2FB5A9" w14:textId="77777777" w:rsidR="002B15EB" w:rsidRPr="008D1466" w:rsidRDefault="002B15EB" w:rsidP="00B93658">
      <w:pPr>
        <w:pStyle w:val="af4"/>
      </w:pPr>
      <w:r w:rsidRPr="008D1466">
        <w:rPr>
          <w:noProof/>
        </w:rPr>
        <w:drawing>
          <wp:inline distT="0" distB="0" distL="0" distR="0" wp14:anchorId="6962E3BC" wp14:editId="6F2AD5CA">
            <wp:extent cx="3254644" cy="2459204"/>
            <wp:effectExtent l="0" t="0" r="3175" b="0"/>
            <wp:docPr id="1172" name="图片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3305877" cy="2497916"/>
                    </a:xfrm>
                    <a:prstGeom prst="rect">
                      <a:avLst/>
                    </a:prstGeom>
                  </pic:spPr>
                </pic:pic>
              </a:graphicData>
            </a:graphic>
          </wp:inline>
        </w:drawing>
      </w:r>
    </w:p>
    <w:p w14:paraId="2758CB2B" w14:textId="321EB5B1" w:rsidR="002B15EB" w:rsidRPr="008D1466" w:rsidRDefault="00E74C4C" w:rsidP="00B93658">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4 </w:t>
      </w:r>
      <w:r w:rsidR="002B15EB" w:rsidRPr="008D1466">
        <w:rPr>
          <w:rFonts w:hint="eastAsia"/>
        </w:rPr>
        <w:t>输入密码</w:t>
      </w:r>
      <w:r w:rsidR="002B15EB" w:rsidRPr="008D1466">
        <w:rPr>
          <w:rFonts w:hint="eastAsia"/>
        </w:rPr>
        <w:t>user</w:t>
      </w:r>
    </w:p>
    <w:p w14:paraId="147701FF" w14:textId="037D5885" w:rsidR="002B15EB" w:rsidRPr="008D1466" w:rsidRDefault="00B93658" w:rsidP="008D1466">
      <w:pPr>
        <w:ind w:firstLine="480"/>
      </w:pPr>
      <w:r>
        <w:rPr>
          <w:rFonts w:hint="eastAsia"/>
        </w:rPr>
        <w:t>3</w:t>
      </w:r>
      <w:r>
        <w:rPr>
          <w:rFonts w:hint="eastAsia"/>
        </w:rPr>
        <w:t>、</w:t>
      </w:r>
      <w:r w:rsidR="002B15EB" w:rsidRPr="008D1466">
        <w:rPr>
          <w:rFonts w:hint="eastAsia"/>
        </w:rPr>
        <w:t>启动终端如</w:t>
      </w:r>
      <w:r w:rsidR="00E74C4C" w:rsidRPr="008D1466">
        <w:rPr>
          <w:rFonts w:hint="eastAsia"/>
        </w:rPr>
        <w:t>图</w:t>
      </w:r>
      <w:r w:rsidR="00E74C4C" w:rsidRPr="008D1466">
        <w:rPr>
          <w:rFonts w:hint="eastAsia"/>
        </w:rPr>
        <w:t xml:space="preserve"> </w:t>
      </w:r>
      <w:r w:rsidR="001703B5" w:rsidRPr="008D1466">
        <w:t>7</w:t>
      </w:r>
      <w:r w:rsidR="002B15EB" w:rsidRPr="008D1466">
        <w:t>.</w:t>
      </w:r>
      <w:r w:rsidR="00ED5731" w:rsidRPr="008D1466">
        <w:t>9</w:t>
      </w:r>
      <w:r w:rsidR="002B15EB" w:rsidRPr="008D1466">
        <w:rPr>
          <w:rFonts w:hint="eastAsia"/>
        </w:rPr>
        <w:t>.</w:t>
      </w:r>
      <w:r w:rsidR="002B15EB" w:rsidRPr="008D1466">
        <w:t>5</w:t>
      </w:r>
      <w:r w:rsidR="002B15EB" w:rsidRPr="008D1466">
        <w:rPr>
          <w:rFonts w:hint="eastAsia"/>
        </w:rPr>
        <w:t>。</w:t>
      </w:r>
    </w:p>
    <w:p w14:paraId="34945127" w14:textId="77777777" w:rsidR="002B15EB" w:rsidRPr="008D1466" w:rsidRDefault="002B15EB" w:rsidP="00B93658">
      <w:pPr>
        <w:pStyle w:val="af4"/>
      </w:pPr>
      <w:r w:rsidRPr="008D1466">
        <w:rPr>
          <w:noProof/>
        </w:rPr>
        <w:lastRenderedPageBreak/>
        <w:drawing>
          <wp:inline distT="0" distB="0" distL="0" distR="0" wp14:anchorId="319645A8" wp14:editId="3A9A97F6">
            <wp:extent cx="3456122" cy="2597292"/>
            <wp:effectExtent l="0" t="0" r="0" b="0"/>
            <wp:docPr id="1173" name="图片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496732" cy="2627811"/>
                    </a:xfrm>
                    <a:prstGeom prst="rect">
                      <a:avLst/>
                    </a:prstGeom>
                  </pic:spPr>
                </pic:pic>
              </a:graphicData>
            </a:graphic>
          </wp:inline>
        </w:drawing>
      </w:r>
    </w:p>
    <w:p w14:paraId="38FA23E1" w14:textId="749BFF39" w:rsidR="002B15EB" w:rsidRPr="008D1466" w:rsidRDefault="00E74C4C" w:rsidP="00B93658">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5 </w:t>
      </w:r>
      <w:r w:rsidR="002B15EB" w:rsidRPr="008D1466">
        <w:rPr>
          <w:rFonts w:hint="eastAsia"/>
        </w:rPr>
        <w:t>启动终端</w:t>
      </w:r>
    </w:p>
    <w:p w14:paraId="6F3F38FD" w14:textId="7D57FDBE" w:rsidR="002B15EB" w:rsidRPr="008D1466" w:rsidRDefault="00B93658" w:rsidP="008D1466">
      <w:pPr>
        <w:ind w:firstLine="480"/>
      </w:pPr>
      <w:r>
        <w:t>4</w:t>
      </w:r>
      <w:r>
        <w:rPr>
          <w:rFonts w:hint="eastAsia"/>
        </w:rPr>
        <w:t>、</w:t>
      </w:r>
      <w:r w:rsidR="002B15EB" w:rsidRPr="008D1466">
        <w:rPr>
          <w:rFonts w:hint="eastAsia"/>
        </w:rPr>
        <w:t>在终端上输入</w:t>
      </w:r>
    </w:p>
    <w:p w14:paraId="677A4256" w14:textId="77777777" w:rsidR="002B15EB" w:rsidRPr="008D1466" w:rsidRDefault="002B15EB" w:rsidP="00B93658">
      <w:pPr>
        <w:ind w:left="360" w:firstLine="480"/>
      </w:pPr>
      <w:r w:rsidRPr="008D1466">
        <w:rPr>
          <w:rFonts w:hint="eastAsia"/>
        </w:rPr>
        <w:t>s</w:t>
      </w:r>
      <w:r w:rsidRPr="008D1466">
        <w:t>udo su</w:t>
      </w:r>
      <w:r w:rsidRPr="008D1466">
        <w:rPr>
          <w:rFonts w:hint="eastAsia"/>
        </w:rPr>
        <w:t>&lt;</w:t>
      </w:r>
      <w:r w:rsidRPr="008D1466">
        <w:rPr>
          <w:rFonts w:hint="eastAsia"/>
        </w:rPr>
        <w:t>回车</w:t>
      </w:r>
      <w:r w:rsidRPr="008D1466">
        <w:t>&gt;</w:t>
      </w:r>
      <w:r w:rsidRPr="008D1466">
        <w:rPr>
          <w:rFonts w:hint="eastAsia"/>
        </w:rPr>
        <w:t>(</w:t>
      </w:r>
      <w:r w:rsidRPr="008D1466">
        <w:rPr>
          <w:rFonts w:hint="eastAsia"/>
        </w:rPr>
        <w:t>进入超级用户</w:t>
      </w:r>
      <w:r w:rsidRPr="008D1466">
        <w:t>)</w:t>
      </w:r>
    </w:p>
    <w:p w14:paraId="584FC3F8" w14:textId="33AE6BD1" w:rsidR="002B15EB" w:rsidRPr="008D1466" w:rsidRDefault="002B15EB" w:rsidP="008D1466">
      <w:pPr>
        <w:ind w:firstLine="480"/>
      </w:pPr>
      <w:r w:rsidRPr="008D1466">
        <w:t xml:space="preserve">  </w:t>
      </w:r>
      <w:r w:rsidR="00B93658">
        <w:tab/>
      </w:r>
      <w:r w:rsidRPr="008D1466">
        <w:t>user &lt;</w:t>
      </w:r>
      <w:r w:rsidRPr="008D1466">
        <w:rPr>
          <w:rFonts w:hint="eastAsia"/>
        </w:rPr>
        <w:t>回车</w:t>
      </w:r>
      <w:r w:rsidRPr="008D1466">
        <w:t xml:space="preserve">&gt; </w:t>
      </w:r>
      <w:r w:rsidRPr="008D1466">
        <w:rPr>
          <w:rFonts w:hint="eastAsia"/>
        </w:rPr>
        <w:t>(</w:t>
      </w:r>
      <w:r w:rsidRPr="008D1466">
        <w:t>“user”</w:t>
      </w:r>
      <w:r w:rsidRPr="008D1466">
        <w:rPr>
          <w:rFonts w:hint="eastAsia"/>
        </w:rPr>
        <w:t>不会显示</w:t>
      </w:r>
      <w:r w:rsidRPr="008D1466">
        <w:t>)</w:t>
      </w:r>
    </w:p>
    <w:p w14:paraId="1F8FF28F" w14:textId="77777777" w:rsidR="002B15EB" w:rsidRPr="008D1466" w:rsidRDefault="002B15EB" w:rsidP="00B93658">
      <w:pPr>
        <w:pStyle w:val="af4"/>
      </w:pPr>
      <w:r w:rsidRPr="008D1466">
        <w:rPr>
          <w:noProof/>
        </w:rPr>
        <w:drawing>
          <wp:inline distT="0" distB="0" distL="0" distR="0" wp14:anchorId="77EC5663" wp14:editId="09B33026">
            <wp:extent cx="3839403" cy="1261928"/>
            <wp:effectExtent l="0" t="0" r="8890" b="0"/>
            <wp:docPr id="1174" name="图片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3920932" cy="1288725"/>
                    </a:xfrm>
                    <a:prstGeom prst="rect">
                      <a:avLst/>
                    </a:prstGeom>
                  </pic:spPr>
                </pic:pic>
              </a:graphicData>
            </a:graphic>
          </wp:inline>
        </w:drawing>
      </w:r>
    </w:p>
    <w:p w14:paraId="705919E2" w14:textId="7403C699" w:rsidR="002B15EB" w:rsidRPr="008D1466" w:rsidRDefault="00E74C4C" w:rsidP="00B93658">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6 </w:t>
      </w:r>
      <w:r w:rsidR="002B15EB" w:rsidRPr="008D1466">
        <w:rPr>
          <w:rFonts w:hint="eastAsia"/>
        </w:rPr>
        <w:t>进入超级用户</w:t>
      </w:r>
    </w:p>
    <w:p w14:paraId="2542ED50" w14:textId="7A921695" w:rsidR="002B15EB" w:rsidRPr="008D1466" w:rsidRDefault="00B93658" w:rsidP="008D1466">
      <w:pPr>
        <w:ind w:firstLine="480"/>
      </w:pPr>
      <w:r>
        <w:t>5</w:t>
      </w:r>
      <w:r>
        <w:rPr>
          <w:rFonts w:hint="eastAsia"/>
        </w:rPr>
        <w:t>、</w:t>
      </w:r>
      <w:r w:rsidR="002B15EB" w:rsidRPr="008D1466">
        <w:rPr>
          <w:rFonts w:hint="eastAsia"/>
        </w:rPr>
        <w:t>进入到代码目录</w:t>
      </w:r>
      <w:r w:rsidR="002B15EB" w:rsidRPr="008D1466">
        <w:rPr>
          <w:rFonts w:hint="eastAsia"/>
        </w:rPr>
        <w:t>:</w:t>
      </w:r>
    </w:p>
    <w:p w14:paraId="4DAA560F" w14:textId="6A0CCE40" w:rsidR="002B15EB" w:rsidRPr="008D1466" w:rsidRDefault="002B15EB" w:rsidP="008D1466">
      <w:pPr>
        <w:ind w:firstLine="480"/>
      </w:pPr>
      <w:r w:rsidRPr="008D1466">
        <w:t>cd /mnt/hgfs/</w:t>
      </w:r>
      <w:r w:rsidRPr="008D1466">
        <w:rPr>
          <w:rFonts w:hint="eastAsia"/>
        </w:rPr>
        <w:t>li</w:t>
      </w:r>
      <w:r w:rsidRPr="008D1466">
        <w:t>nux_share/</w:t>
      </w:r>
      <w:r w:rsidR="00453F97" w:rsidRPr="008D1466">
        <w:pgNum/>
      </w:r>
      <w:r w:rsidR="00453F97" w:rsidRPr="008D1466">
        <w:t>ontiki</w:t>
      </w:r>
      <w:r w:rsidRPr="008D1466">
        <w:t>-sensinode-cc-ports/examples/cc2530dk/exp3-ipv6-temp_humi</w:t>
      </w:r>
      <w:r w:rsidRPr="008D1466">
        <w:rPr>
          <w:rFonts w:hint="eastAsia"/>
        </w:rPr>
        <w:t>&lt;</w:t>
      </w:r>
      <w:r w:rsidRPr="008D1466">
        <w:rPr>
          <w:rFonts w:hint="eastAsia"/>
        </w:rPr>
        <w:t>回车</w:t>
      </w:r>
      <w:r w:rsidRPr="008D1466">
        <w:t>&gt;</w:t>
      </w:r>
      <w:r w:rsidRPr="008D1466">
        <w:rPr>
          <w:rFonts w:hint="eastAsia"/>
        </w:rPr>
        <w:t>(li</w:t>
      </w:r>
      <w:r w:rsidRPr="008D1466">
        <w:t>nux_share</w:t>
      </w:r>
      <w:r w:rsidRPr="008D1466">
        <w:rPr>
          <w:rFonts w:hint="eastAsia"/>
        </w:rPr>
        <w:t xml:space="preserve"> </w:t>
      </w:r>
      <w:r w:rsidRPr="008D1466">
        <w:rPr>
          <w:rFonts w:hint="eastAsia"/>
        </w:rPr>
        <w:t>是</w:t>
      </w:r>
      <w:r w:rsidRPr="008D1466">
        <w:rPr>
          <w:rFonts w:hint="eastAsia"/>
        </w:rPr>
        <w:t xml:space="preserve"> li</w:t>
      </w:r>
      <w:r w:rsidRPr="008D1466">
        <w:t>nux</w:t>
      </w:r>
      <w:r w:rsidRPr="008D1466">
        <w:rPr>
          <w:rFonts w:hint="eastAsia"/>
        </w:rPr>
        <w:t>系统与</w:t>
      </w:r>
      <w:r w:rsidRPr="008D1466">
        <w:rPr>
          <w:rFonts w:hint="eastAsia"/>
        </w:rPr>
        <w:t>window</w:t>
      </w:r>
      <w:r w:rsidRPr="008D1466">
        <w:rPr>
          <w:rFonts w:hint="eastAsia"/>
        </w:rPr>
        <w:t>共享文件的文件夹名字</w:t>
      </w:r>
      <w:r w:rsidRPr="008D1466">
        <w:t>)</w:t>
      </w:r>
      <w:r w:rsidRPr="008D1466">
        <w:rPr>
          <w:rFonts w:hint="eastAsia"/>
        </w:rPr>
        <w:t>查看目录下文件</w:t>
      </w:r>
      <w:r w:rsidRPr="008D1466">
        <w:t>,</w:t>
      </w:r>
      <w:r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Pr="008D1466">
        <w:t>.</w:t>
      </w:r>
      <w:r w:rsidR="00ED5731" w:rsidRPr="008D1466">
        <w:t>9</w:t>
      </w:r>
      <w:r w:rsidRPr="008D1466">
        <w:t>.7</w:t>
      </w:r>
    </w:p>
    <w:p w14:paraId="1AB46B12" w14:textId="77777777" w:rsidR="002B15EB" w:rsidRPr="008D1466" w:rsidRDefault="002B15EB" w:rsidP="008D1466">
      <w:pPr>
        <w:ind w:firstLine="480"/>
      </w:pPr>
      <w:r w:rsidRPr="008D1466">
        <w:rPr>
          <w:rFonts w:hint="eastAsia"/>
        </w:rPr>
        <w:t>ls</w:t>
      </w:r>
      <w:r w:rsidRPr="008D1466">
        <w:t xml:space="preserve"> </w:t>
      </w:r>
      <w:r w:rsidRPr="008D1466">
        <w:rPr>
          <w:rFonts w:hint="eastAsia"/>
        </w:rPr>
        <w:t>&lt;</w:t>
      </w:r>
      <w:r w:rsidRPr="008D1466">
        <w:rPr>
          <w:rFonts w:hint="eastAsia"/>
        </w:rPr>
        <w:t>回车</w:t>
      </w:r>
      <w:r w:rsidRPr="008D1466">
        <w:t>&gt;</w:t>
      </w:r>
    </w:p>
    <w:p w14:paraId="167C616A" w14:textId="77777777" w:rsidR="002B15EB" w:rsidRPr="008D1466" w:rsidRDefault="002B15EB" w:rsidP="0067113D">
      <w:pPr>
        <w:pStyle w:val="af4"/>
      </w:pPr>
      <w:r w:rsidRPr="008D1466">
        <w:rPr>
          <w:noProof/>
        </w:rPr>
        <w:drawing>
          <wp:inline distT="0" distB="0" distL="0" distR="0" wp14:anchorId="63830D0E" wp14:editId="7D7F1284">
            <wp:extent cx="4889715" cy="406557"/>
            <wp:effectExtent l="0" t="0" r="6350" b="0"/>
            <wp:docPr id="1175" name="图片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013269" cy="416830"/>
                    </a:xfrm>
                    <a:prstGeom prst="rect">
                      <a:avLst/>
                    </a:prstGeom>
                  </pic:spPr>
                </pic:pic>
              </a:graphicData>
            </a:graphic>
          </wp:inline>
        </w:drawing>
      </w:r>
    </w:p>
    <w:p w14:paraId="3CB1EB1C" w14:textId="67A1ABD9"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7 </w:t>
      </w:r>
      <w:r w:rsidR="002B15EB" w:rsidRPr="008D1466">
        <w:rPr>
          <w:rFonts w:hint="eastAsia"/>
        </w:rPr>
        <w:t>查看文件</w:t>
      </w:r>
    </w:p>
    <w:p w14:paraId="10957594" w14:textId="45FAA04B" w:rsidR="002B15EB" w:rsidRPr="008D1466" w:rsidRDefault="0067113D" w:rsidP="008D1466">
      <w:pPr>
        <w:ind w:firstLine="480"/>
      </w:pPr>
      <w:r>
        <w:rPr>
          <w:rFonts w:hint="eastAsia"/>
        </w:rPr>
        <w:t>6</w:t>
      </w:r>
      <w:r>
        <w:rPr>
          <w:rFonts w:hint="eastAsia"/>
        </w:rPr>
        <w:t>、</w:t>
      </w:r>
      <w:r w:rsidR="002B15EB" w:rsidRPr="008D1466">
        <w:rPr>
          <w:rFonts w:hint="eastAsia"/>
        </w:rPr>
        <w:t>实验准备，安装温湿度传感器模块、风扇模块、</w:t>
      </w:r>
      <w:r w:rsidR="002B15EB" w:rsidRPr="008D1466">
        <w:rPr>
          <w:rFonts w:hint="eastAsia"/>
        </w:rPr>
        <w:t>0</w:t>
      </w:r>
      <w:r w:rsidR="002B15EB" w:rsidRPr="008D1466">
        <w:t>.96</w:t>
      </w:r>
      <w:r w:rsidR="002B15EB" w:rsidRPr="008D1466">
        <w:rPr>
          <w:rFonts w:hint="eastAsia"/>
        </w:rPr>
        <w:t>寸</w:t>
      </w:r>
      <w:r w:rsidR="002B15EB" w:rsidRPr="008D1466">
        <w:rPr>
          <w:rFonts w:hint="eastAsia"/>
        </w:rPr>
        <w:t>OLED</w:t>
      </w:r>
      <w:r w:rsidR="002B15EB" w:rsidRPr="008D1466">
        <w:rPr>
          <w:rFonts w:hint="eastAsia"/>
        </w:rPr>
        <w:t>模块。如下</w:t>
      </w:r>
      <w:r w:rsidR="00E74C4C" w:rsidRPr="008D1466">
        <w:rPr>
          <w:rFonts w:hint="eastAsia"/>
        </w:rPr>
        <w:t>图</w:t>
      </w:r>
      <w:r w:rsidR="00E74C4C" w:rsidRPr="008D1466">
        <w:rPr>
          <w:rFonts w:hint="eastAsia"/>
        </w:rPr>
        <w:t xml:space="preserve"> </w:t>
      </w:r>
      <w:r w:rsidR="001703B5" w:rsidRPr="008D1466">
        <w:t>7</w:t>
      </w:r>
      <w:r w:rsidR="002B15EB" w:rsidRPr="008D1466">
        <w:t>.</w:t>
      </w:r>
      <w:r w:rsidR="00ED5731" w:rsidRPr="008D1466">
        <w:t>9</w:t>
      </w:r>
      <w:r w:rsidR="002B15EB" w:rsidRPr="008D1466">
        <w:t>.8</w:t>
      </w:r>
      <w:r w:rsidR="002B15EB" w:rsidRPr="008D1466">
        <w:rPr>
          <w:rFonts w:hint="eastAsia"/>
        </w:rPr>
        <w:t>。确定服务器节点、风扇节点、温湿度传感器节点。</w:t>
      </w:r>
    </w:p>
    <w:p w14:paraId="50CC7187" w14:textId="0975A8F2" w:rsidR="002B15EB" w:rsidRPr="008D1466" w:rsidRDefault="001C368E" w:rsidP="0067113D">
      <w:pPr>
        <w:pStyle w:val="af4"/>
      </w:pPr>
      <w:r w:rsidRPr="008D1466">
        <w:rPr>
          <w:noProof/>
        </w:rPr>
        <w:lastRenderedPageBreak/>
        <w:drawing>
          <wp:inline distT="0" distB="0" distL="0" distR="0" wp14:anchorId="01DF0803" wp14:editId="43BCEA3F">
            <wp:extent cx="3237230" cy="332289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3255466" cy="3341608"/>
                    </a:xfrm>
                    <a:prstGeom prst="rect">
                      <a:avLst/>
                    </a:prstGeom>
                  </pic:spPr>
                </pic:pic>
              </a:graphicData>
            </a:graphic>
          </wp:inline>
        </w:drawing>
      </w:r>
    </w:p>
    <w:p w14:paraId="4E2C1BD0" w14:textId="39CCB0AD"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8 </w:t>
      </w:r>
      <w:r w:rsidR="002B15EB" w:rsidRPr="008D1466">
        <w:rPr>
          <w:rFonts w:hint="eastAsia"/>
        </w:rPr>
        <w:t>实验准备</w:t>
      </w:r>
    </w:p>
    <w:p w14:paraId="0D33D741" w14:textId="3CC0C1BF" w:rsidR="002B15EB" w:rsidRPr="008D1466" w:rsidRDefault="0067113D" w:rsidP="008D1466">
      <w:pPr>
        <w:ind w:firstLine="480"/>
      </w:pPr>
      <w:r>
        <w:t>7</w:t>
      </w:r>
      <w:r>
        <w:rPr>
          <w:rFonts w:hint="eastAsia"/>
        </w:rPr>
        <w:t>、</w:t>
      </w:r>
      <w:r w:rsidR="002B15EB" w:rsidRPr="008D1466">
        <w:rPr>
          <w:rFonts w:hint="eastAsia"/>
        </w:rPr>
        <w:t>CC</w:t>
      </w:r>
      <w:r w:rsidR="002B15EB" w:rsidRPr="008D1466">
        <w:t>Debugger</w:t>
      </w:r>
      <w:r w:rsidR="002B15EB" w:rsidRPr="008D1466">
        <w:rPr>
          <w:rFonts w:hint="eastAsia"/>
        </w:rPr>
        <w:t>连接到服务器节点，连接方法如</w:t>
      </w:r>
      <w:r w:rsidR="00E74C4C" w:rsidRPr="008D1466">
        <w:rPr>
          <w:rFonts w:hint="eastAsia"/>
        </w:rPr>
        <w:t>图</w:t>
      </w:r>
      <w:r w:rsidR="00E74C4C" w:rsidRPr="008D1466">
        <w:rPr>
          <w:rFonts w:hint="eastAsia"/>
        </w:rPr>
        <w:t xml:space="preserve"> </w:t>
      </w:r>
      <w:r w:rsidR="001703B5" w:rsidRPr="008D1466">
        <w:t>7</w:t>
      </w:r>
      <w:r w:rsidR="002B15EB" w:rsidRPr="008D1466">
        <w:t>.</w:t>
      </w:r>
      <w:r w:rsidR="00ED5731" w:rsidRPr="008D1466">
        <w:t>9</w:t>
      </w:r>
      <w:r w:rsidR="002B15EB" w:rsidRPr="008D1466">
        <w:t>.9</w:t>
      </w:r>
      <w:r w:rsidR="002B15EB" w:rsidRPr="008D1466">
        <w:rPr>
          <w:rFonts w:hint="eastAsia"/>
        </w:rPr>
        <w:t>，轻按</w:t>
      </w:r>
      <w:r w:rsidR="002B15EB" w:rsidRPr="008D1466">
        <w:rPr>
          <w:rFonts w:hint="eastAsia"/>
        </w:rPr>
        <w:t>CC</w:t>
      </w:r>
      <w:r w:rsidR="002B15EB" w:rsidRPr="008D1466">
        <w:t>Debugger</w:t>
      </w:r>
      <w:r w:rsidR="002B15EB" w:rsidRPr="008D1466">
        <w:rPr>
          <w:rFonts w:hint="eastAsia"/>
        </w:rPr>
        <w:t>复位按键，指示灯变绿，表示连接正常。如下</w:t>
      </w:r>
      <w:r w:rsidR="00E74C4C" w:rsidRPr="008D1466">
        <w:rPr>
          <w:rFonts w:hint="eastAsia"/>
        </w:rPr>
        <w:t>图</w:t>
      </w:r>
      <w:r w:rsidR="00E74C4C" w:rsidRPr="008D1466">
        <w:rPr>
          <w:rFonts w:hint="eastAsia"/>
        </w:rPr>
        <w:t xml:space="preserve"> </w:t>
      </w:r>
      <w:r w:rsidR="001703B5" w:rsidRPr="008D1466">
        <w:t>7</w:t>
      </w:r>
      <w:r w:rsidR="002B15EB" w:rsidRPr="008D1466">
        <w:t>.</w:t>
      </w:r>
      <w:r w:rsidR="00ED5731" w:rsidRPr="008D1466">
        <w:t>9</w:t>
      </w:r>
      <w:r w:rsidR="002B15EB" w:rsidRPr="008D1466">
        <w:rPr>
          <w:rFonts w:hint="eastAsia"/>
        </w:rPr>
        <w:t>.</w:t>
      </w:r>
      <w:r w:rsidR="002B15EB" w:rsidRPr="008D1466">
        <w:t>10</w:t>
      </w:r>
      <w:r w:rsidR="002B15EB" w:rsidRPr="008D1466">
        <w:rPr>
          <w:rFonts w:hint="eastAsia"/>
        </w:rPr>
        <w:t>。</w:t>
      </w:r>
    </w:p>
    <w:p w14:paraId="18D5802E" w14:textId="77777777" w:rsidR="002B15EB" w:rsidRPr="008D1466" w:rsidRDefault="002B15EB" w:rsidP="0067113D">
      <w:pPr>
        <w:pStyle w:val="af4"/>
      </w:pPr>
      <w:r w:rsidRPr="008D1466">
        <w:rPr>
          <w:noProof/>
        </w:rPr>
        <w:drawing>
          <wp:inline distT="0" distB="0" distL="0" distR="0" wp14:anchorId="62A48C4C" wp14:editId="027454C2">
            <wp:extent cx="1495586" cy="1375211"/>
            <wp:effectExtent l="0" t="0" r="0" b="0"/>
            <wp:docPr id="1177" name="图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1512327" cy="1390605"/>
                    </a:xfrm>
                    <a:prstGeom prst="rect">
                      <a:avLst/>
                    </a:prstGeom>
                  </pic:spPr>
                </pic:pic>
              </a:graphicData>
            </a:graphic>
          </wp:inline>
        </w:drawing>
      </w:r>
    </w:p>
    <w:p w14:paraId="51A31497" w14:textId="43548DF0"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9 </w:t>
      </w:r>
      <w:r w:rsidR="002B15EB" w:rsidRPr="008D1466">
        <w:rPr>
          <w:rFonts w:hint="eastAsia"/>
        </w:rPr>
        <w:t>底座连接</w:t>
      </w:r>
      <w:r w:rsidR="002B15EB" w:rsidRPr="008D1466">
        <w:rPr>
          <w:rFonts w:hint="eastAsia"/>
        </w:rPr>
        <w:t>CC</w:t>
      </w:r>
      <w:r w:rsidR="002B15EB" w:rsidRPr="008D1466">
        <w:t>Debugger</w:t>
      </w:r>
    </w:p>
    <w:p w14:paraId="7859C150" w14:textId="77777777" w:rsidR="002B15EB" w:rsidRPr="008D1466" w:rsidRDefault="002B15EB" w:rsidP="0067113D">
      <w:pPr>
        <w:pStyle w:val="af4"/>
      </w:pPr>
      <w:r w:rsidRPr="008D1466">
        <w:rPr>
          <w:noProof/>
        </w:rPr>
        <w:drawing>
          <wp:inline distT="0" distB="0" distL="0" distR="0" wp14:anchorId="71652178" wp14:editId="4FC1E949">
            <wp:extent cx="1555486" cy="1758043"/>
            <wp:effectExtent l="0" t="0" r="6985" b="0"/>
            <wp:docPr id="1178" name="图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590248" cy="1797332"/>
                    </a:xfrm>
                    <a:prstGeom prst="rect">
                      <a:avLst/>
                    </a:prstGeom>
                  </pic:spPr>
                </pic:pic>
              </a:graphicData>
            </a:graphic>
          </wp:inline>
        </w:drawing>
      </w:r>
    </w:p>
    <w:p w14:paraId="265A1FD0" w14:textId="77A98275"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10 </w:t>
      </w:r>
      <w:r w:rsidR="002B15EB" w:rsidRPr="008D1466">
        <w:rPr>
          <w:rFonts w:hint="eastAsia"/>
        </w:rPr>
        <w:t>检测</w:t>
      </w:r>
      <w:r w:rsidR="002B15EB" w:rsidRPr="008D1466">
        <w:rPr>
          <w:rFonts w:hint="eastAsia"/>
        </w:rPr>
        <w:t>CC</w:t>
      </w:r>
      <w:r w:rsidR="002B15EB" w:rsidRPr="008D1466">
        <w:t>Debugger</w:t>
      </w:r>
      <w:r w:rsidR="002B15EB" w:rsidRPr="008D1466">
        <w:rPr>
          <w:rFonts w:hint="eastAsia"/>
        </w:rPr>
        <w:t>连接状态</w:t>
      </w:r>
    </w:p>
    <w:p w14:paraId="6A832AE1" w14:textId="6916ADCF" w:rsidR="002B15EB" w:rsidRPr="008D1466" w:rsidRDefault="0067113D" w:rsidP="008D1466">
      <w:pPr>
        <w:ind w:firstLine="480"/>
      </w:pPr>
      <w:r>
        <w:rPr>
          <w:rFonts w:hint="eastAsia"/>
        </w:rPr>
        <w:t>8</w:t>
      </w:r>
      <w:r>
        <w:rPr>
          <w:rFonts w:hint="eastAsia"/>
        </w:rPr>
        <w:t>、</w:t>
      </w:r>
      <w:r w:rsidR="002B15EB" w:rsidRPr="008D1466">
        <w:rPr>
          <w:rFonts w:hint="eastAsia"/>
        </w:rPr>
        <w:t>打开桌面图标</w:t>
      </w:r>
      <w:r w:rsidR="002B15EB" w:rsidRPr="008D1466">
        <w:rPr>
          <w:noProof/>
        </w:rPr>
        <w:drawing>
          <wp:inline distT="0" distB="0" distL="0" distR="0" wp14:anchorId="5D1F768D" wp14:editId="1B13E1AE">
            <wp:extent cx="408215" cy="538102"/>
            <wp:effectExtent l="0" t="0" r="0" b="0"/>
            <wp:docPr id="1179" name="图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22372" cy="556763"/>
                    </a:xfrm>
                    <a:prstGeom prst="rect">
                      <a:avLst/>
                    </a:prstGeom>
                  </pic:spPr>
                </pic:pic>
              </a:graphicData>
            </a:graphic>
          </wp:inline>
        </w:drawing>
      </w:r>
      <w:r w:rsidR="002B15EB" w:rsidRPr="008D1466">
        <w:rPr>
          <w:rFonts w:hint="eastAsia"/>
        </w:rPr>
        <w:t>，设备连接正常后，点击“</w:t>
      </w:r>
      <w:r w:rsidR="002B15EB" w:rsidRPr="008D1466">
        <w:rPr>
          <w:rFonts w:hint="eastAsia"/>
        </w:rPr>
        <w:t>Read</w:t>
      </w:r>
      <w:r w:rsidR="002B15EB" w:rsidRPr="008D1466">
        <w:t>IEEE</w:t>
      </w:r>
      <w:r w:rsidR="002B15EB" w:rsidRPr="008D1466">
        <w:rPr>
          <w:rFonts w:hint="eastAsia"/>
        </w:rPr>
        <w:t>”按钮读取服务器端的</w:t>
      </w:r>
      <w:r w:rsidR="002B15EB" w:rsidRPr="008D1466">
        <w:rPr>
          <w:rFonts w:hint="eastAsia"/>
        </w:rPr>
        <w:t>MAC</w:t>
      </w:r>
      <w:r w:rsidR="002B15EB" w:rsidRPr="008D1466">
        <w:rPr>
          <w:rFonts w:hint="eastAsia"/>
        </w:rPr>
        <w:t>地址。如</w:t>
      </w:r>
      <w:r w:rsidR="00E74C4C" w:rsidRPr="008D1466">
        <w:rPr>
          <w:rFonts w:hint="eastAsia"/>
        </w:rPr>
        <w:t>图</w:t>
      </w:r>
      <w:r w:rsidR="00E74C4C" w:rsidRPr="008D1466">
        <w:rPr>
          <w:rFonts w:hint="eastAsia"/>
        </w:rPr>
        <w:t xml:space="preserve"> </w:t>
      </w:r>
      <w:r w:rsidR="001703B5" w:rsidRPr="008D1466">
        <w:t>7</w:t>
      </w:r>
      <w:r w:rsidR="002B15EB" w:rsidRPr="008D1466">
        <w:t>.</w:t>
      </w:r>
      <w:r w:rsidR="00115DA2" w:rsidRPr="008D1466">
        <w:t>9</w:t>
      </w:r>
      <w:r w:rsidR="002B15EB" w:rsidRPr="008D1466">
        <w:t>.11</w:t>
      </w:r>
      <w:r w:rsidR="002B15EB" w:rsidRPr="008D1466">
        <w:rPr>
          <w:rFonts w:hint="eastAsia"/>
        </w:rPr>
        <w:t>，</w:t>
      </w:r>
      <w:r w:rsidR="002B15EB" w:rsidRPr="008D1466">
        <w:rPr>
          <w:rFonts w:hint="eastAsia"/>
        </w:rPr>
        <w:t>(</w:t>
      </w:r>
      <w:r w:rsidR="002B15EB" w:rsidRPr="008D1466">
        <w:rPr>
          <w:rFonts w:hint="eastAsia"/>
        </w:rPr>
        <w:t>我读出</w:t>
      </w:r>
      <w:r w:rsidR="002B15EB" w:rsidRPr="008D1466">
        <w:rPr>
          <w:rFonts w:hint="eastAsia"/>
        </w:rPr>
        <w:t>MAC</w:t>
      </w:r>
      <w:r w:rsidR="002B15EB" w:rsidRPr="008D1466">
        <w:rPr>
          <w:rFonts w:hint="eastAsia"/>
        </w:rPr>
        <w:t>地址为</w:t>
      </w:r>
      <w:r w:rsidR="002B15EB" w:rsidRPr="008D1466">
        <w:t>00:12:4B:00:0A:CC:19:38,</w:t>
      </w:r>
      <w:r w:rsidR="002B15EB" w:rsidRPr="008D1466">
        <w:rPr>
          <w:rFonts w:hint="eastAsia"/>
        </w:rPr>
        <w:t>不同的底座这个</w:t>
      </w:r>
      <w:r w:rsidR="002B15EB" w:rsidRPr="008D1466">
        <w:rPr>
          <w:rFonts w:hint="eastAsia"/>
        </w:rPr>
        <w:t>MAC</w:t>
      </w:r>
      <w:r w:rsidR="002B15EB" w:rsidRPr="008D1466">
        <w:rPr>
          <w:rFonts w:hint="eastAsia"/>
        </w:rPr>
        <w:t>地是不一样的</w:t>
      </w:r>
      <w:r w:rsidR="002B15EB" w:rsidRPr="008D1466">
        <w:t>),</w:t>
      </w:r>
      <w:r w:rsidR="002B15EB" w:rsidRPr="008D1466">
        <w:rPr>
          <w:rFonts w:hint="eastAsia"/>
        </w:rPr>
        <w:t>参考实验原理中“</w:t>
      </w:r>
      <w:r w:rsidR="002B15EB" w:rsidRPr="008D1466">
        <w:rPr>
          <w:rFonts w:hint="eastAsia"/>
        </w:rPr>
        <w:t>CC</w:t>
      </w:r>
      <w:r w:rsidR="002B15EB" w:rsidRPr="008D1466">
        <w:t>2530 64</w:t>
      </w:r>
      <w:r w:rsidR="002B15EB" w:rsidRPr="008D1466">
        <w:rPr>
          <w:rFonts w:hint="eastAsia"/>
        </w:rPr>
        <w:t>位</w:t>
      </w:r>
      <w:r w:rsidR="002B15EB" w:rsidRPr="008D1466">
        <w:t>MAC</w:t>
      </w:r>
      <w:r w:rsidR="002B15EB" w:rsidRPr="008D1466">
        <w:rPr>
          <w:rFonts w:hint="eastAsia"/>
        </w:rPr>
        <w:t>地址</w:t>
      </w:r>
      <w:r w:rsidR="002B15EB" w:rsidRPr="008D1466">
        <w:rPr>
          <w:rFonts w:hint="eastAsia"/>
        </w:rPr>
        <w:lastRenderedPageBreak/>
        <w:t>转</w:t>
      </w:r>
      <w:r w:rsidR="002B15EB" w:rsidRPr="008D1466">
        <w:rPr>
          <w:rFonts w:hint="eastAsia"/>
        </w:rPr>
        <w:t>I</w:t>
      </w:r>
      <w:r w:rsidR="002B15EB" w:rsidRPr="008D1466">
        <w:t xml:space="preserve">PV6 </w:t>
      </w:r>
      <w:r w:rsidR="002B15EB" w:rsidRPr="008D1466">
        <w:rPr>
          <w:rFonts w:hint="eastAsia"/>
        </w:rPr>
        <w:t>地址”的方法，转换成</w:t>
      </w:r>
      <w:r w:rsidR="002B15EB" w:rsidRPr="008D1466">
        <w:rPr>
          <w:rFonts w:hint="eastAsia"/>
        </w:rPr>
        <w:t>I</w:t>
      </w:r>
      <w:r w:rsidR="00453F97" w:rsidRPr="008D1466">
        <w:t>p</w:t>
      </w:r>
      <w:r w:rsidR="002B15EB" w:rsidRPr="008D1466">
        <w:rPr>
          <w:rFonts w:hint="eastAsia"/>
        </w:rPr>
        <w:t>v</w:t>
      </w:r>
      <w:r w:rsidR="002B15EB" w:rsidRPr="008D1466">
        <w:t>6</w:t>
      </w:r>
      <w:r w:rsidR="002B15EB" w:rsidRPr="008D1466">
        <w:rPr>
          <w:rFonts w:hint="eastAsia"/>
        </w:rPr>
        <w:t>格式的</w:t>
      </w:r>
      <w:r w:rsidR="002B15EB" w:rsidRPr="008D1466">
        <w:rPr>
          <w:rFonts w:hint="eastAsia"/>
        </w:rPr>
        <w:t>IP</w:t>
      </w:r>
      <w:r w:rsidR="002B15EB" w:rsidRPr="008D1466">
        <w:rPr>
          <w:rFonts w:hint="eastAsia"/>
        </w:rPr>
        <w:t>地址。</w:t>
      </w:r>
    </w:p>
    <w:p w14:paraId="4510DC0B" w14:textId="77777777" w:rsidR="002B15EB" w:rsidRPr="008D1466" w:rsidRDefault="002B15EB" w:rsidP="008D1466">
      <w:pPr>
        <w:ind w:firstLine="480"/>
      </w:pPr>
      <w:r w:rsidRPr="008D1466">
        <w:rPr>
          <w:rFonts w:hint="eastAsia"/>
        </w:rPr>
        <w:t>转换结果是</w:t>
      </w:r>
      <w:r w:rsidRPr="008D1466">
        <w:t>fe80</w:t>
      </w:r>
      <w:r w:rsidRPr="008D1466">
        <w:rPr>
          <w:rFonts w:hint="eastAsia"/>
        </w:rPr>
        <w:t>:</w:t>
      </w:r>
      <w:r w:rsidRPr="008D1466">
        <w:t>0:0:0:0212:4B00:0ACC:1938</w:t>
      </w:r>
      <w:r w:rsidRPr="008D1466">
        <w:rPr>
          <w:rFonts w:hint="eastAsia"/>
        </w:rPr>
        <w:t>。</w:t>
      </w:r>
    </w:p>
    <w:p w14:paraId="32D677D3" w14:textId="77777777" w:rsidR="002B15EB" w:rsidRPr="008D1466" w:rsidRDefault="002B15EB" w:rsidP="008D1466">
      <w:pPr>
        <w:ind w:firstLine="480"/>
      </w:pPr>
      <w:r w:rsidRPr="008D1466">
        <w:rPr>
          <w:rFonts w:hint="eastAsia"/>
        </w:rPr>
        <w:t>简写为</w:t>
      </w:r>
      <w:r w:rsidRPr="008D1466">
        <w:t>fe80</w:t>
      </w:r>
      <w:r w:rsidRPr="008D1466">
        <w:rPr>
          <w:rFonts w:hint="eastAsia"/>
        </w:rPr>
        <w:t>:</w:t>
      </w:r>
      <w:r w:rsidRPr="008D1466">
        <w:t>:0212:4B00:0ACC:1938</w:t>
      </w:r>
    </w:p>
    <w:p w14:paraId="68BFADB8" w14:textId="77777777" w:rsidR="002B15EB" w:rsidRPr="008D1466" w:rsidRDefault="002B15EB" w:rsidP="0067113D">
      <w:pPr>
        <w:pStyle w:val="af4"/>
      </w:pPr>
      <w:r w:rsidRPr="008D1466">
        <w:rPr>
          <w:noProof/>
        </w:rPr>
        <w:drawing>
          <wp:inline distT="0" distB="0" distL="0" distR="0" wp14:anchorId="64C59D9C" wp14:editId="59959DCF">
            <wp:extent cx="3941630" cy="2273483"/>
            <wp:effectExtent l="0" t="0" r="1905" b="0"/>
            <wp:docPr id="1180" name="图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971734" cy="2290846"/>
                    </a:xfrm>
                    <a:prstGeom prst="rect">
                      <a:avLst/>
                    </a:prstGeom>
                  </pic:spPr>
                </pic:pic>
              </a:graphicData>
            </a:graphic>
          </wp:inline>
        </w:drawing>
      </w:r>
    </w:p>
    <w:p w14:paraId="1C786468" w14:textId="0B22BC39"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11 </w:t>
      </w:r>
      <w:r w:rsidR="002B15EB" w:rsidRPr="008D1466">
        <w:rPr>
          <w:rFonts w:hint="eastAsia"/>
        </w:rPr>
        <w:t>读取</w:t>
      </w:r>
      <w:r w:rsidR="002B15EB" w:rsidRPr="008D1466">
        <w:rPr>
          <w:rFonts w:hint="eastAsia"/>
        </w:rPr>
        <w:t>IEEE</w:t>
      </w:r>
      <w:r w:rsidR="002B15EB" w:rsidRPr="008D1466">
        <w:t xml:space="preserve"> 64</w:t>
      </w:r>
      <w:r w:rsidR="002B15EB" w:rsidRPr="008D1466">
        <w:rPr>
          <w:rFonts w:hint="eastAsia"/>
        </w:rPr>
        <w:t>位</w:t>
      </w:r>
      <w:r w:rsidR="002B15EB" w:rsidRPr="008D1466">
        <w:rPr>
          <w:rFonts w:hint="eastAsia"/>
        </w:rPr>
        <w:t>MAC</w:t>
      </w:r>
      <w:r w:rsidR="002B15EB" w:rsidRPr="008D1466">
        <w:rPr>
          <w:rFonts w:hint="eastAsia"/>
        </w:rPr>
        <w:t>地址</w:t>
      </w:r>
    </w:p>
    <w:p w14:paraId="51B0A739" w14:textId="726941DC" w:rsidR="002B15EB" w:rsidRPr="008D1466" w:rsidRDefault="0067113D" w:rsidP="008D1466">
      <w:pPr>
        <w:ind w:firstLine="480"/>
      </w:pPr>
      <w:r>
        <w:rPr>
          <w:rFonts w:hint="eastAsia"/>
        </w:rPr>
        <w:t>9</w:t>
      </w:r>
      <w:r>
        <w:rPr>
          <w:rFonts w:hint="eastAsia"/>
        </w:rPr>
        <w:t>、</w:t>
      </w:r>
      <w:r w:rsidR="002B15EB" w:rsidRPr="008D1466">
        <w:rPr>
          <w:rFonts w:hint="eastAsia"/>
        </w:rPr>
        <w:t>点击桌面图标“</w:t>
      </w:r>
      <w:r w:rsidR="002B15EB" w:rsidRPr="008D1466">
        <w:rPr>
          <w:noProof/>
        </w:rPr>
        <w:drawing>
          <wp:inline distT="0" distB="0" distL="0" distR="0" wp14:anchorId="029D003C" wp14:editId="5C1EB432">
            <wp:extent cx="436245" cy="389199"/>
            <wp:effectExtent l="0" t="0" r="1905" b="0"/>
            <wp:docPr id="1181" name="图片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446108" cy="397998"/>
                    </a:xfrm>
                    <a:prstGeom prst="rect">
                      <a:avLst/>
                    </a:prstGeom>
                  </pic:spPr>
                </pic:pic>
              </a:graphicData>
            </a:graphic>
          </wp:inline>
        </w:drawing>
      </w:r>
      <w:r w:rsidR="002B15EB" w:rsidRPr="008D1466">
        <w:rPr>
          <w:rFonts w:hint="eastAsia"/>
        </w:rPr>
        <w:t>”打开</w:t>
      </w:r>
      <w:r w:rsidR="002B15EB" w:rsidRPr="008D1466">
        <w:rPr>
          <w:rFonts w:hint="eastAsia"/>
        </w:rPr>
        <w:t>N</w:t>
      </w:r>
      <w:r w:rsidR="002B15EB" w:rsidRPr="008D1466">
        <w:t>otepad++,</w:t>
      </w:r>
      <w:r w:rsidR="002B15EB" w:rsidRPr="008D1466">
        <w:rPr>
          <w:rFonts w:hint="eastAsia"/>
        </w:rPr>
        <w:t>点击“</w:t>
      </w:r>
      <w:r w:rsidR="002B15EB" w:rsidRPr="008D1466">
        <w:rPr>
          <w:rFonts w:hint="eastAsia"/>
        </w:rPr>
        <w:t>F</w:t>
      </w:r>
      <w:r w:rsidR="002B15EB" w:rsidRPr="008D1466">
        <w:t>ile</w:t>
      </w:r>
      <w:r w:rsidR="002B15EB" w:rsidRPr="008D1466">
        <w:rPr>
          <w:rFonts w:hint="eastAsia"/>
        </w:rPr>
        <w:t>”</w:t>
      </w:r>
      <w:r w:rsidR="002B15EB" w:rsidRPr="008D1466">
        <w:rPr>
          <w:rFonts w:hint="eastAsia"/>
        </w:rPr>
        <w:t>-</w:t>
      </w:r>
      <w:r w:rsidR="002B15EB" w:rsidRPr="008D1466">
        <w:t>&gt;</w:t>
      </w:r>
      <w:r w:rsidR="002B15EB" w:rsidRPr="008D1466">
        <w:rPr>
          <w:rFonts w:hint="eastAsia"/>
        </w:rPr>
        <w:t>“</w:t>
      </w:r>
      <w:r w:rsidR="002B15EB" w:rsidRPr="008D1466">
        <w:rPr>
          <w:rFonts w:hint="eastAsia"/>
        </w:rPr>
        <w:t>O</w:t>
      </w:r>
      <w:r w:rsidR="002B15EB" w:rsidRPr="008D1466">
        <w:t xml:space="preserve">pen Folder </w:t>
      </w:r>
      <w:r w:rsidR="002B15EB" w:rsidRPr="008D1466">
        <w:rPr>
          <w:rFonts w:hint="eastAsia"/>
        </w:rPr>
        <w:t>a</w:t>
      </w:r>
      <w:r w:rsidR="002B15EB" w:rsidRPr="008D1466">
        <w:t>s Workspace</w:t>
      </w:r>
      <w:r w:rsidR="002B15EB" w:rsidRPr="008D1466">
        <w:rPr>
          <w:rFonts w:hint="eastAsia"/>
        </w:rPr>
        <w:t>”</w:t>
      </w:r>
      <w:r w:rsidR="002B15EB" w:rsidRPr="008D1466">
        <w:rPr>
          <w:rFonts w:hint="eastAsia"/>
        </w:rPr>
        <w:t>,</w:t>
      </w:r>
      <w:r w:rsidR="002B15EB"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2B15EB" w:rsidRPr="008D1466">
        <w:t>.</w:t>
      </w:r>
      <w:r w:rsidR="00ED5731" w:rsidRPr="008D1466">
        <w:t>9</w:t>
      </w:r>
      <w:r w:rsidR="002B15EB" w:rsidRPr="008D1466">
        <w:t>.12</w:t>
      </w:r>
      <w:r w:rsidR="002B15EB" w:rsidRPr="008D1466">
        <w:rPr>
          <w:rFonts w:hint="eastAsia"/>
        </w:rPr>
        <w:t>。选择</w:t>
      </w:r>
      <w:r w:rsidR="002B15EB" w:rsidRPr="008D1466">
        <w:rPr>
          <w:rFonts w:hint="eastAsia"/>
        </w:rPr>
        <w:t>C</w:t>
      </w:r>
      <w:r w:rsidR="002B15EB" w:rsidRPr="008D1466">
        <w:t>ontiki-</w:t>
      </w:r>
      <w:r w:rsidR="002B15EB" w:rsidRPr="008D1466">
        <w:rPr>
          <w:rFonts w:hint="eastAsia"/>
        </w:rPr>
        <w:t>OS</w:t>
      </w:r>
      <w:r w:rsidR="002B15EB" w:rsidRPr="008D1466">
        <w:rPr>
          <w:rFonts w:hint="eastAsia"/>
        </w:rPr>
        <w:t>所在文件夹，如</w:t>
      </w:r>
      <w:r w:rsidR="00E74C4C" w:rsidRPr="008D1466">
        <w:rPr>
          <w:rFonts w:hint="eastAsia"/>
        </w:rPr>
        <w:t>图</w:t>
      </w:r>
      <w:r w:rsidR="00E74C4C" w:rsidRPr="008D1466">
        <w:rPr>
          <w:rFonts w:hint="eastAsia"/>
        </w:rPr>
        <w:t xml:space="preserve"> </w:t>
      </w:r>
      <w:r w:rsidR="001703B5" w:rsidRPr="008D1466">
        <w:t>7</w:t>
      </w:r>
      <w:r w:rsidR="002B15EB" w:rsidRPr="008D1466">
        <w:t>.</w:t>
      </w:r>
      <w:r w:rsidR="00ED5731" w:rsidRPr="008D1466">
        <w:t>9</w:t>
      </w:r>
      <w:r w:rsidR="002B15EB" w:rsidRPr="008D1466">
        <w:t>.13</w:t>
      </w:r>
      <w:r w:rsidR="002B15EB" w:rsidRPr="008D1466">
        <w:rPr>
          <w:rFonts w:hint="eastAsia"/>
        </w:rPr>
        <w:t>。选择完成在左边出现列表。</w:t>
      </w:r>
    </w:p>
    <w:p w14:paraId="010C0D74" w14:textId="77777777" w:rsidR="002B15EB" w:rsidRPr="008D1466" w:rsidRDefault="002B15EB" w:rsidP="0067113D">
      <w:pPr>
        <w:pStyle w:val="af4"/>
      </w:pPr>
      <w:r w:rsidRPr="008D1466">
        <w:rPr>
          <w:noProof/>
        </w:rPr>
        <w:drawing>
          <wp:inline distT="0" distB="0" distL="0" distR="0" wp14:anchorId="20F3B710" wp14:editId="4B9A6452">
            <wp:extent cx="2053526" cy="2663089"/>
            <wp:effectExtent l="0" t="0" r="4445" b="4445"/>
            <wp:docPr id="1182" name="图片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2088866" cy="2708919"/>
                    </a:xfrm>
                    <a:prstGeom prst="rect">
                      <a:avLst/>
                    </a:prstGeom>
                  </pic:spPr>
                </pic:pic>
              </a:graphicData>
            </a:graphic>
          </wp:inline>
        </w:drawing>
      </w:r>
    </w:p>
    <w:p w14:paraId="466CC327" w14:textId="52BF7D86"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12 </w:t>
      </w:r>
      <w:r w:rsidR="002B15EB" w:rsidRPr="008D1466">
        <w:rPr>
          <w:rFonts w:hint="eastAsia"/>
        </w:rPr>
        <w:t>No</w:t>
      </w:r>
      <w:r w:rsidR="002B15EB" w:rsidRPr="008D1466">
        <w:t xml:space="preserve">tepad++ </w:t>
      </w:r>
      <w:r w:rsidR="002B15EB" w:rsidRPr="008D1466">
        <w:rPr>
          <w:rFonts w:hint="eastAsia"/>
        </w:rPr>
        <w:t>建立工作区</w:t>
      </w:r>
    </w:p>
    <w:p w14:paraId="558788DB" w14:textId="77777777" w:rsidR="002B15EB" w:rsidRPr="008D1466" w:rsidRDefault="002B15EB" w:rsidP="0067113D">
      <w:pPr>
        <w:pStyle w:val="af4"/>
      </w:pPr>
      <w:r w:rsidRPr="008D1466">
        <w:rPr>
          <w:noProof/>
        </w:rPr>
        <w:lastRenderedPageBreak/>
        <w:drawing>
          <wp:inline distT="0" distB="0" distL="0" distR="0" wp14:anchorId="060A122D" wp14:editId="3187F40E">
            <wp:extent cx="4091552" cy="2530276"/>
            <wp:effectExtent l="0" t="0" r="4445" b="3810"/>
            <wp:docPr id="1183" name="图片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4141674" cy="2561272"/>
                    </a:xfrm>
                    <a:prstGeom prst="rect">
                      <a:avLst/>
                    </a:prstGeom>
                  </pic:spPr>
                </pic:pic>
              </a:graphicData>
            </a:graphic>
          </wp:inline>
        </w:drawing>
      </w:r>
    </w:p>
    <w:p w14:paraId="4B9A2F1F" w14:textId="63E5D9E2"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13 </w:t>
      </w:r>
      <w:r w:rsidR="002B15EB" w:rsidRPr="008D1466">
        <w:rPr>
          <w:rFonts w:hint="eastAsia"/>
        </w:rPr>
        <w:t>加载目录</w:t>
      </w:r>
    </w:p>
    <w:p w14:paraId="750E91DF" w14:textId="62CC8AE0" w:rsidR="002B15EB" w:rsidRPr="008D1466" w:rsidRDefault="0067113D" w:rsidP="008D1466">
      <w:pPr>
        <w:ind w:firstLine="480"/>
      </w:pPr>
      <w:r>
        <w:rPr>
          <w:rFonts w:hint="eastAsia"/>
        </w:rPr>
        <w:t>1</w:t>
      </w:r>
      <w:r>
        <w:t>0</w:t>
      </w:r>
      <w:r>
        <w:rPr>
          <w:rFonts w:hint="eastAsia"/>
        </w:rPr>
        <w:t>、</w:t>
      </w:r>
      <w:r w:rsidR="002B15EB" w:rsidRPr="008D1466">
        <w:rPr>
          <w:rFonts w:hint="eastAsia"/>
        </w:rPr>
        <w:t>在</w:t>
      </w:r>
      <w:r w:rsidR="002B15EB" w:rsidRPr="008D1466">
        <w:rPr>
          <w:rFonts w:hint="eastAsia"/>
        </w:rPr>
        <w:t>Note</w:t>
      </w:r>
      <w:r w:rsidR="002B15EB" w:rsidRPr="008D1466">
        <w:t>pad++</w:t>
      </w:r>
      <w:r w:rsidR="002B15EB" w:rsidRPr="008D1466">
        <w:rPr>
          <w:rFonts w:hint="eastAsia"/>
        </w:rPr>
        <w:t>左边列表，依次点开</w:t>
      </w:r>
      <w:r w:rsidR="002B15EB" w:rsidRPr="008D1466">
        <w:rPr>
          <w:rFonts w:hint="eastAsia"/>
        </w:rPr>
        <w:t>ex</w:t>
      </w:r>
      <w:r w:rsidR="002B15EB" w:rsidRPr="008D1466">
        <w:t>amples-</w:t>
      </w:r>
      <w:r w:rsidR="002B15EB" w:rsidRPr="008D1466">
        <w:rPr>
          <w:rFonts w:hint="eastAsia"/>
        </w:rPr>
        <w:t>&gt;</w:t>
      </w:r>
      <w:r w:rsidR="002B15EB" w:rsidRPr="008D1466">
        <w:t>cc2530dk-&gt;exp3-ipv6-</w:t>
      </w:r>
      <w:r w:rsidR="002B15EB" w:rsidRPr="008D1466">
        <w:rPr>
          <w:rFonts w:hint="eastAsia"/>
        </w:rPr>
        <w:t>fan</w:t>
      </w:r>
      <w:r w:rsidR="002B15EB" w:rsidRPr="008D1466">
        <w:t>_temp_humi,</w:t>
      </w:r>
      <w:r w:rsidR="002B15EB"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2B15EB" w:rsidRPr="008D1466">
        <w:t>.</w:t>
      </w:r>
      <w:r w:rsidR="00ED5731" w:rsidRPr="008D1466">
        <w:t>9</w:t>
      </w:r>
      <w:r w:rsidR="002B15EB" w:rsidRPr="008D1466">
        <w:t>.14</w:t>
      </w:r>
      <w:r w:rsidR="002B15EB" w:rsidRPr="008D1466">
        <w:rPr>
          <w:rFonts w:hint="eastAsia"/>
        </w:rPr>
        <w:t>。</w:t>
      </w:r>
    </w:p>
    <w:p w14:paraId="4AFF2181" w14:textId="77777777" w:rsidR="002B15EB" w:rsidRPr="008D1466" w:rsidRDefault="002B15EB" w:rsidP="0067113D">
      <w:pPr>
        <w:pStyle w:val="af4"/>
      </w:pPr>
      <w:r w:rsidRPr="008D1466">
        <w:rPr>
          <w:noProof/>
        </w:rPr>
        <w:drawing>
          <wp:inline distT="0" distB="0" distL="0" distR="0" wp14:anchorId="6FA1DA68" wp14:editId="54712775">
            <wp:extent cx="2131017" cy="3062453"/>
            <wp:effectExtent l="0" t="0" r="3175" b="5080"/>
            <wp:docPr id="1184" name="图片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2152748" cy="3093682"/>
                    </a:xfrm>
                    <a:prstGeom prst="rect">
                      <a:avLst/>
                    </a:prstGeom>
                  </pic:spPr>
                </pic:pic>
              </a:graphicData>
            </a:graphic>
          </wp:inline>
        </w:drawing>
      </w:r>
    </w:p>
    <w:p w14:paraId="38B537B1" w14:textId="1DF6E9B5"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14 </w:t>
      </w:r>
      <w:r w:rsidR="002B15EB" w:rsidRPr="008D1466">
        <w:rPr>
          <w:rFonts w:hint="eastAsia"/>
        </w:rPr>
        <w:t>工程文件</w:t>
      </w:r>
    </w:p>
    <w:p w14:paraId="1B26555F" w14:textId="5BF1051D" w:rsidR="002B15EB" w:rsidRPr="008D1466" w:rsidRDefault="00E74C4C" w:rsidP="0067113D">
      <w:pPr>
        <w:pStyle w:val="af4"/>
      </w:pPr>
      <w:r w:rsidRPr="008D1466">
        <w:rPr>
          <w:rFonts w:hint="eastAsia"/>
        </w:rPr>
        <w:t>表</w:t>
      </w:r>
      <w:r w:rsidRPr="008D1466">
        <w:rPr>
          <w:rFonts w:hint="eastAsia"/>
        </w:rPr>
        <w:t xml:space="preserve"> </w:t>
      </w:r>
      <w:r w:rsidR="001703B5" w:rsidRPr="008D1466">
        <w:t>7</w:t>
      </w:r>
      <w:r w:rsidR="002B15EB" w:rsidRPr="008D1466">
        <w:t>.</w:t>
      </w:r>
      <w:r w:rsidR="00ED5731" w:rsidRPr="008D1466">
        <w:t>9</w:t>
      </w:r>
      <w:r w:rsidR="002B15EB" w:rsidRPr="008D1466">
        <w:t>.2</w:t>
      </w:r>
      <w:r w:rsidR="002B15EB" w:rsidRPr="008D1466">
        <w:rPr>
          <w:rFonts w:hint="eastAsia"/>
        </w:rPr>
        <w:t>程序文件介绍</w:t>
      </w:r>
    </w:p>
    <w:tbl>
      <w:tblPr>
        <w:tblStyle w:val="afc"/>
        <w:tblW w:w="0" w:type="auto"/>
        <w:jc w:val="center"/>
        <w:tblLook w:val="04A0" w:firstRow="1" w:lastRow="0" w:firstColumn="1" w:lastColumn="0" w:noHBand="0" w:noVBand="1"/>
      </w:tblPr>
      <w:tblGrid>
        <w:gridCol w:w="704"/>
        <w:gridCol w:w="2835"/>
        <w:gridCol w:w="2410"/>
      </w:tblGrid>
      <w:tr w:rsidR="002B15EB" w:rsidRPr="008D1466" w14:paraId="116F6BAE" w14:textId="77777777" w:rsidTr="00ED5731">
        <w:trPr>
          <w:jc w:val="center"/>
        </w:trPr>
        <w:tc>
          <w:tcPr>
            <w:tcW w:w="704" w:type="dxa"/>
            <w:shd w:val="clear" w:color="auto" w:fill="D9D9D9" w:themeFill="background1" w:themeFillShade="D9"/>
          </w:tcPr>
          <w:p w14:paraId="28A5EFB6" w14:textId="77777777" w:rsidR="002B15EB" w:rsidRPr="008D1466" w:rsidRDefault="002B15EB" w:rsidP="0067113D">
            <w:pPr>
              <w:pStyle w:val="afffd"/>
            </w:pPr>
            <w:r w:rsidRPr="008D1466">
              <w:rPr>
                <w:rFonts w:hint="eastAsia"/>
              </w:rPr>
              <w:t>序号</w:t>
            </w:r>
          </w:p>
        </w:tc>
        <w:tc>
          <w:tcPr>
            <w:tcW w:w="2835" w:type="dxa"/>
            <w:shd w:val="clear" w:color="auto" w:fill="D9D9D9" w:themeFill="background1" w:themeFillShade="D9"/>
          </w:tcPr>
          <w:p w14:paraId="00E9D690" w14:textId="77777777" w:rsidR="002B15EB" w:rsidRPr="008D1466" w:rsidRDefault="002B15EB" w:rsidP="0067113D">
            <w:pPr>
              <w:pStyle w:val="afffd"/>
            </w:pPr>
            <w:r w:rsidRPr="008D1466">
              <w:rPr>
                <w:rFonts w:hint="eastAsia"/>
              </w:rPr>
              <w:t>功能</w:t>
            </w:r>
          </w:p>
        </w:tc>
        <w:tc>
          <w:tcPr>
            <w:tcW w:w="2410" w:type="dxa"/>
            <w:shd w:val="clear" w:color="auto" w:fill="D9D9D9" w:themeFill="background1" w:themeFillShade="D9"/>
          </w:tcPr>
          <w:p w14:paraId="25D903B1" w14:textId="77777777" w:rsidR="002B15EB" w:rsidRPr="008D1466" w:rsidRDefault="002B15EB" w:rsidP="0067113D">
            <w:pPr>
              <w:pStyle w:val="afffd"/>
            </w:pPr>
            <w:r w:rsidRPr="008D1466">
              <w:rPr>
                <w:rFonts w:hint="eastAsia"/>
              </w:rPr>
              <w:t>代码文件</w:t>
            </w:r>
          </w:p>
        </w:tc>
      </w:tr>
      <w:tr w:rsidR="002B15EB" w:rsidRPr="008D1466" w14:paraId="4FE6DEB2" w14:textId="77777777" w:rsidTr="00ED5731">
        <w:trPr>
          <w:jc w:val="center"/>
        </w:trPr>
        <w:tc>
          <w:tcPr>
            <w:tcW w:w="704" w:type="dxa"/>
          </w:tcPr>
          <w:p w14:paraId="7A82B109" w14:textId="77777777" w:rsidR="002B15EB" w:rsidRPr="008D1466" w:rsidRDefault="002B15EB" w:rsidP="0067113D">
            <w:pPr>
              <w:pStyle w:val="afffd"/>
            </w:pPr>
            <w:r w:rsidRPr="008D1466">
              <w:rPr>
                <w:rFonts w:hint="eastAsia"/>
              </w:rPr>
              <w:t>1</w:t>
            </w:r>
          </w:p>
        </w:tc>
        <w:tc>
          <w:tcPr>
            <w:tcW w:w="2835" w:type="dxa"/>
          </w:tcPr>
          <w:p w14:paraId="02CE9F05" w14:textId="77777777" w:rsidR="002B15EB" w:rsidRPr="008D1466" w:rsidRDefault="002B15EB" w:rsidP="0067113D">
            <w:pPr>
              <w:pStyle w:val="afffd"/>
            </w:pPr>
            <w:r w:rsidRPr="008D1466">
              <w:rPr>
                <w:rFonts w:hint="eastAsia"/>
              </w:rPr>
              <w:t>温湿度传感器节点</w:t>
            </w:r>
          </w:p>
        </w:tc>
        <w:tc>
          <w:tcPr>
            <w:tcW w:w="2410" w:type="dxa"/>
          </w:tcPr>
          <w:p w14:paraId="4BB73E89" w14:textId="77777777" w:rsidR="002B15EB" w:rsidRPr="008D1466" w:rsidRDefault="002B15EB" w:rsidP="0067113D">
            <w:pPr>
              <w:pStyle w:val="afffd"/>
            </w:pPr>
            <w:r w:rsidRPr="008D1466">
              <w:t>client_</w:t>
            </w:r>
            <w:r w:rsidRPr="008D1466">
              <w:rPr>
                <w:rFonts w:hint="eastAsia"/>
              </w:rPr>
              <w:t>temp</w:t>
            </w:r>
            <w:r w:rsidRPr="008D1466">
              <w:t>_humi.c</w:t>
            </w:r>
          </w:p>
        </w:tc>
      </w:tr>
      <w:tr w:rsidR="002B15EB" w:rsidRPr="008D1466" w14:paraId="04473A66" w14:textId="77777777" w:rsidTr="00ED5731">
        <w:trPr>
          <w:jc w:val="center"/>
        </w:trPr>
        <w:tc>
          <w:tcPr>
            <w:tcW w:w="704" w:type="dxa"/>
          </w:tcPr>
          <w:p w14:paraId="66FA23BC" w14:textId="77777777" w:rsidR="002B15EB" w:rsidRPr="008D1466" w:rsidRDefault="002B15EB" w:rsidP="0067113D">
            <w:pPr>
              <w:pStyle w:val="afffd"/>
            </w:pPr>
            <w:r w:rsidRPr="008D1466">
              <w:rPr>
                <w:rFonts w:hint="eastAsia"/>
              </w:rPr>
              <w:t>2</w:t>
            </w:r>
          </w:p>
        </w:tc>
        <w:tc>
          <w:tcPr>
            <w:tcW w:w="2835" w:type="dxa"/>
          </w:tcPr>
          <w:p w14:paraId="2539D1AB" w14:textId="77777777" w:rsidR="002B15EB" w:rsidRPr="008D1466" w:rsidRDefault="002B15EB" w:rsidP="0067113D">
            <w:pPr>
              <w:pStyle w:val="afffd"/>
            </w:pPr>
            <w:r w:rsidRPr="008D1466">
              <w:rPr>
                <w:rFonts w:hint="eastAsia"/>
              </w:rPr>
              <w:t>风扇节点</w:t>
            </w:r>
          </w:p>
        </w:tc>
        <w:tc>
          <w:tcPr>
            <w:tcW w:w="2410" w:type="dxa"/>
          </w:tcPr>
          <w:p w14:paraId="362D55F4" w14:textId="77777777" w:rsidR="002B15EB" w:rsidRPr="008D1466" w:rsidRDefault="002B15EB" w:rsidP="0067113D">
            <w:pPr>
              <w:pStyle w:val="afffd"/>
            </w:pPr>
            <w:r w:rsidRPr="008D1466">
              <w:t>client_f</w:t>
            </w:r>
            <w:r w:rsidRPr="008D1466">
              <w:rPr>
                <w:rFonts w:hint="eastAsia"/>
              </w:rPr>
              <w:t>an</w:t>
            </w:r>
            <w:r w:rsidRPr="008D1466">
              <w:t>.c</w:t>
            </w:r>
          </w:p>
        </w:tc>
      </w:tr>
      <w:tr w:rsidR="002B15EB" w:rsidRPr="008D1466" w14:paraId="1B879AFD" w14:textId="77777777" w:rsidTr="00ED5731">
        <w:trPr>
          <w:jc w:val="center"/>
        </w:trPr>
        <w:tc>
          <w:tcPr>
            <w:tcW w:w="704" w:type="dxa"/>
          </w:tcPr>
          <w:p w14:paraId="3B981CD8" w14:textId="77777777" w:rsidR="002B15EB" w:rsidRPr="008D1466" w:rsidRDefault="002B15EB" w:rsidP="0067113D">
            <w:pPr>
              <w:pStyle w:val="afffd"/>
            </w:pPr>
            <w:r w:rsidRPr="008D1466">
              <w:t>3</w:t>
            </w:r>
          </w:p>
        </w:tc>
        <w:tc>
          <w:tcPr>
            <w:tcW w:w="2835" w:type="dxa"/>
          </w:tcPr>
          <w:p w14:paraId="55975060" w14:textId="77777777" w:rsidR="002B15EB" w:rsidRPr="008D1466" w:rsidRDefault="002B15EB" w:rsidP="0067113D">
            <w:pPr>
              <w:pStyle w:val="afffd"/>
            </w:pPr>
            <w:r w:rsidRPr="008D1466">
              <w:rPr>
                <w:rFonts w:hint="eastAsia"/>
              </w:rPr>
              <w:t>服务器</w:t>
            </w:r>
          </w:p>
        </w:tc>
        <w:tc>
          <w:tcPr>
            <w:tcW w:w="2410" w:type="dxa"/>
          </w:tcPr>
          <w:p w14:paraId="28F35EC6" w14:textId="77777777" w:rsidR="002B15EB" w:rsidRPr="008D1466" w:rsidRDefault="002B15EB" w:rsidP="0067113D">
            <w:pPr>
              <w:pStyle w:val="afffd"/>
            </w:pPr>
            <w:r w:rsidRPr="008D1466">
              <w:t>server.c</w:t>
            </w:r>
          </w:p>
        </w:tc>
      </w:tr>
      <w:tr w:rsidR="002B15EB" w:rsidRPr="008D1466" w14:paraId="36975AE0" w14:textId="77777777" w:rsidTr="00ED5731">
        <w:trPr>
          <w:jc w:val="center"/>
        </w:trPr>
        <w:tc>
          <w:tcPr>
            <w:tcW w:w="704" w:type="dxa"/>
          </w:tcPr>
          <w:p w14:paraId="3C519335" w14:textId="77777777" w:rsidR="002B15EB" w:rsidRPr="008D1466" w:rsidRDefault="002B15EB" w:rsidP="0067113D">
            <w:pPr>
              <w:pStyle w:val="afffd"/>
            </w:pPr>
            <w:r w:rsidRPr="008D1466">
              <w:t>4</w:t>
            </w:r>
          </w:p>
        </w:tc>
        <w:tc>
          <w:tcPr>
            <w:tcW w:w="2835" w:type="dxa"/>
          </w:tcPr>
          <w:p w14:paraId="2089340B" w14:textId="77777777" w:rsidR="002B15EB" w:rsidRPr="008D1466" w:rsidRDefault="002B15EB" w:rsidP="0067113D">
            <w:pPr>
              <w:pStyle w:val="afffd"/>
            </w:pPr>
            <w:r w:rsidRPr="008D1466">
              <w:rPr>
                <w:rFonts w:hint="eastAsia"/>
              </w:rPr>
              <w:t>工程配置文件</w:t>
            </w:r>
          </w:p>
        </w:tc>
        <w:tc>
          <w:tcPr>
            <w:tcW w:w="2410" w:type="dxa"/>
          </w:tcPr>
          <w:p w14:paraId="4A9E5107" w14:textId="77777777" w:rsidR="002B15EB" w:rsidRPr="008D1466" w:rsidRDefault="002B15EB" w:rsidP="0067113D">
            <w:pPr>
              <w:pStyle w:val="afffd"/>
            </w:pPr>
            <w:r w:rsidRPr="008D1466">
              <w:t>p</w:t>
            </w:r>
            <w:r w:rsidRPr="008D1466">
              <w:rPr>
                <w:rFonts w:hint="eastAsia"/>
              </w:rPr>
              <w:t>ro</w:t>
            </w:r>
            <w:r w:rsidRPr="008D1466">
              <w:t>ject-config.h</w:t>
            </w:r>
          </w:p>
        </w:tc>
      </w:tr>
      <w:tr w:rsidR="002B15EB" w:rsidRPr="008D1466" w14:paraId="787FF09A" w14:textId="77777777" w:rsidTr="00ED5731">
        <w:trPr>
          <w:jc w:val="center"/>
        </w:trPr>
        <w:tc>
          <w:tcPr>
            <w:tcW w:w="704" w:type="dxa"/>
          </w:tcPr>
          <w:p w14:paraId="67861B57" w14:textId="77777777" w:rsidR="002B15EB" w:rsidRPr="008D1466" w:rsidRDefault="002B15EB" w:rsidP="0067113D">
            <w:pPr>
              <w:pStyle w:val="afffd"/>
            </w:pPr>
            <w:r w:rsidRPr="008D1466">
              <w:t>5</w:t>
            </w:r>
          </w:p>
        </w:tc>
        <w:tc>
          <w:tcPr>
            <w:tcW w:w="2835" w:type="dxa"/>
          </w:tcPr>
          <w:p w14:paraId="1ED3BBE3" w14:textId="77777777" w:rsidR="002B15EB" w:rsidRPr="008D1466" w:rsidRDefault="002B15EB" w:rsidP="0067113D">
            <w:pPr>
              <w:pStyle w:val="afffd"/>
            </w:pPr>
            <w:r w:rsidRPr="008D1466">
              <w:rPr>
                <w:rFonts w:hint="eastAsia"/>
              </w:rPr>
              <w:t>数据、指令发送打包函数</w:t>
            </w:r>
          </w:p>
        </w:tc>
        <w:tc>
          <w:tcPr>
            <w:tcW w:w="2410" w:type="dxa"/>
          </w:tcPr>
          <w:p w14:paraId="3BDBC0CB" w14:textId="77777777" w:rsidR="002B15EB" w:rsidRPr="008D1466" w:rsidRDefault="002B15EB" w:rsidP="0067113D">
            <w:pPr>
              <w:pStyle w:val="afffd"/>
            </w:pPr>
            <w:r w:rsidRPr="008D1466">
              <w:t>Send_cmd.c</w:t>
            </w:r>
          </w:p>
        </w:tc>
      </w:tr>
      <w:tr w:rsidR="002B15EB" w:rsidRPr="008D1466" w14:paraId="2D797CC6" w14:textId="77777777" w:rsidTr="00ED5731">
        <w:trPr>
          <w:jc w:val="center"/>
        </w:trPr>
        <w:tc>
          <w:tcPr>
            <w:tcW w:w="704" w:type="dxa"/>
          </w:tcPr>
          <w:p w14:paraId="5F3E4160" w14:textId="77777777" w:rsidR="002B15EB" w:rsidRPr="008D1466" w:rsidRDefault="002B15EB" w:rsidP="0067113D">
            <w:pPr>
              <w:pStyle w:val="afffd"/>
            </w:pPr>
            <w:r w:rsidRPr="008D1466">
              <w:t>6</w:t>
            </w:r>
          </w:p>
        </w:tc>
        <w:tc>
          <w:tcPr>
            <w:tcW w:w="2835" w:type="dxa"/>
          </w:tcPr>
          <w:p w14:paraId="725EDC69" w14:textId="77777777" w:rsidR="002B15EB" w:rsidRPr="008D1466" w:rsidRDefault="002B15EB" w:rsidP="0067113D">
            <w:pPr>
              <w:pStyle w:val="afffd"/>
            </w:pPr>
            <w:r w:rsidRPr="008D1466">
              <w:rPr>
                <w:rFonts w:hint="eastAsia"/>
              </w:rPr>
              <w:t>编译</w:t>
            </w:r>
            <w:r w:rsidRPr="008D1466">
              <w:rPr>
                <w:rFonts w:hint="eastAsia"/>
              </w:rPr>
              <w:t>mak</w:t>
            </w:r>
            <w:r w:rsidRPr="008D1466">
              <w:t>e file</w:t>
            </w:r>
          </w:p>
        </w:tc>
        <w:tc>
          <w:tcPr>
            <w:tcW w:w="2410" w:type="dxa"/>
          </w:tcPr>
          <w:p w14:paraId="3C3A8E7F" w14:textId="77777777" w:rsidR="002B15EB" w:rsidRPr="008D1466" w:rsidRDefault="002B15EB" w:rsidP="0067113D">
            <w:pPr>
              <w:pStyle w:val="afffd"/>
            </w:pPr>
            <w:r w:rsidRPr="008D1466">
              <w:rPr>
                <w:rFonts w:hint="eastAsia"/>
              </w:rPr>
              <w:t>Ma</w:t>
            </w:r>
            <w:r w:rsidRPr="008D1466">
              <w:t>kefile</w:t>
            </w:r>
            <w:r w:rsidRPr="008D1466">
              <w:rPr>
                <w:rFonts w:hint="eastAsia"/>
              </w:rPr>
              <w:t>、</w:t>
            </w:r>
            <w:r w:rsidRPr="008D1466">
              <w:rPr>
                <w:rFonts w:hint="eastAsia"/>
              </w:rPr>
              <w:t>Makefile</w:t>
            </w:r>
            <w:r w:rsidRPr="008D1466">
              <w:t>.target</w:t>
            </w:r>
          </w:p>
        </w:tc>
      </w:tr>
    </w:tbl>
    <w:p w14:paraId="28B47B38" w14:textId="2F15DD00" w:rsidR="002B15EB" w:rsidRPr="008D1466" w:rsidRDefault="0067113D" w:rsidP="008D1466">
      <w:pPr>
        <w:ind w:firstLine="480"/>
      </w:pPr>
      <w:r>
        <w:rPr>
          <w:rFonts w:hint="eastAsia"/>
        </w:rPr>
        <w:t>1</w:t>
      </w:r>
      <w:r>
        <w:t>1</w:t>
      </w:r>
      <w:r>
        <w:rPr>
          <w:rFonts w:hint="eastAsia"/>
        </w:rPr>
        <w:t>、</w:t>
      </w:r>
      <w:r w:rsidR="002B15EB" w:rsidRPr="008D1466">
        <w:rPr>
          <w:rFonts w:hint="eastAsia"/>
        </w:rPr>
        <w:t>点开“</w:t>
      </w:r>
      <w:r w:rsidR="002B15EB" w:rsidRPr="008D1466">
        <w:rPr>
          <w:rFonts w:hint="eastAsia"/>
        </w:rPr>
        <w:t>ser</w:t>
      </w:r>
      <w:r w:rsidR="002B15EB" w:rsidRPr="008D1466">
        <w:t>ver.c</w:t>
      </w:r>
      <w:r w:rsidR="002B15EB" w:rsidRPr="008D1466">
        <w:rPr>
          <w:rFonts w:hint="eastAsia"/>
        </w:rPr>
        <w:t>“设置服务器端口号</w:t>
      </w:r>
      <w:r w:rsidR="002B15EB" w:rsidRPr="008D1466">
        <w:rPr>
          <w:rFonts w:hint="eastAsia"/>
        </w:rPr>
        <w:t>(</w:t>
      </w:r>
      <w:r w:rsidR="002B15EB" w:rsidRPr="008D1466">
        <w:rPr>
          <w:rFonts w:hint="eastAsia"/>
        </w:rPr>
        <w:t>默认为</w:t>
      </w:r>
      <w:r w:rsidR="002B15EB" w:rsidRPr="008D1466">
        <w:rPr>
          <w:rFonts w:hint="eastAsia"/>
        </w:rPr>
        <w:t>3</w:t>
      </w:r>
      <w:r w:rsidR="002B15EB" w:rsidRPr="008D1466">
        <w:t>000)</w:t>
      </w:r>
      <w:r w:rsidR="002B15EB"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002B15EB" w:rsidRPr="008D1466">
        <w:t>.</w:t>
      </w:r>
      <w:r w:rsidR="00ED5731" w:rsidRPr="008D1466">
        <w:t>9</w:t>
      </w:r>
      <w:r w:rsidR="002B15EB" w:rsidRPr="008D1466">
        <w:t>.15</w:t>
      </w:r>
      <w:r w:rsidR="002B15EB" w:rsidRPr="008D1466">
        <w:rPr>
          <w:rFonts w:hint="eastAsia"/>
        </w:rPr>
        <w:t>。</w:t>
      </w:r>
    </w:p>
    <w:p w14:paraId="2EE7CB2B" w14:textId="77777777" w:rsidR="002B15EB" w:rsidRPr="008D1466" w:rsidRDefault="002B15EB" w:rsidP="0067113D">
      <w:pPr>
        <w:pStyle w:val="af4"/>
      </w:pPr>
      <w:r w:rsidRPr="008D1466">
        <w:rPr>
          <w:noProof/>
        </w:rPr>
        <w:lastRenderedPageBreak/>
        <w:drawing>
          <wp:inline distT="0" distB="0" distL="0" distR="0" wp14:anchorId="7C2EE67F" wp14:editId="4C6CEA00">
            <wp:extent cx="5091194" cy="3142483"/>
            <wp:effectExtent l="0" t="0" r="0" b="1270"/>
            <wp:docPr id="1185" name="图片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126974" cy="3164568"/>
                    </a:xfrm>
                    <a:prstGeom prst="rect">
                      <a:avLst/>
                    </a:prstGeom>
                  </pic:spPr>
                </pic:pic>
              </a:graphicData>
            </a:graphic>
          </wp:inline>
        </w:drawing>
      </w:r>
    </w:p>
    <w:p w14:paraId="343AAF6B" w14:textId="0662951A"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15 </w:t>
      </w:r>
      <w:r w:rsidR="002B15EB" w:rsidRPr="008D1466">
        <w:rPr>
          <w:rFonts w:hint="eastAsia"/>
        </w:rPr>
        <w:t>设置服务器端口号</w:t>
      </w:r>
    </w:p>
    <w:p w14:paraId="4A685976" w14:textId="34D45381" w:rsidR="002B15EB" w:rsidRPr="008D1466" w:rsidRDefault="0067113D" w:rsidP="008D1466">
      <w:pPr>
        <w:ind w:firstLine="480"/>
      </w:pPr>
      <w:r>
        <w:rPr>
          <w:rFonts w:hint="eastAsia"/>
        </w:rPr>
        <w:t>12</w:t>
      </w:r>
      <w:r>
        <w:rPr>
          <w:rFonts w:hint="eastAsia"/>
        </w:rPr>
        <w:t>、</w:t>
      </w:r>
      <w:r w:rsidR="002B15EB" w:rsidRPr="008D1466">
        <w:rPr>
          <w:rFonts w:hint="eastAsia"/>
        </w:rPr>
        <w:t>点开“</w:t>
      </w:r>
      <w:r w:rsidR="002B15EB" w:rsidRPr="008D1466">
        <w:t>client</w:t>
      </w:r>
      <w:r w:rsidR="002B15EB" w:rsidRPr="008D1466">
        <w:rPr>
          <w:rFonts w:hint="eastAsia"/>
        </w:rPr>
        <w:t>_</w:t>
      </w:r>
      <w:r w:rsidR="002B15EB" w:rsidRPr="008D1466">
        <w:t>fan.c</w:t>
      </w:r>
      <w:r w:rsidR="002B15EB" w:rsidRPr="008D1466">
        <w:rPr>
          <w:rFonts w:hint="eastAsia"/>
        </w:rPr>
        <w:t>”文件。填写服务器的</w:t>
      </w:r>
      <w:r w:rsidR="002B15EB" w:rsidRPr="008D1466">
        <w:rPr>
          <w:rFonts w:hint="eastAsia"/>
        </w:rPr>
        <w:t>IP</w:t>
      </w:r>
      <w:r w:rsidR="002B15EB" w:rsidRPr="008D1466">
        <w:rPr>
          <w:rFonts w:hint="eastAsia"/>
        </w:rPr>
        <w:t>（由步骤</w:t>
      </w:r>
      <w:r w:rsidR="002B15EB" w:rsidRPr="008D1466">
        <w:rPr>
          <w:rFonts w:hint="eastAsia"/>
        </w:rPr>
        <w:t>8</w:t>
      </w:r>
      <w:r w:rsidR="002B15EB" w:rsidRPr="008D1466">
        <w:rPr>
          <w:rFonts w:hint="eastAsia"/>
        </w:rPr>
        <w:t>转换出来的</w:t>
      </w:r>
      <w:r w:rsidR="002B15EB" w:rsidRPr="008D1466">
        <w:rPr>
          <w:rFonts w:hint="eastAsia"/>
        </w:rPr>
        <w:t>I</w:t>
      </w:r>
      <w:r w:rsidR="00453F97" w:rsidRPr="008D1466">
        <w:t>p</w:t>
      </w:r>
      <w:r w:rsidR="002B15EB" w:rsidRPr="008D1466">
        <w:rPr>
          <w:rFonts w:hint="eastAsia"/>
        </w:rPr>
        <w:t>v</w:t>
      </w:r>
      <w:r w:rsidR="002B15EB" w:rsidRPr="008D1466">
        <w:t>6</w:t>
      </w:r>
      <w:r w:rsidR="002B15EB" w:rsidRPr="008D1466">
        <w:rPr>
          <w:rFonts w:hint="eastAsia"/>
        </w:rPr>
        <w:t>格式的</w:t>
      </w:r>
      <w:r w:rsidR="002B15EB" w:rsidRPr="008D1466">
        <w:rPr>
          <w:rFonts w:hint="eastAsia"/>
        </w:rPr>
        <w:t>IP</w:t>
      </w:r>
      <w:r w:rsidR="002B15EB" w:rsidRPr="008D1466">
        <w:rPr>
          <w:rFonts w:hint="eastAsia"/>
        </w:rPr>
        <w:t>）、端口。如下</w:t>
      </w:r>
      <w:r w:rsidR="00E74C4C" w:rsidRPr="008D1466">
        <w:rPr>
          <w:rFonts w:hint="eastAsia"/>
        </w:rPr>
        <w:t>图</w:t>
      </w:r>
      <w:r w:rsidR="00E74C4C" w:rsidRPr="008D1466">
        <w:rPr>
          <w:rFonts w:hint="eastAsia"/>
        </w:rPr>
        <w:t xml:space="preserve"> </w:t>
      </w:r>
      <w:r w:rsidR="001703B5" w:rsidRPr="008D1466">
        <w:t>7</w:t>
      </w:r>
      <w:r w:rsidR="002B15EB" w:rsidRPr="008D1466">
        <w:t>.</w:t>
      </w:r>
      <w:r w:rsidR="00ED5731" w:rsidRPr="008D1466">
        <w:t>9</w:t>
      </w:r>
      <w:r w:rsidR="002B15EB" w:rsidRPr="008D1466">
        <w:t>.16</w:t>
      </w:r>
      <w:r w:rsidR="002B15EB" w:rsidRPr="008D1466">
        <w:rPr>
          <w:rFonts w:hint="eastAsia"/>
        </w:rPr>
        <w:t>。修改完成后保存。</w:t>
      </w:r>
    </w:p>
    <w:p w14:paraId="203CE98C" w14:textId="77777777" w:rsidR="002B15EB" w:rsidRPr="008D1466" w:rsidRDefault="002B15EB" w:rsidP="0067113D">
      <w:pPr>
        <w:pStyle w:val="af4"/>
      </w:pPr>
      <w:r w:rsidRPr="008D1466">
        <w:rPr>
          <w:noProof/>
        </w:rPr>
        <w:drawing>
          <wp:inline distT="0" distB="0" distL="0" distR="0" wp14:anchorId="736D63D4" wp14:editId="4AC74060">
            <wp:extent cx="5199681" cy="1683904"/>
            <wp:effectExtent l="0" t="0" r="1270" b="0"/>
            <wp:docPr id="1186" name="图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235468" cy="1695494"/>
                    </a:xfrm>
                    <a:prstGeom prst="rect">
                      <a:avLst/>
                    </a:prstGeom>
                  </pic:spPr>
                </pic:pic>
              </a:graphicData>
            </a:graphic>
          </wp:inline>
        </w:drawing>
      </w:r>
    </w:p>
    <w:p w14:paraId="5BD865FE" w14:textId="0FBA8F14"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16 </w:t>
      </w:r>
      <w:r w:rsidR="002B15EB" w:rsidRPr="008D1466">
        <w:rPr>
          <w:rFonts w:hint="eastAsia"/>
        </w:rPr>
        <w:t>填写服务器</w:t>
      </w:r>
      <w:r w:rsidR="002B15EB" w:rsidRPr="008D1466">
        <w:rPr>
          <w:rFonts w:hint="eastAsia"/>
        </w:rPr>
        <w:t>IP</w:t>
      </w:r>
      <w:r w:rsidR="002B15EB" w:rsidRPr="008D1466">
        <w:rPr>
          <w:rFonts w:hint="eastAsia"/>
        </w:rPr>
        <w:t>、端口号</w:t>
      </w:r>
    </w:p>
    <w:p w14:paraId="17CD9BB7" w14:textId="7544CE53" w:rsidR="002B15EB" w:rsidRPr="008D1466" w:rsidRDefault="0067113D" w:rsidP="008D1466">
      <w:pPr>
        <w:ind w:firstLine="480"/>
      </w:pPr>
      <w:r>
        <w:rPr>
          <w:rFonts w:hint="eastAsia"/>
        </w:rPr>
        <w:t>1</w:t>
      </w:r>
      <w:r>
        <w:t>3</w:t>
      </w:r>
      <w:r>
        <w:rPr>
          <w:rFonts w:hint="eastAsia"/>
        </w:rPr>
        <w:t>、</w:t>
      </w:r>
      <w:r w:rsidR="002B15EB" w:rsidRPr="008D1466">
        <w:rPr>
          <w:rFonts w:hint="eastAsia"/>
        </w:rPr>
        <w:t>点开“</w:t>
      </w:r>
      <w:r w:rsidR="002B15EB" w:rsidRPr="008D1466">
        <w:t>client</w:t>
      </w:r>
      <w:r w:rsidR="002B15EB" w:rsidRPr="008D1466">
        <w:rPr>
          <w:rFonts w:hint="eastAsia"/>
        </w:rPr>
        <w:t>_</w:t>
      </w:r>
      <w:r w:rsidR="002B15EB" w:rsidRPr="008D1466">
        <w:t>temp_humi.c</w:t>
      </w:r>
      <w:r w:rsidR="002B15EB" w:rsidRPr="008D1466">
        <w:rPr>
          <w:rFonts w:hint="eastAsia"/>
        </w:rPr>
        <w:t>”文件。填写服务器的</w:t>
      </w:r>
      <w:r w:rsidR="002B15EB" w:rsidRPr="008D1466">
        <w:rPr>
          <w:rFonts w:hint="eastAsia"/>
        </w:rPr>
        <w:t>IP</w:t>
      </w:r>
      <w:r w:rsidR="002B15EB" w:rsidRPr="008D1466">
        <w:rPr>
          <w:rFonts w:hint="eastAsia"/>
        </w:rPr>
        <w:t>（由步骤</w:t>
      </w:r>
      <w:r w:rsidR="002B15EB" w:rsidRPr="008D1466">
        <w:rPr>
          <w:rFonts w:hint="eastAsia"/>
        </w:rPr>
        <w:t>8</w:t>
      </w:r>
      <w:r w:rsidR="002B15EB" w:rsidRPr="008D1466">
        <w:rPr>
          <w:rFonts w:hint="eastAsia"/>
        </w:rPr>
        <w:t>转换出来的</w:t>
      </w:r>
      <w:r w:rsidR="002B15EB" w:rsidRPr="008D1466">
        <w:rPr>
          <w:rFonts w:hint="eastAsia"/>
        </w:rPr>
        <w:t>I</w:t>
      </w:r>
      <w:r w:rsidR="00453F97" w:rsidRPr="008D1466">
        <w:t>p</w:t>
      </w:r>
      <w:r w:rsidR="002B15EB" w:rsidRPr="008D1466">
        <w:rPr>
          <w:rFonts w:hint="eastAsia"/>
        </w:rPr>
        <w:t>v</w:t>
      </w:r>
      <w:r w:rsidR="002B15EB" w:rsidRPr="008D1466">
        <w:t>6</w:t>
      </w:r>
      <w:r w:rsidR="002B15EB" w:rsidRPr="008D1466">
        <w:rPr>
          <w:rFonts w:hint="eastAsia"/>
        </w:rPr>
        <w:t>格式的</w:t>
      </w:r>
      <w:r w:rsidR="002B15EB" w:rsidRPr="008D1466">
        <w:rPr>
          <w:rFonts w:hint="eastAsia"/>
        </w:rPr>
        <w:t>IP</w:t>
      </w:r>
      <w:r w:rsidR="002B15EB" w:rsidRPr="008D1466">
        <w:rPr>
          <w:rFonts w:hint="eastAsia"/>
        </w:rPr>
        <w:t>）、端口。如下</w:t>
      </w:r>
      <w:r w:rsidR="00E74C4C" w:rsidRPr="008D1466">
        <w:rPr>
          <w:rFonts w:hint="eastAsia"/>
        </w:rPr>
        <w:t>图</w:t>
      </w:r>
      <w:r w:rsidR="00E74C4C" w:rsidRPr="008D1466">
        <w:rPr>
          <w:rFonts w:hint="eastAsia"/>
        </w:rPr>
        <w:t xml:space="preserve"> </w:t>
      </w:r>
      <w:r w:rsidR="001703B5" w:rsidRPr="008D1466">
        <w:t>7</w:t>
      </w:r>
      <w:r w:rsidR="002B15EB" w:rsidRPr="008D1466">
        <w:t>.</w:t>
      </w:r>
      <w:r w:rsidR="00ED5731" w:rsidRPr="008D1466">
        <w:t>9</w:t>
      </w:r>
      <w:r w:rsidR="002B15EB" w:rsidRPr="008D1466">
        <w:t>.17</w:t>
      </w:r>
      <w:r w:rsidR="002B15EB" w:rsidRPr="008D1466">
        <w:rPr>
          <w:rFonts w:hint="eastAsia"/>
        </w:rPr>
        <w:t>。修改完成后保存。</w:t>
      </w:r>
    </w:p>
    <w:p w14:paraId="45DB782C" w14:textId="77777777" w:rsidR="002B15EB" w:rsidRPr="008D1466" w:rsidRDefault="002B15EB" w:rsidP="0067113D">
      <w:pPr>
        <w:pStyle w:val="af4"/>
      </w:pPr>
      <w:r w:rsidRPr="008D1466">
        <w:rPr>
          <w:noProof/>
        </w:rPr>
        <w:drawing>
          <wp:inline distT="0" distB="0" distL="0" distR="0" wp14:anchorId="5C2F4917" wp14:editId="5433C33B">
            <wp:extent cx="4626244" cy="2048189"/>
            <wp:effectExtent l="0" t="0" r="3175" b="9525"/>
            <wp:docPr id="1187" name="图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656032" cy="2061377"/>
                    </a:xfrm>
                    <a:prstGeom prst="rect">
                      <a:avLst/>
                    </a:prstGeom>
                  </pic:spPr>
                </pic:pic>
              </a:graphicData>
            </a:graphic>
          </wp:inline>
        </w:drawing>
      </w:r>
    </w:p>
    <w:p w14:paraId="0F9E0EC6" w14:textId="51894F45"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17 </w:t>
      </w:r>
      <w:r w:rsidR="002B15EB" w:rsidRPr="008D1466">
        <w:rPr>
          <w:rFonts w:hint="eastAsia"/>
        </w:rPr>
        <w:t>填写服务器</w:t>
      </w:r>
      <w:r w:rsidR="002B15EB" w:rsidRPr="008D1466">
        <w:rPr>
          <w:rFonts w:hint="eastAsia"/>
        </w:rPr>
        <w:t>IP</w:t>
      </w:r>
      <w:r w:rsidR="002B15EB" w:rsidRPr="008D1466">
        <w:rPr>
          <w:rFonts w:hint="eastAsia"/>
        </w:rPr>
        <w:t>、端口号</w:t>
      </w:r>
    </w:p>
    <w:p w14:paraId="3DA96CCA" w14:textId="23C18AD6" w:rsidR="002B15EB" w:rsidRPr="008D1466" w:rsidRDefault="0067113D" w:rsidP="008D1466">
      <w:pPr>
        <w:ind w:firstLine="480"/>
      </w:pPr>
      <w:r>
        <w:rPr>
          <w:rFonts w:hint="eastAsia"/>
        </w:rPr>
        <w:t>1</w:t>
      </w:r>
      <w:r>
        <w:t>4</w:t>
      </w:r>
      <w:r>
        <w:rPr>
          <w:rFonts w:hint="eastAsia"/>
        </w:rPr>
        <w:t>、</w:t>
      </w:r>
      <w:r w:rsidR="002B15EB" w:rsidRPr="008D1466">
        <w:rPr>
          <w:rFonts w:hint="eastAsia"/>
        </w:rPr>
        <w:t>编译“</w:t>
      </w:r>
      <w:r w:rsidR="002B15EB" w:rsidRPr="008D1466">
        <w:rPr>
          <w:rFonts w:hint="eastAsia"/>
        </w:rPr>
        <w:t>ser</w:t>
      </w:r>
      <w:r w:rsidR="002B15EB" w:rsidRPr="008D1466">
        <w:t>ver.c</w:t>
      </w:r>
      <w:r w:rsidR="002B15EB" w:rsidRPr="008D1466">
        <w:rPr>
          <w:rFonts w:hint="eastAsia"/>
        </w:rPr>
        <w:t>”。</w:t>
      </w:r>
    </w:p>
    <w:p w14:paraId="27BF5754" w14:textId="77777777" w:rsidR="002B15EB" w:rsidRPr="008D1466" w:rsidRDefault="002B15EB" w:rsidP="008D1466">
      <w:pPr>
        <w:ind w:firstLine="480"/>
      </w:pPr>
      <w:r w:rsidRPr="008D1466">
        <w:rPr>
          <w:rFonts w:hint="eastAsia"/>
        </w:rPr>
        <w:lastRenderedPageBreak/>
        <w:t>m</w:t>
      </w:r>
      <w:r w:rsidRPr="008D1466">
        <w:t xml:space="preserve">ake server </w:t>
      </w:r>
      <w:r w:rsidRPr="008D1466">
        <w:rPr>
          <w:rFonts w:hint="eastAsia"/>
        </w:rPr>
        <w:t>M</w:t>
      </w:r>
      <w:r w:rsidRPr="008D1466">
        <w:t>=ENABLE_KEY</w:t>
      </w:r>
      <w:r w:rsidRPr="008D1466">
        <w:rPr>
          <w:rFonts w:hint="eastAsia"/>
        </w:rPr>
        <w:t xml:space="preserve"> &lt;</w:t>
      </w:r>
      <w:r w:rsidRPr="008D1466">
        <w:rPr>
          <w:rFonts w:hint="eastAsia"/>
        </w:rPr>
        <w:t>回车</w:t>
      </w:r>
      <w:r w:rsidRPr="008D1466">
        <w:t>&gt;</w:t>
      </w:r>
    </w:p>
    <w:p w14:paraId="7285F21A" w14:textId="66EA7B87" w:rsidR="002B15EB" w:rsidRPr="008D1466" w:rsidRDefault="002B15EB" w:rsidP="008D1466">
      <w:pPr>
        <w:ind w:firstLine="480"/>
      </w:pPr>
      <w:r w:rsidRPr="008D1466">
        <w:rPr>
          <w:rFonts w:hint="eastAsia"/>
        </w:rPr>
        <w:t>如</w:t>
      </w:r>
      <w:r w:rsidR="00E74C4C" w:rsidRPr="008D1466">
        <w:rPr>
          <w:rFonts w:hint="eastAsia"/>
        </w:rPr>
        <w:t>图</w:t>
      </w:r>
      <w:r w:rsidR="00E74C4C" w:rsidRPr="008D1466">
        <w:rPr>
          <w:rFonts w:hint="eastAsia"/>
        </w:rPr>
        <w:t xml:space="preserve"> </w:t>
      </w:r>
      <w:r w:rsidR="001703B5" w:rsidRPr="008D1466">
        <w:t>7</w:t>
      </w:r>
      <w:r w:rsidRPr="008D1466">
        <w:t>.</w:t>
      </w:r>
      <w:r w:rsidR="00ED5731" w:rsidRPr="008D1466">
        <w:t>9</w:t>
      </w:r>
      <w:r w:rsidRPr="008D1466">
        <w:t>.18</w:t>
      </w:r>
      <w:r w:rsidRPr="008D1466">
        <w:rPr>
          <w:rFonts w:hint="eastAsia"/>
        </w:rPr>
        <w:t>。</w:t>
      </w:r>
    </w:p>
    <w:p w14:paraId="17A5BF51" w14:textId="77777777" w:rsidR="002B15EB" w:rsidRPr="008D1466" w:rsidRDefault="002B15EB" w:rsidP="0067113D">
      <w:pPr>
        <w:pStyle w:val="af4"/>
      </w:pPr>
      <w:r w:rsidRPr="008D1466">
        <w:rPr>
          <w:noProof/>
        </w:rPr>
        <w:drawing>
          <wp:inline distT="0" distB="0" distL="0" distR="0" wp14:anchorId="203E2F72" wp14:editId="1FD55A7B">
            <wp:extent cx="5400040" cy="371960"/>
            <wp:effectExtent l="0" t="0" r="0" b="9525"/>
            <wp:docPr id="1188" name="图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501012" cy="378915"/>
                    </a:xfrm>
                    <a:prstGeom prst="rect">
                      <a:avLst/>
                    </a:prstGeom>
                  </pic:spPr>
                </pic:pic>
              </a:graphicData>
            </a:graphic>
          </wp:inline>
        </w:drawing>
      </w:r>
    </w:p>
    <w:p w14:paraId="4CA9413E" w14:textId="43F8F166"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D5731" w:rsidRPr="008D1466">
        <w:t>9</w:t>
      </w:r>
      <w:r w:rsidR="002B15EB" w:rsidRPr="008D1466">
        <w:t xml:space="preserve">.18 </w:t>
      </w:r>
      <w:r w:rsidR="002B15EB" w:rsidRPr="008D1466">
        <w:rPr>
          <w:rFonts w:hint="eastAsia"/>
        </w:rPr>
        <w:t>编译“</w:t>
      </w:r>
      <w:r w:rsidR="002B15EB" w:rsidRPr="008D1466">
        <w:rPr>
          <w:rFonts w:hint="eastAsia"/>
        </w:rPr>
        <w:t>ser</w:t>
      </w:r>
      <w:r w:rsidR="002B15EB" w:rsidRPr="008D1466">
        <w:t>ver.c</w:t>
      </w:r>
      <w:r w:rsidR="002B15EB" w:rsidRPr="008D1466">
        <w:rPr>
          <w:rFonts w:hint="eastAsia"/>
        </w:rPr>
        <w:t>”</w:t>
      </w:r>
    </w:p>
    <w:p w14:paraId="1438D7EB" w14:textId="571EC40C" w:rsidR="002B15EB" w:rsidRPr="008D1466" w:rsidRDefault="0067113D" w:rsidP="008D1466">
      <w:pPr>
        <w:ind w:firstLine="480"/>
      </w:pPr>
      <w:r>
        <w:rPr>
          <w:rFonts w:hint="eastAsia"/>
        </w:rPr>
        <w:t>1</w:t>
      </w:r>
      <w:r>
        <w:t>5</w:t>
      </w:r>
      <w:r>
        <w:rPr>
          <w:rFonts w:hint="eastAsia"/>
        </w:rPr>
        <w:t>、</w:t>
      </w:r>
      <w:r w:rsidR="002B15EB" w:rsidRPr="008D1466">
        <w:rPr>
          <w:rFonts w:hint="eastAsia"/>
        </w:rPr>
        <w:t>编译结果如</w:t>
      </w:r>
      <w:r w:rsidR="00E74C4C" w:rsidRPr="008D1466">
        <w:rPr>
          <w:rFonts w:hint="eastAsia"/>
        </w:rPr>
        <w:t>图</w:t>
      </w:r>
      <w:r w:rsidR="00E74C4C" w:rsidRPr="008D1466">
        <w:rPr>
          <w:rFonts w:hint="eastAsia"/>
        </w:rPr>
        <w:t xml:space="preserve"> </w:t>
      </w:r>
      <w:r w:rsidR="001703B5" w:rsidRPr="008D1466">
        <w:t>7</w:t>
      </w:r>
      <w:r w:rsidR="002B15EB" w:rsidRPr="008D1466">
        <w:t>.</w:t>
      </w:r>
      <w:r w:rsidR="00EE0BC9" w:rsidRPr="008D1466">
        <w:t>9</w:t>
      </w:r>
      <w:r w:rsidR="002B15EB" w:rsidRPr="008D1466">
        <w:t>.19</w:t>
      </w:r>
      <w:r w:rsidR="002B15EB" w:rsidRPr="008D1466">
        <w:rPr>
          <w:rFonts w:hint="eastAsia"/>
        </w:rPr>
        <w:t>，使用</w:t>
      </w:r>
      <w:r w:rsidR="002B15EB" w:rsidRPr="008D1466">
        <w:rPr>
          <w:rFonts w:hint="eastAsia"/>
        </w:rPr>
        <w:t>ls</w:t>
      </w:r>
      <w:r w:rsidR="002B15EB" w:rsidRPr="008D1466">
        <w:t xml:space="preserve"> </w:t>
      </w:r>
      <w:r w:rsidR="002B15EB" w:rsidRPr="008D1466">
        <w:rPr>
          <w:rFonts w:hint="eastAsia"/>
        </w:rPr>
        <w:t>命令，可查看生成的</w:t>
      </w:r>
      <w:r w:rsidR="002B15EB" w:rsidRPr="008D1466">
        <w:rPr>
          <w:rFonts w:hint="eastAsia"/>
        </w:rPr>
        <w:t>h</w:t>
      </w:r>
      <w:r w:rsidR="002B15EB" w:rsidRPr="008D1466">
        <w:t>ex</w:t>
      </w:r>
      <w:r w:rsidR="002B15EB" w:rsidRPr="008D1466">
        <w:rPr>
          <w:rFonts w:hint="eastAsia"/>
        </w:rPr>
        <w:t>文件。</w:t>
      </w:r>
    </w:p>
    <w:p w14:paraId="63C01787" w14:textId="77777777" w:rsidR="002B15EB" w:rsidRPr="008D1466" w:rsidRDefault="002B15EB" w:rsidP="0067113D">
      <w:pPr>
        <w:pStyle w:val="af4"/>
      </w:pPr>
      <w:r w:rsidRPr="008D1466">
        <w:rPr>
          <w:noProof/>
        </w:rPr>
        <w:drawing>
          <wp:inline distT="0" distB="0" distL="0" distR="0" wp14:anchorId="2CD758C0" wp14:editId="5C748109">
            <wp:extent cx="5400040" cy="921385"/>
            <wp:effectExtent l="0" t="0" r="0" b="0"/>
            <wp:docPr id="1189" name="图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400040" cy="921385"/>
                    </a:xfrm>
                    <a:prstGeom prst="rect">
                      <a:avLst/>
                    </a:prstGeom>
                  </pic:spPr>
                </pic:pic>
              </a:graphicData>
            </a:graphic>
          </wp:inline>
        </w:drawing>
      </w:r>
    </w:p>
    <w:p w14:paraId="5B5388FB" w14:textId="71524002"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E0BC9" w:rsidRPr="008D1466">
        <w:t>9</w:t>
      </w:r>
      <w:r w:rsidR="002B15EB" w:rsidRPr="008D1466">
        <w:t>.19</w:t>
      </w:r>
      <w:r w:rsidR="002B15EB" w:rsidRPr="008D1466">
        <w:rPr>
          <w:rFonts w:hint="eastAsia"/>
        </w:rPr>
        <w:t>编译结果</w:t>
      </w:r>
    </w:p>
    <w:p w14:paraId="2EBAF773" w14:textId="10028E7E" w:rsidR="002B15EB" w:rsidRPr="008D1466" w:rsidRDefault="0067113D" w:rsidP="008D1466">
      <w:pPr>
        <w:ind w:firstLine="480"/>
      </w:pPr>
      <w:r>
        <w:t>16</w:t>
      </w:r>
      <w:r>
        <w:rPr>
          <w:rFonts w:hint="eastAsia"/>
        </w:rPr>
        <w:t>、</w:t>
      </w:r>
      <w:r w:rsidR="002B15EB" w:rsidRPr="008D1466">
        <w:rPr>
          <w:rFonts w:hint="eastAsia"/>
        </w:rPr>
        <w:t>CC</w:t>
      </w:r>
      <w:r w:rsidR="002B15EB" w:rsidRPr="008D1466">
        <w:t>Debugger</w:t>
      </w:r>
      <w:r w:rsidR="002B15EB" w:rsidRPr="008D1466">
        <w:rPr>
          <w:rFonts w:hint="eastAsia"/>
        </w:rPr>
        <w:t>连接到服务器节点，连接方法如</w:t>
      </w:r>
      <w:r w:rsidR="00E74C4C" w:rsidRPr="008D1466">
        <w:rPr>
          <w:rFonts w:hint="eastAsia"/>
        </w:rPr>
        <w:t>图</w:t>
      </w:r>
      <w:r w:rsidR="00E74C4C" w:rsidRPr="008D1466">
        <w:rPr>
          <w:rFonts w:hint="eastAsia"/>
        </w:rPr>
        <w:t xml:space="preserve"> </w:t>
      </w:r>
      <w:r w:rsidR="001703B5" w:rsidRPr="008D1466">
        <w:t>7</w:t>
      </w:r>
      <w:r w:rsidR="002B15EB" w:rsidRPr="008D1466">
        <w:t>.</w:t>
      </w:r>
      <w:r w:rsidR="00EE0BC9" w:rsidRPr="008D1466">
        <w:t>9</w:t>
      </w:r>
      <w:r w:rsidR="002B15EB" w:rsidRPr="008D1466">
        <w:t>.20</w:t>
      </w:r>
      <w:r w:rsidR="002B15EB" w:rsidRPr="008D1466">
        <w:rPr>
          <w:rFonts w:hint="eastAsia"/>
        </w:rPr>
        <w:t>，轻按</w:t>
      </w:r>
      <w:r w:rsidR="002B15EB" w:rsidRPr="008D1466">
        <w:rPr>
          <w:rFonts w:hint="eastAsia"/>
        </w:rPr>
        <w:t>CC</w:t>
      </w:r>
      <w:r w:rsidR="002B15EB" w:rsidRPr="008D1466">
        <w:t>Debugger</w:t>
      </w:r>
      <w:r w:rsidR="002B15EB" w:rsidRPr="008D1466">
        <w:rPr>
          <w:rFonts w:hint="eastAsia"/>
        </w:rPr>
        <w:t>复位按键，指示灯变绿，表示连接正常。如下</w:t>
      </w:r>
      <w:r w:rsidR="00E74C4C" w:rsidRPr="008D1466">
        <w:rPr>
          <w:rFonts w:hint="eastAsia"/>
        </w:rPr>
        <w:t>图</w:t>
      </w:r>
      <w:r w:rsidR="00E74C4C" w:rsidRPr="008D1466">
        <w:rPr>
          <w:rFonts w:hint="eastAsia"/>
        </w:rPr>
        <w:t xml:space="preserve"> </w:t>
      </w:r>
      <w:r w:rsidR="001703B5" w:rsidRPr="008D1466">
        <w:t>7</w:t>
      </w:r>
      <w:r w:rsidR="002B15EB" w:rsidRPr="008D1466">
        <w:t>.</w:t>
      </w:r>
      <w:r w:rsidR="00EE0BC9" w:rsidRPr="008D1466">
        <w:t>9</w:t>
      </w:r>
      <w:r w:rsidR="002B15EB" w:rsidRPr="008D1466">
        <w:rPr>
          <w:rFonts w:hint="eastAsia"/>
        </w:rPr>
        <w:t>.</w:t>
      </w:r>
      <w:r w:rsidR="002B15EB" w:rsidRPr="008D1466">
        <w:t>21</w:t>
      </w:r>
      <w:r w:rsidR="002B15EB" w:rsidRPr="008D1466">
        <w:rPr>
          <w:rFonts w:hint="eastAsia"/>
        </w:rPr>
        <w:t>。</w:t>
      </w:r>
    </w:p>
    <w:p w14:paraId="55B3D0B1" w14:textId="77777777" w:rsidR="002B15EB" w:rsidRPr="008D1466" w:rsidRDefault="002B15EB" w:rsidP="0067113D">
      <w:pPr>
        <w:pStyle w:val="af4"/>
      </w:pPr>
      <w:r w:rsidRPr="008D1466">
        <w:rPr>
          <w:noProof/>
        </w:rPr>
        <w:drawing>
          <wp:inline distT="0" distB="0" distL="0" distR="0" wp14:anchorId="7C871473" wp14:editId="0761EF48">
            <wp:extent cx="1804283" cy="1659061"/>
            <wp:effectExtent l="0" t="0" r="5715" b="0"/>
            <wp:docPr id="1190" name="图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1822415" cy="1675733"/>
                    </a:xfrm>
                    <a:prstGeom prst="rect">
                      <a:avLst/>
                    </a:prstGeom>
                  </pic:spPr>
                </pic:pic>
              </a:graphicData>
            </a:graphic>
          </wp:inline>
        </w:drawing>
      </w:r>
    </w:p>
    <w:p w14:paraId="6E59EEF0" w14:textId="7D7D5F05"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E0BC9" w:rsidRPr="008D1466">
        <w:t>9</w:t>
      </w:r>
      <w:r w:rsidR="002B15EB" w:rsidRPr="008D1466">
        <w:t>.2</w:t>
      </w:r>
      <w:r w:rsidR="00115DA2" w:rsidRPr="008D1466">
        <w:t>0</w:t>
      </w:r>
      <w:r w:rsidR="002B15EB" w:rsidRPr="008D1466">
        <w:t xml:space="preserve"> </w:t>
      </w:r>
      <w:r w:rsidR="002B15EB" w:rsidRPr="008D1466">
        <w:rPr>
          <w:rFonts w:hint="eastAsia"/>
        </w:rPr>
        <w:t>底座接入</w:t>
      </w:r>
      <w:r w:rsidR="002B15EB" w:rsidRPr="008D1466">
        <w:rPr>
          <w:rFonts w:hint="eastAsia"/>
        </w:rPr>
        <w:t>C</w:t>
      </w:r>
      <w:r w:rsidR="002B15EB" w:rsidRPr="008D1466">
        <w:t>CDebugger</w:t>
      </w:r>
    </w:p>
    <w:p w14:paraId="0B3068D3" w14:textId="77777777" w:rsidR="002B15EB" w:rsidRPr="008D1466" w:rsidRDefault="002B15EB" w:rsidP="0067113D">
      <w:pPr>
        <w:pStyle w:val="af4"/>
      </w:pPr>
      <w:r w:rsidRPr="008D1466">
        <w:rPr>
          <w:noProof/>
        </w:rPr>
        <w:drawing>
          <wp:inline distT="0" distB="0" distL="0" distR="0" wp14:anchorId="5F9CDC84" wp14:editId="4F79C1A1">
            <wp:extent cx="2169763" cy="2452309"/>
            <wp:effectExtent l="0" t="0" r="2540" b="5715"/>
            <wp:docPr id="1191" name="图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2209901" cy="2497674"/>
                    </a:xfrm>
                    <a:prstGeom prst="rect">
                      <a:avLst/>
                    </a:prstGeom>
                  </pic:spPr>
                </pic:pic>
              </a:graphicData>
            </a:graphic>
          </wp:inline>
        </w:drawing>
      </w:r>
    </w:p>
    <w:p w14:paraId="5B320F0A" w14:textId="0FAC82E7"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EE0BC9" w:rsidRPr="008D1466">
        <w:t>9</w:t>
      </w:r>
      <w:r w:rsidR="002B15EB" w:rsidRPr="008D1466">
        <w:t>.2</w:t>
      </w:r>
      <w:r w:rsidR="00115DA2" w:rsidRPr="008D1466">
        <w:t>1</w:t>
      </w:r>
      <w:r w:rsidR="002B15EB" w:rsidRPr="008D1466">
        <w:t xml:space="preserve"> </w:t>
      </w:r>
      <w:r w:rsidR="002B15EB" w:rsidRPr="008D1466">
        <w:rPr>
          <w:rFonts w:hint="eastAsia"/>
        </w:rPr>
        <w:t>检测</w:t>
      </w:r>
      <w:r w:rsidR="002B15EB" w:rsidRPr="008D1466">
        <w:rPr>
          <w:rFonts w:hint="eastAsia"/>
        </w:rPr>
        <w:t>CC</w:t>
      </w:r>
      <w:r w:rsidR="002B15EB" w:rsidRPr="008D1466">
        <w:t>Debugger</w:t>
      </w:r>
      <w:r w:rsidR="002B15EB" w:rsidRPr="008D1466">
        <w:rPr>
          <w:rFonts w:hint="eastAsia"/>
        </w:rPr>
        <w:t>连接状态</w:t>
      </w:r>
    </w:p>
    <w:p w14:paraId="2A77C8CD" w14:textId="6AD00D6C" w:rsidR="002B15EB" w:rsidRPr="008D1466" w:rsidRDefault="0067113D" w:rsidP="008D1466">
      <w:pPr>
        <w:ind w:firstLine="480"/>
      </w:pPr>
      <w:r>
        <w:rPr>
          <w:rFonts w:hint="eastAsia"/>
        </w:rPr>
        <w:t>1</w:t>
      </w:r>
      <w:r>
        <w:t>7</w:t>
      </w:r>
      <w:r>
        <w:rPr>
          <w:rFonts w:hint="eastAsia"/>
        </w:rPr>
        <w:t>、</w:t>
      </w:r>
      <w:r w:rsidR="002B15EB" w:rsidRPr="008D1466">
        <w:rPr>
          <w:rFonts w:hint="eastAsia"/>
        </w:rPr>
        <w:t>将界面切换到</w:t>
      </w:r>
      <w:r w:rsidR="002B15EB" w:rsidRPr="008D1466">
        <w:rPr>
          <w:rFonts w:hint="eastAsia"/>
        </w:rPr>
        <w:t>win</w:t>
      </w:r>
      <w:r w:rsidR="002B15EB" w:rsidRPr="008D1466">
        <w:t>dow</w:t>
      </w:r>
      <w:r w:rsidR="002B15EB" w:rsidRPr="008D1466">
        <w:rPr>
          <w:rFonts w:hint="eastAsia"/>
        </w:rPr>
        <w:t>下，使用</w:t>
      </w:r>
      <w:r w:rsidR="002B15EB" w:rsidRPr="008D1466">
        <w:t>SmartRF Flash Programmer</w:t>
      </w:r>
      <w:r w:rsidR="002B15EB" w:rsidRPr="008D1466">
        <w:rPr>
          <w:rFonts w:hint="eastAsia"/>
        </w:rPr>
        <w:t>进行程序下载。</w:t>
      </w:r>
    </w:p>
    <w:p w14:paraId="505F35F7" w14:textId="590851EE" w:rsidR="002B15EB" w:rsidRPr="008D1466" w:rsidRDefault="0067113D" w:rsidP="008D1466">
      <w:pPr>
        <w:ind w:firstLine="480"/>
      </w:pPr>
      <w:r>
        <w:rPr>
          <w:rFonts w:hint="eastAsia"/>
        </w:rPr>
        <w:t>1</w:t>
      </w:r>
      <w:r>
        <w:t>8</w:t>
      </w:r>
      <w:r>
        <w:rPr>
          <w:rFonts w:hint="eastAsia"/>
        </w:rPr>
        <w:t>、</w:t>
      </w:r>
      <w:r w:rsidR="002B15EB" w:rsidRPr="008D1466">
        <w:rPr>
          <w:rFonts w:hint="eastAsia"/>
        </w:rPr>
        <w:t>点击桌面图标</w:t>
      </w:r>
      <w:r w:rsidR="002B15EB" w:rsidRPr="008D1466">
        <w:rPr>
          <w:noProof/>
        </w:rPr>
        <w:drawing>
          <wp:inline distT="0" distB="0" distL="0" distR="0" wp14:anchorId="540484F5" wp14:editId="4C6D9780">
            <wp:extent cx="349055" cy="460118"/>
            <wp:effectExtent l="0" t="0" r="0" b="0"/>
            <wp:docPr id="1192" name="图片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362915" cy="478389"/>
                    </a:xfrm>
                    <a:prstGeom prst="rect">
                      <a:avLst/>
                    </a:prstGeom>
                  </pic:spPr>
                </pic:pic>
              </a:graphicData>
            </a:graphic>
          </wp:inline>
        </w:drawing>
      </w:r>
      <w:r w:rsidR="002B15EB" w:rsidRPr="008D1466">
        <w:rPr>
          <w:rFonts w:hint="eastAsia"/>
        </w:rPr>
        <w:t>，打开软件，设置软件，加载</w:t>
      </w:r>
      <w:r w:rsidR="002B15EB" w:rsidRPr="008D1466">
        <w:rPr>
          <w:rFonts w:hint="eastAsia"/>
        </w:rPr>
        <w:t>ser</w:t>
      </w:r>
      <w:r w:rsidR="002B15EB" w:rsidRPr="008D1466">
        <w:t>ver.</w:t>
      </w:r>
      <w:r w:rsidR="002B15EB" w:rsidRPr="008D1466">
        <w:rPr>
          <w:rFonts w:hint="eastAsia"/>
        </w:rPr>
        <w:t>hex</w:t>
      </w:r>
      <w:r w:rsidR="002B15EB" w:rsidRPr="008D1466">
        <w:rPr>
          <w:rFonts w:hint="eastAsia"/>
        </w:rPr>
        <w:t>文件如</w:t>
      </w:r>
      <w:r w:rsidR="00E74C4C" w:rsidRPr="008D1466">
        <w:rPr>
          <w:rFonts w:hint="eastAsia"/>
        </w:rPr>
        <w:t>图</w:t>
      </w:r>
      <w:r w:rsidR="00E74C4C" w:rsidRPr="008D1466">
        <w:rPr>
          <w:rFonts w:hint="eastAsia"/>
        </w:rPr>
        <w:t xml:space="preserve"> </w:t>
      </w:r>
      <w:r w:rsidR="001703B5" w:rsidRPr="008D1466">
        <w:t>7</w:t>
      </w:r>
      <w:r w:rsidR="002B15EB" w:rsidRPr="008D1466">
        <w:t>.</w:t>
      </w:r>
      <w:r w:rsidR="00390A62" w:rsidRPr="008D1466">
        <w:t>9</w:t>
      </w:r>
      <w:r w:rsidR="002B15EB" w:rsidRPr="008D1466">
        <w:t>.2</w:t>
      </w:r>
      <w:r w:rsidR="00115DA2" w:rsidRPr="008D1466">
        <w:t>2</w:t>
      </w:r>
      <w:r w:rsidR="002B15EB" w:rsidRPr="008D1466">
        <w:rPr>
          <w:rFonts w:hint="eastAsia"/>
        </w:rPr>
        <w:t>。</w:t>
      </w:r>
    </w:p>
    <w:p w14:paraId="6FA6283C" w14:textId="77777777" w:rsidR="002B15EB" w:rsidRPr="008D1466" w:rsidRDefault="002B15EB" w:rsidP="0067113D">
      <w:pPr>
        <w:pStyle w:val="af4"/>
      </w:pPr>
      <w:r w:rsidRPr="008D1466">
        <w:rPr>
          <w:noProof/>
        </w:rPr>
        <w:lastRenderedPageBreak/>
        <w:drawing>
          <wp:inline distT="0" distB="0" distL="0" distR="0" wp14:anchorId="2359E3F1" wp14:editId="3D95EA70">
            <wp:extent cx="4471261" cy="2533223"/>
            <wp:effectExtent l="0" t="0" r="5715" b="635"/>
            <wp:docPr id="1193" name="图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4515320" cy="2558185"/>
                    </a:xfrm>
                    <a:prstGeom prst="rect">
                      <a:avLst/>
                    </a:prstGeom>
                  </pic:spPr>
                </pic:pic>
              </a:graphicData>
            </a:graphic>
          </wp:inline>
        </w:drawing>
      </w:r>
    </w:p>
    <w:p w14:paraId="54626807" w14:textId="5C52CF21"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390A62" w:rsidRPr="008D1466">
        <w:t>9</w:t>
      </w:r>
      <w:r w:rsidR="002B15EB" w:rsidRPr="008D1466">
        <w:t>.2</w:t>
      </w:r>
      <w:r w:rsidR="00115DA2" w:rsidRPr="008D1466">
        <w:t>2</w:t>
      </w:r>
      <w:r w:rsidR="002B15EB" w:rsidRPr="008D1466">
        <w:t xml:space="preserve"> </w:t>
      </w:r>
      <w:r w:rsidR="002B15EB" w:rsidRPr="008D1466">
        <w:rPr>
          <w:rFonts w:hint="eastAsia"/>
        </w:rPr>
        <w:t>加载</w:t>
      </w:r>
      <w:r w:rsidR="002B15EB" w:rsidRPr="008D1466">
        <w:rPr>
          <w:rFonts w:hint="eastAsia"/>
        </w:rPr>
        <w:t>hex</w:t>
      </w:r>
      <w:r w:rsidR="002B15EB" w:rsidRPr="008D1466">
        <w:rPr>
          <w:rFonts w:hint="eastAsia"/>
        </w:rPr>
        <w:t>文件</w:t>
      </w:r>
    </w:p>
    <w:p w14:paraId="5E3DB37A" w14:textId="77777777" w:rsidR="002B15EB" w:rsidRPr="008D1466" w:rsidRDefault="002B15EB" w:rsidP="008D1466">
      <w:pPr>
        <w:ind w:firstLine="480"/>
      </w:pPr>
      <w:r w:rsidRPr="008D1466">
        <w:rPr>
          <w:rFonts w:hint="eastAsia"/>
        </w:rPr>
        <w:t>浏览</w:t>
      </w:r>
      <w:r w:rsidRPr="008D1466">
        <w:rPr>
          <w:rFonts w:hint="eastAsia"/>
        </w:rPr>
        <w:t>hex</w:t>
      </w:r>
      <w:r w:rsidRPr="008D1466">
        <w:rPr>
          <w:rFonts w:hint="eastAsia"/>
        </w:rPr>
        <w:t>文件路径</w:t>
      </w:r>
      <w:r w:rsidRPr="008D1466">
        <w:rPr>
          <w:rFonts w:hint="eastAsia"/>
        </w:rPr>
        <w:t>:</w:t>
      </w:r>
    </w:p>
    <w:p w14:paraId="001B2E7C" w14:textId="2CFD821B" w:rsidR="002B15EB" w:rsidRPr="008D1466" w:rsidRDefault="0067113D" w:rsidP="008D1466">
      <w:pPr>
        <w:ind w:firstLine="480"/>
      </w:pPr>
      <w:r>
        <w:rPr>
          <w:rFonts w:hint="eastAsia"/>
        </w:rPr>
        <w:t>c</w:t>
      </w:r>
      <w:r w:rsidR="00453F97" w:rsidRPr="008D1466">
        <w:t>ontiki</w:t>
      </w:r>
      <w:r w:rsidR="002B15EB" w:rsidRPr="008D1466">
        <w:t>-sensinode-cc-ports\examples\cc2530dk\exp2-ipv6-</w:t>
      </w:r>
      <w:r w:rsidR="002B15EB" w:rsidRPr="008D1466">
        <w:rPr>
          <w:rFonts w:hint="eastAsia"/>
        </w:rPr>
        <w:t>temp</w:t>
      </w:r>
      <w:r w:rsidR="002B15EB" w:rsidRPr="008D1466">
        <w:t>_humi</w:t>
      </w:r>
      <w:r w:rsidR="002B15EB" w:rsidRPr="008D1466">
        <w:rPr>
          <w:rFonts w:hint="eastAsia"/>
        </w:rPr>
        <w:t>。</w:t>
      </w:r>
    </w:p>
    <w:p w14:paraId="2DD2F263" w14:textId="3D0AA85A" w:rsidR="002B15EB" w:rsidRPr="008D1466" w:rsidRDefault="002B15EB" w:rsidP="008D1466">
      <w:pPr>
        <w:ind w:firstLine="480"/>
      </w:pPr>
      <w:r w:rsidRPr="008D1466">
        <w:rPr>
          <w:rFonts w:hint="eastAsia"/>
        </w:rPr>
        <w:t>选择</w:t>
      </w:r>
      <w:r w:rsidRPr="008D1466">
        <w:t>”</w:t>
      </w:r>
      <w:r w:rsidRPr="008D1466">
        <w:rPr>
          <w:rFonts w:hint="eastAsia"/>
        </w:rPr>
        <w:t>ser</w:t>
      </w:r>
      <w:r w:rsidRPr="008D1466">
        <w:t>ver.hex</w:t>
      </w:r>
      <w:r w:rsidR="00453F97" w:rsidRPr="008D1466">
        <w:rPr>
          <w:rFonts w:hint="eastAsia"/>
        </w:rPr>
        <w:t>“</w:t>
      </w:r>
      <w:r w:rsidRPr="008D1466">
        <w:rPr>
          <w:rFonts w:hint="eastAsia"/>
        </w:rPr>
        <w:t>点击下载按键进行下载如</w:t>
      </w:r>
      <w:r w:rsidR="00E74C4C" w:rsidRPr="008D1466">
        <w:rPr>
          <w:rFonts w:hint="eastAsia"/>
        </w:rPr>
        <w:t>图</w:t>
      </w:r>
      <w:r w:rsidR="00E74C4C" w:rsidRPr="008D1466">
        <w:rPr>
          <w:rFonts w:hint="eastAsia"/>
        </w:rPr>
        <w:t xml:space="preserve"> </w:t>
      </w:r>
      <w:r w:rsidR="001703B5" w:rsidRPr="008D1466">
        <w:t>7</w:t>
      </w:r>
      <w:r w:rsidRPr="008D1466">
        <w:t>.</w:t>
      </w:r>
      <w:r w:rsidR="00390A62" w:rsidRPr="008D1466">
        <w:t>9</w:t>
      </w:r>
      <w:r w:rsidRPr="008D1466">
        <w:t>.2</w:t>
      </w:r>
      <w:r w:rsidR="00115DA2" w:rsidRPr="008D1466">
        <w:t>3</w:t>
      </w:r>
      <w:r w:rsidRPr="008D1466">
        <w:rPr>
          <w:rFonts w:hint="eastAsia"/>
        </w:rPr>
        <w:t>。</w:t>
      </w:r>
    </w:p>
    <w:p w14:paraId="10A9814F" w14:textId="77777777" w:rsidR="002B15EB" w:rsidRPr="008D1466" w:rsidRDefault="002B15EB" w:rsidP="0067113D">
      <w:pPr>
        <w:pStyle w:val="af4"/>
      </w:pPr>
      <w:r w:rsidRPr="008D1466">
        <w:rPr>
          <w:noProof/>
        </w:rPr>
        <w:drawing>
          <wp:inline distT="0" distB="0" distL="0" distR="0" wp14:anchorId="375B964F" wp14:editId="4097060D">
            <wp:extent cx="4515666" cy="3460029"/>
            <wp:effectExtent l="0" t="0" r="0" b="7620"/>
            <wp:docPr id="1194" name="图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4531745" cy="3472349"/>
                    </a:xfrm>
                    <a:prstGeom prst="rect">
                      <a:avLst/>
                    </a:prstGeom>
                  </pic:spPr>
                </pic:pic>
              </a:graphicData>
            </a:graphic>
          </wp:inline>
        </w:drawing>
      </w:r>
    </w:p>
    <w:p w14:paraId="51D25E2F" w14:textId="19461570"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390A62" w:rsidRPr="008D1466">
        <w:t>9</w:t>
      </w:r>
      <w:r w:rsidR="002B15EB" w:rsidRPr="008D1466">
        <w:t>.2</w:t>
      </w:r>
      <w:r w:rsidR="00115DA2" w:rsidRPr="008D1466">
        <w:t>3</w:t>
      </w:r>
      <w:r w:rsidR="002B15EB" w:rsidRPr="008D1466">
        <w:t xml:space="preserve"> </w:t>
      </w:r>
      <w:r w:rsidR="002B15EB" w:rsidRPr="008D1466">
        <w:rPr>
          <w:rFonts w:hint="eastAsia"/>
        </w:rPr>
        <w:t>选择</w:t>
      </w:r>
      <w:r w:rsidR="002B15EB" w:rsidRPr="008D1466">
        <w:rPr>
          <w:rFonts w:hint="eastAsia"/>
        </w:rPr>
        <w:t>ser</w:t>
      </w:r>
      <w:r w:rsidR="002B15EB" w:rsidRPr="008D1466">
        <w:t>ver.hex</w:t>
      </w:r>
      <w:r w:rsidR="002B15EB" w:rsidRPr="008D1466">
        <w:rPr>
          <w:rFonts w:hint="eastAsia"/>
        </w:rPr>
        <w:t>文件</w:t>
      </w:r>
    </w:p>
    <w:p w14:paraId="0E740A8B" w14:textId="4C8B4DE1" w:rsidR="002B15EB" w:rsidRPr="008D1466" w:rsidRDefault="0067113D" w:rsidP="008D1466">
      <w:pPr>
        <w:ind w:firstLine="480"/>
      </w:pPr>
      <w:r>
        <w:rPr>
          <w:rFonts w:hint="eastAsia"/>
        </w:rPr>
        <w:t>1</w:t>
      </w:r>
      <w:r>
        <w:t>9</w:t>
      </w:r>
      <w:r>
        <w:rPr>
          <w:rFonts w:hint="eastAsia"/>
        </w:rPr>
        <w:t>、</w:t>
      </w:r>
      <w:r w:rsidR="002B15EB" w:rsidRPr="008D1466">
        <w:rPr>
          <w:rFonts w:hint="eastAsia"/>
        </w:rPr>
        <w:t>点击下载按钮进行下载。如</w:t>
      </w:r>
      <w:r w:rsidR="00E74C4C" w:rsidRPr="008D1466">
        <w:rPr>
          <w:rFonts w:hint="eastAsia"/>
        </w:rPr>
        <w:t>图</w:t>
      </w:r>
      <w:r w:rsidR="00E74C4C" w:rsidRPr="008D1466">
        <w:rPr>
          <w:rFonts w:hint="eastAsia"/>
        </w:rPr>
        <w:t xml:space="preserve"> </w:t>
      </w:r>
      <w:r w:rsidR="001703B5" w:rsidRPr="008D1466">
        <w:t>7</w:t>
      </w:r>
      <w:r w:rsidR="002B15EB" w:rsidRPr="008D1466">
        <w:t>.</w:t>
      </w:r>
      <w:r w:rsidR="00390A62" w:rsidRPr="008D1466">
        <w:t>9</w:t>
      </w:r>
      <w:r w:rsidR="002B15EB" w:rsidRPr="008D1466">
        <w:t>.2</w:t>
      </w:r>
      <w:r w:rsidR="00115DA2" w:rsidRPr="008D1466">
        <w:t>4</w:t>
      </w:r>
      <w:r w:rsidR="002B15EB" w:rsidRPr="008D1466">
        <w:rPr>
          <w:rFonts w:hint="eastAsia"/>
        </w:rPr>
        <w:t>。下载完成如</w:t>
      </w:r>
      <w:r w:rsidR="00E74C4C" w:rsidRPr="008D1466">
        <w:rPr>
          <w:rFonts w:hint="eastAsia"/>
        </w:rPr>
        <w:t>图</w:t>
      </w:r>
      <w:r w:rsidR="00E74C4C" w:rsidRPr="008D1466">
        <w:rPr>
          <w:rFonts w:hint="eastAsia"/>
        </w:rPr>
        <w:t xml:space="preserve"> </w:t>
      </w:r>
      <w:r w:rsidR="001703B5" w:rsidRPr="008D1466">
        <w:t>7</w:t>
      </w:r>
      <w:r w:rsidR="002B15EB" w:rsidRPr="008D1466">
        <w:t>.</w:t>
      </w:r>
      <w:r w:rsidR="00390A62" w:rsidRPr="008D1466">
        <w:t>9</w:t>
      </w:r>
      <w:r w:rsidR="002B15EB" w:rsidRPr="008D1466">
        <w:t>.2</w:t>
      </w:r>
      <w:r w:rsidR="00115DA2" w:rsidRPr="008D1466">
        <w:t>5</w:t>
      </w:r>
      <w:r w:rsidR="002B15EB" w:rsidRPr="008D1466">
        <w:rPr>
          <w:rFonts w:hint="eastAsia"/>
        </w:rPr>
        <w:t>。</w:t>
      </w:r>
    </w:p>
    <w:p w14:paraId="14C52554" w14:textId="77777777" w:rsidR="002B15EB" w:rsidRPr="008D1466" w:rsidRDefault="002B15EB" w:rsidP="0067113D">
      <w:pPr>
        <w:pStyle w:val="af4"/>
      </w:pPr>
      <w:r w:rsidRPr="008D1466">
        <w:rPr>
          <w:noProof/>
        </w:rPr>
        <w:lastRenderedPageBreak/>
        <w:drawing>
          <wp:inline distT="0" distB="0" distL="0" distR="0" wp14:anchorId="1A95A4AE" wp14:editId="41CA3353">
            <wp:extent cx="4556501" cy="3971400"/>
            <wp:effectExtent l="0" t="0" r="0" b="0"/>
            <wp:docPr id="1195" name="图片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4652150" cy="4054767"/>
                    </a:xfrm>
                    <a:prstGeom prst="rect">
                      <a:avLst/>
                    </a:prstGeom>
                  </pic:spPr>
                </pic:pic>
              </a:graphicData>
            </a:graphic>
          </wp:inline>
        </w:drawing>
      </w:r>
    </w:p>
    <w:p w14:paraId="6A35CF25" w14:textId="31C1FB44"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390A62" w:rsidRPr="008D1466">
        <w:t>9</w:t>
      </w:r>
      <w:r w:rsidR="002B15EB" w:rsidRPr="008D1466">
        <w:t>.2</w:t>
      </w:r>
      <w:r w:rsidR="00115DA2" w:rsidRPr="008D1466">
        <w:t>4</w:t>
      </w:r>
      <w:r w:rsidR="002B15EB" w:rsidRPr="008D1466">
        <w:t xml:space="preserve"> </w:t>
      </w:r>
      <w:r w:rsidR="002B15EB" w:rsidRPr="008D1466">
        <w:rPr>
          <w:rFonts w:hint="eastAsia"/>
        </w:rPr>
        <w:t>进行下载</w:t>
      </w:r>
    </w:p>
    <w:p w14:paraId="2D58B128" w14:textId="77777777" w:rsidR="002B15EB" w:rsidRPr="008D1466" w:rsidRDefault="002B15EB" w:rsidP="0067113D">
      <w:pPr>
        <w:pStyle w:val="af4"/>
      </w:pPr>
      <w:r w:rsidRPr="008D1466">
        <w:rPr>
          <w:noProof/>
        </w:rPr>
        <w:drawing>
          <wp:inline distT="0" distB="0" distL="0" distR="0" wp14:anchorId="7129ECFA" wp14:editId="6E2D428E">
            <wp:extent cx="4316278" cy="3769639"/>
            <wp:effectExtent l="0" t="0" r="8255" b="2540"/>
            <wp:docPr id="1196" name="图片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4397495" cy="3840570"/>
                    </a:xfrm>
                    <a:prstGeom prst="rect">
                      <a:avLst/>
                    </a:prstGeom>
                  </pic:spPr>
                </pic:pic>
              </a:graphicData>
            </a:graphic>
          </wp:inline>
        </w:drawing>
      </w:r>
    </w:p>
    <w:p w14:paraId="3E9128E4" w14:textId="0E4E43BC"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390A62" w:rsidRPr="008D1466">
        <w:t>9</w:t>
      </w:r>
      <w:r w:rsidR="002B15EB" w:rsidRPr="008D1466">
        <w:t>.2</w:t>
      </w:r>
      <w:r w:rsidR="00115DA2" w:rsidRPr="008D1466">
        <w:t>5</w:t>
      </w:r>
      <w:r w:rsidR="002B15EB" w:rsidRPr="008D1466">
        <w:t xml:space="preserve"> </w:t>
      </w:r>
      <w:r w:rsidR="002B15EB" w:rsidRPr="008D1466">
        <w:rPr>
          <w:rFonts w:hint="eastAsia"/>
        </w:rPr>
        <w:t>下载完成</w:t>
      </w:r>
    </w:p>
    <w:p w14:paraId="61DA991A" w14:textId="7F93B13D" w:rsidR="002B15EB" w:rsidRPr="008D1466" w:rsidRDefault="0067113D" w:rsidP="008D1466">
      <w:pPr>
        <w:ind w:firstLine="480"/>
      </w:pPr>
      <w:r>
        <w:rPr>
          <w:rFonts w:hint="eastAsia"/>
        </w:rPr>
        <w:t>2</w:t>
      </w:r>
      <w:r>
        <w:t>0</w:t>
      </w:r>
      <w:r>
        <w:rPr>
          <w:rFonts w:hint="eastAsia"/>
        </w:rPr>
        <w:t>、</w:t>
      </w:r>
      <w:r w:rsidR="002B15EB" w:rsidRPr="008D1466">
        <w:rPr>
          <w:rFonts w:hint="eastAsia"/>
        </w:rPr>
        <w:t>编译“</w:t>
      </w:r>
      <w:r w:rsidR="002B15EB" w:rsidRPr="008D1466">
        <w:rPr>
          <w:rFonts w:hint="eastAsia"/>
        </w:rPr>
        <w:t>cl</w:t>
      </w:r>
      <w:r w:rsidR="002B15EB" w:rsidRPr="008D1466">
        <w:t>ient_fan.c</w:t>
      </w:r>
      <w:r w:rsidR="002B15EB" w:rsidRPr="008D1466">
        <w:rPr>
          <w:rFonts w:hint="eastAsia"/>
        </w:rPr>
        <w:t>”文件。</w:t>
      </w:r>
    </w:p>
    <w:p w14:paraId="1A307854" w14:textId="7C3EE915" w:rsidR="002B15EB" w:rsidRPr="008D1466" w:rsidRDefault="00453F97" w:rsidP="008D1466">
      <w:pPr>
        <w:ind w:firstLine="480"/>
      </w:pPr>
      <w:r w:rsidRPr="008D1466">
        <w:t>M</w:t>
      </w:r>
      <w:r w:rsidR="002B15EB" w:rsidRPr="008D1466">
        <w:t>ake clean&lt;</w:t>
      </w:r>
      <w:r w:rsidR="002B15EB" w:rsidRPr="008D1466">
        <w:rPr>
          <w:rFonts w:hint="eastAsia"/>
        </w:rPr>
        <w:t>回车</w:t>
      </w:r>
      <w:r w:rsidR="002B15EB" w:rsidRPr="008D1466">
        <w:t>&gt; (</w:t>
      </w:r>
      <w:r w:rsidR="002B15EB" w:rsidRPr="008D1466">
        <w:rPr>
          <w:rFonts w:hint="eastAsia"/>
        </w:rPr>
        <w:t>清除文件</w:t>
      </w:r>
      <w:r w:rsidR="002B15EB" w:rsidRPr="008D1466">
        <w:t>)</w:t>
      </w:r>
    </w:p>
    <w:p w14:paraId="5084E7FC" w14:textId="77777777" w:rsidR="002B15EB" w:rsidRPr="008D1466" w:rsidRDefault="002B15EB" w:rsidP="008D1466">
      <w:pPr>
        <w:ind w:firstLine="480"/>
      </w:pPr>
      <w:r w:rsidRPr="008D1466">
        <w:rPr>
          <w:rFonts w:hint="eastAsia"/>
        </w:rPr>
        <w:t>m</w:t>
      </w:r>
      <w:r w:rsidRPr="008D1466">
        <w:t xml:space="preserve">ake </w:t>
      </w:r>
      <w:r w:rsidRPr="008D1466">
        <w:rPr>
          <w:rFonts w:hint="eastAsia"/>
        </w:rPr>
        <w:t>cli</w:t>
      </w:r>
      <w:r w:rsidRPr="008D1466">
        <w:t>ent_fan M=ENABLE_FAN</w:t>
      </w:r>
      <w:r w:rsidRPr="008D1466">
        <w:rPr>
          <w:rFonts w:hint="eastAsia"/>
        </w:rPr>
        <w:t xml:space="preserve"> &lt;</w:t>
      </w:r>
      <w:r w:rsidRPr="008D1466">
        <w:rPr>
          <w:rFonts w:hint="eastAsia"/>
        </w:rPr>
        <w:t>回车</w:t>
      </w:r>
      <w:r w:rsidRPr="008D1466">
        <w:t>&gt;</w:t>
      </w:r>
    </w:p>
    <w:p w14:paraId="31859A8F" w14:textId="77777777" w:rsidR="002B15EB" w:rsidRPr="008D1466" w:rsidRDefault="002B15EB" w:rsidP="0067113D">
      <w:pPr>
        <w:pStyle w:val="af4"/>
      </w:pPr>
      <w:r w:rsidRPr="008D1466">
        <w:rPr>
          <w:noProof/>
        </w:rPr>
        <w:lastRenderedPageBreak/>
        <w:drawing>
          <wp:inline distT="0" distB="0" distL="0" distR="0" wp14:anchorId="568D3477" wp14:editId="27CC39FD">
            <wp:extent cx="4867275" cy="644622"/>
            <wp:effectExtent l="0" t="0" r="0" b="3175"/>
            <wp:docPr id="1197" name="图片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928837" cy="652775"/>
                    </a:xfrm>
                    <a:prstGeom prst="rect">
                      <a:avLst/>
                    </a:prstGeom>
                  </pic:spPr>
                </pic:pic>
              </a:graphicData>
            </a:graphic>
          </wp:inline>
        </w:drawing>
      </w:r>
    </w:p>
    <w:p w14:paraId="6D8725C8" w14:textId="48D902EE"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8D722A" w:rsidRPr="008D1466">
        <w:t>9</w:t>
      </w:r>
      <w:r w:rsidR="002B15EB" w:rsidRPr="008D1466">
        <w:t>.2</w:t>
      </w:r>
      <w:r w:rsidR="00115DA2" w:rsidRPr="008D1466">
        <w:t>6</w:t>
      </w:r>
      <w:r w:rsidR="002B15EB" w:rsidRPr="008D1466">
        <w:t xml:space="preserve"> </w:t>
      </w:r>
      <w:r w:rsidR="002B15EB" w:rsidRPr="008D1466">
        <w:rPr>
          <w:rFonts w:hint="eastAsia"/>
        </w:rPr>
        <w:t>编译“</w:t>
      </w:r>
      <w:r w:rsidR="002B15EB" w:rsidRPr="008D1466">
        <w:rPr>
          <w:rFonts w:hint="eastAsia"/>
        </w:rPr>
        <w:t>cl</w:t>
      </w:r>
      <w:r w:rsidR="002B15EB" w:rsidRPr="008D1466">
        <w:t>ient_fan.c</w:t>
      </w:r>
      <w:r w:rsidR="002B15EB" w:rsidRPr="008D1466">
        <w:rPr>
          <w:rFonts w:hint="eastAsia"/>
        </w:rPr>
        <w:t>”文件</w:t>
      </w:r>
    </w:p>
    <w:p w14:paraId="74C14E95" w14:textId="43F1E2DE" w:rsidR="002B15EB" w:rsidRPr="008D1466" w:rsidRDefault="0067113D" w:rsidP="008D1466">
      <w:pPr>
        <w:ind w:firstLine="480"/>
      </w:pPr>
      <w:r>
        <w:rPr>
          <w:rFonts w:hint="eastAsia"/>
        </w:rPr>
        <w:t>2</w:t>
      </w:r>
      <w:r>
        <w:t>1</w:t>
      </w:r>
      <w:r>
        <w:rPr>
          <w:rFonts w:hint="eastAsia"/>
        </w:rPr>
        <w:t>、</w:t>
      </w:r>
      <w:r w:rsidR="002B15EB" w:rsidRPr="008D1466">
        <w:rPr>
          <w:rFonts w:hint="eastAsia"/>
        </w:rPr>
        <w:t>编译结果如</w:t>
      </w:r>
      <w:r w:rsidR="00E74C4C" w:rsidRPr="008D1466">
        <w:rPr>
          <w:rFonts w:hint="eastAsia"/>
        </w:rPr>
        <w:t>图</w:t>
      </w:r>
      <w:r w:rsidR="00E74C4C" w:rsidRPr="008D1466">
        <w:rPr>
          <w:rFonts w:hint="eastAsia"/>
        </w:rPr>
        <w:t xml:space="preserve"> </w:t>
      </w:r>
      <w:r w:rsidR="001703B5" w:rsidRPr="008D1466">
        <w:t>7</w:t>
      </w:r>
      <w:r w:rsidR="002B15EB" w:rsidRPr="008D1466">
        <w:t>.</w:t>
      </w:r>
      <w:r w:rsidR="008D722A" w:rsidRPr="008D1466">
        <w:t>9</w:t>
      </w:r>
      <w:r w:rsidR="002B15EB" w:rsidRPr="008D1466">
        <w:t>.2</w:t>
      </w:r>
      <w:r w:rsidR="00115DA2" w:rsidRPr="008D1466">
        <w:t>7</w:t>
      </w:r>
      <w:r w:rsidR="002B15EB" w:rsidRPr="008D1466">
        <w:rPr>
          <w:rFonts w:hint="eastAsia"/>
        </w:rPr>
        <w:t>，使用</w:t>
      </w:r>
      <w:r w:rsidR="002B15EB" w:rsidRPr="008D1466">
        <w:rPr>
          <w:rFonts w:hint="eastAsia"/>
        </w:rPr>
        <w:t>ls</w:t>
      </w:r>
      <w:r w:rsidR="002B15EB" w:rsidRPr="008D1466">
        <w:t xml:space="preserve"> </w:t>
      </w:r>
      <w:r w:rsidR="002B15EB" w:rsidRPr="008D1466">
        <w:rPr>
          <w:rFonts w:hint="eastAsia"/>
        </w:rPr>
        <w:t>命令，可查看生成的</w:t>
      </w:r>
      <w:r w:rsidR="002B15EB" w:rsidRPr="008D1466">
        <w:rPr>
          <w:rFonts w:hint="eastAsia"/>
        </w:rPr>
        <w:t>h</w:t>
      </w:r>
      <w:r w:rsidR="002B15EB" w:rsidRPr="008D1466">
        <w:t>ex</w:t>
      </w:r>
      <w:r w:rsidR="002B15EB" w:rsidRPr="008D1466">
        <w:rPr>
          <w:rFonts w:hint="eastAsia"/>
        </w:rPr>
        <w:t>文件。</w:t>
      </w:r>
    </w:p>
    <w:p w14:paraId="36F09DBF" w14:textId="77777777" w:rsidR="002B15EB" w:rsidRPr="008D1466" w:rsidRDefault="002B15EB" w:rsidP="0067113D">
      <w:pPr>
        <w:pStyle w:val="af4"/>
      </w:pPr>
      <w:r w:rsidRPr="008D1466">
        <w:rPr>
          <w:noProof/>
        </w:rPr>
        <w:drawing>
          <wp:inline distT="0" distB="0" distL="0" distR="0" wp14:anchorId="0725808A" wp14:editId="55D27319">
            <wp:extent cx="4972050" cy="1033115"/>
            <wp:effectExtent l="0" t="0" r="0" b="0"/>
            <wp:docPr id="1198" name="图片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033515" cy="1045886"/>
                    </a:xfrm>
                    <a:prstGeom prst="rect">
                      <a:avLst/>
                    </a:prstGeom>
                  </pic:spPr>
                </pic:pic>
              </a:graphicData>
            </a:graphic>
          </wp:inline>
        </w:drawing>
      </w:r>
    </w:p>
    <w:p w14:paraId="47E0665A" w14:textId="6883334F"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8D722A" w:rsidRPr="008D1466">
        <w:t>9</w:t>
      </w:r>
      <w:r w:rsidR="002B15EB" w:rsidRPr="008D1466">
        <w:t>.2</w:t>
      </w:r>
      <w:r w:rsidR="00115DA2" w:rsidRPr="008D1466">
        <w:t>7</w:t>
      </w:r>
      <w:r w:rsidR="002B15EB" w:rsidRPr="008D1466">
        <w:t xml:space="preserve"> </w:t>
      </w:r>
      <w:r w:rsidR="002B15EB" w:rsidRPr="008D1466">
        <w:rPr>
          <w:rFonts w:hint="eastAsia"/>
        </w:rPr>
        <w:t>编译结果</w:t>
      </w:r>
    </w:p>
    <w:p w14:paraId="06C36CDB" w14:textId="0F5BC75D" w:rsidR="002B15EB" w:rsidRPr="008D1466" w:rsidRDefault="0067113D" w:rsidP="008D1466">
      <w:pPr>
        <w:ind w:firstLine="480"/>
      </w:pPr>
      <w:r>
        <w:t>22</w:t>
      </w:r>
      <w:r>
        <w:rPr>
          <w:rFonts w:hint="eastAsia"/>
        </w:rPr>
        <w:t>、</w:t>
      </w:r>
      <w:r w:rsidR="002B15EB" w:rsidRPr="008D1466">
        <w:rPr>
          <w:rFonts w:hint="eastAsia"/>
        </w:rPr>
        <w:t>CC</w:t>
      </w:r>
      <w:r w:rsidR="002B15EB" w:rsidRPr="008D1466">
        <w:t>Debugger</w:t>
      </w:r>
      <w:r w:rsidR="002B15EB" w:rsidRPr="008D1466">
        <w:rPr>
          <w:rFonts w:hint="eastAsia"/>
        </w:rPr>
        <w:t>连接到风扇节点，参考步骤</w:t>
      </w:r>
      <w:r w:rsidR="002B15EB" w:rsidRPr="008D1466">
        <w:rPr>
          <w:rFonts w:hint="eastAsia"/>
        </w:rPr>
        <w:t>1</w:t>
      </w:r>
      <w:r w:rsidR="002B15EB" w:rsidRPr="008D1466">
        <w:t>6~18</w:t>
      </w:r>
      <w:r w:rsidR="002B15EB" w:rsidRPr="008D1466">
        <w:rPr>
          <w:rFonts w:hint="eastAsia"/>
        </w:rPr>
        <w:t>，下载</w:t>
      </w:r>
      <w:r w:rsidR="002B15EB" w:rsidRPr="008D1466">
        <w:rPr>
          <w:rFonts w:hint="eastAsia"/>
        </w:rPr>
        <w:t>cl</w:t>
      </w:r>
      <w:r w:rsidR="002B15EB" w:rsidRPr="008D1466">
        <w:t>ient_fan.hex</w:t>
      </w:r>
      <w:r w:rsidR="002B15EB" w:rsidRPr="008D1466">
        <w:rPr>
          <w:rFonts w:hint="eastAsia"/>
        </w:rPr>
        <w:t>文件。</w:t>
      </w:r>
    </w:p>
    <w:p w14:paraId="1233BF17" w14:textId="77777777" w:rsidR="002B15EB" w:rsidRPr="008D1466" w:rsidRDefault="002B15EB" w:rsidP="008D1466">
      <w:pPr>
        <w:ind w:firstLine="480"/>
      </w:pPr>
      <w:r w:rsidRPr="008D1466">
        <w:rPr>
          <w:rFonts w:hint="eastAsia"/>
        </w:rPr>
        <w:t>编译“</w:t>
      </w:r>
      <w:r w:rsidRPr="008D1466">
        <w:rPr>
          <w:rFonts w:hint="eastAsia"/>
        </w:rPr>
        <w:t>cl</w:t>
      </w:r>
      <w:r w:rsidRPr="008D1466">
        <w:t>ient_temp_humi.c</w:t>
      </w:r>
      <w:r w:rsidRPr="008D1466">
        <w:rPr>
          <w:rFonts w:hint="eastAsia"/>
        </w:rPr>
        <w:t>”文件。</w:t>
      </w:r>
    </w:p>
    <w:p w14:paraId="66368B4D" w14:textId="29853B10" w:rsidR="002B15EB" w:rsidRPr="008D1466" w:rsidRDefault="00453F97" w:rsidP="008D1466">
      <w:pPr>
        <w:ind w:firstLine="480"/>
      </w:pPr>
      <w:r w:rsidRPr="008D1466">
        <w:t>M</w:t>
      </w:r>
      <w:r w:rsidR="002B15EB" w:rsidRPr="008D1466">
        <w:t>ake clean&lt;</w:t>
      </w:r>
      <w:r w:rsidR="002B15EB" w:rsidRPr="008D1466">
        <w:rPr>
          <w:rFonts w:hint="eastAsia"/>
        </w:rPr>
        <w:t>回车</w:t>
      </w:r>
      <w:r w:rsidR="002B15EB" w:rsidRPr="008D1466">
        <w:t>&gt; (</w:t>
      </w:r>
      <w:r w:rsidR="002B15EB" w:rsidRPr="008D1466">
        <w:rPr>
          <w:rFonts w:hint="eastAsia"/>
        </w:rPr>
        <w:t>清除文件</w:t>
      </w:r>
      <w:r w:rsidR="002B15EB" w:rsidRPr="008D1466">
        <w:t>)</w:t>
      </w:r>
    </w:p>
    <w:p w14:paraId="558B00C8" w14:textId="46372F6D" w:rsidR="002B15EB" w:rsidRPr="008D1466" w:rsidRDefault="002B15EB" w:rsidP="008D1466">
      <w:pPr>
        <w:ind w:firstLine="480"/>
      </w:pPr>
      <w:r w:rsidRPr="008D1466">
        <w:rPr>
          <w:rFonts w:hint="eastAsia"/>
        </w:rPr>
        <w:t>m</w:t>
      </w:r>
      <w:r w:rsidRPr="008D1466">
        <w:t xml:space="preserve">ake </w:t>
      </w:r>
      <w:r w:rsidRPr="008D1466">
        <w:rPr>
          <w:rFonts w:hint="eastAsia"/>
        </w:rPr>
        <w:t>cli</w:t>
      </w:r>
      <w:r w:rsidRPr="008D1466">
        <w:t>ent_temp_humi M=ENABLE_SHT2x</w:t>
      </w:r>
      <w:r w:rsidRPr="008D1466">
        <w:rPr>
          <w:rFonts w:hint="eastAsia"/>
        </w:rPr>
        <w:t xml:space="preserve"> &lt;</w:t>
      </w:r>
      <w:r w:rsidRPr="008D1466">
        <w:rPr>
          <w:rFonts w:hint="eastAsia"/>
        </w:rPr>
        <w:t>回车</w:t>
      </w:r>
      <w:r w:rsidRPr="008D1466">
        <w:t>&gt;</w:t>
      </w:r>
      <w:r w:rsidR="00A35241" w:rsidRPr="008D1466">
        <w:t xml:space="preserve"> </w:t>
      </w:r>
      <w:r w:rsidR="00A35241" w:rsidRPr="008D1466">
        <w:rPr>
          <w:rFonts w:hint="eastAsia"/>
        </w:rPr>
        <w:t>如</w:t>
      </w:r>
      <w:r w:rsidR="00E74C4C" w:rsidRPr="008D1466">
        <w:rPr>
          <w:rFonts w:hint="eastAsia"/>
        </w:rPr>
        <w:t>图</w:t>
      </w:r>
      <w:r w:rsidR="00E74C4C" w:rsidRPr="008D1466">
        <w:rPr>
          <w:rFonts w:hint="eastAsia"/>
        </w:rPr>
        <w:t xml:space="preserve"> 3</w:t>
      </w:r>
      <w:r w:rsidR="00A35241" w:rsidRPr="008D1466">
        <w:t>.9.2</w:t>
      </w:r>
      <w:r w:rsidR="00115DA2" w:rsidRPr="008D1466">
        <w:t>8</w:t>
      </w:r>
      <w:r w:rsidR="00A35241" w:rsidRPr="008D1466">
        <w:rPr>
          <w:rFonts w:hint="eastAsia"/>
        </w:rPr>
        <w:t>。</w:t>
      </w:r>
    </w:p>
    <w:p w14:paraId="2089A674" w14:textId="77777777" w:rsidR="002B15EB" w:rsidRPr="008D1466" w:rsidRDefault="002B15EB" w:rsidP="0067113D">
      <w:pPr>
        <w:pStyle w:val="af4"/>
      </w:pPr>
      <w:r w:rsidRPr="008D1466">
        <w:rPr>
          <w:noProof/>
        </w:rPr>
        <w:drawing>
          <wp:inline distT="0" distB="0" distL="0" distR="0" wp14:anchorId="33F5A4DC" wp14:editId="2A6EFCAB">
            <wp:extent cx="4991100" cy="688448"/>
            <wp:effectExtent l="0" t="0" r="0" b="0"/>
            <wp:docPr id="1199" name="图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993522" cy="688782"/>
                    </a:xfrm>
                    <a:prstGeom prst="rect">
                      <a:avLst/>
                    </a:prstGeom>
                  </pic:spPr>
                </pic:pic>
              </a:graphicData>
            </a:graphic>
          </wp:inline>
        </w:drawing>
      </w:r>
    </w:p>
    <w:p w14:paraId="5BC37AC5" w14:textId="28859657"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8D722A" w:rsidRPr="008D1466">
        <w:t>9</w:t>
      </w:r>
      <w:r w:rsidR="002B15EB" w:rsidRPr="008D1466">
        <w:t>.2</w:t>
      </w:r>
      <w:r w:rsidR="00115DA2" w:rsidRPr="008D1466">
        <w:t>8</w:t>
      </w:r>
      <w:r w:rsidR="002B15EB" w:rsidRPr="008D1466">
        <w:t xml:space="preserve"> </w:t>
      </w:r>
      <w:r w:rsidR="002B15EB" w:rsidRPr="008D1466">
        <w:rPr>
          <w:rFonts w:hint="eastAsia"/>
        </w:rPr>
        <w:t>编译“</w:t>
      </w:r>
      <w:r w:rsidR="002B15EB" w:rsidRPr="008D1466">
        <w:rPr>
          <w:rFonts w:hint="eastAsia"/>
        </w:rPr>
        <w:t>cl</w:t>
      </w:r>
      <w:r w:rsidR="002B15EB" w:rsidRPr="008D1466">
        <w:t>ient_temp_humi.c</w:t>
      </w:r>
      <w:r w:rsidR="002B15EB" w:rsidRPr="008D1466">
        <w:rPr>
          <w:rFonts w:hint="eastAsia"/>
        </w:rPr>
        <w:t>”文件</w:t>
      </w:r>
    </w:p>
    <w:p w14:paraId="7549AE1B" w14:textId="44F54F7E" w:rsidR="002B15EB" w:rsidRPr="008D1466" w:rsidRDefault="0067113D" w:rsidP="008D1466">
      <w:pPr>
        <w:ind w:firstLine="480"/>
      </w:pPr>
      <w:r>
        <w:rPr>
          <w:rFonts w:hint="eastAsia"/>
        </w:rPr>
        <w:t>2</w:t>
      </w:r>
      <w:r>
        <w:t>3</w:t>
      </w:r>
      <w:r>
        <w:rPr>
          <w:rFonts w:hint="eastAsia"/>
        </w:rPr>
        <w:t>、</w:t>
      </w:r>
      <w:r w:rsidR="002B15EB" w:rsidRPr="008D1466">
        <w:rPr>
          <w:rFonts w:hint="eastAsia"/>
        </w:rPr>
        <w:t>编译结果如</w:t>
      </w:r>
      <w:r w:rsidR="00E74C4C" w:rsidRPr="008D1466">
        <w:rPr>
          <w:rFonts w:hint="eastAsia"/>
        </w:rPr>
        <w:t>图</w:t>
      </w:r>
      <w:r w:rsidR="00E74C4C" w:rsidRPr="008D1466">
        <w:rPr>
          <w:rFonts w:hint="eastAsia"/>
        </w:rPr>
        <w:t xml:space="preserve"> </w:t>
      </w:r>
      <w:r w:rsidR="001703B5" w:rsidRPr="008D1466">
        <w:t>7</w:t>
      </w:r>
      <w:r w:rsidR="002B15EB" w:rsidRPr="008D1466">
        <w:t>.</w:t>
      </w:r>
      <w:r w:rsidR="00115DA2" w:rsidRPr="008D1466">
        <w:t>9</w:t>
      </w:r>
      <w:r w:rsidR="002B15EB" w:rsidRPr="008D1466">
        <w:t>.</w:t>
      </w:r>
      <w:r w:rsidR="00115DA2" w:rsidRPr="008D1466">
        <w:t>29</w:t>
      </w:r>
      <w:r w:rsidR="002B15EB" w:rsidRPr="008D1466">
        <w:rPr>
          <w:rFonts w:hint="eastAsia"/>
        </w:rPr>
        <w:t>，使用</w:t>
      </w:r>
      <w:r w:rsidR="002B15EB" w:rsidRPr="008D1466">
        <w:rPr>
          <w:rFonts w:hint="eastAsia"/>
        </w:rPr>
        <w:t>ls</w:t>
      </w:r>
      <w:r w:rsidR="002B15EB" w:rsidRPr="008D1466">
        <w:t xml:space="preserve"> </w:t>
      </w:r>
      <w:r w:rsidR="002B15EB" w:rsidRPr="008D1466">
        <w:rPr>
          <w:rFonts w:hint="eastAsia"/>
        </w:rPr>
        <w:t>命令，可查看生成的</w:t>
      </w:r>
      <w:r w:rsidR="002B15EB" w:rsidRPr="008D1466">
        <w:rPr>
          <w:rFonts w:hint="eastAsia"/>
        </w:rPr>
        <w:t>h</w:t>
      </w:r>
      <w:r w:rsidR="002B15EB" w:rsidRPr="008D1466">
        <w:t>ex</w:t>
      </w:r>
      <w:r w:rsidR="002B15EB" w:rsidRPr="008D1466">
        <w:rPr>
          <w:rFonts w:hint="eastAsia"/>
        </w:rPr>
        <w:t>文件。</w:t>
      </w:r>
    </w:p>
    <w:p w14:paraId="26A93A25" w14:textId="77777777" w:rsidR="002B15EB" w:rsidRPr="008D1466" w:rsidRDefault="002B15EB" w:rsidP="0067113D">
      <w:pPr>
        <w:pStyle w:val="af4"/>
      </w:pPr>
      <w:r w:rsidRPr="008D1466">
        <w:rPr>
          <w:noProof/>
        </w:rPr>
        <w:drawing>
          <wp:inline distT="0" distB="0" distL="0" distR="0" wp14:anchorId="4814AF0A" wp14:editId="640ED449">
            <wp:extent cx="4972050" cy="1123155"/>
            <wp:effectExtent l="0" t="0" r="0" b="1270"/>
            <wp:docPr id="1200" name="图片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4981231" cy="1125229"/>
                    </a:xfrm>
                    <a:prstGeom prst="rect">
                      <a:avLst/>
                    </a:prstGeom>
                  </pic:spPr>
                </pic:pic>
              </a:graphicData>
            </a:graphic>
          </wp:inline>
        </w:drawing>
      </w:r>
    </w:p>
    <w:p w14:paraId="45286C7E" w14:textId="32AFFA6C"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8D722A" w:rsidRPr="008D1466">
        <w:t>9</w:t>
      </w:r>
      <w:r w:rsidR="002B15EB" w:rsidRPr="008D1466">
        <w:t>.</w:t>
      </w:r>
      <w:r w:rsidR="00115DA2" w:rsidRPr="008D1466">
        <w:t>29</w:t>
      </w:r>
      <w:r w:rsidR="002B15EB" w:rsidRPr="008D1466">
        <w:t xml:space="preserve"> </w:t>
      </w:r>
      <w:r w:rsidR="002B15EB" w:rsidRPr="008D1466">
        <w:rPr>
          <w:rFonts w:hint="eastAsia"/>
        </w:rPr>
        <w:t>编译结果</w:t>
      </w:r>
    </w:p>
    <w:p w14:paraId="61C6CC26" w14:textId="5F470FA4" w:rsidR="002B15EB" w:rsidRPr="008D1466" w:rsidRDefault="0067113D" w:rsidP="008D1466">
      <w:pPr>
        <w:ind w:firstLine="480"/>
      </w:pPr>
      <w:r>
        <w:t>24</w:t>
      </w:r>
      <w:r>
        <w:rPr>
          <w:rFonts w:hint="eastAsia"/>
        </w:rPr>
        <w:t>、</w:t>
      </w:r>
      <w:r w:rsidR="002B15EB" w:rsidRPr="008D1466">
        <w:rPr>
          <w:rFonts w:hint="eastAsia"/>
        </w:rPr>
        <w:t>CC</w:t>
      </w:r>
      <w:r w:rsidR="002B15EB" w:rsidRPr="008D1466">
        <w:t>Debugger</w:t>
      </w:r>
      <w:r w:rsidR="002B15EB" w:rsidRPr="008D1466">
        <w:rPr>
          <w:rFonts w:hint="eastAsia"/>
        </w:rPr>
        <w:t>连接到温湿度传感器节点，参考步骤</w:t>
      </w:r>
      <w:r w:rsidR="002B15EB" w:rsidRPr="008D1466">
        <w:rPr>
          <w:rFonts w:hint="eastAsia"/>
        </w:rPr>
        <w:t>1</w:t>
      </w:r>
      <w:r w:rsidR="002B15EB" w:rsidRPr="008D1466">
        <w:t>6~18</w:t>
      </w:r>
      <w:r w:rsidR="002B15EB" w:rsidRPr="008D1466">
        <w:rPr>
          <w:rFonts w:hint="eastAsia"/>
        </w:rPr>
        <w:t>，下载</w:t>
      </w:r>
      <w:r w:rsidR="002B15EB" w:rsidRPr="008D1466">
        <w:rPr>
          <w:rFonts w:hint="eastAsia"/>
        </w:rPr>
        <w:t>cl</w:t>
      </w:r>
      <w:r w:rsidR="002B15EB" w:rsidRPr="008D1466">
        <w:t>ient_temp_humi.hex</w:t>
      </w:r>
      <w:r w:rsidR="002B15EB" w:rsidRPr="008D1466">
        <w:rPr>
          <w:rFonts w:hint="eastAsia"/>
        </w:rPr>
        <w:t>文件。</w:t>
      </w:r>
    </w:p>
    <w:p w14:paraId="2292B2CF" w14:textId="4CEBFB87" w:rsidR="002B15EB" w:rsidRPr="008D1466" w:rsidRDefault="00453F97" w:rsidP="0067113D">
      <w:pPr>
        <w:pStyle w:val="3"/>
        <w:ind w:firstLine="562"/>
      </w:pPr>
      <w:bookmarkStart w:id="502" w:name="_Toc45184667"/>
      <w:r w:rsidRPr="008D1466">
        <w:rPr>
          <w:rFonts w:hint="eastAsia"/>
        </w:rPr>
        <w:t>7</w:t>
      </w:r>
      <w:r w:rsidRPr="008D1466">
        <w:t xml:space="preserve">.9.7 </w:t>
      </w:r>
      <w:r w:rsidR="002B15EB" w:rsidRPr="008D1466">
        <w:rPr>
          <w:rFonts w:hint="eastAsia"/>
        </w:rPr>
        <w:t>实验结果</w:t>
      </w:r>
      <w:bookmarkEnd w:id="502"/>
    </w:p>
    <w:p w14:paraId="70E28357" w14:textId="565B4188" w:rsidR="002B15EB" w:rsidRPr="008D1466" w:rsidRDefault="002B15EB" w:rsidP="008D1466">
      <w:pPr>
        <w:ind w:firstLine="480"/>
      </w:pPr>
      <w:r w:rsidRPr="008D1466">
        <w:rPr>
          <w:rFonts w:hint="eastAsia"/>
        </w:rPr>
        <w:t>设备重新上电，可采用配套的电池盒、</w:t>
      </w:r>
      <w:r w:rsidRPr="008D1466">
        <w:rPr>
          <w:rFonts w:hint="eastAsia"/>
        </w:rPr>
        <w:t>m</w:t>
      </w:r>
      <w:r w:rsidRPr="008D1466">
        <w:t>icroUSB</w:t>
      </w:r>
      <w:r w:rsidRPr="008D1466">
        <w:rPr>
          <w:rFonts w:hint="eastAsia"/>
        </w:rPr>
        <w:t>接口</w:t>
      </w:r>
      <w:r w:rsidRPr="008D1466">
        <w:rPr>
          <w:rFonts w:hint="eastAsia"/>
        </w:rPr>
        <w:t>U</w:t>
      </w:r>
      <w:r w:rsidRPr="008D1466">
        <w:t>SB</w:t>
      </w:r>
      <w:r w:rsidRPr="008D1466">
        <w:rPr>
          <w:rFonts w:hint="eastAsia"/>
        </w:rPr>
        <w:t>线进行供电如</w:t>
      </w:r>
      <w:r w:rsidR="00E74C4C" w:rsidRPr="008D1466">
        <w:rPr>
          <w:rFonts w:hint="eastAsia"/>
        </w:rPr>
        <w:t>图</w:t>
      </w:r>
      <w:r w:rsidR="00E74C4C" w:rsidRPr="008D1466">
        <w:rPr>
          <w:rFonts w:hint="eastAsia"/>
        </w:rPr>
        <w:t xml:space="preserve"> </w:t>
      </w:r>
      <w:r w:rsidR="001703B5" w:rsidRPr="008D1466">
        <w:t>7</w:t>
      </w:r>
      <w:r w:rsidRPr="008D1466">
        <w:t>.</w:t>
      </w:r>
      <w:r w:rsidR="008D722A" w:rsidRPr="008D1466">
        <w:t>9</w:t>
      </w:r>
      <w:r w:rsidRPr="008D1466">
        <w:t>.3</w:t>
      </w:r>
      <w:r w:rsidR="00115DA2" w:rsidRPr="008D1466">
        <w:t>0</w:t>
      </w:r>
      <w:r w:rsidRPr="008D1466">
        <w:rPr>
          <w:rFonts w:hint="eastAsia"/>
        </w:rPr>
        <w:t>。</w:t>
      </w:r>
    </w:p>
    <w:p w14:paraId="3CD5A022" w14:textId="77777777" w:rsidR="002B15EB" w:rsidRPr="008D1466" w:rsidRDefault="002B15EB" w:rsidP="0067113D">
      <w:pPr>
        <w:pStyle w:val="af4"/>
      </w:pPr>
      <w:r w:rsidRPr="008D1466">
        <w:rPr>
          <w:noProof/>
        </w:rPr>
        <w:lastRenderedPageBreak/>
        <w:drawing>
          <wp:inline distT="0" distB="0" distL="0" distR="0" wp14:anchorId="003221AA" wp14:editId="1E423912">
            <wp:extent cx="4456598" cy="1861457"/>
            <wp:effectExtent l="0" t="0" r="1270" b="5715"/>
            <wp:docPr id="1201" name="图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523546" cy="1889420"/>
                    </a:xfrm>
                    <a:prstGeom prst="rect">
                      <a:avLst/>
                    </a:prstGeom>
                  </pic:spPr>
                </pic:pic>
              </a:graphicData>
            </a:graphic>
          </wp:inline>
        </w:drawing>
      </w:r>
    </w:p>
    <w:p w14:paraId="6A6D182F" w14:textId="36E47508"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8D722A" w:rsidRPr="008D1466">
        <w:t>9</w:t>
      </w:r>
      <w:r w:rsidR="002B15EB" w:rsidRPr="008D1466">
        <w:t>.3</w:t>
      </w:r>
      <w:r w:rsidR="00115DA2" w:rsidRPr="008D1466">
        <w:t>0</w:t>
      </w:r>
      <w:r w:rsidR="002B15EB" w:rsidRPr="008D1466">
        <w:t xml:space="preserve"> </w:t>
      </w:r>
      <w:r w:rsidR="002B15EB" w:rsidRPr="008D1466">
        <w:rPr>
          <w:rFonts w:hint="eastAsia"/>
        </w:rPr>
        <w:t>电池盒、</w:t>
      </w:r>
      <w:r w:rsidR="002B15EB" w:rsidRPr="008D1466">
        <w:rPr>
          <w:rFonts w:hint="eastAsia"/>
        </w:rPr>
        <w:t>mi</w:t>
      </w:r>
      <w:r w:rsidR="002B15EB" w:rsidRPr="008D1466">
        <w:t>croUSB</w:t>
      </w:r>
      <w:r w:rsidR="002B15EB" w:rsidRPr="008D1466">
        <w:rPr>
          <w:rFonts w:hint="eastAsia"/>
        </w:rPr>
        <w:t>接口</w:t>
      </w:r>
      <w:r w:rsidR="002B15EB" w:rsidRPr="008D1466">
        <w:rPr>
          <w:rFonts w:hint="eastAsia"/>
        </w:rPr>
        <w:t>USB</w:t>
      </w:r>
      <w:r w:rsidR="002B15EB" w:rsidRPr="008D1466">
        <w:rPr>
          <w:rFonts w:hint="eastAsia"/>
        </w:rPr>
        <w:t>线</w:t>
      </w:r>
    </w:p>
    <w:p w14:paraId="7645A920" w14:textId="4EBA18BB" w:rsidR="002B15EB" w:rsidRPr="008D1466" w:rsidRDefault="002B15EB" w:rsidP="008D1466">
      <w:pPr>
        <w:ind w:firstLine="480"/>
      </w:pPr>
      <w:r w:rsidRPr="008D1466">
        <w:rPr>
          <w:rFonts w:hint="eastAsia"/>
        </w:rPr>
        <w:t>确认模块安装完成，重新上电，温湿度模块本地动态显示如</w:t>
      </w:r>
      <w:r w:rsidR="00E74C4C" w:rsidRPr="008D1466">
        <w:rPr>
          <w:rFonts w:hint="eastAsia"/>
        </w:rPr>
        <w:t>图</w:t>
      </w:r>
      <w:r w:rsidR="00E74C4C" w:rsidRPr="008D1466">
        <w:rPr>
          <w:rFonts w:hint="eastAsia"/>
        </w:rPr>
        <w:t xml:space="preserve"> </w:t>
      </w:r>
      <w:r w:rsidR="001703B5" w:rsidRPr="008D1466">
        <w:t>7</w:t>
      </w:r>
      <w:r w:rsidRPr="008D1466">
        <w:t>.</w:t>
      </w:r>
      <w:r w:rsidR="008D722A" w:rsidRPr="008D1466">
        <w:t>9</w:t>
      </w:r>
      <w:r w:rsidRPr="008D1466">
        <w:t>.3</w:t>
      </w:r>
      <w:r w:rsidR="00115DA2" w:rsidRPr="008D1466">
        <w:t>1</w:t>
      </w:r>
      <w:r w:rsidRPr="008D1466">
        <w:rPr>
          <w:rFonts w:hint="eastAsia"/>
        </w:rPr>
        <w:t>。</w:t>
      </w:r>
    </w:p>
    <w:p w14:paraId="69761999" w14:textId="1FA3900C" w:rsidR="002B15EB" w:rsidRPr="008D1466" w:rsidRDefault="001C368E" w:rsidP="0067113D">
      <w:pPr>
        <w:pStyle w:val="af4"/>
      </w:pPr>
      <w:r w:rsidRPr="008D1466">
        <w:rPr>
          <w:noProof/>
        </w:rPr>
        <w:drawing>
          <wp:inline distT="0" distB="0" distL="0" distR="0" wp14:anchorId="60D9E124" wp14:editId="2D0D2362">
            <wp:extent cx="5172710" cy="23479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186166" cy="2354073"/>
                    </a:xfrm>
                    <a:prstGeom prst="rect">
                      <a:avLst/>
                    </a:prstGeom>
                  </pic:spPr>
                </pic:pic>
              </a:graphicData>
            </a:graphic>
          </wp:inline>
        </w:drawing>
      </w:r>
    </w:p>
    <w:p w14:paraId="72C0EEDA" w14:textId="0B641F0D" w:rsidR="002B15EB"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8D722A" w:rsidRPr="008D1466">
        <w:t>9</w:t>
      </w:r>
      <w:r w:rsidR="002B15EB" w:rsidRPr="008D1466">
        <w:t>.3</w:t>
      </w:r>
      <w:r w:rsidR="00115DA2" w:rsidRPr="008D1466">
        <w:t>1</w:t>
      </w:r>
      <w:r w:rsidR="002B15EB" w:rsidRPr="008D1466">
        <w:t xml:space="preserve"> </w:t>
      </w:r>
      <w:r w:rsidR="002B15EB" w:rsidRPr="008D1466">
        <w:rPr>
          <w:rFonts w:hint="eastAsia"/>
        </w:rPr>
        <w:t>温湿度模块本地动态显示</w:t>
      </w:r>
    </w:p>
    <w:p w14:paraId="6E980D17" w14:textId="4F32ACD1" w:rsidR="002B15EB" w:rsidRPr="008D1466" w:rsidRDefault="002B15EB" w:rsidP="008D1466">
      <w:pPr>
        <w:ind w:firstLine="480"/>
      </w:pPr>
      <w:r w:rsidRPr="008D1466">
        <w:rPr>
          <w:rFonts w:hint="eastAsia"/>
        </w:rPr>
        <w:t>观察</w:t>
      </w:r>
      <w:r w:rsidRPr="008D1466">
        <w:rPr>
          <w:rFonts w:hint="eastAsia"/>
        </w:rPr>
        <w:t>OLED</w:t>
      </w:r>
      <w:r w:rsidRPr="008D1466">
        <w:rPr>
          <w:rFonts w:hint="eastAsia"/>
        </w:rPr>
        <w:t>屏上显示的内容。如</w:t>
      </w:r>
      <w:r w:rsidR="00E74C4C" w:rsidRPr="008D1466">
        <w:rPr>
          <w:rFonts w:hint="eastAsia"/>
        </w:rPr>
        <w:t>图</w:t>
      </w:r>
      <w:r w:rsidR="00E74C4C" w:rsidRPr="008D1466">
        <w:rPr>
          <w:rFonts w:hint="eastAsia"/>
        </w:rPr>
        <w:t xml:space="preserve"> </w:t>
      </w:r>
      <w:r w:rsidR="001703B5" w:rsidRPr="008D1466">
        <w:t>7</w:t>
      </w:r>
      <w:r w:rsidRPr="008D1466">
        <w:t>.</w:t>
      </w:r>
      <w:r w:rsidR="008D722A" w:rsidRPr="008D1466">
        <w:t>9</w:t>
      </w:r>
      <w:r w:rsidRPr="008D1466">
        <w:t>.3</w:t>
      </w:r>
      <w:r w:rsidR="00115DA2" w:rsidRPr="008D1466">
        <w:t>2</w:t>
      </w:r>
      <w:r w:rsidRPr="008D1466">
        <w:rPr>
          <w:rFonts w:hint="eastAsia"/>
        </w:rPr>
        <w:t>。</w:t>
      </w:r>
    </w:p>
    <w:p w14:paraId="5A3B1AC6" w14:textId="77777777" w:rsidR="002B15EB" w:rsidRPr="008D1466" w:rsidRDefault="002B15EB" w:rsidP="008D1466">
      <w:pPr>
        <w:ind w:firstLine="480"/>
      </w:pPr>
      <w:r w:rsidRPr="008D1466">
        <w:rPr>
          <w:rFonts w:hint="eastAsia"/>
        </w:rPr>
        <w:t>*fan</w:t>
      </w:r>
      <w:r w:rsidRPr="008D1466">
        <w:t xml:space="preserve"> on line*:</w:t>
      </w:r>
      <w:r w:rsidRPr="008D1466">
        <w:rPr>
          <w:rFonts w:hint="eastAsia"/>
        </w:rPr>
        <w:t>表示风扇节点注册成功。</w:t>
      </w:r>
    </w:p>
    <w:p w14:paraId="287EFBAB" w14:textId="77777777" w:rsidR="002B15EB" w:rsidRPr="008D1466" w:rsidRDefault="002B15EB" w:rsidP="008D1466">
      <w:pPr>
        <w:ind w:firstLine="480"/>
      </w:pPr>
      <w:r w:rsidRPr="008D1466">
        <w:rPr>
          <w:rFonts w:hint="eastAsia"/>
        </w:rPr>
        <w:t>hum</w:t>
      </w:r>
      <w:r w:rsidRPr="008D1466">
        <w:t>i=47:</w:t>
      </w:r>
      <w:r w:rsidRPr="008D1466">
        <w:rPr>
          <w:rFonts w:hint="eastAsia"/>
        </w:rPr>
        <w:t>表示湿度</w:t>
      </w:r>
      <w:r w:rsidRPr="008D1466">
        <w:rPr>
          <w:rFonts w:hint="eastAsia"/>
        </w:rPr>
        <w:t>4</w:t>
      </w:r>
      <w:r w:rsidRPr="008D1466">
        <w:t>7</w:t>
      </w:r>
      <w:r w:rsidRPr="008D1466">
        <w:rPr>
          <w:rFonts w:hint="eastAsia"/>
        </w:rPr>
        <w:t>度。</w:t>
      </w:r>
    </w:p>
    <w:p w14:paraId="2A898B84" w14:textId="77777777" w:rsidR="002B15EB" w:rsidRPr="008D1466" w:rsidRDefault="002B15EB" w:rsidP="008D1466">
      <w:pPr>
        <w:ind w:firstLine="480"/>
      </w:pPr>
      <w:r w:rsidRPr="008D1466">
        <w:rPr>
          <w:rFonts w:hint="eastAsia"/>
        </w:rPr>
        <w:t>temp</w:t>
      </w:r>
      <w:r w:rsidRPr="008D1466">
        <w:t>=29:</w:t>
      </w:r>
      <w:r w:rsidRPr="008D1466">
        <w:rPr>
          <w:rFonts w:hint="eastAsia"/>
        </w:rPr>
        <w:t>表示温度</w:t>
      </w:r>
      <w:r w:rsidRPr="008D1466">
        <w:rPr>
          <w:rFonts w:hint="eastAsia"/>
        </w:rPr>
        <w:t>2</w:t>
      </w:r>
      <w:r w:rsidRPr="008D1466">
        <w:t>9</w:t>
      </w:r>
      <w:r w:rsidRPr="008D1466">
        <w:rPr>
          <w:rFonts w:hint="eastAsia"/>
        </w:rPr>
        <w:t>度。</w:t>
      </w:r>
    </w:p>
    <w:p w14:paraId="79BA09DC" w14:textId="77777777" w:rsidR="002B15EB" w:rsidRPr="008D1466" w:rsidRDefault="002B15EB" w:rsidP="0067113D">
      <w:pPr>
        <w:pStyle w:val="af4"/>
      </w:pPr>
      <w:r w:rsidRPr="008D1466">
        <w:rPr>
          <w:noProof/>
        </w:rPr>
        <w:drawing>
          <wp:inline distT="0" distB="0" distL="0" distR="0" wp14:anchorId="4F036ED9" wp14:editId="51C05DBD">
            <wp:extent cx="2744182" cy="1908084"/>
            <wp:effectExtent l="0" t="0" r="0" b="0"/>
            <wp:docPr id="1204" name="图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2765557" cy="1922946"/>
                    </a:xfrm>
                    <a:prstGeom prst="rect">
                      <a:avLst/>
                    </a:prstGeom>
                  </pic:spPr>
                </pic:pic>
              </a:graphicData>
            </a:graphic>
          </wp:inline>
        </w:drawing>
      </w:r>
    </w:p>
    <w:p w14:paraId="711944FD" w14:textId="12573694" w:rsidR="002B15EB" w:rsidRPr="008D1466" w:rsidRDefault="00E74C4C" w:rsidP="0067113D">
      <w:pPr>
        <w:pStyle w:val="af4"/>
      </w:pPr>
      <w:r w:rsidRPr="008D1466">
        <w:rPr>
          <w:rFonts w:hint="eastAsia"/>
        </w:rPr>
        <w:t>图</w:t>
      </w:r>
      <w:r w:rsidRPr="008D1466">
        <w:rPr>
          <w:rFonts w:hint="eastAsia"/>
        </w:rPr>
        <w:t xml:space="preserve"> 3</w:t>
      </w:r>
      <w:r w:rsidR="002B15EB" w:rsidRPr="008D1466">
        <w:t>.</w:t>
      </w:r>
      <w:r w:rsidR="008D722A" w:rsidRPr="008D1466">
        <w:t>9</w:t>
      </w:r>
      <w:r w:rsidR="002B15EB" w:rsidRPr="008D1466">
        <w:t>.3</w:t>
      </w:r>
      <w:r w:rsidR="00115DA2" w:rsidRPr="008D1466">
        <w:t>2</w:t>
      </w:r>
      <w:r w:rsidR="002B15EB" w:rsidRPr="008D1466">
        <w:t xml:space="preserve"> </w:t>
      </w:r>
      <w:r w:rsidR="002B15EB" w:rsidRPr="008D1466">
        <w:rPr>
          <w:rFonts w:hint="eastAsia"/>
        </w:rPr>
        <w:t>OLED</w:t>
      </w:r>
      <w:r w:rsidR="002B15EB" w:rsidRPr="008D1466">
        <w:rPr>
          <w:rFonts w:hint="eastAsia"/>
        </w:rPr>
        <w:t>屏上显示</w:t>
      </w:r>
    </w:p>
    <w:p w14:paraId="717898B7" w14:textId="29B9E46A" w:rsidR="002B15EB" w:rsidRPr="008D1466" w:rsidRDefault="002B15EB" w:rsidP="008D1466">
      <w:pPr>
        <w:ind w:firstLine="480"/>
      </w:pPr>
      <w:r w:rsidRPr="008D1466">
        <w:rPr>
          <w:rFonts w:hint="eastAsia"/>
        </w:rPr>
        <w:t>按下</w:t>
      </w:r>
      <w:r w:rsidRPr="008D1466">
        <w:rPr>
          <w:rFonts w:hint="eastAsia"/>
        </w:rPr>
        <w:t>LED</w:t>
      </w:r>
      <w:r w:rsidRPr="008D1466">
        <w:rPr>
          <w:rFonts w:hint="eastAsia"/>
        </w:rPr>
        <w:t>模块上的</w:t>
      </w:r>
      <w:r w:rsidRPr="008D1466">
        <w:rPr>
          <w:rFonts w:hint="eastAsia"/>
        </w:rPr>
        <w:t>S</w:t>
      </w:r>
      <w:r w:rsidRPr="008D1466">
        <w:t>1</w:t>
      </w:r>
      <w:r w:rsidRPr="008D1466">
        <w:rPr>
          <w:rFonts w:hint="eastAsia"/>
        </w:rPr>
        <w:t>键启动风扇，按下</w:t>
      </w:r>
      <w:r w:rsidRPr="008D1466">
        <w:rPr>
          <w:rFonts w:hint="eastAsia"/>
        </w:rPr>
        <w:t>S</w:t>
      </w:r>
      <w:r w:rsidRPr="008D1466">
        <w:t>2</w:t>
      </w:r>
      <w:r w:rsidRPr="008D1466">
        <w:rPr>
          <w:rFonts w:hint="eastAsia"/>
        </w:rPr>
        <w:t>键关闭风扇。如</w:t>
      </w:r>
      <w:r w:rsidR="00E74C4C" w:rsidRPr="008D1466">
        <w:rPr>
          <w:rFonts w:hint="eastAsia"/>
        </w:rPr>
        <w:t>图</w:t>
      </w:r>
      <w:r w:rsidR="00E74C4C" w:rsidRPr="008D1466">
        <w:rPr>
          <w:rFonts w:hint="eastAsia"/>
        </w:rPr>
        <w:t xml:space="preserve"> </w:t>
      </w:r>
      <w:r w:rsidR="001703B5" w:rsidRPr="008D1466">
        <w:t>7</w:t>
      </w:r>
      <w:r w:rsidRPr="008D1466">
        <w:t>.</w:t>
      </w:r>
      <w:r w:rsidR="008D722A" w:rsidRPr="008D1466">
        <w:t>9</w:t>
      </w:r>
      <w:r w:rsidRPr="008D1466">
        <w:t>.3</w:t>
      </w:r>
      <w:r w:rsidR="00115DA2" w:rsidRPr="008D1466">
        <w:t>3</w:t>
      </w:r>
      <w:r w:rsidRPr="008D1466">
        <w:rPr>
          <w:rFonts w:hint="eastAsia"/>
        </w:rPr>
        <w:t>。</w:t>
      </w:r>
    </w:p>
    <w:p w14:paraId="3A879998" w14:textId="02D7E894" w:rsidR="002B15EB" w:rsidRPr="008D1466" w:rsidRDefault="001C368E" w:rsidP="0067113D">
      <w:pPr>
        <w:pStyle w:val="af4"/>
      </w:pPr>
      <w:r w:rsidRPr="008D1466">
        <w:rPr>
          <w:noProof/>
        </w:rPr>
        <w:lastRenderedPageBreak/>
        <w:drawing>
          <wp:inline distT="0" distB="0" distL="0" distR="0" wp14:anchorId="300232D5" wp14:editId="54610367">
            <wp:extent cx="2319485" cy="3209151"/>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2331812" cy="3226207"/>
                    </a:xfrm>
                    <a:prstGeom prst="rect">
                      <a:avLst/>
                    </a:prstGeom>
                  </pic:spPr>
                </pic:pic>
              </a:graphicData>
            </a:graphic>
          </wp:inline>
        </w:drawing>
      </w:r>
    </w:p>
    <w:p w14:paraId="1B63EF18" w14:textId="53D1EA67" w:rsidR="008D722A" w:rsidRPr="008D1466" w:rsidRDefault="00E74C4C" w:rsidP="0067113D">
      <w:pPr>
        <w:pStyle w:val="af4"/>
      </w:pPr>
      <w:r w:rsidRPr="008D1466">
        <w:rPr>
          <w:rFonts w:hint="eastAsia"/>
        </w:rPr>
        <w:t>图</w:t>
      </w:r>
      <w:r w:rsidRPr="008D1466">
        <w:rPr>
          <w:rFonts w:hint="eastAsia"/>
        </w:rPr>
        <w:t xml:space="preserve"> </w:t>
      </w:r>
      <w:r w:rsidR="001703B5" w:rsidRPr="008D1466">
        <w:t>7</w:t>
      </w:r>
      <w:r w:rsidR="002B15EB" w:rsidRPr="008D1466">
        <w:t>.</w:t>
      </w:r>
      <w:r w:rsidR="008D722A" w:rsidRPr="008D1466">
        <w:t>9</w:t>
      </w:r>
      <w:r w:rsidR="002B15EB" w:rsidRPr="008D1466">
        <w:t>.3</w:t>
      </w:r>
      <w:r w:rsidR="00115DA2" w:rsidRPr="008D1466">
        <w:t>3</w:t>
      </w:r>
      <w:r w:rsidR="002B15EB" w:rsidRPr="008D1466">
        <w:t xml:space="preserve"> LED</w:t>
      </w:r>
      <w:r w:rsidR="002B15EB" w:rsidRPr="008D1466">
        <w:rPr>
          <w:rFonts w:hint="eastAsia"/>
        </w:rPr>
        <w:t>模块按键分布</w:t>
      </w:r>
    </w:p>
    <w:p w14:paraId="5A88BC3A" w14:textId="417CA686" w:rsidR="008D722A" w:rsidRPr="008D1466" w:rsidRDefault="008D722A" w:rsidP="008D1466">
      <w:pPr>
        <w:ind w:firstLine="480"/>
      </w:pPr>
      <w:r w:rsidRPr="008D1466">
        <w:br w:type="page"/>
      </w:r>
    </w:p>
    <w:p w14:paraId="59A3875F" w14:textId="588A3BEA" w:rsidR="00F85632" w:rsidRPr="008D1466" w:rsidRDefault="00B16541" w:rsidP="0067113D">
      <w:pPr>
        <w:pStyle w:val="2"/>
      </w:pPr>
      <w:bookmarkStart w:id="503" w:name="_Toc45184668"/>
      <w:r w:rsidRPr="008D1466">
        <w:rPr>
          <w:rFonts w:hint="eastAsia"/>
        </w:rPr>
        <w:lastRenderedPageBreak/>
        <w:t>7</w:t>
      </w:r>
      <w:r w:rsidRPr="008D1466">
        <w:t xml:space="preserve">.10 </w:t>
      </w:r>
      <w:r w:rsidR="00F85632" w:rsidRPr="008D1466">
        <w:rPr>
          <w:rFonts w:hint="eastAsia"/>
        </w:rPr>
        <w:t>基于</w:t>
      </w:r>
      <w:r w:rsidR="00F85632" w:rsidRPr="008D1466">
        <w:rPr>
          <w:rFonts w:hint="eastAsia"/>
        </w:rPr>
        <w:t>IP</w:t>
      </w:r>
      <w:r w:rsidR="00F85632" w:rsidRPr="008D1466">
        <w:t xml:space="preserve">v6 </w:t>
      </w:r>
      <w:r w:rsidR="00F85632" w:rsidRPr="008D1466">
        <w:rPr>
          <w:rFonts w:hint="eastAsia"/>
        </w:rPr>
        <w:t>TCP</w:t>
      </w:r>
      <w:r w:rsidR="00F85632" w:rsidRPr="008D1466">
        <w:rPr>
          <w:rFonts w:hint="eastAsia"/>
        </w:rPr>
        <w:t>协议风扇控制、温湿度数据采集</w:t>
      </w:r>
      <w:r w:rsidR="00F85632" w:rsidRPr="008D1466">
        <w:t>实验</w:t>
      </w:r>
      <w:bookmarkEnd w:id="503"/>
    </w:p>
    <w:p w14:paraId="718D3F78" w14:textId="0561FAEF" w:rsidR="00F85632" w:rsidRPr="008D1466" w:rsidRDefault="00453F97" w:rsidP="0067113D">
      <w:pPr>
        <w:pStyle w:val="3"/>
        <w:ind w:firstLine="562"/>
      </w:pPr>
      <w:bookmarkStart w:id="504" w:name="_Toc45184669"/>
      <w:r w:rsidRPr="008D1466">
        <w:rPr>
          <w:rFonts w:hint="eastAsia"/>
        </w:rPr>
        <w:t>7</w:t>
      </w:r>
      <w:r w:rsidRPr="008D1466">
        <w:t xml:space="preserve">.10.1 </w:t>
      </w:r>
      <w:r w:rsidR="00F85632" w:rsidRPr="008D1466">
        <w:rPr>
          <w:rFonts w:hint="eastAsia"/>
        </w:rPr>
        <w:t>实验内容</w:t>
      </w:r>
      <w:bookmarkEnd w:id="504"/>
    </w:p>
    <w:p w14:paraId="52C8D761" w14:textId="4ACD7EFC" w:rsidR="00F85632" w:rsidRPr="008D1466" w:rsidRDefault="00F85632" w:rsidP="008D1466">
      <w:pPr>
        <w:ind w:firstLine="480"/>
      </w:pPr>
      <w:r w:rsidRPr="008D1466">
        <w:rPr>
          <w:rFonts w:hint="eastAsia"/>
        </w:rPr>
        <w:t xml:space="preserve"> </w:t>
      </w:r>
      <w:r w:rsidR="0067113D">
        <w:t>1</w:t>
      </w:r>
      <w:r w:rsidR="0067113D">
        <w:rPr>
          <w:rFonts w:hint="eastAsia"/>
        </w:rPr>
        <w:t>、</w:t>
      </w:r>
      <w:r w:rsidRPr="008D1466">
        <w:rPr>
          <w:rFonts w:hint="eastAsia"/>
        </w:rPr>
        <w:t>建立两个</w:t>
      </w:r>
      <w:r w:rsidRPr="008D1466">
        <w:t>TCP</w:t>
      </w:r>
      <w:r w:rsidRPr="008D1466">
        <w:rPr>
          <w:rFonts w:hint="eastAsia"/>
        </w:rPr>
        <w:t>客户端</w:t>
      </w:r>
      <w:r w:rsidRPr="008D1466">
        <w:rPr>
          <w:rFonts w:hint="eastAsia"/>
        </w:rPr>
        <w:t>(</w:t>
      </w:r>
      <w:r w:rsidRPr="008D1466">
        <w:rPr>
          <w:rFonts w:hint="eastAsia"/>
        </w:rPr>
        <w:t>风扇节点、温湿度节点</w:t>
      </w:r>
      <w:r w:rsidRPr="008D1466">
        <w:t>)</w:t>
      </w:r>
      <w:r w:rsidRPr="008D1466">
        <w:rPr>
          <w:rFonts w:hint="eastAsia"/>
        </w:rPr>
        <w:t>。一个服务器端。</w:t>
      </w:r>
    </w:p>
    <w:p w14:paraId="7DFB7695" w14:textId="17A259C1" w:rsidR="00F85632" w:rsidRPr="008D1466" w:rsidRDefault="00F85632" w:rsidP="008D1466">
      <w:pPr>
        <w:ind w:firstLine="480"/>
      </w:pPr>
      <w:r w:rsidRPr="008D1466">
        <w:rPr>
          <w:rFonts w:hint="eastAsia"/>
        </w:rPr>
        <w:t xml:space="preserve"> </w:t>
      </w:r>
      <w:r w:rsidR="0067113D">
        <w:t>2</w:t>
      </w:r>
      <w:r w:rsidR="0067113D">
        <w:rPr>
          <w:rFonts w:hint="eastAsia"/>
        </w:rPr>
        <w:t>、</w:t>
      </w:r>
      <w:r w:rsidRPr="008D1466">
        <w:rPr>
          <w:rFonts w:hint="eastAsia"/>
        </w:rPr>
        <w:t>温湿度节点采集传感器数据，传送到服务器端。</w:t>
      </w:r>
    </w:p>
    <w:p w14:paraId="330123DF" w14:textId="1E9A8EDC" w:rsidR="00F85632" w:rsidRPr="008D1466" w:rsidRDefault="00F85632" w:rsidP="0067113D">
      <w:pPr>
        <w:ind w:firstLine="480"/>
      </w:pPr>
      <w:r w:rsidRPr="008D1466">
        <w:rPr>
          <w:rFonts w:hint="eastAsia"/>
        </w:rPr>
        <w:t xml:space="preserve"> </w:t>
      </w:r>
      <w:r w:rsidR="0067113D">
        <w:t>3</w:t>
      </w:r>
      <w:r w:rsidR="0067113D">
        <w:rPr>
          <w:rFonts w:hint="eastAsia"/>
        </w:rPr>
        <w:t>、</w:t>
      </w:r>
      <w:r w:rsidRPr="008D1466">
        <w:rPr>
          <w:rFonts w:hint="eastAsia"/>
        </w:rPr>
        <w:t>通过服务器端的按键控制风扇转速。</w:t>
      </w:r>
    </w:p>
    <w:p w14:paraId="4DC9F1A9" w14:textId="5EFDDF69" w:rsidR="00F85632" w:rsidRPr="008D1466" w:rsidRDefault="00453F97" w:rsidP="0067113D">
      <w:pPr>
        <w:pStyle w:val="3"/>
        <w:ind w:firstLine="562"/>
      </w:pPr>
      <w:bookmarkStart w:id="505" w:name="_Toc45184670"/>
      <w:r w:rsidRPr="008D1466">
        <w:rPr>
          <w:rFonts w:hint="eastAsia"/>
        </w:rPr>
        <w:t>7</w:t>
      </w:r>
      <w:r w:rsidRPr="008D1466">
        <w:t xml:space="preserve">.10.2 </w:t>
      </w:r>
      <w:r w:rsidR="00F85632" w:rsidRPr="008D1466">
        <w:rPr>
          <w:rFonts w:hint="eastAsia"/>
        </w:rPr>
        <w:t>实验目的</w:t>
      </w:r>
      <w:bookmarkEnd w:id="505"/>
    </w:p>
    <w:p w14:paraId="5748BD74" w14:textId="797FCE37" w:rsidR="00F85632" w:rsidRPr="008D1466" w:rsidRDefault="0067113D" w:rsidP="008D1466">
      <w:pPr>
        <w:ind w:firstLine="480"/>
      </w:pPr>
      <w:r>
        <w:rPr>
          <w:rFonts w:hint="eastAsia"/>
        </w:rPr>
        <w:t>1</w:t>
      </w:r>
      <w:r>
        <w:rPr>
          <w:rFonts w:hint="eastAsia"/>
        </w:rPr>
        <w:t>、</w:t>
      </w:r>
      <w:r w:rsidR="00F85632" w:rsidRPr="008D1466">
        <w:rPr>
          <w:rFonts w:hint="eastAsia"/>
        </w:rPr>
        <w:t>掌握</w:t>
      </w:r>
      <w:r w:rsidR="00F85632" w:rsidRPr="008D1466">
        <w:t>TCP</w:t>
      </w:r>
      <w:r w:rsidR="00F85632" w:rsidRPr="008D1466">
        <w:rPr>
          <w:rFonts w:hint="eastAsia"/>
        </w:rPr>
        <w:t>客户端与</w:t>
      </w:r>
      <w:r w:rsidR="00F85632" w:rsidRPr="008D1466">
        <w:t>TCP</w:t>
      </w:r>
      <w:r w:rsidR="00F85632" w:rsidRPr="008D1466">
        <w:rPr>
          <w:rFonts w:hint="eastAsia"/>
        </w:rPr>
        <w:t>服务器的建立。</w:t>
      </w:r>
    </w:p>
    <w:p w14:paraId="1C98FBE9" w14:textId="71F60970" w:rsidR="00F85632" w:rsidRPr="008D1466" w:rsidRDefault="0067113D" w:rsidP="008D1466">
      <w:pPr>
        <w:ind w:firstLine="480"/>
      </w:pPr>
      <w:r>
        <w:t>2</w:t>
      </w:r>
      <w:r>
        <w:rPr>
          <w:rFonts w:hint="eastAsia"/>
        </w:rPr>
        <w:t>、</w:t>
      </w:r>
      <w:r w:rsidR="00F85632" w:rsidRPr="008D1466">
        <w:rPr>
          <w:rFonts w:hint="eastAsia"/>
        </w:rPr>
        <w:t>掌握基于</w:t>
      </w:r>
      <w:r w:rsidR="00F85632" w:rsidRPr="008D1466">
        <w:t>TCP</w:t>
      </w:r>
      <w:r w:rsidR="00F85632" w:rsidRPr="008D1466">
        <w:rPr>
          <w:rFonts w:hint="eastAsia"/>
        </w:rPr>
        <w:t>的传感器数据采集与控制的基本模型。</w:t>
      </w:r>
    </w:p>
    <w:p w14:paraId="3404DB48" w14:textId="561AE207" w:rsidR="00F85632" w:rsidRPr="008D1466" w:rsidRDefault="00453F97" w:rsidP="0067113D">
      <w:pPr>
        <w:pStyle w:val="3"/>
        <w:ind w:firstLine="562"/>
      </w:pPr>
      <w:bookmarkStart w:id="506" w:name="_Toc45184671"/>
      <w:r w:rsidRPr="008D1466">
        <w:rPr>
          <w:rFonts w:hint="eastAsia"/>
        </w:rPr>
        <w:t>7</w:t>
      </w:r>
      <w:r w:rsidRPr="008D1466">
        <w:t xml:space="preserve">.10.3 </w:t>
      </w:r>
      <w:r w:rsidR="00F85632" w:rsidRPr="008D1466">
        <w:rPr>
          <w:rFonts w:hint="eastAsia"/>
        </w:rPr>
        <w:t>实验环境</w:t>
      </w:r>
      <w:bookmarkEnd w:id="506"/>
    </w:p>
    <w:p w14:paraId="395D377E" w14:textId="77777777" w:rsidR="00F85632" w:rsidRPr="008D1466" w:rsidRDefault="00F85632" w:rsidP="008D1466">
      <w:pPr>
        <w:ind w:firstLine="480"/>
      </w:pPr>
      <w:r w:rsidRPr="008D1466">
        <w:rPr>
          <w:rFonts w:hint="eastAsia"/>
        </w:rPr>
        <w:t>实验所需要硬件及软件如下图所示：</w:t>
      </w:r>
    </w:p>
    <w:p w14:paraId="4826AA8D" w14:textId="77777777" w:rsidR="00F85632" w:rsidRPr="008D1466" w:rsidRDefault="00F85632" w:rsidP="0067113D">
      <w:pPr>
        <w:pStyle w:val="af4"/>
      </w:pPr>
      <w:r w:rsidRPr="008D1466">
        <w:rPr>
          <w:noProof/>
        </w:rPr>
        <w:drawing>
          <wp:inline distT="0" distB="0" distL="0" distR="0" wp14:anchorId="1299238B" wp14:editId="4976A454">
            <wp:extent cx="5230678" cy="4077184"/>
            <wp:effectExtent l="0" t="0" r="8255" b="0"/>
            <wp:docPr id="1206" name="图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401693" cy="4210486"/>
                    </a:xfrm>
                    <a:prstGeom prst="rect">
                      <a:avLst/>
                    </a:prstGeom>
                  </pic:spPr>
                </pic:pic>
              </a:graphicData>
            </a:graphic>
          </wp:inline>
        </w:drawing>
      </w:r>
    </w:p>
    <w:p w14:paraId="0E69AB88" w14:textId="15684C6D" w:rsidR="00F85632" w:rsidRPr="008D1466" w:rsidRDefault="00E74C4C" w:rsidP="0067113D">
      <w:pPr>
        <w:pStyle w:val="af4"/>
      </w:pPr>
      <w:r w:rsidRPr="008D1466">
        <w:rPr>
          <w:rFonts w:hint="eastAsia"/>
        </w:rPr>
        <w:t>图</w:t>
      </w:r>
      <w:r w:rsidRPr="008D1466">
        <w:rPr>
          <w:rFonts w:hint="eastAsia"/>
        </w:rPr>
        <w:t xml:space="preserve"> </w:t>
      </w:r>
      <w:r w:rsidR="00A04F3D" w:rsidRPr="008D1466">
        <w:t>7</w:t>
      </w:r>
      <w:r w:rsidR="00F85632" w:rsidRPr="008D1466">
        <w:t>.</w:t>
      </w:r>
      <w:r w:rsidR="00481B29" w:rsidRPr="008D1466">
        <w:t>10</w:t>
      </w:r>
      <w:r w:rsidR="00F85632" w:rsidRPr="008D1466">
        <w:t xml:space="preserve">.1 </w:t>
      </w:r>
      <w:r w:rsidR="00F85632" w:rsidRPr="008D1466">
        <w:rPr>
          <w:rFonts w:hint="eastAsia"/>
        </w:rPr>
        <w:t>底座、</w:t>
      </w:r>
      <w:r w:rsidR="00F85632" w:rsidRPr="008D1466">
        <w:rPr>
          <w:rFonts w:hint="eastAsia"/>
        </w:rPr>
        <w:t>USB</w:t>
      </w:r>
      <w:r w:rsidR="00F85632" w:rsidRPr="008D1466">
        <w:rPr>
          <w:rFonts w:hint="eastAsia"/>
        </w:rPr>
        <w:t>转</w:t>
      </w:r>
      <w:r w:rsidR="00F85632" w:rsidRPr="008D1466">
        <w:rPr>
          <w:rFonts w:hint="eastAsia"/>
        </w:rPr>
        <w:t>TT</w:t>
      </w:r>
      <w:r w:rsidR="00F85632" w:rsidRPr="008D1466">
        <w:t>L</w:t>
      </w:r>
      <w:r w:rsidR="00F85632" w:rsidRPr="008D1466">
        <w:rPr>
          <w:rFonts w:hint="eastAsia"/>
        </w:rPr>
        <w:t>串口线和仿真器</w:t>
      </w:r>
    </w:p>
    <w:p w14:paraId="06E63EC0" w14:textId="67D89355" w:rsidR="00F85632" w:rsidRPr="008D1466" w:rsidRDefault="001C368E" w:rsidP="0067113D">
      <w:pPr>
        <w:pStyle w:val="af4"/>
      </w:pPr>
      <w:r w:rsidRPr="008D1466">
        <w:rPr>
          <w:noProof/>
        </w:rPr>
        <w:lastRenderedPageBreak/>
        <w:drawing>
          <wp:inline distT="0" distB="0" distL="0" distR="0" wp14:anchorId="7A9908CE" wp14:editId="186E0101">
            <wp:extent cx="5416521" cy="23469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430950" cy="2353212"/>
                    </a:xfrm>
                    <a:prstGeom prst="rect">
                      <a:avLst/>
                    </a:prstGeom>
                  </pic:spPr>
                </pic:pic>
              </a:graphicData>
            </a:graphic>
          </wp:inline>
        </w:drawing>
      </w:r>
    </w:p>
    <w:p w14:paraId="4A020405" w14:textId="76C25ECB" w:rsidR="00F85632" w:rsidRPr="008D1466" w:rsidRDefault="00E74C4C" w:rsidP="0067113D">
      <w:pPr>
        <w:pStyle w:val="af4"/>
      </w:pPr>
      <w:r w:rsidRPr="008D1466">
        <w:rPr>
          <w:rFonts w:hint="eastAsia"/>
        </w:rPr>
        <w:t>图</w:t>
      </w:r>
      <w:r w:rsidRPr="008D1466">
        <w:rPr>
          <w:rFonts w:hint="eastAsia"/>
        </w:rPr>
        <w:t xml:space="preserve"> </w:t>
      </w:r>
      <w:r w:rsidR="00A04F3D" w:rsidRPr="008D1466">
        <w:t>7</w:t>
      </w:r>
      <w:r w:rsidR="00F85632" w:rsidRPr="008D1466">
        <w:rPr>
          <w:rFonts w:hint="eastAsia"/>
        </w:rPr>
        <w:t>.</w:t>
      </w:r>
      <w:r w:rsidR="00901B70" w:rsidRPr="008D1466">
        <w:t>10</w:t>
      </w:r>
      <w:r w:rsidR="00F85632" w:rsidRPr="008D1466">
        <w:t xml:space="preserve">.2 </w:t>
      </w:r>
      <w:r w:rsidR="00F85632" w:rsidRPr="008D1466">
        <w:rPr>
          <w:rFonts w:hint="eastAsia"/>
        </w:rPr>
        <w:t>实验模块</w:t>
      </w:r>
    </w:p>
    <w:p w14:paraId="4A611D77" w14:textId="1151F369" w:rsidR="00F85632" w:rsidRPr="008D1466" w:rsidRDefault="00E74C4C" w:rsidP="0067113D">
      <w:pPr>
        <w:pStyle w:val="af4"/>
      </w:pPr>
      <w:r w:rsidRPr="008D1466">
        <w:rPr>
          <w:rFonts w:hint="eastAsia"/>
        </w:rPr>
        <w:t>表</w:t>
      </w:r>
      <w:r w:rsidRPr="008D1466">
        <w:rPr>
          <w:rFonts w:hint="eastAsia"/>
        </w:rPr>
        <w:t xml:space="preserve"> </w:t>
      </w:r>
      <w:r w:rsidR="00A04F3D" w:rsidRPr="008D1466">
        <w:t>7</w:t>
      </w:r>
      <w:r w:rsidR="00F85632" w:rsidRPr="008D1466">
        <w:t>.</w:t>
      </w:r>
      <w:r w:rsidR="00901B70" w:rsidRPr="008D1466">
        <w:t>10</w:t>
      </w:r>
      <w:r w:rsidR="00F85632" w:rsidRPr="008D1466">
        <w:t xml:space="preserve">.1 </w:t>
      </w:r>
      <w:r w:rsidR="00F85632"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2997"/>
        <w:gridCol w:w="849"/>
        <w:gridCol w:w="3963"/>
      </w:tblGrid>
      <w:tr w:rsidR="00F85632" w:rsidRPr="008D1466" w14:paraId="1BB61EF3" w14:textId="77777777" w:rsidTr="00901B70">
        <w:trPr>
          <w:jc w:val="center"/>
        </w:trPr>
        <w:tc>
          <w:tcPr>
            <w:tcW w:w="403" w:type="pct"/>
            <w:shd w:val="clear" w:color="auto" w:fill="BFBFBF" w:themeFill="background1" w:themeFillShade="BF"/>
          </w:tcPr>
          <w:p w14:paraId="0AB43C6B" w14:textId="77777777" w:rsidR="00F85632" w:rsidRPr="008D1466" w:rsidRDefault="00F85632" w:rsidP="0067113D">
            <w:pPr>
              <w:pStyle w:val="afffd"/>
            </w:pPr>
            <w:r w:rsidRPr="008D1466">
              <w:rPr>
                <w:rFonts w:hint="eastAsia"/>
              </w:rPr>
              <w:t>序号</w:t>
            </w:r>
          </w:p>
        </w:tc>
        <w:tc>
          <w:tcPr>
            <w:tcW w:w="1764" w:type="pct"/>
            <w:shd w:val="clear" w:color="auto" w:fill="BFBFBF" w:themeFill="background1" w:themeFillShade="BF"/>
          </w:tcPr>
          <w:p w14:paraId="3F7E94B6" w14:textId="77777777" w:rsidR="00F85632" w:rsidRPr="008D1466" w:rsidRDefault="00F85632" w:rsidP="0067113D">
            <w:pPr>
              <w:pStyle w:val="afffd"/>
            </w:pPr>
            <w:r w:rsidRPr="008D1466">
              <w:rPr>
                <w:rFonts w:hint="eastAsia"/>
              </w:rPr>
              <w:t>名称</w:t>
            </w:r>
          </w:p>
        </w:tc>
        <w:tc>
          <w:tcPr>
            <w:tcW w:w="500" w:type="pct"/>
            <w:shd w:val="clear" w:color="auto" w:fill="BFBFBF" w:themeFill="background1" w:themeFillShade="BF"/>
          </w:tcPr>
          <w:p w14:paraId="761BDAAA" w14:textId="77777777" w:rsidR="00F85632" w:rsidRPr="008D1466" w:rsidRDefault="00F85632" w:rsidP="0067113D">
            <w:pPr>
              <w:pStyle w:val="afffd"/>
            </w:pPr>
            <w:r w:rsidRPr="008D1466">
              <w:rPr>
                <w:rFonts w:hint="eastAsia"/>
              </w:rPr>
              <w:t>数量</w:t>
            </w:r>
          </w:p>
        </w:tc>
        <w:tc>
          <w:tcPr>
            <w:tcW w:w="2333" w:type="pct"/>
            <w:shd w:val="clear" w:color="auto" w:fill="BFBFBF" w:themeFill="background1" w:themeFillShade="BF"/>
          </w:tcPr>
          <w:p w14:paraId="25A08FB7" w14:textId="77777777" w:rsidR="00F85632" w:rsidRPr="008D1466" w:rsidRDefault="00F85632" w:rsidP="0067113D">
            <w:pPr>
              <w:pStyle w:val="afffd"/>
            </w:pPr>
            <w:r w:rsidRPr="008D1466">
              <w:rPr>
                <w:rFonts w:hint="eastAsia"/>
              </w:rPr>
              <w:t>备注</w:t>
            </w:r>
          </w:p>
        </w:tc>
      </w:tr>
      <w:tr w:rsidR="00F85632" w:rsidRPr="008D1466" w14:paraId="12473EDB" w14:textId="77777777" w:rsidTr="00901B70">
        <w:trPr>
          <w:jc w:val="center"/>
        </w:trPr>
        <w:tc>
          <w:tcPr>
            <w:tcW w:w="403" w:type="pct"/>
            <w:vAlign w:val="center"/>
          </w:tcPr>
          <w:p w14:paraId="34CDFDFC" w14:textId="77777777" w:rsidR="00F85632" w:rsidRPr="008D1466" w:rsidRDefault="00F85632" w:rsidP="0067113D">
            <w:pPr>
              <w:pStyle w:val="afffd"/>
            </w:pPr>
            <w:r w:rsidRPr="008D1466">
              <w:rPr>
                <w:rFonts w:hint="eastAsia"/>
              </w:rPr>
              <w:t>1</w:t>
            </w:r>
          </w:p>
        </w:tc>
        <w:tc>
          <w:tcPr>
            <w:tcW w:w="1764" w:type="pct"/>
            <w:vAlign w:val="center"/>
          </w:tcPr>
          <w:p w14:paraId="5D957EBE" w14:textId="77777777" w:rsidR="00F85632" w:rsidRPr="008D1466" w:rsidRDefault="00F85632" w:rsidP="0067113D">
            <w:pPr>
              <w:pStyle w:val="afffd"/>
            </w:pPr>
            <w:r w:rsidRPr="008D1466">
              <w:t>PC</w:t>
            </w:r>
            <w:r w:rsidRPr="008D1466">
              <w:t>机</w:t>
            </w:r>
          </w:p>
        </w:tc>
        <w:tc>
          <w:tcPr>
            <w:tcW w:w="500" w:type="pct"/>
            <w:vAlign w:val="center"/>
          </w:tcPr>
          <w:p w14:paraId="4B2C22D4" w14:textId="77777777" w:rsidR="00F85632" w:rsidRPr="008D1466" w:rsidRDefault="00F85632" w:rsidP="0067113D">
            <w:pPr>
              <w:pStyle w:val="afffd"/>
            </w:pPr>
            <w:r w:rsidRPr="008D1466">
              <w:rPr>
                <w:rFonts w:hint="eastAsia"/>
              </w:rPr>
              <w:t>1</w:t>
            </w:r>
            <w:r w:rsidRPr="008D1466">
              <w:rPr>
                <w:rFonts w:hint="eastAsia"/>
              </w:rPr>
              <w:t>台</w:t>
            </w:r>
          </w:p>
        </w:tc>
        <w:tc>
          <w:tcPr>
            <w:tcW w:w="2333" w:type="pct"/>
          </w:tcPr>
          <w:p w14:paraId="7740F6C1" w14:textId="77777777" w:rsidR="00F85632" w:rsidRPr="008D1466" w:rsidRDefault="00F85632" w:rsidP="0067113D">
            <w:pPr>
              <w:pStyle w:val="afffd"/>
            </w:pPr>
            <w:r w:rsidRPr="008D1466">
              <w:rPr>
                <w:rFonts w:hint="eastAsia"/>
              </w:rPr>
              <w:t>PC</w:t>
            </w:r>
            <w:r w:rsidRPr="008D1466">
              <w:rPr>
                <w:rFonts w:hint="eastAsia"/>
              </w:rPr>
              <w:t>机安装有</w:t>
            </w:r>
            <w:r w:rsidRPr="008D1466">
              <w:t>CC Debugger</w:t>
            </w:r>
            <w:r w:rsidRPr="008D1466">
              <w:rPr>
                <w:rFonts w:hint="eastAsia"/>
              </w:rPr>
              <w:t>驱动，</w:t>
            </w:r>
            <w:r w:rsidRPr="008D1466">
              <w:rPr>
                <w:rFonts w:hint="eastAsia"/>
              </w:rPr>
              <w:t>VM</w:t>
            </w:r>
            <w:r w:rsidRPr="008D1466">
              <w:t>ware</w:t>
            </w:r>
            <w:r w:rsidRPr="008D1466">
              <w:rPr>
                <w:rFonts w:hint="eastAsia"/>
              </w:rPr>
              <w:t>、</w:t>
            </w:r>
            <w:r w:rsidRPr="008D1466">
              <w:t>InstantContiki2.6</w:t>
            </w:r>
            <w:r w:rsidRPr="008D1466">
              <w:rPr>
                <w:rFonts w:hint="eastAsia"/>
              </w:rPr>
              <w:t>镜像。</w:t>
            </w:r>
          </w:p>
        </w:tc>
      </w:tr>
      <w:tr w:rsidR="00F85632" w:rsidRPr="008D1466" w14:paraId="0023CFEC" w14:textId="77777777" w:rsidTr="00901B70">
        <w:trPr>
          <w:jc w:val="center"/>
        </w:trPr>
        <w:tc>
          <w:tcPr>
            <w:tcW w:w="403" w:type="pct"/>
            <w:vAlign w:val="center"/>
          </w:tcPr>
          <w:p w14:paraId="52430B09" w14:textId="77777777" w:rsidR="00F85632" w:rsidRPr="008D1466" w:rsidRDefault="00F85632" w:rsidP="0067113D">
            <w:pPr>
              <w:pStyle w:val="afffd"/>
            </w:pPr>
            <w:r w:rsidRPr="008D1466">
              <w:rPr>
                <w:rFonts w:hint="eastAsia"/>
              </w:rPr>
              <w:t>2</w:t>
            </w:r>
          </w:p>
        </w:tc>
        <w:tc>
          <w:tcPr>
            <w:tcW w:w="1764" w:type="pct"/>
            <w:vAlign w:val="center"/>
          </w:tcPr>
          <w:p w14:paraId="710B29F0" w14:textId="77777777" w:rsidR="00F85632" w:rsidRPr="008D1466" w:rsidRDefault="00F85632" w:rsidP="0067113D">
            <w:pPr>
              <w:pStyle w:val="afffd"/>
            </w:pPr>
            <w:r w:rsidRPr="008D1466">
              <w:rPr>
                <w:rFonts w:hint="eastAsia"/>
              </w:rPr>
              <w:t>底座模块</w:t>
            </w:r>
          </w:p>
        </w:tc>
        <w:tc>
          <w:tcPr>
            <w:tcW w:w="500" w:type="pct"/>
            <w:vAlign w:val="center"/>
          </w:tcPr>
          <w:p w14:paraId="5454DBF0" w14:textId="77777777" w:rsidR="00F85632" w:rsidRPr="008D1466" w:rsidRDefault="00F85632" w:rsidP="0067113D">
            <w:pPr>
              <w:pStyle w:val="afffd"/>
            </w:pPr>
            <w:r w:rsidRPr="008D1466">
              <w:t>3</w:t>
            </w:r>
            <w:r w:rsidRPr="008D1466">
              <w:rPr>
                <w:rFonts w:hint="eastAsia"/>
              </w:rPr>
              <w:t>个</w:t>
            </w:r>
          </w:p>
        </w:tc>
        <w:tc>
          <w:tcPr>
            <w:tcW w:w="2333" w:type="pct"/>
          </w:tcPr>
          <w:p w14:paraId="56867ADA" w14:textId="77777777" w:rsidR="00F85632" w:rsidRPr="008D1466" w:rsidRDefault="00F85632" w:rsidP="0067113D">
            <w:pPr>
              <w:pStyle w:val="afffd"/>
            </w:pPr>
          </w:p>
        </w:tc>
      </w:tr>
      <w:tr w:rsidR="00F85632" w:rsidRPr="008D1466" w14:paraId="186F3B3C" w14:textId="77777777" w:rsidTr="00901B70">
        <w:trPr>
          <w:jc w:val="center"/>
        </w:trPr>
        <w:tc>
          <w:tcPr>
            <w:tcW w:w="403" w:type="pct"/>
            <w:vAlign w:val="center"/>
          </w:tcPr>
          <w:p w14:paraId="78EC3239" w14:textId="77777777" w:rsidR="00F85632" w:rsidRPr="008D1466" w:rsidRDefault="00F85632" w:rsidP="0067113D">
            <w:pPr>
              <w:pStyle w:val="afffd"/>
            </w:pPr>
            <w:r w:rsidRPr="008D1466">
              <w:rPr>
                <w:rFonts w:hint="eastAsia"/>
              </w:rPr>
              <w:t>3</w:t>
            </w:r>
          </w:p>
        </w:tc>
        <w:tc>
          <w:tcPr>
            <w:tcW w:w="1764" w:type="pct"/>
            <w:vAlign w:val="center"/>
          </w:tcPr>
          <w:p w14:paraId="184FBC55" w14:textId="77777777" w:rsidR="00F85632" w:rsidRPr="008D1466" w:rsidRDefault="00F85632" w:rsidP="0067113D">
            <w:pPr>
              <w:pStyle w:val="afffd"/>
            </w:pPr>
            <w:r w:rsidRPr="008D1466">
              <w:rPr>
                <w:rFonts w:hint="eastAsia"/>
              </w:rPr>
              <w:t>L</w:t>
            </w:r>
            <w:r w:rsidRPr="008D1466">
              <w:t>ED</w:t>
            </w:r>
            <w:r w:rsidRPr="008D1466">
              <w:t>模块</w:t>
            </w:r>
          </w:p>
        </w:tc>
        <w:tc>
          <w:tcPr>
            <w:tcW w:w="500" w:type="pct"/>
            <w:vAlign w:val="center"/>
          </w:tcPr>
          <w:p w14:paraId="45F8C1E6" w14:textId="77777777" w:rsidR="00F85632" w:rsidRPr="008D1466" w:rsidRDefault="00F85632" w:rsidP="0067113D">
            <w:pPr>
              <w:pStyle w:val="afffd"/>
            </w:pPr>
            <w:r w:rsidRPr="008D1466">
              <w:rPr>
                <w:rFonts w:hint="eastAsia"/>
              </w:rPr>
              <w:t>1</w:t>
            </w:r>
            <w:r w:rsidRPr="008D1466">
              <w:rPr>
                <w:rFonts w:hint="eastAsia"/>
              </w:rPr>
              <w:t>个</w:t>
            </w:r>
          </w:p>
        </w:tc>
        <w:tc>
          <w:tcPr>
            <w:tcW w:w="2333" w:type="pct"/>
          </w:tcPr>
          <w:p w14:paraId="73337728" w14:textId="77777777" w:rsidR="00F85632" w:rsidRPr="008D1466" w:rsidRDefault="00F85632" w:rsidP="0067113D">
            <w:pPr>
              <w:pStyle w:val="afffd"/>
            </w:pPr>
          </w:p>
        </w:tc>
      </w:tr>
      <w:tr w:rsidR="00F85632" w:rsidRPr="008D1466" w14:paraId="2FB03D34" w14:textId="77777777" w:rsidTr="00901B70">
        <w:trPr>
          <w:jc w:val="center"/>
        </w:trPr>
        <w:tc>
          <w:tcPr>
            <w:tcW w:w="403" w:type="pct"/>
            <w:vAlign w:val="center"/>
          </w:tcPr>
          <w:p w14:paraId="7E403074" w14:textId="77777777" w:rsidR="00F85632" w:rsidRPr="008D1466" w:rsidRDefault="00F85632" w:rsidP="0067113D">
            <w:pPr>
              <w:pStyle w:val="afffd"/>
            </w:pPr>
            <w:r w:rsidRPr="008D1466">
              <w:rPr>
                <w:rFonts w:hint="eastAsia"/>
              </w:rPr>
              <w:t>4</w:t>
            </w:r>
          </w:p>
        </w:tc>
        <w:tc>
          <w:tcPr>
            <w:tcW w:w="1764" w:type="pct"/>
            <w:vAlign w:val="center"/>
          </w:tcPr>
          <w:p w14:paraId="7F8FD32A" w14:textId="77777777" w:rsidR="00F85632" w:rsidRPr="008D1466" w:rsidRDefault="00F85632" w:rsidP="0067113D">
            <w:pPr>
              <w:pStyle w:val="afffd"/>
            </w:pPr>
            <w:r w:rsidRPr="008D1466">
              <w:rPr>
                <w:rFonts w:hint="eastAsia"/>
              </w:rPr>
              <w:t>风扇模块</w:t>
            </w:r>
          </w:p>
        </w:tc>
        <w:tc>
          <w:tcPr>
            <w:tcW w:w="500" w:type="pct"/>
            <w:vAlign w:val="center"/>
          </w:tcPr>
          <w:p w14:paraId="4BA4EA5E" w14:textId="77777777" w:rsidR="00F85632" w:rsidRPr="008D1466" w:rsidRDefault="00F85632" w:rsidP="0067113D">
            <w:pPr>
              <w:pStyle w:val="afffd"/>
            </w:pPr>
            <w:r w:rsidRPr="008D1466">
              <w:rPr>
                <w:rFonts w:hint="eastAsia"/>
              </w:rPr>
              <w:t>1</w:t>
            </w:r>
            <w:r w:rsidRPr="008D1466">
              <w:rPr>
                <w:rFonts w:hint="eastAsia"/>
              </w:rPr>
              <w:t>个</w:t>
            </w:r>
          </w:p>
        </w:tc>
        <w:tc>
          <w:tcPr>
            <w:tcW w:w="2333" w:type="pct"/>
          </w:tcPr>
          <w:p w14:paraId="10BFF896" w14:textId="77777777" w:rsidR="00F85632" w:rsidRPr="008D1466" w:rsidRDefault="00F85632" w:rsidP="0067113D">
            <w:pPr>
              <w:pStyle w:val="afffd"/>
            </w:pPr>
          </w:p>
        </w:tc>
      </w:tr>
      <w:tr w:rsidR="00F85632" w:rsidRPr="008D1466" w14:paraId="66C2478B" w14:textId="77777777" w:rsidTr="00901B70">
        <w:trPr>
          <w:jc w:val="center"/>
        </w:trPr>
        <w:tc>
          <w:tcPr>
            <w:tcW w:w="403" w:type="pct"/>
            <w:vAlign w:val="center"/>
          </w:tcPr>
          <w:p w14:paraId="1728BBE6" w14:textId="77777777" w:rsidR="00F85632" w:rsidRPr="008D1466" w:rsidRDefault="00F85632" w:rsidP="0067113D">
            <w:pPr>
              <w:pStyle w:val="afffd"/>
            </w:pPr>
            <w:r w:rsidRPr="008D1466">
              <w:rPr>
                <w:rFonts w:hint="eastAsia"/>
              </w:rPr>
              <w:t>5</w:t>
            </w:r>
          </w:p>
        </w:tc>
        <w:tc>
          <w:tcPr>
            <w:tcW w:w="1764" w:type="pct"/>
            <w:vAlign w:val="center"/>
          </w:tcPr>
          <w:p w14:paraId="10BD2F63" w14:textId="77777777" w:rsidR="00F85632" w:rsidRPr="008D1466" w:rsidRDefault="00F85632" w:rsidP="0067113D">
            <w:pPr>
              <w:pStyle w:val="afffd"/>
            </w:pPr>
            <w:r w:rsidRPr="008D1466">
              <w:rPr>
                <w:rFonts w:hint="eastAsia"/>
              </w:rPr>
              <w:t>温湿度模块</w:t>
            </w:r>
          </w:p>
        </w:tc>
        <w:tc>
          <w:tcPr>
            <w:tcW w:w="500" w:type="pct"/>
            <w:vAlign w:val="center"/>
          </w:tcPr>
          <w:p w14:paraId="44CFB1B8" w14:textId="77777777" w:rsidR="00F85632" w:rsidRPr="008D1466" w:rsidRDefault="00F85632" w:rsidP="0067113D">
            <w:pPr>
              <w:pStyle w:val="afffd"/>
            </w:pPr>
            <w:r w:rsidRPr="008D1466">
              <w:rPr>
                <w:rFonts w:hint="eastAsia"/>
              </w:rPr>
              <w:t>1</w:t>
            </w:r>
            <w:r w:rsidRPr="008D1466">
              <w:rPr>
                <w:rFonts w:hint="eastAsia"/>
              </w:rPr>
              <w:t>个</w:t>
            </w:r>
          </w:p>
        </w:tc>
        <w:tc>
          <w:tcPr>
            <w:tcW w:w="2333" w:type="pct"/>
          </w:tcPr>
          <w:p w14:paraId="6EE1C7FE" w14:textId="77777777" w:rsidR="00F85632" w:rsidRPr="008D1466" w:rsidRDefault="00F85632" w:rsidP="0067113D">
            <w:pPr>
              <w:pStyle w:val="afffd"/>
            </w:pPr>
          </w:p>
        </w:tc>
      </w:tr>
      <w:tr w:rsidR="00F85632" w:rsidRPr="008D1466" w14:paraId="2DC38F35" w14:textId="77777777" w:rsidTr="00901B70">
        <w:trPr>
          <w:jc w:val="center"/>
        </w:trPr>
        <w:tc>
          <w:tcPr>
            <w:tcW w:w="403" w:type="pct"/>
            <w:vAlign w:val="center"/>
          </w:tcPr>
          <w:p w14:paraId="463F8B78" w14:textId="77777777" w:rsidR="00F85632" w:rsidRPr="008D1466" w:rsidRDefault="00F85632" w:rsidP="0067113D">
            <w:pPr>
              <w:pStyle w:val="afffd"/>
            </w:pPr>
            <w:r w:rsidRPr="008D1466">
              <w:rPr>
                <w:rFonts w:hint="eastAsia"/>
              </w:rPr>
              <w:t>6</w:t>
            </w:r>
          </w:p>
        </w:tc>
        <w:tc>
          <w:tcPr>
            <w:tcW w:w="1764" w:type="pct"/>
            <w:vAlign w:val="center"/>
          </w:tcPr>
          <w:p w14:paraId="0ED64A9F" w14:textId="77777777" w:rsidR="00F85632" w:rsidRPr="008D1466" w:rsidRDefault="00F85632" w:rsidP="0067113D">
            <w:pPr>
              <w:pStyle w:val="afffd"/>
            </w:pPr>
            <w:r w:rsidRPr="008D1466">
              <w:rPr>
                <w:rFonts w:hint="eastAsia"/>
              </w:rPr>
              <w:t>0</w:t>
            </w:r>
            <w:r w:rsidRPr="008D1466">
              <w:t>.96</w:t>
            </w:r>
            <w:r w:rsidRPr="008D1466">
              <w:rPr>
                <w:rFonts w:hint="eastAsia"/>
              </w:rPr>
              <w:t>寸</w:t>
            </w:r>
            <w:r w:rsidRPr="008D1466">
              <w:rPr>
                <w:rFonts w:hint="eastAsia"/>
              </w:rPr>
              <w:t>OLED</w:t>
            </w:r>
            <w:r w:rsidRPr="008D1466">
              <w:rPr>
                <w:rFonts w:hint="eastAsia"/>
              </w:rPr>
              <w:t>模块</w:t>
            </w:r>
          </w:p>
        </w:tc>
        <w:tc>
          <w:tcPr>
            <w:tcW w:w="500" w:type="pct"/>
            <w:vAlign w:val="center"/>
          </w:tcPr>
          <w:p w14:paraId="4DF968F0" w14:textId="77777777" w:rsidR="00F85632" w:rsidRPr="008D1466" w:rsidRDefault="00F85632" w:rsidP="0067113D">
            <w:pPr>
              <w:pStyle w:val="afffd"/>
            </w:pPr>
            <w:r w:rsidRPr="008D1466">
              <w:rPr>
                <w:rFonts w:hint="eastAsia"/>
              </w:rPr>
              <w:t>1</w:t>
            </w:r>
            <w:r w:rsidRPr="008D1466">
              <w:rPr>
                <w:rFonts w:hint="eastAsia"/>
              </w:rPr>
              <w:t>个</w:t>
            </w:r>
          </w:p>
        </w:tc>
        <w:tc>
          <w:tcPr>
            <w:tcW w:w="2333" w:type="pct"/>
          </w:tcPr>
          <w:p w14:paraId="743B9B59" w14:textId="77777777" w:rsidR="00F85632" w:rsidRPr="008D1466" w:rsidRDefault="00F85632" w:rsidP="0067113D">
            <w:pPr>
              <w:pStyle w:val="afffd"/>
            </w:pPr>
          </w:p>
        </w:tc>
      </w:tr>
      <w:tr w:rsidR="00F85632" w:rsidRPr="008D1466" w14:paraId="74C1C615" w14:textId="77777777" w:rsidTr="00901B70">
        <w:trPr>
          <w:jc w:val="center"/>
        </w:trPr>
        <w:tc>
          <w:tcPr>
            <w:tcW w:w="403" w:type="pct"/>
            <w:vAlign w:val="center"/>
          </w:tcPr>
          <w:p w14:paraId="4259B10E" w14:textId="77777777" w:rsidR="00F85632" w:rsidRPr="008D1466" w:rsidRDefault="00F85632" w:rsidP="0067113D">
            <w:pPr>
              <w:pStyle w:val="afffd"/>
            </w:pPr>
            <w:r w:rsidRPr="008D1466">
              <w:t>7</w:t>
            </w:r>
          </w:p>
        </w:tc>
        <w:tc>
          <w:tcPr>
            <w:tcW w:w="1764" w:type="pct"/>
            <w:vAlign w:val="center"/>
          </w:tcPr>
          <w:p w14:paraId="05EA46E6" w14:textId="77777777" w:rsidR="00F85632" w:rsidRPr="008D1466" w:rsidRDefault="00F85632" w:rsidP="0067113D">
            <w:pPr>
              <w:pStyle w:val="afffd"/>
            </w:pPr>
            <w:r w:rsidRPr="008D1466">
              <w:t>CC Debugger</w:t>
            </w:r>
            <w:r w:rsidRPr="008D1466">
              <w:t>下载器</w:t>
            </w:r>
          </w:p>
        </w:tc>
        <w:tc>
          <w:tcPr>
            <w:tcW w:w="500" w:type="pct"/>
            <w:vAlign w:val="center"/>
          </w:tcPr>
          <w:p w14:paraId="07AE8CBF" w14:textId="77777777" w:rsidR="00F85632" w:rsidRPr="008D1466" w:rsidRDefault="00F85632" w:rsidP="0067113D">
            <w:pPr>
              <w:pStyle w:val="afffd"/>
            </w:pPr>
            <w:r w:rsidRPr="008D1466">
              <w:rPr>
                <w:rFonts w:hint="eastAsia"/>
              </w:rPr>
              <w:t>1</w:t>
            </w:r>
            <w:r w:rsidRPr="008D1466">
              <w:rPr>
                <w:rFonts w:hint="eastAsia"/>
              </w:rPr>
              <w:t>个</w:t>
            </w:r>
          </w:p>
        </w:tc>
        <w:tc>
          <w:tcPr>
            <w:tcW w:w="2333" w:type="pct"/>
          </w:tcPr>
          <w:p w14:paraId="4E5A2EC9" w14:textId="77777777" w:rsidR="00F85632" w:rsidRPr="008D1466" w:rsidRDefault="00F85632" w:rsidP="0067113D">
            <w:pPr>
              <w:pStyle w:val="afffd"/>
            </w:pPr>
          </w:p>
        </w:tc>
      </w:tr>
      <w:tr w:rsidR="00F85632" w:rsidRPr="008D1466" w14:paraId="12716BAD" w14:textId="77777777" w:rsidTr="00901B70">
        <w:trPr>
          <w:jc w:val="center"/>
        </w:trPr>
        <w:tc>
          <w:tcPr>
            <w:tcW w:w="403" w:type="pct"/>
            <w:vAlign w:val="center"/>
          </w:tcPr>
          <w:p w14:paraId="48D91781" w14:textId="77777777" w:rsidR="00F85632" w:rsidRPr="008D1466" w:rsidRDefault="00F85632" w:rsidP="0067113D">
            <w:pPr>
              <w:pStyle w:val="afffd"/>
            </w:pPr>
            <w:r w:rsidRPr="008D1466">
              <w:t>8</w:t>
            </w:r>
          </w:p>
        </w:tc>
        <w:tc>
          <w:tcPr>
            <w:tcW w:w="1764" w:type="pct"/>
            <w:vAlign w:val="center"/>
          </w:tcPr>
          <w:p w14:paraId="4B677DB7" w14:textId="77777777" w:rsidR="00F85632" w:rsidRPr="008D1466" w:rsidRDefault="00F85632" w:rsidP="0067113D">
            <w:pPr>
              <w:pStyle w:val="afffd"/>
            </w:pPr>
            <w:r w:rsidRPr="008D1466">
              <w:t>CC Debugger</w:t>
            </w:r>
            <w:r w:rsidRPr="008D1466">
              <w:t>下载器</w:t>
            </w:r>
            <w:r w:rsidRPr="008D1466">
              <w:rPr>
                <w:rFonts w:hint="eastAsia"/>
              </w:rPr>
              <w:t>连接线</w:t>
            </w:r>
          </w:p>
        </w:tc>
        <w:tc>
          <w:tcPr>
            <w:tcW w:w="500" w:type="pct"/>
            <w:vAlign w:val="center"/>
          </w:tcPr>
          <w:p w14:paraId="5C4EA4C1" w14:textId="77777777" w:rsidR="00F85632" w:rsidRPr="008D1466" w:rsidRDefault="00F85632" w:rsidP="0067113D">
            <w:pPr>
              <w:pStyle w:val="afffd"/>
            </w:pPr>
            <w:r w:rsidRPr="008D1466">
              <w:rPr>
                <w:rFonts w:hint="eastAsia"/>
              </w:rPr>
              <w:t>1</w:t>
            </w:r>
            <w:r w:rsidRPr="008D1466">
              <w:rPr>
                <w:rFonts w:hint="eastAsia"/>
              </w:rPr>
              <w:t>根</w:t>
            </w:r>
          </w:p>
        </w:tc>
        <w:tc>
          <w:tcPr>
            <w:tcW w:w="2333" w:type="pct"/>
          </w:tcPr>
          <w:p w14:paraId="501360B2" w14:textId="77777777" w:rsidR="00F85632" w:rsidRPr="008D1466" w:rsidRDefault="00F85632" w:rsidP="0067113D">
            <w:pPr>
              <w:pStyle w:val="afffd"/>
            </w:pPr>
          </w:p>
        </w:tc>
      </w:tr>
      <w:tr w:rsidR="00F85632" w:rsidRPr="008D1466" w14:paraId="27DC9EFA" w14:textId="77777777" w:rsidTr="00901B70">
        <w:trPr>
          <w:jc w:val="center"/>
        </w:trPr>
        <w:tc>
          <w:tcPr>
            <w:tcW w:w="403" w:type="pct"/>
            <w:vAlign w:val="center"/>
          </w:tcPr>
          <w:p w14:paraId="243C8B9D" w14:textId="77777777" w:rsidR="00F85632" w:rsidRPr="008D1466" w:rsidRDefault="00F85632" w:rsidP="0067113D">
            <w:pPr>
              <w:pStyle w:val="afffd"/>
            </w:pPr>
            <w:r w:rsidRPr="008D1466">
              <w:t>9</w:t>
            </w:r>
          </w:p>
        </w:tc>
        <w:tc>
          <w:tcPr>
            <w:tcW w:w="1764" w:type="pct"/>
            <w:vAlign w:val="center"/>
          </w:tcPr>
          <w:p w14:paraId="41C4CF9D" w14:textId="77777777" w:rsidR="00F85632" w:rsidRPr="008D1466" w:rsidRDefault="00F85632" w:rsidP="0067113D">
            <w:pPr>
              <w:pStyle w:val="afffd"/>
            </w:pPr>
            <w:r w:rsidRPr="008D1466">
              <w:rPr>
                <w:rFonts w:hint="eastAsia"/>
              </w:rPr>
              <w:t>实验代码</w:t>
            </w:r>
          </w:p>
        </w:tc>
        <w:tc>
          <w:tcPr>
            <w:tcW w:w="500" w:type="pct"/>
            <w:vAlign w:val="center"/>
          </w:tcPr>
          <w:p w14:paraId="365DA21D" w14:textId="77777777" w:rsidR="00F85632" w:rsidRPr="008D1466" w:rsidRDefault="00F85632" w:rsidP="0067113D">
            <w:pPr>
              <w:pStyle w:val="afffd"/>
            </w:pPr>
            <w:r w:rsidRPr="008D1466">
              <w:t>1</w:t>
            </w:r>
            <w:r w:rsidRPr="008D1466">
              <w:rPr>
                <w:rFonts w:hint="eastAsia"/>
              </w:rPr>
              <w:t>份</w:t>
            </w:r>
          </w:p>
        </w:tc>
        <w:tc>
          <w:tcPr>
            <w:tcW w:w="2333" w:type="pct"/>
          </w:tcPr>
          <w:p w14:paraId="4120F17A" w14:textId="77777777" w:rsidR="00F85632" w:rsidRPr="008D1466" w:rsidRDefault="00F85632" w:rsidP="0067113D">
            <w:pPr>
              <w:pStyle w:val="afffd"/>
            </w:pPr>
          </w:p>
        </w:tc>
      </w:tr>
    </w:tbl>
    <w:p w14:paraId="55CBA580" w14:textId="2F20ED4C" w:rsidR="00F85632" w:rsidRPr="008D1466" w:rsidRDefault="00453F97" w:rsidP="0067113D">
      <w:pPr>
        <w:pStyle w:val="3"/>
        <w:ind w:firstLine="562"/>
      </w:pPr>
      <w:bookmarkStart w:id="507" w:name="_Toc45184672"/>
      <w:r w:rsidRPr="008D1466">
        <w:t xml:space="preserve">7.10.4 </w:t>
      </w:r>
      <w:r w:rsidR="00F85632" w:rsidRPr="008D1466">
        <w:rPr>
          <w:rFonts w:hint="eastAsia"/>
        </w:rPr>
        <w:t>实验要求</w:t>
      </w:r>
      <w:bookmarkEnd w:id="507"/>
    </w:p>
    <w:p w14:paraId="009900B0" w14:textId="3A0923ED" w:rsidR="00F85632" w:rsidRPr="008D1466" w:rsidRDefault="0067113D" w:rsidP="008D1466">
      <w:pPr>
        <w:ind w:firstLine="480"/>
      </w:pPr>
      <w:r>
        <w:rPr>
          <w:rFonts w:hint="eastAsia"/>
        </w:rPr>
        <w:t>1</w:t>
      </w:r>
      <w:r>
        <w:rPr>
          <w:rFonts w:hint="eastAsia"/>
        </w:rPr>
        <w:t>、</w:t>
      </w:r>
      <w:r w:rsidR="00F85632" w:rsidRPr="008D1466">
        <w:rPr>
          <w:rFonts w:hint="eastAsia"/>
        </w:rPr>
        <w:t>了解</w:t>
      </w:r>
      <w:r w:rsidR="00F85632" w:rsidRPr="008D1466">
        <w:rPr>
          <w:rFonts w:hint="eastAsia"/>
        </w:rPr>
        <w:t>TCP</w:t>
      </w:r>
      <w:r w:rsidR="00F85632" w:rsidRPr="008D1466">
        <w:t>/IP TCP</w:t>
      </w:r>
      <w:r w:rsidR="00F85632" w:rsidRPr="008D1466">
        <w:rPr>
          <w:rFonts w:hint="eastAsia"/>
        </w:rPr>
        <w:t>通信的特点。</w:t>
      </w:r>
    </w:p>
    <w:p w14:paraId="08BC039B" w14:textId="6297D67F" w:rsidR="00F85632" w:rsidRPr="008D1466" w:rsidRDefault="0067113D" w:rsidP="008D1466">
      <w:pPr>
        <w:ind w:firstLine="480"/>
      </w:pPr>
      <w:r>
        <w:rPr>
          <w:rFonts w:hint="eastAsia"/>
        </w:rPr>
        <w:t>2</w:t>
      </w:r>
      <w:r>
        <w:rPr>
          <w:rFonts w:hint="eastAsia"/>
        </w:rPr>
        <w:t>、</w:t>
      </w:r>
      <w:r w:rsidR="00F85632" w:rsidRPr="008D1466">
        <w:rPr>
          <w:rFonts w:hint="eastAsia"/>
        </w:rPr>
        <w:t>掌握服务器节点的数据接收、控制流程。</w:t>
      </w:r>
    </w:p>
    <w:p w14:paraId="2FE31678" w14:textId="5A07C610" w:rsidR="00F85632" w:rsidRPr="008D1466" w:rsidRDefault="0067113D" w:rsidP="008D1466">
      <w:pPr>
        <w:ind w:firstLine="480"/>
      </w:pPr>
      <w:r>
        <w:rPr>
          <w:rFonts w:hint="eastAsia"/>
        </w:rPr>
        <w:t>3</w:t>
      </w:r>
      <w:r>
        <w:rPr>
          <w:rFonts w:hint="eastAsia"/>
        </w:rPr>
        <w:t>、</w:t>
      </w:r>
      <w:r w:rsidR="00F85632" w:rsidRPr="008D1466">
        <w:rPr>
          <w:rFonts w:hint="eastAsia"/>
        </w:rPr>
        <w:t>熟悉基于</w:t>
      </w:r>
      <w:r w:rsidR="00F85632" w:rsidRPr="008D1466">
        <w:t>TCP</w:t>
      </w:r>
      <w:r w:rsidR="00F85632" w:rsidRPr="008D1466">
        <w:rPr>
          <w:rFonts w:hint="eastAsia"/>
        </w:rPr>
        <w:t>通信的传感器数据采集、硬件控制编程特点。</w:t>
      </w:r>
    </w:p>
    <w:p w14:paraId="35E1D1AC" w14:textId="4F146B43" w:rsidR="00F85632" w:rsidRPr="008D1466" w:rsidRDefault="00453F97" w:rsidP="0067113D">
      <w:pPr>
        <w:pStyle w:val="3"/>
        <w:ind w:firstLine="562"/>
      </w:pPr>
      <w:bookmarkStart w:id="508" w:name="_Toc45184673"/>
      <w:r w:rsidRPr="008D1466">
        <w:rPr>
          <w:rFonts w:hint="eastAsia"/>
        </w:rPr>
        <w:t>7</w:t>
      </w:r>
      <w:r w:rsidRPr="008D1466">
        <w:t xml:space="preserve">.10.5 </w:t>
      </w:r>
      <w:r w:rsidR="00F85632" w:rsidRPr="008D1466">
        <w:rPr>
          <w:rFonts w:hint="eastAsia"/>
        </w:rPr>
        <w:t>实验原理</w:t>
      </w:r>
      <w:bookmarkEnd w:id="508"/>
    </w:p>
    <w:p w14:paraId="33358E09" w14:textId="61929646" w:rsidR="00F85632" w:rsidRPr="008D1466" w:rsidRDefault="0067113D" w:rsidP="008D1466">
      <w:pPr>
        <w:ind w:firstLine="480"/>
      </w:pPr>
      <w:r>
        <w:t>1</w:t>
      </w:r>
      <w:r>
        <w:rPr>
          <w:rFonts w:hint="eastAsia"/>
        </w:rPr>
        <w:t>、</w:t>
      </w:r>
      <w:r w:rsidR="00F85632" w:rsidRPr="008D1466">
        <w:rPr>
          <w:rFonts w:hint="eastAsia"/>
        </w:rPr>
        <w:t>IP</w:t>
      </w:r>
      <w:r w:rsidR="00F85632" w:rsidRPr="008D1466">
        <w:t>v6</w:t>
      </w:r>
    </w:p>
    <w:p w14:paraId="2896C9A3" w14:textId="77777777" w:rsidR="00F85632" w:rsidRPr="008D1466" w:rsidRDefault="00F85632" w:rsidP="008D1466">
      <w:pPr>
        <w:ind w:firstLine="480"/>
      </w:pPr>
      <w:r w:rsidRPr="008D1466">
        <w:rPr>
          <w:rFonts w:hint="eastAsia"/>
        </w:rPr>
        <w:t>IP</w:t>
      </w:r>
      <w:r w:rsidRPr="008D1466">
        <w:rPr>
          <w:rFonts w:hint="eastAsia"/>
        </w:rPr>
        <w:t>协议是</w:t>
      </w:r>
      <w:r w:rsidRPr="008D1466">
        <w:rPr>
          <w:rFonts w:hint="eastAsia"/>
        </w:rPr>
        <w:t>TCP</w:t>
      </w:r>
      <w:r w:rsidRPr="008D1466">
        <w:t>/IP</w:t>
      </w:r>
      <w:r w:rsidRPr="008D1466">
        <w:rPr>
          <w:rFonts w:hint="eastAsia"/>
        </w:rPr>
        <w:t>协议族中最为核心的的协议，所有的</w:t>
      </w:r>
      <w:r w:rsidRPr="008D1466">
        <w:rPr>
          <w:rFonts w:hint="eastAsia"/>
        </w:rPr>
        <w:t>TC</w:t>
      </w:r>
      <w:r w:rsidRPr="008D1466">
        <w:t>P</w:t>
      </w:r>
      <w:r w:rsidRPr="008D1466">
        <w:rPr>
          <w:rFonts w:hint="eastAsia"/>
        </w:rPr>
        <w:t>、</w:t>
      </w:r>
      <w:r w:rsidRPr="008D1466">
        <w:rPr>
          <w:rFonts w:hint="eastAsia"/>
        </w:rPr>
        <w:t>UDP</w:t>
      </w:r>
      <w:r w:rsidRPr="008D1466">
        <w:rPr>
          <w:rFonts w:hint="eastAsia"/>
        </w:rPr>
        <w:t>和</w:t>
      </w:r>
      <w:r w:rsidRPr="008D1466">
        <w:rPr>
          <w:rFonts w:hint="eastAsia"/>
        </w:rPr>
        <w:t>ICMP</w:t>
      </w:r>
      <w:r w:rsidRPr="008D1466">
        <w:rPr>
          <w:rFonts w:hint="eastAsia"/>
        </w:rPr>
        <w:t>数据都是以</w:t>
      </w:r>
      <w:r w:rsidRPr="008D1466">
        <w:rPr>
          <w:rFonts w:hint="eastAsia"/>
        </w:rPr>
        <w:t>IP</w:t>
      </w:r>
      <w:r w:rsidRPr="008D1466">
        <w:rPr>
          <w:rFonts w:hint="eastAsia"/>
        </w:rPr>
        <w:t>数据进行传输的。</w:t>
      </w:r>
      <w:r w:rsidRPr="008D1466">
        <w:rPr>
          <w:rFonts w:hint="eastAsia"/>
        </w:rPr>
        <w:t>IP</w:t>
      </w:r>
      <w:r w:rsidRPr="008D1466">
        <w:rPr>
          <w:rFonts w:hint="eastAsia"/>
        </w:rPr>
        <w:t>协议属于</w:t>
      </w:r>
      <w:r w:rsidRPr="008D1466">
        <w:rPr>
          <w:rFonts w:hint="eastAsia"/>
        </w:rPr>
        <w:t>TCP</w:t>
      </w:r>
      <w:r w:rsidRPr="008D1466">
        <w:t>/IP</w:t>
      </w:r>
      <w:r w:rsidRPr="008D1466">
        <w:rPr>
          <w:rFonts w:hint="eastAsia"/>
        </w:rPr>
        <w:t>体系结构的网络层，通过该协议使得互联网内的任意两台计算机可进行互相通信。</w:t>
      </w:r>
    </w:p>
    <w:p w14:paraId="3BC227F0" w14:textId="7F2FA0B8" w:rsidR="00F85632" w:rsidRPr="008D1466" w:rsidRDefault="00F85632" w:rsidP="008D1466">
      <w:pPr>
        <w:ind w:firstLine="480"/>
      </w:pPr>
      <w:r w:rsidRPr="008D1466">
        <w:rPr>
          <w:rFonts w:hint="eastAsia"/>
        </w:rPr>
        <w:t>现在使用的</w:t>
      </w:r>
      <w:r w:rsidRPr="008D1466">
        <w:rPr>
          <w:rFonts w:hint="eastAsia"/>
        </w:rPr>
        <w:t>IP</w:t>
      </w:r>
      <w:r w:rsidRPr="008D1466">
        <w:rPr>
          <w:rFonts w:hint="eastAsia"/>
        </w:rPr>
        <w:t>协议称为</w:t>
      </w:r>
      <w:r w:rsidRPr="008D1466">
        <w:rPr>
          <w:rFonts w:hint="eastAsia"/>
        </w:rPr>
        <w:t>I</w:t>
      </w:r>
      <w:r w:rsidR="00453F97" w:rsidRPr="008D1466">
        <w:t>p</w:t>
      </w:r>
      <w:r w:rsidRPr="008D1466">
        <w:t>v4</w:t>
      </w:r>
      <w:r w:rsidRPr="008D1466">
        <w:rPr>
          <w:rFonts w:hint="eastAsia"/>
        </w:rPr>
        <w:t>，</w:t>
      </w:r>
      <w:r w:rsidRPr="008D1466">
        <w:rPr>
          <w:rFonts w:hint="eastAsia"/>
        </w:rPr>
        <w:t>1</w:t>
      </w:r>
      <w:r w:rsidRPr="008D1466">
        <w:t>981</w:t>
      </w:r>
      <w:r w:rsidRPr="008D1466">
        <w:rPr>
          <w:rFonts w:hint="eastAsia"/>
        </w:rPr>
        <w:t>年开始使用。但是由于设计的先天不足。</w:t>
      </w:r>
      <w:r w:rsidRPr="008D1466">
        <w:rPr>
          <w:rFonts w:hint="eastAsia"/>
        </w:rPr>
        <w:t>I</w:t>
      </w:r>
      <w:r w:rsidR="00453F97" w:rsidRPr="008D1466">
        <w:t>p</w:t>
      </w:r>
      <w:r w:rsidRPr="008D1466">
        <w:t>v4</w:t>
      </w:r>
      <w:r w:rsidRPr="008D1466">
        <w:rPr>
          <w:rFonts w:hint="eastAsia"/>
        </w:rPr>
        <w:t>己不能满足当前互联网的发民需求。缺点有以下几点：</w:t>
      </w:r>
    </w:p>
    <w:p w14:paraId="22830518" w14:textId="41198727" w:rsidR="00F85632" w:rsidRPr="008D1466" w:rsidRDefault="0067113D"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F85632" w:rsidRPr="008D1466">
        <w:rPr>
          <w:rFonts w:hint="eastAsia"/>
        </w:rPr>
        <w:t>地址空间不足：只能提供大约</w:t>
      </w:r>
      <w:r w:rsidR="00F85632" w:rsidRPr="008D1466">
        <w:rPr>
          <w:rFonts w:hint="eastAsia"/>
        </w:rPr>
        <w:t>4</w:t>
      </w:r>
      <w:r w:rsidR="00F85632" w:rsidRPr="008D1466">
        <w:t>3</w:t>
      </w:r>
      <w:r w:rsidR="00F85632" w:rsidRPr="008D1466">
        <w:rPr>
          <w:rFonts w:hint="eastAsia"/>
        </w:rPr>
        <w:t>亿个。</w:t>
      </w:r>
    </w:p>
    <w:p w14:paraId="17673A92" w14:textId="07D010F9" w:rsidR="00F85632" w:rsidRPr="008D1466" w:rsidRDefault="0067113D" w:rsidP="008D1466">
      <w:pPr>
        <w:ind w:firstLine="480"/>
      </w:pPr>
      <w:r>
        <w:lastRenderedPageBreak/>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F85632" w:rsidRPr="008D1466">
        <w:rPr>
          <w:rFonts w:hint="eastAsia"/>
        </w:rPr>
        <w:t>路由效率低下</w:t>
      </w:r>
    </w:p>
    <w:p w14:paraId="6E3EA623" w14:textId="7A641B77" w:rsidR="00F85632" w:rsidRPr="008D1466" w:rsidRDefault="0067113D"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F85632" w:rsidRPr="008D1466">
        <w:rPr>
          <w:rFonts w:hint="eastAsia"/>
        </w:rPr>
        <w:t>安全性差</w:t>
      </w:r>
    </w:p>
    <w:p w14:paraId="74788845" w14:textId="5F9F38E0" w:rsidR="00F85632" w:rsidRPr="008D1466" w:rsidRDefault="0067113D"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F85632" w:rsidRPr="008D1466">
        <w:rPr>
          <w:rFonts w:hint="eastAsia"/>
        </w:rPr>
        <w:t>缺乏服务保证</w:t>
      </w:r>
    </w:p>
    <w:p w14:paraId="4F10AD23" w14:textId="55F143C5" w:rsidR="00F85632" w:rsidRPr="008D1466" w:rsidRDefault="0067113D"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F85632" w:rsidRPr="008D1466">
        <w:rPr>
          <w:rFonts w:hint="eastAsia"/>
        </w:rPr>
        <w:t>移动性支持不够</w:t>
      </w:r>
    </w:p>
    <w:p w14:paraId="4DCEEB1C" w14:textId="05342497" w:rsidR="00F85632" w:rsidRPr="008D1466" w:rsidRDefault="00F85632" w:rsidP="008D1466">
      <w:pPr>
        <w:ind w:firstLine="480"/>
      </w:pPr>
      <w:r w:rsidRPr="008D1466">
        <w:rPr>
          <w:rFonts w:hint="eastAsia"/>
        </w:rPr>
        <w:t>I</w:t>
      </w:r>
      <w:r w:rsidR="00453F97" w:rsidRPr="008D1466">
        <w:t>p</w:t>
      </w:r>
      <w:r w:rsidRPr="008D1466">
        <w:t>v6</w:t>
      </w:r>
      <w:r w:rsidRPr="008D1466">
        <w:rPr>
          <w:rFonts w:hint="eastAsia"/>
        </w:rPr>
        <w:t>是为了解决</w:t>
      </w:r>
      <w:r w:rsidRPr="008D1466">
        <w:rPr>
          <w:rFonts w:hint="eastAsia"/>
        </w:rPr>
        <w:t>I</w:t>
      </w:r>
      <w:r w:rsidR="00453F97" w:rsidRPr="008D1466">
        <w:t>p</w:t>
      </w:r>
      <w:r w:rsidRPr="008D1466">
        <w:t>v4</w:t>
      </w:r>
      <w:r w:rsidRPr="008D1466">
        <w:rPr>
          <w:rFonts w:hint="eastAsia"/>
        </w:rPr>
        <w:t>所存在的一些问题和不足而提出。同时在许多方面提出了改进。</w:t>
      </w:r>
      <w:r w:rsidRPr="008D1466">
        <w:rPr>
          <w:rFonts w:hint="eastAsia"/>
        </w:rPr>
        <w:t>I</w:t>
      </w:r>
      <w:r w:rsidR="00453F97" w:rsidRPr="008D1466">
        <w:t>p</w:t>
      </w:r>
      <w:r w:rsidRPr="008D1466">
        <w:t>v6</w:t>
      </w:r>
      <w:r w:rsidRPr="008D1466">
        <w:rPr>
          <w:rFonts w:hint="eastAsia"/>
        </w:rPr>
        <w:t>的特点如下：</w:t>
      </w:r>
    </w:p>
    <w:p w14:paraId="161E7162" w14:textId="55D5BD2D" w:rsidR="00F85632" w:rsidRPr="008D1466" w:rsidRDefault="0067113D"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F85632" w:rsidRPr="008D1466">
        <w:rPr>
          <w:rFonts w:hint="eastAsia"/>
        </w:rPr>
        <w:t>巨大的地址空间：地址空间</w:t>
      </w:r>
      <w:r w:rsidR="00F85632" w:rsidRPr="008D1466">
        <w:rPr>
          <w:rFonts w:hint="eastAsia"/>
        </w:rPr>
        <w:t>2</w:t>
      </w:r>
      <w:r w:rsidR="00F85632" w:rsidRPr="008D1466">
        <w:rPr>
          <w:rFonts w:hint="eastAsia"/>
        </w:rPr>
        <w:t>的</w:t>
      </w:r>
      <w:r w:rsidR="00F85632" w:rsidRPr="008D1466">
        <w:rPr>
          <w:rFonts w:hint="eastAsia"/>
        </w:rPr>
        <w:t>1</w:t>
      </w:r>
      <w:r w:rsidR="00F85632" w:rsidRPr="008D1466">
        <w:t>28</w:t>
      </w:r>
      <w:r w:rsidR="00F85632" w:rsidRPr="008D1466">
        <w:rPr>
          <w:rFonts w:hint="eastAsia"/>
        </w:rPr>
        <w:t>次幂。</w:t>
      </w:r>
    </w:p>
    <w:p w14:paraId="28F078C5" w14:textId="3AD3A1F1" w:rsidR="00F85632" w:rsidRPr="008D1466" w:rsidRDefault="0067113D"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F85632" w:rsidRPr="008D1466">
        <w:rPr>
          <w:rFonts w:hint="eastAsia"/>
        </w:rPr>
        <w:t>简化的报头</w:t>
      </w:r>
    </w:p>
    <w:p w14:paraId="2C55F1F0" w14:textId="262A55A8" w:rsidR="00F85632" w:rsidRPr="008D1466" w:rsidRDefault="0067113D"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F85632" w:rsidRPr="008D1466">
        <w:rPr>
          <w:rFonts w:hint="eastAsia"/>
        </w:rPr>
        <w:t>对移动性和安全性的更好支持</w:t>
      </w:r>
    </w:p>
    <w:p w14:paraId="782F4BE4" w14:textId="53C61D8B" w:rsidR="00F85632" w:rsidRPr="008D1466" w:rsidRDefault="0067113D"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F85632" w:rsidRPr="008D1466">
        <w:rPr>
          <w:rFonts w:hint="eastAsia"/>
        </w:rPr>
        <w:t>服务质量的满足</w:t>
      </w:r>
    </w:p>
    <w:p w14:paraId="497F6383" w14:textId="35152C95" w:rsidR="00F85632" w:rsidRPr="008D1466" w:rsidRDefault="0067113D"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F85632" w:rsidRPr="008D1466">
        <w:rPr>
          <w:rFonts w:hint="eastAsia"/>
        </w:rPr>
        <w:t>支持地址的自动配置</w:t>
      </w:r>
    </w:p>
    <w:p w14:paraId="371971D5" w14:textId="60B6391C" w:rsidR="00F85632" w:rsidRPr="008D1466" w:rsidRDefault="0067113D" w:rsidP="008D1466">
      <w:pPr>
        <w:ind w:firstLine="480"/>
      </w:pPr>
      <w:r>
        <w:t>2</w:t>
      </w:r>
      <w:r>
        <w:rPr>
          <w:rFonts w:hint="eastAsia"/>
        </w:rPr>
        <w:t>、</w:t>
      </w:r>
      <w:r w:rsidR="00F85632" w:rsidRPr="008D1466">
        <w:rPr>
          <w:rFonts w:hint="eastAsia"/>
        </w:rPr>
        <w:t>Con</w:t>
      </w:r>
      <w:r w:rsidR="00F85632" w:rsidRPr="008D1466">
        <w:t>tiki uip</w:t>
      </w:r>
      <w:r w:rsidR="00F85632" w:rsidRPr="008D1466">
        <w:rPr>
          <w:rFonts w:hint="eastAsia"/>
        </w:rPr>
        <w:t>网络协议栈</w:t>
      </w:r>
    </w:p>
    <w:p w14:paraId="6630B8AA" w14:textId="6D68E2D3" w:rsidR="00F85632" w:rsidRPr="008D1466" w:rsidRDefault="00F85632" w:rsidP="008D1466">
      <w:pPr>
        <w:ind w:firstLine="480"/>
      </w:pPr>
      <w:r w:rsidRPr="008D1466">
        <w:rPr>
          <w:rFonts w:hint="eastAsia"/>
        </w:rPr>
        <w:t>Contiki</w:t>
      </w:r>
      <w:r w:rsidRPr="008D1466">
        <w:rPr>
          <w:rFonts w:hint="eastAsia"/>
        </w:rPr>
        <w:t>系统内部集成了</w:t>
      </w:r>
      <w:r w:rsidRPr="008D1466">
        <w:rPr>
          <w:rFonts w:hint="eastAsia"/>
        </w:rPr>
        <w:t>uIP</w:t>
      </w:r>
      <w:r w:rsidRPr="008D1466">
        <w:rPr>
          <w:rFonts w:hint="eastAsia"/>
        </w:rPr>
        <w:t>。</w:t>
      </w:r>
      <w:r w:rsidRPr="008D1466">
        <w:rPr>
          <w:rFonts w:hint="eastAsia"/>
        </w:rPr>
        <w:t xml:space="preserve">uIP </w:t>
      </w:r>
      <w:r w:rsidRPr="008D1466">
        <w:rPr>
          <w:rFonts w:hint="eastAsia"/>
        </w:rPr>
        <w:t>是一个小型的符合</w:t>
      </w:r>
      <w:r w:rsidRPr="008D1466">
        <w:rPr>
          <w:rFonts w:hint="eastAsia"/>
        </w:rPr>
        <w:t xml:space="preserve">RFC </w:t>
      </w:r>
      <w:r w:rsidRPr="008D1466">
        <w:rPr>
          <w:rFonts w:hint="eastAsia"/>
        </w:rPr>
        <w:t>规范的</w:t>
      </w:r>
      <w:r w:rsidRPr="008D1466">
        <w:rPr>
          <w:rFonts w:hint="eastAsia"/>
        </w:rPr>
        <w:t xml:space="preserve"> TCP/IP </w:t>
      </w:r>
      <w:r w:rsidRPr="008D1466">
        <w:rPr>
          <w:rFonts w:hint="eastAsia"/>
        </w:rPr>
        <w:t>协议栈，使得</w:t>
      </w:r>
      <w:r w:rsidRPr="008D1466">
        <w:rPr>
          <w:rFonts w:hint="eastAsia"/>
        </w:rPr>
        <w:t xml:space="preserve"> </w:t>
      </w:r>
      <w:r w:rsidR="00453F97" w:rsidRPr="008D1466">
        <w:pgNum/>
      </w:r>
      <w:r w:rsidR="00453F97" w:rsidRPr="008D1466">
        <w:t>ontiki</w:t>
      </w:r>
      <w:r w:rsidRPr="008D1466">
        <w:rPr>
          <w:rFonts w:hint="eastAsia"/>
        </w:rPr>
        <w:t xml:space="preserve"> </w:t>
      </w:r>
      <w:r w:rsidRPr="008D1466">
        <w:rPr>
          <w:rFonts w:hint="eastAsia"/>
        </w:rPr>
        <w:t>可以直接和</w:t>
      </w:r>
      <w:r w:rsidRPr="008D1466">
        <w:rPr>
          <w:rFonts w:hint="eastAsia"/>
        </w:rPr>
        <w:t>Internet</w:t>
      </w:r>
      <w:r w:rsidRPr="008D1466">
        <w:rPr>
          <w:rFonts w:hint="eastAsia"/>
        </w:rPr>
        <w:t>通信。</w:t>
      </w:r>
      <w:r w:rsidRPr="008D1466">
        <w:rPr>
          <w:rFonts w:hint="eastAsia"/>
        </w:rPr>
        <w:t>uIP</w:t>
      </w:r>
      <w:r w:rsidRPr="008D1466">
        <w:rPr>
          <w:rFonts w:hint="eastAsia"/>
        </w:rPr>
        <w:t>包含了</w:t>
      </w:r>
      <w:r w:rsidRPr="008D1466">
        <w:rPr>
          <w:rFonts w:hint="eastAsia"/>
        </w:rPr>
        <w:t>I</w:t>
      </w:r>
      <w:r w:rsidR="00453F97" w:rsidRPr="008D1466">
        <w:t>p</w:t>
      </w:r>
      <w:r w:rsidRPr="008D1466">
        <w:rPr>
          <w:rFonts w:hint="eastAsia"/>
        </w:rPr>
        <w:t xml:space="preserve">v4 </w:t>
      </w:r>
      <w:r w:rsidRPr="008D1466">
        <w:rPr>
          <w:rFonts w:hint="eastAsia"/>
        </w:rPr>
        <w:t>和</w:t>
      </w:r>
      <w:r w:rsidRPr="008D1466">
        <w:rPr>
          <w:rFonts w:hint="eastAsia"/>
        </w:rPr>
        <w:t xml:space="preserve"> I</w:t>
      </w:r>
      <w:r w:rsidR="00453F97" w:rsidRPr="008D1466">
        <w:t>p</w:t>
      </w:r>
      <w:r w:rsidRPr="008D1466">
        <w:rPr>
          <w:rFonts w:hint="eastAsia"/>
        </w:rPr>
        <w:t xml:space="preserve">v6 </w:t>
      </w:r>
      <w:r w:rsidRPr="008D1466">
        <w:rPr>
          <w:rFonts w:hint="eastAsia"/>
        </w:rPr>
        <w:t>两种协议栈版本，支持</w:t>
      </w:r>
      <w:r w:rsidRPr="008D1466">
        <w:rPr>
          <w:rFonts w:hint="eastAsia"/>
        </w:rPr>
        <w:t xml:space="preserve"> TCP</w:t>
      </w:r>
      <w:r w:rsidRPr="008D1466">
        <w:rPr>
          <w:rFonts w:hint="eastAsia"/>
        </w:rPr>
        <w:t>、</w:t>
      </w:r>
      <w:r w:rsidRPr="008D1466">
        <w:rPr>
          <w:rFonts w:hint="eastAsia"/>
        </w:rPr>
        <w:t>UDP</w:t>
      </w:r>
      <w:r w:rsidRPr="008D1466">
        <w:rPr>
          <w:rFonts w:hint="eastAsia"/>
        </w:rPr>
        <w:t>、</w:t>
      </w:r>
      <w:r w:rsidRPr="008D1466">
        <w:rPr>
          <w:rFonts w:hint="eastAsia"/>
        </w:rPr>
        <w:t>ICMP</w:t>
      </w:r>
      <w:r w:rsidRPr="008D1466">
        <w:rPr>
          <w:rFonts w:hint="eastAsia"/>
        </w:rPr>
        <w:t>等协议，但是编译时只能二选一，不可以同时使用。</w:t>
      </w:r>
    </w:p>
    <w:p w14:paraId="76294C1D" w14:textId="76E8F8C6" w:rsidR="00F85632" w:rsidRPr="008D1466" w:rsidRDefault="00F85632" w:rsidP="008D1466">
      <w:pPr>
        <w:ind w:firstLine="480"/>
      </w:pPr>
      <w:r w:rsidRPr="008D1466">
        <w:rPr>
          <w:rFonts w:hint="eastAsia"/>
        </w:rPr>
        <w:t>uIP</w:t>
      </w:r>
      <w:r w:rsidRPr="008D1466">
        <w:rPr>
          <w:rFonts w:hint="eastAsia"/>
        </w:rPr>
        <w:t>的</w:t>
      </w:r>
      <w:r w:rsidRPr="008D1466">
        <w:rPr>
          <w:rFonts w:hint="eastAsia"/>
        </w:rPr>
        <w:t>TCP/IP</w:t>
      </w:r>
      <w:r w:rsidRPr="008D1466">
        <w:rPr>
          <w:rFonts w:hint="eastAsia"/>
        </w:rPr>
        <w:t>协议栈是为能够在对内存具有严格要求的智能体和其他网络嵌入式设备运行而设计的。</w:t>
      </w:r>
      <w:r w:rsidRPr="008D1466">
        <w:rPr>
          <w:rFonts w:hint="eastAsia"/>
        </w:rPr>
        <w:t>uIP</w:t>
      </w:r>
      <w:r w:rsidRPr="008D1466">
        <w:rPr>
          <w:rFonts w:hint="eastAsia"/>
        </w:rPr>
        <w:t>的第一版在</w:t>
      </w:r>
      <w:r w:rsidRPr="008D1466">
        <w:rPr>
          <w:rFonts w:hint="eastAsia"/>
        </w:rPr>
        <w:t>2001</w:t>
      </w:r>
      <w:r w:rsidRPr="008D1466">
        <w:rPr>
          <w:rFonts w:hint="eastAsia"/>
        </w:rPr>
        <w:t>年</w:t>
      </w:r>
      <w:r w:rsidRPr="008D1466">
        <w:rPr>
          <w:rFonts w:hint="eastAsia"/>
        </w:rPr>
        <w:t>9</w:t>
      </w:r>
      <w:r w:rsidRPr="008D1466">
        <w:rPr>
          <w:rFonts w:hint="eastAsia"/>
        </w:rPr>
        <w:t>月发布，只有</w:t>
      </w:r>
      <w:r w:rsidRPr="008D1466">
        <w:rPr>
          <w:rFonts w:hint="eastAsia"/>
        </w:rPr>
        <w:t>I</w:t>
      </w:r>
      <w:r w:rsidR="00453F97" w:rsidRPr="008D1466">
        <w:t>p</w:t>
      </w:r>
      <w:r w:rsidRPr="008D1466">
        <w:rPr>
          <w:rFonts w:hint="eastAsia"/>
        </w:rPr>
        <w:t>v4</w:t>
      </w:r>
      <w:r w:rsidRPr="008D1466">
        <w:rPr>
          <w:rFonts w:hint="eastAsia"/>
        </w:rPr>
        <w:t>的通信功能，但在</w:t>
      </w:r>
      <w:r w:rsidRPr="008D1466">
        <w:rPr>
          <w:rFonts w:hint="eastAsia"/>
        </w:rPr>
        <w:t>2008</w:t>
      </w:r>
      <w:r w:rsidRPr="008D1466">
        <w:rPr>
          <w:rFonts w:hint="eastAsia"/>
        </w:rPr>
        <w:t>年思科系统扩充了</w:t>
      </w:r>
      <w:r w:rsidRPr="008D1466">
        <w:rPr>
          <w:rFonts w:hint="eastAsia"/>
        </w:rPr>
        <w:t>uIP</w:t>
      </w:r>
      <w:r w:rsidRPr="008D1466">
        <w:rPr>
          <w:rFonts w:hint="eastAsia"/>
        </w:rPr>
        <w:t>的</w:t>
      </w:r>
      <w:r w:rsidRPr="008D1466">
        <w:rPr>
          <w:rFonts w:hint="eastAsia"/>
        </w:rPr>
        <w:t>I</w:t>
      </w:r>
      <w:r w:rsidR="00453F97" w:rsidRPr="008D1466">
        <w:t>p</w:t>
      </w:r>
      <w:r w:rsidRPr="008D1466">
        <w:rPr>
          <w:rFonts w:hint="eastAsia"/>
        </w:rPr>
        <w:t>v6</w:t>
      </w:r>
      <w:r w:rsidRPr="008D1466">
        <w:rPr>
          <w:rFonts w:hint="eastAsia"/>
        </w:rPr>
        <w:t>功能，该</w:t>
      </w:r>
      <w:r w:rsidRPr="008D1466">
        <w:rPr>
          <w:rFonts w:hint="eastAsia"/>
        </w:rPr>
        <w:t>uIPv6</w:t>
      </w:r>
      <w:r w:rsidRPr="008D1466">
        <w:rPr>
          <w:rFonts w:hint="eastAsia"/>
        </w:rPr>
        <w:t>栈是第一个符合所有</w:t>
      </w:r>
      <w:r w:rsidRPr="008D1466">
        <w:rPr>
          <w:rFonts w:hint="eastAsia"/>
        </w:rPr>
        <w:t>I</w:t>
      </w:r>
      <w:r w:rsidR="00453F97" w:rsidRPr="008D1466">
        <w:t>p</w:t>
      </w:r>
      <w:r w:rsidRPr="008D1466">
        <w:rPr>
          <w:rFonts w:hint="eastAsia"/>
        </w:rPr>
        <w:t>v6</w:t>
      </w:r>
      <w:r w:rsidRPr="008D1466">
        <w:rPr>
          <w:rFonts w:hint="eastAsia"/>
        </w:rPr>
        <w:t>要求的。</w:t>
      </w:r>
      <w:r w:rsidRPr="008D1466">
        <w:rPr>
          <w:rFonts w:hint="eastAsia"/>
        </w:rPr>
        <w:t>uIP</w:t>
      </w:r>
      <w:r w:rsidRPr="008D1466">
        <w:rPr>
          <w:rFonts w:hint="eastAsia"/>
        </w:rPr>
        <w:t>的代码大小是几千字节，内存占用小于</w:t>
      </w:r>
      <w:r w:rsidRPr="008D1466">
        <w:rPr>
          <w:rFonts w:hint="eastAsia"/>
        </w:rPr>
        <w:t>2KB</w:t>
      </w:r>
      <w:r w:rsidRPr="008D1466">
        <w:rPr>
          <w:rFonts w:hint="eastAsia"/>
        </w:rPr>
        <w:t>。</w:t>
      </w:r>
      <w:r w:rsidRPr="008D1466">
        <w:rPr>
          <w:rFonts w:hint="eastAsia"/>
        </w:rPr>
        <w:t>I</w:t>
      </w:r>
      <w:r w:rsidR="00453F97" w:rsidRPr="008D1466">
        <w:t>p</w:t>
      </w:r>
      <w:r w:rsidRPr="008D1466">
        <w:rPr>
          <w:rFonts w:hint="eastAsia"/>
        </w:rPr>
        <w:t>v6</w:t>
      </w:r>
      <w:r w:rsidRPr="008D1466">
        <w:rPr>
          <w:rFonts w:hint="eastAsia"/>
        </w:rPr>
        <w:t>比</w:t>
      </w:r>
      <w:r w:rsidRPr="008D1466">
        <w:rPr>
          <w:rFonts w:hint="eastAsia"/>
        </w:rPr>
        <w:t>I</w:t>
      </w:r>
      <w:r w:rsidR="00453F97" w:rsidRPr="008D1466">
        <w:t>p</w:t>
      </w:r>
      <w:r w:rsidRPr="008D1466">
        <w:rPr>
          <w:rFonts w:hint="eastAsia"/>
        </w:rPr>
        <w:t>v4</w:t>
      </w:r>
      <w:r w:rsidRPr="008D1466">
        <w:rPr>
          <w:rFonts w:hint="eastAsia"/>
        </w:rPr>
        <w:t>要求略高。</w:t>
      </w:r>
    </w:p>
    <w:p w14:paraId="2959E621" w14:textId="77777777" w:rsidR="00F85632" w:rsidRPr="008D1466" w:rsidRDefault="00F85632" w:rsidP="008D1466">
      <w:pPr>
        <w:ind w:firstLine="480"/>
      </w:pPr>
      <w:r w:rsidRPr="008D1466">
        <w:rPr>
          <w:rFonts w:hint="eastAsia"/>
        </w:rPr>
        <w:t>uIP</w:t>
      </w:r>
      <w:r w:rsidRPr="008D1466">
        <w:rPr>
          <w:rFonts w:hint="eastAsia"/>
        </w:rPr>
        <w:t>是一个简单好用的嵌入式网络协议栈，易于移植且消耗的内存空间较少，非常适合学习和使用。</w:t>
      </w:r>
    </w:p>
    <w:p w14:paraId="78DE418C" w14:textId="621CD3F1" w:rsidR="00F85632" w:rsidRPr="008D1466" w:rsidRDefault="0067113D" w:rsidP="008D1466">
      <w:pPr>
        <w:ind w:firstLine="480"/>
      </w:pPr>
      <w:r>
        <w:t>3</w:t>
      </w:r>
      <w:r>
        <w:rPr>
          <w:rFonts w:hint="eastAsia"/>
        </w:rPr>
        <w:t>、</w:t>
      </w:r>
      <w:r w:rsidR="00F85632" w:rsidRPr="008D1466">
        <w:rPr>
          <w:rFonts w:hint="eastAsia"/>
        </w:rPr>
        <w:t>T</w:t>
      </w:r>
      <w:r w:rsidR="00F85632" w:rsidRPr="008D1466">
        <w:t>CP</w:t>
      </w:r>
      <w:r w:rsidR="00F85632" w:rsidRPr="008D1466">
        <w:rPr>
          <w:rFonts w:hint="eastAsia"/>
        </w:rPr>
        <w:t>通信特点</w:t>
      </w:r>
    </w:p>
    <w:p w14:paraId="01859598" w14:textId="77777777" w:rsidR="00F85632" w:rsidRPr="008D1466" w:rsidRDefault="00F85632" w:rsidP="008D1466">
      <w:pPr>
        <w:ind w:firstLine="480"/>
      </w:pPr>
      <w:r w:rsidRPr="008D1466">
        <w:rPr>
          <w:rFonts w:hint="eastAsia"/>
        </w:rPr>
        <w:t>TCP</w:t>
      </w:r>
      <w:r w:rsidRPr="008D1466">
        <w:rPr>
          <w:rFonts w:hint="eastAsia"/>
        </w:rPr>
        <w:t>是一种面向连接的、可靠的，基于字节流的传输层通信协议。为两台主机提供高可靠性的数据通信服务。它可以将源主机的数据无差错地传输到目标主机。当有数据要发送时，对应用进程送来的数据进行分片，以适合于在网络层中传输；当接收到网络层传来的分组时，它要对收到的分组进行确认，还要对丢失的分组设置超时重发等。为此</w:t>
      </w:r>
      <w:r w:rsidRPr="008D1466">
        <w:rPr>
          <w:rFonts w:hint="eastAsia"/>
        </w:rPr>
        <w:t>TCP</w:t>
      </w:r>
      <w:r w:rsidRPr="008D1466">
        <w:rPr>
          <w:rFonts w:hint="eastAsia"/>
        </w:rPr>
        <w:t>需要增加额外的许多开销，以便在数据传输过程中进行一些必要的控制，确保数据的可靠传输。因此，</w:t>
      </w:r>
      <w:r w:rsidRPr="008D1466">
        <w:rPr>
          <w:rFonts w:hint="eastAsia"/>
        </w:rPr>
        <w:t>TCP</w:t>
      </w:r>
      <w:r w:rsidRPr="008D1466">
        <w:rPr>
          <w:rFonts w:hint="eastAsia"/>
        </w:rPr>
        <w:t>传输的效率比较低。</w:t>
      </w:r>
    </w:p>
    <w:p w14:paraId="7CC893E6" w14:textId="77777777" w:rsidR="00F85632" w:rsidRPr="008D1466" w:rsidRDefault="00F85632" w:rsidP="008D1466">
      <w:pPr>
        <w:ind w:firstLine="480"/>
      </w:pPr>
      <w:r w:rsidRPr="008D1466">
        <w:rPr>
          <w:rFonts w:hint="eastAsia"/>
        </w:rPr>
        <w:t>TCP</w:t>
      </w:r>
      <w:r w:rsidRPr="008D1466">
        <w:rPr>
          <w:rFonts w:hint="eastAsia"/>
        </w:rPr>
        <w:t>最主要的特点如下。</w:t>
      </w:r>
    </w:p>
    <w:p w14:paraId="35DEDACA" w14:textId="574EC41E" w:rsidR="00F85632" w:rsidRPr="008D1466" w:rsidRDefault="0067113D" w:rsidP="008D1466">
      <w:pPr>
        <w:ind w:firstLine="480"/>
      </w:pPr>
      <w:r>
        <w:lastRenderedPageBreak/>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F85632" w:rsidRPr="008D1466">
        <w:rPr>
          <w:rFonts w:hint="eastAsia"/>
        </w:rPr>
        <w:t>是面向连接的协议</w:t>
      </w:r>
    </w:p>
    <w:p w14:paraId="417C3C8B" w14:textId="77777777" w:rsidR="00F85632" w:rsidRPr="008D1466" w:rsidRDefault="00F85632" w:rsidP="008D1466">
      <w:pPr>
        <w:ind w:firstLine="480"/>
      </w:pPr>
      <w:r w:rsidRPr="008D1466">
        <w:rPr>
          <w:rFonts w:hint="eastAsia"/>
        </w:rPr>
        <w:t>端到端的通信。每个</w:t>
      </w:r>
      <w:r w:rsidRPr="008D1466">
        <w:rPr>
          <w:rFonts w:hint="eastAsia"/>
        </w:rPr>
        <w:t>TCP</w:t>
      </w:r>
      <w:r w:rsidRPr="008D1466">
        <w:rPr>
          <w:rFonts w:hint="eastAsia"/>
        </w:rPr>
        <w:t>连接只能有两个端点，而且只能一对一通信，不能一点对多点直接通信。</w:t>
      </w:r>
    </w:p>
    <w:p w14:paraId="562B6D12" w14:textId="1246A5FD" w:rsidR="00F85632" w:rsidRPr="008D1466" w:rsidRDefault="0067113D"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F85632" w:rsidRPr="008D1466">
        <w:rPr>
          <w:rFonts w:hint="eastAsia"/>
        </w:rPr>
        <w:t>高可靠性。通过</w:t>
      </w:r>
      <w:r w:rsidR="00F85632" w:rsidRPr="008D1466">
        <w:rPr>
          <w:rFonts w:hint="eastAsia"/>
        </w:rPr>
        <w:t>TCP</w:t>
      </w:r>
      <w:r w:rsidR="00F85632" w:rsidRPr="008D1466">
        <w:rPr>
          <w:rFonts w:hint="eastAsia"/>
        </w:rPr>
        <w:t>连接传送的数据，能保证数据无差错、不丢失、不重复地准确到达接收方，并且保证各数据到达的顺序与其发出的顺序相同。</w:t>
      </w:r>
    </w:p>
    <w:p w14:paraId="5B043DCE" w14:textId="4C00E68F" w:rsidR="00F85632" w:rsidRPr="008D1466" w:rsidRDefault="0067113D"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F85632" w:rsidRPr="008D1466">
        <w:rPr>
          <w:rFonts w:hint="eastAsia"/>
        </w:rPr>
        <w:t>全双工方式传输。</w:t>
      </w:r>
    </w:p>
    <w:p w14:paraId="4CC3E1C0" w14:textId="58F7FFA0" w:rsidR="00F85632" w:rsidRPr="008D1466" w:rsidRDefault="0067113D"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F85632" w:rsidRPr="008D1466">
        <w:rPr>
          <w:rFonts w:hint="eastAsia"/>
        </w:rPr>
        <w:t>数据以字节流的方式传输。</w:t>
      </w:r>
    </w:p>
    <w:p w14:paraId="11B85B65" w14:textId="7FF47FE6" w:rsidR="00F85632" w:rsidRDefault="0067113D"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F85632" w:rsidRPr="008D1466">
        <w:rPr>
          <w:rFonts w:hint="eastAsia"/>
        </w:rPr>
        <w:t>传输的数据无消息边界。</w:t>
      </w:r>
    </w:p>
    <w:p w14:paraId="61DB8699" w14:textId="66EF5234" w:rsidR="0067113D" w:rsidRPr="008D1466" w:rsidRDefault="0067113D" w:rsidP="008D1466">
      <w:pPr>
        <w:ind w:firstLine="480"/>
      </w:pPr>
      <w:r>
        <w:rPr>
          <w:rFonts w:hint="eastAsia"/>
        </w:rPr>
        <w:t>4</w:t>
      </w:r>
      <w:r>
        <w:rPr>
          <w:rFonts w:hint="eastAsia"/>
        </w:rPr>
        <w:t>、</w:t>
      </w:r>
      <w:r>
        <w:rPr>
          <w:rFonts w:hint="eastAsia"/>
        </w:rPr>
        <w:t>UDP</w:t>
      </w:r>
      <w:r>
        <w:rPr>
          <w:rFonts w:hint="eastAsia"/>
        </w:rPr>
        <w:t>通信特点</w:t>
      </w:r>
    </w:p>
    <w:p w14:paraId="6896E098" w14:textId="77777777" w:rsidR="00F85632" w:rsidRPr="008D1466" w:rsidRDefault="00F85632" w:rsidP="008D1466">
      <w:pPr>
        <w:ind w:firstLine="480"/>
      </w:pPr>
      <w:r w:rsidRPr="008D1466">
        <w:t xml:space="preserve"> </w:t>
      </w:r>
      <w:r w:rsidRPr="008D1466">
        <w:rPr>
          <w:rFonts w:hint="eastAsia"/>
        </w:rPr>
        <w:t>UDP</w:t>
      </w:r>
      <w:r w:rsidRPr="008D1466">
        <w:rPr>
          <w:rFonts w:hint="eastAsia"/>
        </w:rPr>
        <w:t>是一种简单的、面向数据报的无连接的协议，提供的是不一定可靠的传输服务。所谓“无连接”是指在正式通信前不必与对方先建立连接，不管对方状态如何都直接发送过去。这与发手机短信非常相似，只要知道对方的手机号就可以了，不要考虑对方手机处于什么状态。</w:t>
      </w:r>
      <w:r w:rsidRPr="008D1466">
        <w:rPr>
          <w:rFonts w:hint="eastAsia"/>
        </w:rPr>
        <w:t>UDP</w:t>
      </w:r>
      <w:r w:rsidRPr="008D1466">
        <w:rPr>
          <w:rFonts w:hint="eastAsia"/>
        </w:rPr>
        <w:t>虽然不能保证数据传输的可靠性，但数据传输的效率较高。</w:t>
      </w:r>
    </w:p>
    <w:p w14:paraId="7F331C2E" w14:textId="0D9E8A6A" w:rsidR="00F85632" w:rsidRPr="008D1466" w:rsidRDefault="00DA40E2" w:rsidP="008D1466">
      <w:pPr>
        <w:ind w:firstLine="480"/>
      </w:pPr>
      <w:r>
        <w:t>5</w:t>
      </w:r>
      <w:r>
        <w:rPr>
          <w:rFonts w:hint="eastAsia"/>
        </w:rPr>
        <w:t>、</w:t>
      </w:r>
      <w:r w:rsidR="00F85632" w:rsidRPr="008D1466">
        <w:rPr>
          <w:rFonts w:hint="eastAsia"/>
        </w:rPr>
        <w:t>UDP</w:t>
      </w:r>
      <w:r w:rsidR="00F85632" w:rsidRPr="008D1466">
        <w:rPr>
          <w:rFonts w:hint="eastAsia"/>
        </w:rPr>
        <w:t>与</w:t>
      </w:r>
      <w:r w:rsidR="00F85632" w:rsidRPr="008D1466">
        <w:rPr>
          <w:rFonts w:hint="eastAsia"/>
        </w:rPr>
        <w:t>TCP</w:t>
      </w:r>
      <w:r w:rsidR="00F85632" w:rsidRPr="008D1466">
        <w:rPr>
          <w:rFonts w:hint="eastAsia"/>
        </w:rPr>
        <w:t>的区别</w:t>
      </w:r>
    </w:p>
    <w:p w14:paraId="66CCFF4E" w14:textId="5C28E3E5" w:rsidR="00F85632" w:rsidRPr="008D1466" w:rsidRDefault="00DA40E2"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F85632" w:rsidRPr="008D1466">
        <w:rPr>
          <w:rFonts w:hint="eastAsia"/>
        </w:rPr>
        <w:t>UDP</w:t>
      </w:r>
      <w:r w:rsidR="00F85632" w:rsidRPr="008D1466">
        <w:rPr>
          <w:rFonts w:hint="eastAsia"/>
        </w:rPr>
        <w:t>可靠性不如</w:t>
      </w:r>
      <w:r w:rsidR="00F85632" w:rsidRPr="008D1466">
        <w:rPr>
          <w:rFonts w:hint="eastAsia"/>
        </w:rPr>
        <w:t>TCP</w:t>
      </w:r>
    </w:p>
    <w:p w14:paraId="616B3112" w14:textId="77777777" w:rsidR="00F85632" w:rsidRPr="008D1466" w:rsidRDefault="00F85632" w:rsidP="008D1466">
      <w:pPr>
        <w:ind w:firstLine="480"/>
      </w:pPr>
      <w:r w:rsidRPr="008D1466">
        <w:rPr>
          <w:rFonts w:hint="eastAsia"/>
        </w:rPr>
        <w:t>TCP</w:t>
      </w:r>
      <w:r w:rsidRPr="008D1466">
        <w:rPr>
          <w:rFonts w:hint="eastAsia"/>
        </w:rPr>
        <w:t>包含了专门的传递保证机制，当数据接收方收到发送方传来的信息时，会自动向发送方发出确认消息；发送方只有在接收到该确认消息之后才继续传送其他信息，否则将一直等待直到收到确认信息为止。与</w:t>
      </w:r>
      <w:r w:rsidRPr="008D1466">
        <w:rPr>
          <w:rFonts w:hint="eastAsia"/>
        </w:rPr>
        <w:t>TCP</w:t>
      </w:r>
      <w:r w:rsidRPr="008D1466">
        <w:rPr>
          <w:rFonts w:hint="eastAsia"/>
        </w:rPr>
        <w:t>不同，</w:t>
      </w:r>
      <w:r w:rsidRPr="008D1466">
        <w:rPr>
          <w:rFonts w:hint="eastAsia"/>
        </w:rPr>
        <w:t>UDP</w:t>
      </w:r>
      <w:r w:rsidRPr="008D1466">
        <w:rPr>
          <w:rFonts w:hint="eastAsia"/>
        </w:rPr>
        <w:t>并不提供数据传送的保证机制。如果在从发送方到接收方的传递过程中出现数据报的丢失，协议本身并不能做出任何检测或提示。因此，通常人们把</w:t>
      </w:r>
      <w:r w:rsidRPr="008D1466">
        <w:rPr>
          <w:rFonts w:hint="eastAsia"/>
        </w:rPr>
        <w:t>UDP</w:t>
      </w:r>
      <w:r w:rsidRPr="008D1466">
        <w:rPr>
          <w:rFonts w:hint="eastAsia"/>
        </w:rPr>
        <w:t>称为不可靠的传输协议。</w:t>
      </w:r>
    </w:p>
    <w:p w14:paraId="6846624B" w14:textId="4FA447DA" w:rsidR="00F85632" w:rsidRPr="008D1466" w:rsidRDefault="00DA40E2"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F85632" w:rsidRPr="008D1466">
        <w:rPr>
          <w:rFonts w:hint="eastAsia"/>
        </w:rPr>
        <w:t>UDP</w:t>
      </w:r>
      <w:r w:rsidR="00F85632" w:rsidRPr="008D1466">
        <w:rPr>
          <w:rFonts w:hint="eastAsia"/>
        </w:rPr>
        <w:t>不能保证有序传输</w:t>
      </w:r>
    </w:p>
    <w:p w14:paraId="6F35C085" w14:textId="77777777" w:rsidR="00F85632" w:rsidRPr="008D1466" w:rsidRDefault="00F85632" w:rsidP="008D1466">
      <w:pPr>
        <w:ind w:firstLine="480"/>
      </w:pPr>
      <w:r w:rsidRPr="008D1466">
        <w:rPr>
          <w:rFonts w:hint="eastAsia"/>
        </w:rPr>
        <w:t>UDP</w:t>
      </w:r>
      <w:r w:rsidRPr="008D1466">
        <w:rPr>
          <w:rFonts w:hint="eastAsia"/>
        </w:rPr>
        <w:t>不能确保数据的发送和接收顺序。对于突发性的数据报，有可能会乱序。</w:t>
      </w:r>
    </w:p>
    <w:p w14:paraId="7C279005" w14:textId="3F90B540" w:rsidR="00F85632" w:rsidRPr="008D1466" w:rsidRDefault="00DA40E2"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F85632" w:rsidRPr="008D1466">
        <w:rPr>
          <w:rFonts w:hint="eastAsia"/>
        </w:rPr>
        <w:t>UDP</w:t>
      </w:r>
      <w:r w:rsidR="00F85632" w:rsidRPr="008D1466">
        <w:rPr>
          <w:rFonts w:hint="eastAsia"/>
        </w:rPr>
        <w:t>的优势</w:t>
      </w:r>
    </w:p>
    <w:p w14:paraId="191D6AE1" w14:textId="5838A51C" w:rsidR="00F85632" w:rsidRPr="008D1466" w:rsidRDefault="00F85632" w:rsidP="008D1466">
      <w:pPr>
        <w:ind w:firstLine="480"/>
      </w:pPr>
      <w:r w:rsidRPr="008D1466">
        <w:rPr>
          <w:rFonts w:hint="eastAsia"/>
        </w:rPr>
        <w:t>UDP</w:t>
      </w:r>
      <w:r w:rsidRPr="008D1466">
        <w:rPr>
          <w:rFonts w:hint="eastAsia"/>
        </w:rPr>
        <w:t>速度比</w:t>
      </w:r>
      <w:r w:rsidRPr="008D1466">
        <w:rPr>
          <w:rFonts w:hint="eastAsia"/>
        </w:rPr>
        <w:t>TCP</w:t>
      </w:r>
      <w:r w:rsidRPr="008D1466">
        <w:rPr>
          <w:rFonts w:hint="eastAsia"/>
        </w:rPr>
        <w:t>快</w:t>
      </w:r>
      <w:r w:rsidR="00DA40E2">
        <w:rPr>
          <w:rFonts w:hint="eastAsia"/>
        </w:rPr>
        <w:t>，</w:t>
      </w:r>
      <w:r w:rsidRPr="008D1466">
        <w:rPr>
          <w:rFonts w:hint="eastAsia"/>
        </w:rPr>
        <w:t>由于</w:t>
      </w:r>
      <w:r w:rsidRPr="008D1466">
        <w:rPr>
          <w:rFonts w:hint="eastAsia"/>
        </w:rPr>
        <w:t>UDP</w:t>
      </w:r>
      <w:r w:rsidRPr="008D1466">
        <w:rPr>
          <w:rFonts w:hint="eastAsia"/>
        </w:rPr>
        <w:t>不需要先与对方建立连接，也不需要传输确认，因此其数据传输速度比</w:t>
      </w:r>
      <w:r w:rsidRPr="008D1466">
        <w:rPr>
          <w:rFonts w:hint="eastAsia"/>
        </w:rPr>
        <w:t>TCP</w:t>
      </w:r>
      <w:r w:rsidRPr="008D1466">
        <w:rPr>
          <w:rFonts w:hint="eastAsia"/>
        </w:rPr>
        <w:t>快得多。对于强调传输性能而不是传输完整性的应用（比如网络音频播放、视频点播和网络会议等），使用</w:t>
      </w:r>
      <w:r w:rsidRPr="008D1466">
        <w:rPr>
          <w:rFonts w:hint="eastAsia"/>
        </w:rPr>
        <w:t>UDP</w:t>
      </w:r>
      <w:r w:rsidRPr="008D1466">
        <w:rPr>
          <w:rFonts w:hint="eastAsia"/>
        </w:rPr>
        <w:t>比较合适，因为它的传输速度快，使通过网络播放的视频音质好、画面清晰。</w:t>
      </w:r>
    </w:p>
    <w:p w14:paraId="1899E98C" w14:textId="4B237F97" w:rsidR="00F85632" w:rsidRPr="008D1466" w:rsidRDefault="00DA40E2"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F85632" w:rsidRPr="008D1466">
        <w:rPr>
          <w:rFonts w:hint="eastAsia"/>
        </w:rPr>
        <w:t>UDP</w:t>
      </w:r>
      <w:r w:rsidR="00F85632" w:rsidRPr="008D1466">
        <w:rPr>
          <w:rFonts w:hint="eastAsia"/>
        </w:rPr>
        <w:t>有消息边界</w:t>
      </w:r>
    </w:p>
    <w:p w14:paraId="63A14EFD" w14:textId="77777777" w:rsidR="00F85632" w:rsidRPr="008D1466" w:rsidRDefault="00F85632" w:rsidP="008D1466">
      <w:pPr>
        <w:ind w:firstLine="480"/>
      </w:pPr>
      <w:r w:rsidRPr="008D1466">
        <w:rPr>
          <w:rFonts w:hint="eastAsia"/>
        </w:rPr>
        <w:lastRenderedPageBreak/>
        <w:t>发送方</w:t>
      </w:r>
      <w:r w:rsidRPr="008D1466">
        <w:rPr>
          <w:rFonts w:hint="eastAsia"/>
        </w:rPr>
        <w:t>UDP</w:t>
      </w:r>
      <w:r w:rsidRPr="008D1466">
        <w:rPr>
          <w:rFonts w:hint="eastAsia"/>
        </w:rPr>
        <w:t>对应用程序交下来的报文，在添加首部后就向下直接交付给</w:t>
      </w:r>
      <w:r w:rsidRPr="008D1466">
        <w:rPr>
          <w:rFonts w:hint="eastAsia"/>
        </w:rPr>
        <w:t>IP</w:t>
      </w:r>
      <w:r w:rsidRPr="008D1466">
        <w:rPr>
          <w:rFonts w:hint="eastAsia"/>
        </w:rPr>
        <w:t>层。既不拆分，也不合并，而是保留这些报文的边界。使用</w:t>
      </w:r>
      <w:r w:rsidRPr="008D1466">
        <w:rPr>
          <w:rFonts w:hint="eastAsia"/>
        </w:rPr>
        <w:t>UDP</w:t>
      </w:r>
      <w:r w:rsidRPr="008D1466">
        <w:rPr>
          <w:rFonts w:hint="eastAsia"/>
        </w:rPr>
        <w:t>不需要考虑消息边界问题，这样使得</w:t>
      </w:r>
      <w:r w:rsidRPr="008D1466">
        <w:rPr>
          <w:rFonts w:hint="eastAsia"/>
        </w:rPr>
        <w:t>UDP</w:t>
      </w:r>
      <w:r w:rsidRPr="008D1466">
        <w:rPr>
          <w:rFonts w:hint="eastAsia"/>
        </w:rPr>
        <w:t>编程相比</w:t>
      </w:r>
      <w:r w:rsidRPr="008D1466">
        <w:rPr>
          <w:rFonts w:hint="eastAsia"/>
        </w:rPr>
        <w:t>TCP</w:t>
      </w:r>
      <w:r w:rsidRPr="008D1466">
        <w:rPr>
          <w:rFonts w:hint="eastAsia"/>
        </w:rPr>
        <w:t>，在对接收到的数据的处理方面要方便的多。在程序员看来，</w:t>
      </w:r>
      <w:r w:rsidRPr="008D1466">
        <w:rPr>
          <w:rFonts w:hint="eastAsia"/>
        </w:rPr>
        <w:t>UDP</w:t>
      </w:r>
      <w:r w:rsidRPr="008D1466">
        <w:rPr>
          <w:rFonts w:hint="eastAsia"/>
        </w:rPr>
        <w:t>套接字使用比</w:t>
      </w:r>
      <w:r w:rsidRPr="008D1466">
        <w:rPr>
          <w:rFonts w:hint="eastAsia"/>
        </w:rPr>
        <w:t>TCP</w:t>
      </w:r>
      <w:r w:rsidRPr="008D1466">
        <w:rPr>
          <w:rFonts w:hint="eastAsia"/>
        </w:rPr>
        <w:t>简单。</w:t>
      </w:r>
      <w:r w:rsidRPr="008D1466">
        <w:rPr>
          <w:rFonts w:hint="eastAsia"/>
        </w:rPr>
        <w:t>UDP</w:t>
      </w:r>
      <w:r w:rsidRPr="008D1466">
        <w:rPr>
          <w:rFonts w:hint="eastAsia"/>
        </w:rPr>
        <w:t>的这一特征也说明了它是一种面向报文的传输协议。</w:t>
      </w:r>
    </w:p>
    <w:p w14:paraId="3E60236A" w14:textId="6EBCBF02" w:rsidR="00F85632" w:rsidRPr="008D1466" w:rsidRDefault="00DA40E2"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F85632" w:rsidRPr="008D1466">
        <w:rPr>
          <w:rFonts w:hint="eastAsia"/>
        </w:rPr>
        <w:t>UDP</w:t>
      </w:r>
      <w:r w:rsidR="00F85632" w:rsidRPr="008D1466">
        <w:rPr>
          <w:rFonts w:hint="eastAsia"/>
        </w:rPr>
        <w:t>可以一对多传输</w:t>
      </w:r>
    </w:p>
    <w:p w14:paraId="093B7BBE" w14:textId="77777777" w:rsidR="00F85632" w:rsidRPr="008D1466" w:rsidRDefault="00F85632" w:rsidP="008D1466">
      <w:pPr>
        <w:ind w:firstLine="480"/>
      </w:pPr>
      <w:r w:rsidRPr="008D1466">
        <w:rPr>
          <w:rFonts w:hint="eastAsia"/>
        </w:rPr>
        <w:t>由于传输数据不建立连接，也就不需要维护连接状态（包括收发状态等），因此一台服务器可以同时向多个客户端传输相同的消息。利用</w:t>
      </w:r>
      <w:r w:rsidRPr="008D1466">
        <w:rPr>
          <w:rFonts w:hint="eastAsia"/>
        </w:rPr>
        <w:t>UDP</w:t>
      </w:r>
      <w:r w:rsidRPr="008D1466">
        <w:rPr>
          <w:rFonts w:hint="eastAsia"/>
        </w:rPr>
        <w:t>可以使用广播或组播的方式同时向子网上的所有客户进程发送消息，这一点也比</w:t>
      </w:r>
      <w:r w:rsidRPr="008D1466">
        <w:rPr>
          <w:rFonts w:hint="eastAsia"/>
        </w:rPr>
        <w:t>TCP</w:t>
      </w:r>
      <w:r w:rsidRPr="008D1466">
        <w:rPr>
          <w:rFonts w:hint="eastAsia"/>
        </w:rPr>
        <w:t>方便。</w:t>
      </w:r>
    </w:p>
    <w:p w14:paraId="4A06E085" w14:textId="34784C2C" w:rsidR="00F85632" w:rsidRPr="008D1466" w:rsidRDefault="00DA40E2" w:rsidP="008D1466">
      <w:pPr>
        <w:ind w:firstLine="480"/>
      </w:pPr>
      <w:r>
        <w:t>6</w:t>
      </w:r>
      <w:r>
        <w:rPr>
          <w:rFonts w:hint="eastAsia"/>
        </w:rPr>
        <w:t>、</w:t>
      </w:r>
      <w:r w:rsidR="00F85632" w:rsidRPr="008D1466">
        <w:rPr>
          <w:rFonts w:hint="eastAsia"/>
        </w:rPr>
        <w:t>CC</w:t>
      </w:r>
      <w:r w:rsidR="00F85632" w:rsidRPr="008D1466">
        <w:t>2530 64</w:t>
      </w:r>
      <w:r w:rsidR="00F85632" w:rsidRPr="008D1466">
        <w:rPr>
          <w:rFonts w:hint="eastAsia"/>
        </w:rPr>
        <w:t>位</w:t>
      </w:r>
      <w:r w:rsidR="00F85632" w:rsidRPr="008D1466">
        <w:t>MAC</w:t>
      </w:r>
      <w:r w:rsidR="00F85632" w:rsidRPr="008D1466">
        <w:rPr>
          <w:rFonts w:hint="eastAsia"/>
        </w:rPr>
        <w:t>地址转</w:t>
      </w:r>
      <w:r w:rsidR="00F85632" w:rsidRPr="008D1466">
        <w:rPr>
          <w:rFonts w:hint="eastAsia"/>
        </w:rPr>
        <w:t>I</w:t>
      </w:r>
      <w:r w:rsidR="00F85632" w:rsidRPr="008D1466">
        <w:t xml:space="preserve">PV6 </w:t>
      </w:r>
      <w:r w:rsidR="00F85632" w:rsidRPr="008D1466">
        <w:rPr>
          <w:rFonts w:hint="eastAsia"/>
        </w:rPr>
        <w:t>地址</w:t>
      </w:r>
    </w:p>
    <w:p w14:paraId="04E02683" w14:textId="051C85DB" w:rsidR="00F85632" w:rsidRPr="008D1466" w:rsidRDefault="00F85632" w:rsidP="008D1466">
      <w:pPr>
        <w:ind w:firstLine="480"/>
      </w:pPr>
      <w:r w:rsidRPr="008D1466">
        <w:rPr>
          <w:rFonts w:hint="eastAsia"/>
        </w:rPr>
        <w:t>CC2530</w:t>
      </w:r>
      <w:r w:rsidRPr="008D1466">
        <w:rPr>
          <w:rFonts w:hint="eastAsia"/>
        </w:rPr>
        <w:t>符合</w:t>
      </w:r>
      <w:r w:rsidRPr="008D1466">
        <w:rPr>
          <w:rFonts w:hint="eastAsia"/>
        </w:rPr>
        <w:t>IEEE802.15.4</w:t>
      </w:r>
      <w:r w:rsidRPr="008D1466">
        <w:rPr>
          <w:rFonts w:hint="eastAsia"/>
        </w:rPr>
        <w:t>标准，芯片在出厂时便有一个固定</w:t>
      </w:r>
      <w:r w:rsidRPr="008D1466">
        <w:rPr>
          <w:rFonts w:hint="eastAsia"/>
        </w:rPr>
        <w:t>IEEE</w:t>
      </w:r>
      <w:r w:rsidRPr="008D1466">
        <w:rPr>
          <w:rFonts w:hint="eastAsia"/>
        </w:rPr>
        <w:t>地址，</w:t>
      </w:r>
      <w:r w:rsidRPr="008D1466">
        <w:rPr>
          <w:rFonts w:hint="eastAsia"/>
        </w:rPr>
        <w:t>IEEE802.15.4</w:t>
      </w:r>
      <w:r w:rsidRPr="008D1466">
        <w:rPr>
          <w:rFonts w:hint="eastAsia"/>
        </w:rPr>
        <w:t>地址共有</w:t>
      </w:r>
      <w:r w:rsidRPr="008D1466">
        <w:rPr>
          <w:rFonts w:hint="eastAsia"/>
        </w:rPr>
        <w:t>8</w:t>
      </w:r>
      <w:r w:rsidRPr="008D1466">
        <w:rPr>
          <w:rFonts w:hint="eastAsia"/>
        </w:rPr>
        <w:t>字节。扩展</w:t>
      </w:r>
      <w:r w:rsidRPr="008D1466">
        <w:rPr>
          <w:rFonts w:hint="eastAsia"/>
        </w:rPr>
        <w:t>I</w:t>
      </w:r>
      <w:r w:rsidR="00453F97" w:rsidRPr="008D1466">
        <w:t>p</w:t>
      </w:r>
      <w:r w:rsidRPr="008D1466">
        <w:rPr>
          <w:rFonts w:hint="eastAsia"/>
        </w:rPr>
        <w:t>v6</w:t>
      </w:r>
      <w:r w:rsidRPr="008D1466">
        <w:rPr>
          <w:rFonts w:hint="eastAsia"/>
        </w:rPr>
        <w:t>地址时可按以下步骤。</w:t>
      </w:r>
    </w:p>
    <w:p w14:paraId="26321B0D" w14:textId="77777777" w:rsidR="00F85632" w:rsidRPr="008D1466" w:rsidRDefault="00F85632" w:rsidP="008D1466">
      <w:pPr>
        <w:ind w:firstLine="480"/>
      </w:pPr>
      <w:r w:rsidRPr="008D1466">
        <w:rPr>
          <w:rFonts w:hint="eastAsia"/>
        </w:rPr>
        <w:t>读取</w:t>
      </w:r>
      <w:r w:rsidRPr="008D1466">
        <w:rPr>
          <w:rFonts w:hint="eastAsia"/>
        </w:rPr>
        <w:t>CC</w:t>
      </w:r>
      <w:r w:rsidRPr="008D1466">
        <w:t>2530MAC</w:t>
      </w:r>
      <w:r w:rsidRPr="008D1466">
        <w:rPr>
          <w:rFonts w:hint="eastAsia"/>
        </w:rPr>
        <w:t>地址，如</w:t>
      </w:r>
      <w:r w:rsidRPr="008D1466">
        <w:t>39-A7-94-07-CB-D0(16</w:t>
      </w:r>
      <w:r w:rsidRPr="008D1466">
        <w:rPr>
          <w:rFonts w:hint="eastAsia"/>
        </w:rPr>
        <w:t>进制</w:t>
      </w:r>
      <w:r w:rsidRPr="008D1466">
        <w:t>)</w:t>
      </w:r>
    </w:p>
    <w:p w14:paraId="6B4482AF" w14:textId="77777777" w:rsidR="00F85632" w:rsidRPr="008D1466" w:rsidRDefault="00F85632" w:rsidP="008D1466">
      <w:pPr>
        <w:ind w:firstLine="480"/>
      </w:pPr>
      <w:r w:rsidRPr="008D1466">
        <w:t>第</w:t>
      </w:r>
      <w:r w:rsidRPr="008D1466">
        <w:t>7</w:t>
      </w:r>
      <w:r w:rsidRPr="008D1466">
        <w:t>个比特反转（从左往右数），变为</w:t>
      </w:r>
      <w:r w:rsidRPr="008D1466">
        <w:t>3B-A7-94-FF-FE-07-CB-D0</w:t>
      </w:r>
    </w:p>
    <w:p w14:paraId="12AAAD64" w14:textId="2FE9334E" w:rsidR="00F85632" w:rsidRPr="008D1466" w:rsidRDefault="00F85632" w:rsidP="008D1466">
      <w:pPr>
        <w:ind w:firstLine="480"/>
      </w:pPr>
      <w:r w:rsidRPr="008D1466">
        <w:rPr>
          <w:rFonts w:hint="eastAsia"/>
        </w:rPr>
        <w:t>加入网络前缀，若前缀为链路本地地址则网络前缀为</w:t>
      </w:r>
      <w:r w:rsidRPr="008D1466">
        <w:rPr>
          <w:rFonts w:hint="eastAsia"/>
        </w:rPr>
        <w:t>FE-80-00-00-00-00</w:t>
      </w:r>
      <w:r w:rsidRPr="008D1466">
        <w:rPr>
          <w:rFonts w:hint="eastAsia"/>
        </w:rPr>
        <w:t>。</w:t>
      </w:r>
      <w:r w:rsidRPr="008D1466">
        <w:rPr>
          <w:rFonts w:hint="eastAsia"/>
        </w:rPr>
        <w:t>IPV6</w:t>
      </w:r>
      <w:r w:rsidRPr="008D1466">
        <w:rPr>
          <w:rFonts w:hint="eastAsia"/>
        </w:rPr>
        <w:t>地址最终为</w:t>
      </w:r>
      <w:r w:rsidRPr="008D1466">
        <w:rPr>
          <w:rFonts w:hint="eastAsia"/>
        </w:rPr>
        <w:t>FE-80-00-00-00-00-00-00-3B-A7-94-FF-FE-07-CB-D0</w:t>
      </w:r>
      <w:r w:rsidRPr="008D1466">
        <w:rPr>
          <w:rFonts w:hint="eastAsia"/>
        </w:rPr>
        <w:t>，可简写为</w:t>
      </w:r>
      <w:r w:rsidRPr="008D1466">
        <w:rPr>
          <w:rFonts w:hint="eastAsia"/>
        </w:rPr>
        <w:t>FE80::3BA7:94FF:FE07:CBD0</w:t>
      </w:r>
    </w:p>
    <w:p w14:paraId="38CA81D6" w14:textId="51D738AF" w:rsidR="00F85632" w:rsidRPr="008D1466" w:rsidRDefault="00453F97" w:rsidP="00DA40E2">
      <w:pPr>
        <w:pStyle w:val="3"/>
        <w:ind w:firstLine="562"/>
      </w:pPr>
      <w:bookmarkStart w:id="509" w:name="_Toc45184674"/>
      <w:r w:rsidRPr="008D1466">
        <w:rPr>
          <w:rFonts w:hint="eastAsia"/>
        </w:rPr>
        <w:t>7</w:t>
      </w:r>
      <w:r w:rsidRPr="008D1466">
        <w:t xml:space="preserve">.10.6 </w:t>
      </w:r>
      <w:r w:rsidR="00F85632" w:rsidRPr="008D1466">
        <w:rPr>
          <w:rFonts w:hint="eastAsia"/>
        </w:rPr>
        <w:t>实验步骤</w:t>
      </w:r>
      <w:bookmarkEnd w:id="509"/>
    </w:p>
    <w:p w14:paraId="4BE3C489" w14:textId="2E5D1882" w:rsidR="00F85632" w:rsidRPr="008D1466" w:rsidRDefault="00DA40E2" w:rsidP="008D1466">
      <w:pPr>
        <w:ind w:firstLine="480"/>
      </w:pPr>
      <w:r>
        <w:rPr>
          <w:rFonts w:hint="eastAsia"/>
        </w:rPr>
        <w:t>1</w:t>
      </w:r>
      <w:r>
        <w:rPr>
          <w:rFonts w:hint="eastAsia"/>
        </w:rPr>
        <w:t>、</w:t>
      </w:r>
      <w:r w:rsidR="00F85632" w:rsidRPr="008D1466">
        <w:rPr>
          <w:rFonts w:hint="eastAsia"/>
        </w:rPr>
        <w:t>双击图标</w:t>
      </w:r>
      <w:r w:rsidR="00F85632" w:rsidRPr="008D1466">
        <w:rPr>
          <w:noProof/>
        </w:rPr>
        <w:drawing>
          <wp:inline distT="0" distB="0" distL="0" distR="0" wp14:anchorId="15DCB73E" wp14:editId="4F6E764D">
            <wp:extent cx="446649" cy="456152"/>
            <wp:effectExtent l="0" t="0" r="0" b="1270"/>
            <wp:docPr id="1208" name="图片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59814" cy="469597"/>
                    </a:xfrm>
                    <a:prstGeom prst="rect">
                      <a:avLst/>
                    </a:prstGeom>
                  </pic:spPr>
                </pic:pic>
              </a:graphicData>
            </a:graphic>
          </wp:inline>
        </w:drawing>
      </w:r>
      <w:r w:rsidR="00F85632" w:rsidRPr="008D1466">
        <w:rPr>
          <w:rFonts w:hint="eastAsia"/>
        </w:rPr>
        <w:t>打开虚拟机，启动</w:t>
      </w:r>
      <w:r w:rsidR="00F85632" w:rsidRPr="008D1466">
        <w:rPr>
          <w:rFonts w:hint="eastAsia"/>
        </w:rPr>
        <w:t>I</w:t>
      </w:r>
      <w:r w:rsidR="00F85632" w:rsidRPr="008D1466">
        <w:t>nstantContiki2.6</w:t>
      </w:r>
      <w:r w:rsidR="00F85632" w:rsidRPr="008D1466">
        <w:rPr>
          <w:rFonts w:hint="eastAsia"/>
        </w:rPr>
        <w:t>，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3</w:t>
      </w:r>
      <w:r w:rsidR="00F85632" w:rsidRPr="008D1466">
        <w:rPr>
          <w:rFonts w:hint="eastAsia"/>
        </w:rPr>
        <w:t>。</w:t>
      </w:r>
    </w:p>
    <w:p w14:paraId="7BF794C8" w14:textId="77777777" w:rsidR="00F85632" w:rsidRPr="008D1466" w:rsidRDefault="00F85632" w:rsidP="00DA40E2">
      <w:pPr>
        <w:pStyle w:val="af4"/>
      </w:pPr>
      <w:r w:rsidRPr="008D1466">
        <w:rPr>
          <w:noProof/>
        </w:rPr>
        <w:lastRenderedPageBreak/>
        <w:drawing>
          <wp:inline distT="0" distB="0" distL="0" distR="0" wp14:anchorId="5BBD4B54" wp14:editId="43B5E371">
            <wp:extent cx="2033140" cy="3006663"/>
            <wp:effectExtent l="0" t="0" r="5715" b="3810"/>
            <wp:docPr id="1209" name="图片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2054204" cy="3037813"/>
                    </a:xfrm>
                    <a:prstGeom prst="rect">
                      <a:avLst/>
                    </a:prstGeom>
                  </pic:spPr>
                </pic:pic>
              </a:graphicData>
            </a:graphic>
          </wp:inline>
        </w:drawing>
      </w:r>
    </w:p>
    <w:p w14:paraId="6413B4C4" w14:textId="340FEDC1"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3</w:t>
      </w:r>
      <w:r w:rsidR="00F85632" w:rsidRPr="008D1466">
        <w:rPr>
          <w:rFonts w:hint="eastAsia"/>
        </w:rPr>
        <w:t>开启虚拟机</w:t>
      </w:r>
    </w:p>
    <w:p w14:paraId="630AA3A2" w14:textId="7D314768" w:rsidR="00F85632" w:rsidRPr="008D1466" w:rsidRDefault="00DA40E2" w:rsidP="008D1466">
      <w:pPr>
        <w:ind w:firstLine="480"/>
      </w:pPr>
      <w:r>
        <w:rPr>
          <w:rFonts w:hint="eastAsia"/>
        </w:rPr>
        <w:t>2</w:t>
      </w:r>
      <w:r>
        <w:rPr>
          <w:rFonts w:hint="eastAsia"/>
        </w:rPr>
        <w:t>、</w:t>
      </w:r>
      <w:r w:rsidR="00F85632" w:rsidRPr="008D1466">
        <w:rPr>
          <w:rFonts w:hint="eastAsia"/>
        </w:rPr>
        <w:t>等待</w:t>
      </w:r>
      <w:r w:rsidR="00F85632" w:rsidRPr="008D1466">
        <w:rPr>
          <w:rFonts w:hint="eastAsia"/>
        </w:rPr>
        <w:t>I</w:t>
      </w:r>
      <w:r w:rsidR="00F85632" w:rsidRPr="008D1466">
        <w:t>nstantContiki2.6</w:t>
      </w:r>
      <w:r w:rsidR="00F85632" w:rsidRPr="008D1466">
        <w:rPr>
          <w:rFonts w:hint="eastAsia"/>
        </w:rPr>
        <w:t>启动完成，输入密码</w:t>
      </w:r>
      <w:r w:rsidR="00F85632" w:rsidRPr="008D1466">
        <w:rPr>
          <w:rFonts w:hint="eastAsia"/>
        </w:rPr>
        <w:t>u</w:t>
      </w:r>
      <w:r w:rsidR="00F85632" w:rsidRPr="008D1466">
        <w:t>ser</w:t>
      </w:r>
      <w:r w:rsidR="00F85632" w:rsidRPr="008D1466">
        <w:rPr>
          <w:rFonts w:hint="eastAsia"/>
        </w:rPr>
        <w:t>。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4</w:t>
      </w:r>
      <w:r w:rsidR="00F85632" w:rsidRPr="008D1466">
        <w:rPr>
          <w:rFonts w:hint="eastAsia"/>
        </w:rPr>
        <w:t>。</w:t>
      </w:r>
    </w:p>
    <w:p w14:paraId="2A34754A" w14:textId="77777777" w:rsidR="00F85632" w:rsidRPr="008D1466" w:rsidRDefault="00F85632" w:rsidP="00DA40E2">
      <w:pPr>
        <w:pStyle w:val="af4"/>
      </w:pPr>
      <w:r w:rsidRPr="008D1466">
        <w:rPr>
          <w:noProof/>
        </w:rPr>
        <w:drawing>
          <wp:inline distT="0" distB="0" distL="0" distR="0" wp14:anchorId="7622514C" wp14:editId="45F04A43">
            <wp:extent cx="3680848" cy="2781243"/>
            <wp:effectExtent l="0" t="0" r="0" b="635"/>
            <wp:docPr id="1210" name="图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3724843" cy="2814486"/>
                    </a:xfrm>
                    <a:prstGeom prst="rect">
                      <a:avLst/>
                    </a:prstGeom>
                  </pic:spPr>
                </pic:pic>
              </a:graphicData>
            </a:graphic>
          </wp:inline>
        </w:drawing>
      </w:r>
    </w:p>
    <w:p w14:paraId="39845FE4" w14:textId="3D0DF6F2"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4 </w:t>
      </w:r>
      <w:r w:rsidR="00F85632" w:rsidRPr="008D1466">
        <w:rPr>
          <w:rFonts w:hint="eastAsia"/>
        </w:rPr>
        <w:t>输入密码</w:t>
      </w:r>
      <w:r w:rsidR="00F85632" w:rsidRPr="008D1466">
        <w:rPr>
          <w:rFonts w:hint="eastAsia"/>
        </w:rPr>
        <w:t>user</w:t>
      </w:r>
    </w:p>
    <w:p w14:paraId="265F76A9" w14:textId="09B859C2" w:rsidR="00F85632" w:rsidRPr="008D1466" w:rsidRDefault="00DA40E2" w:rsidP="008D1466">
      <w:pPr>
        <w:ind w:firstLine="480"/>
      </w:pPr>
      <w:r>
        <w:rPr>
          <w:rFonts w:hint="eastAsia"/>
        </w:rPr>
        <w:t>3</w:t>
      </w:r>
      <w:r>
        <w:rPr>
          <w:rFonts w:hint="eastAsia"/>
        </w:rPr>
        <w:t>、</w:t>
      </w:r>
      <w:r w:rsidR="00F85632" w:rsidRPr="008D1466">
        <w:rPr>
          <w:rFonts w:hint="eastAsia"/>
        </w:rPr>
        <w:t>启动终端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rPr>
          <w:rFonts w:hint="eastAsia"/>
        </w:rPr>
        <w:t>.</w:t>
      </w:r>
      <w:r w:rsidR="00F85632" w:rsidRPr="008D1466">
        <w:t>5</w:t>
      </w:r>
      <w:r w:rsidR="00F85632" w:rsidRPr="008D1466">
        <w:rPr>
          <w:rFonts w:hint="eastAsia"/>
        </w:rPr>
        <w:t>。</w:t>
      </w:r>
    </w:p>
    <w:p w14:paraId="3757FA27" w14:textId="77777777" w:rsidR="00F85632" w:rsidRPr="008D1466" w:rsidRDefault="00F85632" w:rsidP="00DA40E2">
      <w:pPr>
        <w:pStyle w:val="af4"/>
      </w:pPr>
      <w:r w:rsidRPr="008D1466">
        <w:rPr>
          <w:noProof/>
        </w:rPr>
        <w:lastRenderedPageBreak/>
        <w:drawing>
          <wp:inline distT="0" distB="0" distL="0" distR="0" wp14:anchorId="171C9173" wp14:editId="73F2757A">
            <wp:extent cx="3797085" cy="2853527"/>
            <wp:effectExtent l="0" t="0" r="0" b="4445"/>
            <wp:docPr id="1211" name="图片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835376" cy="2882303"/>
                    </a:xfrm>
                    <a:prstGeom prst="rect">
                      <a:avLst/>
                    </a:prstGeom>
                  </pic:spPr>
                </pic:pic>
              </a:graphicData>
            </a:graphic>
          </wp:inline>
        </w:drawing>
      </w:r>
    </w:p>
    <w:p w14:paraId="45246BF4" w14:textId="3245A3F3"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5 </w:t>
      </w:r>
      <w:r w:rsidR="00F85632" w:rsidRPr="008D1466">
        <w:rPr>
          <w:rFonts w:hint="eastAsia"/>
        </w:rPr>
        <w:t>启动终端</w:t>
      </w:r>
    </w:p>
    <w:p w14:paraId="214E5BEA" w14:textId="27EFEE4D" w:rsidR="00F85632" w:rsidRPr="008D1466" w:rsidRDefault="00DA40E2" w:rsidP="008D1466">
      <w:pPr>
        <w:ind w:firstLine="480"/>
      </w:pPr>
      <w:r>
        <w:rPr>
          <w:rFonts w:hint="eastAsia"/>
        </w:rPr>
        <w:t>4</w:t>
      </w:r>
      <w:r>
        <w:rPr>
          <w:rFonts w:hint="eastAsia"/>
        </w:rPr>
        <w:t>、</w:t>
      </w:r>
      <w:r w:rsidR="00F85632" w:rsidRPr="008D1466">
        <w:rPr>
          <w:rFonts w:hint="eastAsia"/>
        </w:rPr>
        <w:t>在终端上输入</w:t>
      </w:r>
    </w:p>
    <w:p w14:paraId="5628E58A" w14:textId="77777777" w:rsidR="00F85632" w:rsidRPr="008D1466" w:rsidRDefault="00F85632" w:rsidP="00DA40E2">
      <w:pPr>
        <w:ind w:left="360" w:firstLine="480"/>
      </w:pPr>
      <w:r w:rsidRPr="008D1466">
        <w:rPr>
          <w:rFonts w:hint="eastAsia"/>
        </w:rPr>
        <w:t>s</w:t>
      </w:r>
      <w:r w:rsidRPr="008D1466">
        <w:t>udo su</w:t>
      </w:r>
      <w:r w:rsidRPr="008D1466">
        <w:rPr>
          <w:rFonts w:hint="eastAsia"/>
        </w:rPr>
        <w:t>&lt;</w:t>
      </w:r>
      <w:r w:rsidRPr="008D1466">
        <w:rPr>
          <w:rFonts w:hint="eastAsia"/>
        </w:rPr>
        <w:t>回车</w:t>
      </w:r>
      <w:r w:rsidRPr="008D1466">
        <w:t>&gt;</w:t>
      </w:r>
      <w:r w:rsidRPr="008D1466">
        <w:rPr>
          <w:rFonts w:hint="eastAsia"/>
        </w:rPr>
        <w:t>(</w:t>
      </w:r>
      <w:r w:rsidRPr="008D1466">
        <w:rPr>
          <w:rFonts w:hint="eastAsia"/>
        </w:rPr>
        <w:t>进入超级用户</w:t>
      </w:r>
      <w:r w:rsidRPr="008D1466">
        <w:t>)</w:t>
      </w:r>
    </w:p>
    <w:p w14:paraId="79FACE8C" w14:textId="3A95D47E" w:rsidR="00F85632" w:rsidRPr="008D1466" w:rsidRDefault="00F85632" w:rsidP="008D1466">
      <w:pPr>
        <w:ind w:firstLine="480"/>
      </w:pPr>
      <w:r w:rsidRPr="008D1466">
        <w:t xml:space="preserve">  </w:t>
      </w:r>
      <w:r w:rsidR="00DA40E2">
        <w:tab/>
      </w:r>
      <w:r w:rsidRPr="008D1466">
        <w:t>user &lt;</w:t>
      </w:r>
      <w:r w:rsidRPr="008D1466">
        <w:rPr>
          <w:rFonts w:hint="eastAsia"/>
        </w:rPr>
        <w:t>回车</w:t>
      </w:r>
      <w:r w:rsidRPr="008D1466">
        <w:t xml:space="preserve">&gt; </w:t>
      </w:r>
      <w:r w:rsidRPr="008D1466">
        <w:rPr>
          <w:rFonts w:hint="eastAsia"/>
        </w:rPr>
        <w:t>(</w:t>
      </w:r>
      <w:r w:rsidRPr="008D1466">
        <w:t>“user”</w:t>
      </w:r>
      <w:r w:rsidRPr="008D1466">
        <w:rPr>
          <w:rFonts w:hint="eastAsia"/>
        </w:rPr>
        <w:t>不会显示</w:t>
      </w:r>
      <w:r w:rsidRPr="008D1466">
        <w:t>)</w:t>
      </w:r>
    </w:p>
    <w:p w14:paraId="25D2D4E3" w14:textId="2105BB6B" w:rsidR="00F85632" w:rsidRPr="008D1466" w:rsidRDefault="00F85632" w:rsidP="008D1466">
      <w:pPr>
        <w:ind w:firstLine="480"/>
      </w:pPr>
      <w:r w:rsidRPr="008D1466">
        <w:rPr>
          <w:rFonts w:hint="eastAsia"/>
        </w:rPr>
        <w:t>如</w:t>
      </w:r>
      <w:r w:rsidR="00E74C4C" w:rsidRPr="008D1466">
        <w:rPr>
          <w:rFonts w:hint="eastAsia"/>
        </w:rPr>
        <w:t>图</w:t>
      </w:r>
      <w:r w:rsidR="00E74C4C" w:rsidRPr="008D1466">
        <w:rPr>
          <w:rFonts w:hint="eastAsia"/>
        </w:rPr>
        <w:t xml:space="preserve"> </w:t>
      </w:r>
      <w:r w:rsidR="00A04F3D" w:rsidRPr="008D1466">
        <w:t>7</w:t>
      </w:r>
      <w:r w:rsidRPr="008D1466">
        <w:t>.</w:t>
      </w:r>
      <w:r w:rsidR="00901B70" w:rsidRPr="008D1466">
        <w:t>10</w:t>
      </w:r>
      <w:r w:rsidRPr="008D1466">
        <w:t>.6</w:t>
      </w:r>
      <w:r w:rsidR="00DA40E2">
        <w:rPr>
          <w:rFonts w:hint="eastAsia"/>
        </w:rPr>
        <w:t>所示</w:t>
      </w:r>
      <w:r w:rsidRPr="008D1466">
        <w:rPr>
          <w:rFonts w:hint="eastAsia"/>
        </w:rPr>
        <w:t>。</w:t>
      </w:r>
    </w:p>
    <w:p w14:paraId="243DBE0A" w14:textId="77777777" w:rsidR="00F85632" w:rsidRPr="008D1466" w:rsidRDefault="00F85632" w:rsidP="00DA40E2">
      <w:pPr>
        <w:pStyle w:val="af4"/>
      </w:pPr>
      <w:r w:rsidRPr="008D1466">
        <w:rPr>
          <w:noProof/>
        </w:rPr>
        <w:drawing>
          <wp:inline distT="0" distB="0" distL="0" distR="0" wp14:anchorId="55693310" wp14:editId="7B0FDFB3">
            <wp:extent cx="4409267" cy="1449230"/>
            <wp:effectExtent l="0" t="0" r="0" b="0"/>
            <wp:docPr id="1212" name="图片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4490526" cy="1475938"/>
                    </a:xfrm>
                    <a:prstGeom prst="rect">
                      <a:avLst/>
                    </a:prstGeom>
                  </pic:spPr>
                </pic:pic>
              </a:graphicData>
            </a:graphic>
          </wp:inline>
        </w:drawing>
      </w:r>
    </w:p>
    <w:p w14:paraId="6FB05A99" w14:textId="714667A0"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6 </w:t>
      </w:r>
      <w:r w:rsidR="00F85632" w:rsidRPr="008D1466">
        <w:rPr>
          <w:rFonts w:hint="eastAsia"/>
        </w:rPr>
        <w:t>进入超级用户</w:t>
      </w:r>
    </w:p>
    <w:p w14:paraId="5B909F09" w14:textId="6D11AC14" w:rsidR="00F85632" w:rsidRPr="008D1466" w:rsidRDefault="00DA40E2" w:rsidP="008D1466">
      <w:pPr>
        <w:ind w:firstLine="480"/>
      </w:pPr>
      <w:r>
        <w:rPr>
          <w:rFonts w:hint="eastAsia"/>
        </w:rPr>
        <w:t>5</w:t>
      </w:r>
      <w:r>
        <w:rPr>
          <w:rFonts w:hint="eastAsia"/>
        </w:rPr>
        <w:t>、</w:t>
      </w:r>
      <w:r w:rsidR="00F85632" w:rsidRPr="008D1466">
        <w:rPr>
          <w:rFonts w:hint="eastAsia"/>
        </w:rPr>
        <w:t>进入到代码目录</w:t>
      </w:r>
      <w:r w:rsidR="00F85632" w:rsidRPr="008D1466">
        <w:rPr>
          <w:rFonts w:hint="eastAsia"/>
        </w:rPr>
        <w:t>:</w:t>
      </w:r>
    </w:p>
    <w:p w14:paraId="08548750" w14:textId="319CD040" w:rsidR="00F85632" w:rsidRPr="008D1466" w:rsidRDefault="00F85632" w:rsidP="00DA40E2">
      <w:pPr>
        <w:ind w:firstLine="480"/>
        <w:jc w:val="left"/>
      </w:pPr>
      <w:r w:rsidRPr="008D1466">
        <w:t>cd /mnt/hgfs/</w:t>
      </w:r>
      <w:r w:rsidRPr="008D1466">
        <w:rPr>
          <w:rFonts w:hint="eastAsia"/>
        </w:rPr>
        <w:t>li</w:t>
      </w:r>
      <w:r w:rsidRPr="008D1466">
        <w:t>nux_share/</w:t>
      </w:r>
      <w:r w:rsidR="00453F97" w:rsidRPr="008D1466">
        <w:pgNum/>
      </w:r>
      <w:r w:rsidR="00453F97" w:rsidRPr="008D1466">
        <w:t>ontiki</w:t>
      </w:r>
      <w:r w:rsidRPr="008D1466">
        <w:t>-sensinode-cc-ports/examples/cc2530dk/exp4-ipv6-temp_humi</w:t>
      </w:r>
      <w:r w:rsidRPr="008D1466">
        <w:rPr>
          <w:rFonts w:hint="eastAsia"/>
        </w:rPr>
        <w:t>&lt;</w:t>
      </w:r>
      <w:r w:rsidRPr="008D1466">
        <w:rPr>
          <w:rFonts w:hint="eastAsia"/>
        </w:rPr>
        <w:t>回车</w:t>
      </w:r>
      <w:r w:rsidRPr="008D1466">
        <w:t>&gt;</w:t>
      </w:r>
      <w:r w:rsidRPr="008D1466">
        <w:rPr>
          <w:rFonts w:hint="eastAsia"/>
        </w:rPr>
        <w:t>(li</w:t>
      </w:r>
      <w:r w:rsidRPr="008D1466">
        <w:t>nux_share</w:t>
      </w:r>
      <w:r w:rsidRPr="008D1466">
        <w:rPr>
          <w:rFonts w:hint="eastAsia"/>
        </w:rPr>
        <w:t xml:space="preserve"> </w:t>
      </w:r>
      <w:r w:rsidRPr="008D1466">
        <w:rPr>
          <w:rFonts w:hint="eastAsia"/>
        </w:rPr>
        <w:t>是</w:t>
      </w:r>
      <w:r w:rsidRPr="008D1466">
        <w:rPr>
          <w:rFonts w:hint="eastAsia"/>
        </w:rPr>
        <w:t xml:space="preserve"> li</w:t>
      </w:r>
      <w:r w:rsidRPr="008D1466">
        <w:t>nux</w:t>
      </w:r>
      <w:r w:rsidRPr="008D1466">
        <w:rPr>
          <w:rFonts w:hint="eastAsia"/>
        </w:rPr>
        <w:t>系统与</w:t>
      </w:r>
      <w:r w:rsidRPr="008D1466">
        <w:rPr>
          <w:rFonts w:hint="eastAsia"/>
        </w:rPr>
        <w:t>window</w:t>
      </w:r>
      <w:r w:rsidRPr="008D1466">
        <w:rPr>
          <w:rFonts w:hint="eastAsia"/>
        </w:rPr>
        <w:t>共享文件的文件夹名字</w:t>
      </w:r>
      <w:r w:rsidRPr="008D1466">
        <w:t>)</w:t>
      </w:r>
      <w:r w:rsidRPr="008D1466">
        <w:rPr>
          <w:rFonts w:hint="eastAsia"/>
        </w:rPr>
        <w:t>查看目录下文件</w:t>
      </w:r>
      <w:r w:rsidRPr="008D1466">
        <w:t>,</w:t>
      </w:r>
      <w:r w:rsidRPr="008D1466">
        <w:rPr>
          <w:rFonts w:hint="eastAsia"/>
        </w:rPr>
        <w:t>如</w:t>
      </w:r>
      <w:r w:rsidR="00E74C4C" w:rsidRPr="008D1466">
        <w:rPr>
          <w:rFonts w:hint="eastAsia"/>
        </w:rPr>
        <w:t>图</w:t>
      </w:r>
      <w:r w:rsidR="00E74C4C" w:rsidRPr="008D1466">
        <w:rPr>
          <w:rFonts w:hint="eastAsia"/>
        </w:rPr>
        <w:t xml:space="preserve"> </w:t>
      </w:r>
      <w:r w:rsidR="00A04F3D" w:rsidRPr="008D1466">
        <w:t>7</w:t>
      </w:r>
      <w:r w:rsidRPr="008D1466">
        <w:t>.</w:t>
      </w:r>
      <w:r w:rsidR="00901B70" w:rsidRPr="008D1466">
        <w:t>10</w:t>
      </w:r>
      <w:r w:rsidRPr="008D1466">
        <w:t>.7</w:t>
      </w:r>
      <w:r w:rsidR="00DA40E2">
        <w:rPr>
          <w:rFonts w:hint="eastAsia"/>
        </w:rPr>
        <w:t>，查看目录结构。</w:t>
      </w:r>
    </w:p>
    <w:p w14:paraId="2DD7B865" w14:textId="77777777" w:rsidR="00F85632" w:rsidRPr="008D1466" w:rsidRDefault="00F85632" w:rsidP="008D1466">
      <w:pPr>
        <w:ind w:firstLine="480"/>
      </w:pPr>
      <w:r w:rsidRPr="008D1466">
        <w:rPr>
          <w:rFonts w:hint="eastAsia"/>
        </w:rPr>
        <w:t>ls</w:t>
      </w:r>
      <w:r w:rsidRPr="008D1466">
        <w:t xml:space="preserve"> </w:t>
      </w:r>
      <w:r w:rsidRPr="008D1466">
        <w:rPr>
          <w:rFonts w:hint="eastAsia"/>
        </w:rPr>
        <w:t>&lt;</w:t>
      </w:r>
      <w:r w:rsidRPr="008D1466">
        <w:rPr>
          <w:rFonts w:hint="eastAsia"/>
        </w:rPr>
        <w:t>回车</w:t>
      </w:r>
      <w:r w:rsidRPr="008D1466">
        <w:t>&gt;</w:t>
      </w:r>
    </w:p>
    <w:p w14:paraId="47C9B43C" w14:textId="77777777" w:rsidR="00F85632" w:rsidRPr="008D1466" w:rsidRDefault="00F85632" w:rsidP="00DA40E2">
      <w:pPr>
        <w:pStyle w:val="af4"/>
      </w:pPr>
      <w:r w:rsidRPr="008D1466">
        <w:rPr>
          <w:noProof/>
        </w:rPr>
        <w:drawing>
          <wp:inline distT="0" distB="0" distL="0" distR="0" wp14:anchorId="7D9F7FED" wp14:editId="625A81AD">
            <wp:extent cx="5202723" cy="465369"/>
            <wp:effectExtent l="0" t="0" r="0" b="0"/>
            <wp:docPr id="1213" name="图片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285831" cy="472803"/>
                    </a:xfrm>
                    <a:prstGeom prst="rect">
                      <a:avLst/>
                    </a:prstGeom>
                  </pic:spPr>
                </pic:pic>
              </a:graphicData>
            </a:graphic>
          </wp:inline>
        </w:drawing>
      </w:r>
    </w:p>
    <w:p w14:paraId="20144ED2" w14:textId="385B918B"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7 </w:t>
      </w:r>
      <w:r w:rsidR="00F85632" w:rsidRPr="008D1466">
        <w:rPr>
          <w:rFonts w:hint="eastAsia"/>
        </w:rPr>
        <w:t>查看文件</w:t>
      </w:r>
    </w:p>
    <w:p w14:paraId="46208CC7" w14:textId="74228397" w:rsidR="00F85632" w:rsidRPr="008D1466" w:rsidRDefault="00DA40E2" w:rsidP="008D1466">
      <w:pPr>
        <w:ind w:firstLine="480"/>
      </w:pPr>
      <w:r>
        <w:rPr>
          <w:rFonts w:hint="eastAsia"/>
        </w:rPr>
        <w:t>6</w:t>
      </w:r>
      <w:r>
        <w:rPr>
          <w:rFonts w:hint="eastAsia"/>
        </w:rPr>
        <w:t>、</w:t>
      </w:r>
      <w:r w:rsidR="00F85632" w:rsidRPr="008D1466">
        <w:rPr>
          <w:rFonts w:hint="eastAsia"/>
        </w:rPr>
        <w:t>实验准备，安装温湿度传感器模块、风扇模块、</w:t>
      </w:r>
      <w:r w:rsidR="00F85632" w:rsidRPr="008D1466">
        <w:rPr>
          <w:rFonts w:hint="eastAsia"/>
        </w:rPr>
        <w:t>0</w:t>
      </w:r>
      <w:r w:rsidR="00F85632" w:rsidRPr="008D1466">
        <w:t>.96</w:t>
      </w:r>
      <w:r w:rsidR="00F85632" w:rsidRPr="008D1466">
        <w:rPr>
          <w:rFonts w:hint="eastAsia"/>
        </w:rPr>
        <w:t>寸</w:t>
      </w:r>
      <w:r w:rsidR="00F85632" w:rsidRPr="008D1466">
        <w:rPr>
          <w:rFonts w:hint="eastAsia"/>
        </w:rPr>
        <w:t>OLED</w:t>
      </w:r>
      <w:r w:rsidR="00F85632" w:rsidRPr="008D1466">
        <w:rPr>
          <w:rFonts w:hint="eastAsia"/>
        </w:rPr>
        <w:t>模块。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8</w:t>
      </w:r>
      <w:r w:rsidR="00F85632" w:rsidRPr="008D1466">
        <w:rPr>
          <w:rFonts w:hint="eastAsia"/>
        </w:rPr>
        <w:t>。确定服务器节点、风扇节点、温湿度传感器节点。</w:t>
      </w:r>
    </w:p>
    <w:p w14:paraId="69C59ADD" w14:textId="3C873FC8" w:rsidR="00F85632" w:rsidRPr="008D1466" w:rsidRDefault="001C368E" w:rsidP="00DA40E2">
      <w:pPr>
        <w:pStyle w:val="af4"/>
      </w:pPr>
      <w:r w:rsidRPr="008D1466">
        <w:rPr>
          <w:noProof/>
        </w:rPr>
        <w:lastRenderedPageBreak/>
        <w:drawing>
          <wp:inline distT="0" distB="0" distL="0" distR="0" wp14:anchorId="2BA69D85" wp14:editId="31F5C432">
            <wp:extent cx="3237230" cy="3322890"/>
            <wp:effectExtent l="0" t="0" r="127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3255466" cy="3341608"/>
                    </a:xfrm>
                    <a:prstGeom prst="rect">
                      <a:avLst/>
                    </a:prstGeom>
                  </pic:spPr>
                </pic:pic>
              </a:graphicData>
            </a:graphic>
          </wp:inline>
        </w:drawing>
      </w:r>
    </w:p>
    <w:p w14:paraId="5CD2F1B1" w14:textId="5836DDA8"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8 </w:t>
      </w:r>
      <w:r w:rsidR="00F85632" w:rsidRPr="008D1466">
        <w:rPr>
          <w:rFonts w:hint="eastAsia"/>
        </w:rPr>
        <w:t>实验准备</w:t>
      </w:r>
    </w:p>
    <w:p w14:paraId="238EF23D" w14:textId="3AC4C70E" w:rsidR="00F85632" w:rsidRPr="008D1466" w:rsidRDefault="00F85632" w:rsidP="008D1466">
      <w:pPr>
        <w:ind w:firstLine="480"/>
      </w:pPr>
      <w:r w:rsidRPr="008D1466">
        <w:rPr>
          <w:rFonts w:hint="eastAsia"/>
        </w:rPr>
        <w:t xml:space="preserve"> </w:t>
      </w:r>
      <w:r w:rsidR="00DA40E2">
        <w:t>7</w:t>
      </w:r>
      <w:r w:rsidR="00DA40E2">
        <w:rPr>
          <w:rFonts w:hint="eastAsia"/>
        </w:rPr>
        <w:t>、</w:t>
      </w:r>
      <w:r w:rsidRPr="008D1466">
        <w:rPr>
          <w:rFonts w:hint="eastAsia"/>
        </w:rPr>
        <w:t>CC</w:t>
      </w:r>
      <w:r w:rsidRPr="008D1466">
        <w:t>Debugger</w:t>
      </w:r>
      <w:r w:rsidRPr="008D1466">
        <w:rPr>
          <w:rFonts w:hint="eastAsia"/>
        </w:rPr>
        <w:t>连接到服务器节点，连接方法如</w:t>
      </w:r>
      <w:r w:rsidR="00E74C4C" w:rsidRPr="008D1466">
        <w:rPr>
          <w:rFonts w:hint="eastAsia"/>
        </w:rPr>
        <w:t>图</w:t>
      </w:r>
      <w:r w:rsidR="00E74C4C" w:rsidRPr="008D1466">
        <w:rPr>
          <w:rFonts w:hint="eastAsia"/>
        </w:rPr>
        <w:t xml:space="preserve"> </w:t>
      </w:r>
      <w:r w:rsidR="00A04F3D" w:rsidRPr="008D1466">
        <w:t>7</w:t>
      </w:r>
      <w:r w:rsidRPr="008D1466">
        <w:t>.</w:t>
      </w:r>
      <w:r w:rsidR="00901B70" w:rsidRPr="008D1466">
        <w:t>10</w:t>
      </w:r>
      <w:r w:rsidRPr="008D1466">
        <w:t>.9</w:t>
      </w:r>
      <w:r w:rsidRPr="008D1466">
        <w:rPr>
          <w:rFonts w:hint="eastAsia"/>
        </w:rPr>
        <w:t>。轻按</w:t>
      </w:r>
      <w:r w:rsidRPr="008D1466">
        <w:rPr>
          <w:rFonts w:hint="eastAsia"/>
        </w:rPr>
        <w:t>CC</w:t>
      </w:r>
      <w:r w:rsidRPr="008D1466">
        <w:t>Debugger</w:t>
      </w:r>
      <w:r w:rsidRPr="008D1466">
        <w:rPr>
          <w:rFonts w:hint="eastAsia"/>
        </w:rPr>
        <w:t>复位按键，指示灯变绿，表示连接正常。如下</w:t>
      </w:r>
      <w:r w:rsidR="00E74C4C" w:rsidRPr="008D1466">
        <w:rPr>
          <w:rFonts w:hint="eastAsia"/>
        </w:rPr>
        <w:t>图</w:t>
      </w:r>
      <w:r w:rsidR="00E74C4C" w:rsidRPr="008D1466">
        <w:rPr>
          <w:rFonts w:hint="eastAsia"/>
        </w:rPr>
        <w:t xml:space="preserve"> </w:t>
      </w:r>
      <w:r w:rsidR="00A04F3D" w:rsidRPr="008D1466">
        <w:t>7</w:t>
      </w:r>
      <w:r w:rsidRPr="008D1466">
        <w:t>.</w:t>
      </w:r>
      <w:r w:rsidR="00901B70" w:rsidRPr="008D1466">
        <w:t>10</w:t>
      </w:r>
      <w:r w:rsidRPr="008D1466">
        <w:t>.10</w:t>
      </w:r>
      <w:r w:rsidRPr="008D1466">
        <w:rPr>
          <w:rFonts w:hint="eastAsia"/>
        </w:rPr>
        <w:t>。</w:t>
      </w:r>
    </w:p>
    <w:p w14:paraId="3DEFC6F5" w14:textId="77777777" w:rsidR="00F85632" w:rsidRPr="008D1466" w:rsidRDefault="00F85632" w:rsidP="00DA40E2">
      <w:pPr>
        <w:pStyle w:val="af4"/>
      </w:pPr>
      <w:r w:rsidRPr="008D1466">
        <w:rPr>
          <w:noProof/>
        </w:rPr>
        <w:drawing>
          <wp:inline distT="0" distB="0" distL="0" distR="0" wp14:anchorId="72A3D479" wp14:editId="121B16E1">
            <wp:extent cx="2696936" cy="2479866"/>
            <wp:effectExtent l="0" t="0" r="8255" b="0"/>
            <wp:docPr id="1215" name="图片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2705258" cy="2487519"/>
                    </a:xfrm>
                    <a:prstGeom prst="rect">
                      <a:avLst/>
                    </a:prstGeom>
                  </pic:spPr>
                </pic:pic>
              </a:graphicData>
            </a:graphic>
          </wp:inline>
        </w:drawing>
      </w:r>
    </w:p>
    <w:p w14:paraId="32B072B5" w14:textId="3CC6FDB9"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9 </w:t>
      </w:r>
      <w:r w:rsidR="00F85632" w:rsidRPr="008D1466">
        <w:rPr>
          <w:rFonts w:hint="eastAsia"/>
        </w:rPr>
        <w:t>底座连接</w:t>
      </w:r>
      <w:r w:rsidR="00F85632" w:rsidRPr="008D1466">
        <w:rPr>
          <w:rFonts w:hint="eastAsia"/>
        </w:rPr>
        <w:t>CC</w:t>
      </w:r>
      <w:r w:rsidR="00F85632" w:rsidRPr="008D1466">
        <w:t>Debugger</w:t>
      </w:r>
    </w:p>
    <w:p w14:paraId="362D4B18" w14:textId="77777777" w:rsidR="00F85632" w:rsidRPr="008D1466" w:rsidRDefault="00F85632" w:rsidP="00DA40E2">
      <w:pPr>
        <w:pStyle w:val="af4"/>
      </w:pPr>
      <w:r w:rsidRPr="008D1466">
        <w:rPr>
          <w:noProof/>
        </w:rPr>
        <w:lastRenderedPageBreak/>
        <w:drawing>
          <wp:inline distT="0" distB="0" distL="0" distR="0" wp14:anchorId="34495F06" wp14:editId="2CCD4445">
            <wp:extent cx="2363416" cy="2671179"/>
            <wp:effectExtent l="0" t="0" r="0" b="0"/>
            <wp:docPr id="1216" name="图片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2404088" cy="2717147"/>
                    </a:xfrm>
                    <a:prstGeom prst="rect">
                      <a:avLst/>
                    </a:prstGeom>
                  </pic:spPr>
                </pic:pic>
              </a:graphicData>
            </a:graphic>
          </wp:inline>
        </w:drawing>
      </w:r>
    </w:p>
    <w:p w14:paraId="02A69A2F" w14:textId="46D1D759"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10 </w:t>
      </w:r>
      <w:r w:rsidR="00F85632" w:rsidRPr="008D1466">
        <w:rPr>
          <w:rFonts w:hint="eastAsia"/>
        </w:rPr>
        <w:t>检测</w:t>
      </w:r>
      <w:r w:rsidR="00F85632" w:rsidRPr="008D1466">
        <w:rPr>
          <w:rFonts w:hint="eastAsia"/>
        </w:rPr>
        <w:t>CC</w:t>
      </w:r>
      <w:r w:rsidR="00F85632" w:rsidRPr="008D1466">
        <w:t>Debugger</w:t>
      </w:r>
      <w:r w:rsidR="00F85632" w:rsidRPr="008D1466">
        <w:rPr>
          <w:rFonts w:hint="eastAsia"/>
        </w:rPr>
        <w:t>连接状态</w:t>
      </w:r>
    </w:p>
    <w:p w14:paraId="4C75B4F8" w14:textId="5B5EC83B" w:rsidR="00F85632" w:rsidRPr="008D1466" w:rsidRDefault="00DA40E2" w:rsidP="008D1466">
      <w:pPr>
        <w:ind w:firstLine="480"/>
      </w:pPr>
      <w:r>
        <w:rPr>
          <w:rFonts w:hint="eastAsia"/>
        </w:rPr>
        <w:t>8</w:t>
      </w:r>
      <w:r>
        <w:rPr>
          <w:rFonts w:hint="eastAsia"/>
        </w:rPr>
        <w:t>、</w:t>
      </w:r>
      <w:r w:rsidR="00F85632" w:rsidRPr="008D1466">
        <w:rPr>
          <w:rFonts w:hint="eastAsia"/>
        </w:rPr>
        <w:t>打开桌面图标</w:t>
      </w:r>
      <w:r w:rsidR="00F85632" w:rsidRPr="008D1466">
        <w:rPr>
          <w:noProof/>
        </w:rPr>
        <w:drawing>
          <wp:inline distT="0" distB="0" distL="0" distR="0" wp14:anchorId="13C682EE" wp14:editId="4199A62C">
            <wp:extent cx="408215" cy="538102"/>
            <wp:effectExtent l="0" t="0" r="0" b="0"/>
            <wp:docPr id="1217" name="图片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22372" cy="556763"/>
                    </a:xfrm>
                    <a:prstGeom prst="rect">
                      <a:avLst/>
                    </a:prstGeom>
                  </pic:spPr>
                </pic:pic>
              </a:graphicData>
            </a:graphic>
          </wp:inline>
        </w:drawing>
      </w:r>
      <w:r w:rsidR="00F85632" w:rsidRPr="008D1466">
        <w:rPr>
          <w:rFonts w:hint="eastAsia"/>
        </w:rPr>
        <w:t>，读取服务器节点上的</w:t>
      </w:r>
      <w:r w:rsidR="00F85632" w:rsidRPr="008D1466">
        <w:rPr>
          <w:rFonts w:hint="eastAsia"/>
        </w:rPr>
        <w:t>MAC</w:t>
      </w:r>
      <w:r w:rsidR="00F85632" w:rsidRPr="008D1466">
        <w:rPr>
          <w:rFonts w:hint="eastAsia"/>
        </w:rPr>
        <w:t>地址。如图</w:t>
      </w:r>
      <w:r w:rsidR="00F85632" w:rsidRPr="008D1466">
        <w:rPr>
          <w:rFonts w:hint="eastAsia"/>
        </w:rPr>
        <w:t>6</w:t>
      </w:r>
      <w:r w:rsidR="00F85632" w:rsidRPr="008D1466">
        <w:t>.4.11</w:t>
      </w:r>
      <w:r w:rsidR="00F85632" w:rsidRPr="008D1466">
        <w:rPr>
          <w:rFonts w:hint="eastAsia"/>
        </w:rPr>
        <w:t>。</w:t>
      </w:r>
      <w:r w:rsidR="00F85632" w:rsidRPr="008D1466">
        <w:rPr>
          <w:rFonts w:hint="eastAsia"/>
        </w:rPr>
        <w:t>(</w:t>
      </w:r>
      <w:r w:rsidR="00F85632" w:rsidRPr="008D1466">
        <w:rPr>
          <w:rFonts w:hint="eastAsia"/>
        </w:rPr>
        <w:t>我读出</w:t>
      </w:r>
      <w:r w:rsidR="00F85632" w:rsidRPr="008D1466">
        <w:rPr>
          <w:rFonts w:hint="eastAsia"/>
        </w:rPr>
        <w:t>MAC</w:t>
      </w:r>
      <w:r w:rsidR="00F85632" w:rsidRPr="008D1466">
        <w:rPr>
          <w:rFonts w:hint="eastAsia"/>
        </w:rPr>
        <w:t>地址为</w:t>
      </w:r>
      <w:r w:rsidR="00F85632" w:rsidRPr="008D1466">
        <w:t>00:12:4B:00:0A:CC:19:38,</w:t>
      </w:r>
      <w:r w:rsidR="00F85632" w:rsidRPr="008D1466">
        <w:rPr>
          <w:rFonts w:hint="eastAsia"/>
        </w:rPr>
        <w:t>不同的底座这个</w:t>
      </w:r>
      <w:r w:rsidR="00F85632" w:rsidRPr="008D1466">
        <w:rPr>
          <w:rFonts w:hint="eastAsia"/>
        </w:rPr>
        <w:t>MAC</w:t>
      </w:r>
      <w:r w:rsidR="00F85632" w:rsidRPr="008D1466">
        <w:rPr>
          <w:rFonts w:hint="eastAsia"/>
        </w:rPr>
        <w:t>地是不一样的</w:t>
      </w:r>
      <w:r w:rsidR="00F85632" w:rsidRPr="008D1466">
        <w:t>),</w:t>
      </w:r>
      <w:r w:rsidR="00F85632" w:rsidRPr="008D1466">
        <w:rPr>
          <w:rFonts w:hint="eastAsia"/>
        </w:rPr>
        <w:t>参考实验原理中</w:t>
      </w:r>
      <w:r w:rsidR="00F85632" w:rsidRPr="008D1466">
        <w:rPr>
          <w:rFonts w:hint="eastAsia"/>
        </w:rPr>
        <w:t>CC</w:t>
      </w:r>
      <w:r w:rsidR="00F85632" w:rsidRPr="008D1466">
        <w:t>2530 64</w:t>
      </w:r>
      <w:r w:rsidR="00F85632" w:rsidRPr="008D1466">
        <w:rPr>
          <w:rFonts w:hint="eastAsia"/>
        </w:rPr>
        <w:t>位</w:t>
      </w:r>
      <w:r w:rsidR="00F85632" w:rsidRPr="008D1466">
        <w:t>MAC</w:t>
      </w:r>
      <w:r w:rsidR="00F85632" w:rsidRPr="008D1466">
        <w:rPr>
          <w:rFonts w:hint="eastAsia"/>
        </w:rPr>
        <w:t>地址转</w:t>
      </w:r>
      <w:r w:rsidR="00F85632" w:rsidRPr="008D1466">
        <w:rPr>
          <w:rFonts w:hint="eastAsia"/>
        </w:rPr>
        <w:t>I</w:t>
      </w:r>
      <w:r w:rsidR="00F85632" w:rsidRPr="008D1466">
        <w:t xml:space="preserve">PV6 </w:t>
      </w:r>
      <w:r w:rsidR="00F85632" w:rsidRPr="008D1466">
        <w:rPr>
          <w:rFonts w:hint="eastAsia"/>
        </w:rPr>
        <w:t>地址的方法，转换成</w:t>
      </w:r>
      <w:r w:rsidR="00F85632" w:rsidRPr="008D1466">
        <w:rPr>
          <w:rFonts w:hint="eastAsia"/>
        </w:rPr>
        <w:t>IPV</w:t>
      </w:r>
      <w:r w:rsidR="00F85632" w:rsidRPr="008D1466">
        <w:t>6</w:t>
      </w:r>
      <w:r w:rsidR="00F85632" w:rsidRPr="008D1466">
        <w:rPr>
          <w:rFonts w:hint="eastAsia"/>
        </w:rPr>
        <w:t>格式的</w:t>
      </w:r>
      <w:r w:rsidR="00F85632" w:rsidRPr="008D1466">
        <w:rPr>
          <w:rFonts w:hint="eastAsia"/>
        </w:rPr>
        <w:t>IP</w:t>
      </w:r>
      <w:r w:rsidR="00F85632" w:rsidRPr="008D1466">
        <w:rPr>
          <w:rFonts w:hint="eastAsia"/>
        </w:rPr>
        <w:t>地址。</w:t>
      </w:r>
    </w:p>
    <w:p w14:paraId="5AAC7B44" w14:textId="77777777" w:rsidR="00F85632" w:rsidRPr="008D1466" w:rsidRDefault="00F85632" w:rsidP="008D1466">
      <w:pPr>
        <w:ind w:firstLine="480"/>
      </w:pPr>
      <w:r w:rsidRPr="008D1466">
        <w:rPr>
          <w:rFonts w:hint="eastAsia"/>
        </w:rPr>
        <w:t>转换为</w:t>
      </w:r>
      <w:r w:rsidRPr="008D1466">
        <w:t>fe80</w:t>
      </w:r>
      <w:r w:rsidRPr="008D1466">
        <w:rPr>
          <w:rFonts w:hint="eastAsia"/>
        </w:rPr>
        <w:t>:</w:t>
      </w:r>
      <w:r w:rsidRPr="008D1466">
        <w:t>0:0:0:0212:4B00:0ACC:1938</w:t>
      </w:r>
      <w:r w:rsidRPr="008D1466">
        <w:rPr>
          <w:rFonts w:hint="eastAsia"/>
        </w:rPr>
        <w:t>,</w:t>
      </w:r>
      <w:r w:rsidRPr="008D1466">
        <w:rPr>
          <w:rFonts w:hint="eastAsia"/>
        </w:rPr>
        <w:t>简写为</w:t>
      </w:r>
      <w:r w:rsidRPr="008D1466">
        <w:t>fe80</w:t>
      </w:r>
      <w:r w:rsidRPr="008D1466">
        <w:rPr>
          <w:rFonts w:hint="eastAsia"/>
        </w:rPr>
        <w:t>:</w:t>
      </w:r>
      <w:r w:rsidRPr="008D1466">
        <w:t>:0212:4B00:0ACC:1938</w:t>
      </w:r>
    </w:p>
    <w:p w14:paraId="2601C323" w14:textId="77777777" w:rsidR="00F85632" w:rsidRPr="008D1466" w:rsidRDefault="00F85632" w:rsidP="00DA40E2">
      <w:pPr>
        <w:pStyle w:val="af4"/>
      </w:pPr>
      <w:r w:rsidRPr="008D1466">
        <w:rPr>
          <w:noProof/>
        </w:rPr>
        <w:drawing>
          <wp:inline distT="0" distB="0" distL="0" distR="0" wp14:anchorId="3E88CB4A" wp14:editId="6EE36144">
            <wp:extent cx="3696346" cy="2132006"/>
            <wp:effectExtent l="0" t="0" r="0" b="1905"/>
            <wp:docPr id="1218" name="图片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716290" cy="2143510"/>
                    </a:xfrm>
                    <a:prstGeom prst="rect">
                      <a:avLst/>
                    </a:prstGeom>
                  </pic:spPr>
                </pic:pic>
              </a:graphicData>
            </a:graphic>
          </wp:inline>
        </w:drawing>
      </w:r>
    </w:p>
    <w:p w14:paraId="2CA7CA9E" w14:textId="3AC6F4EC"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11 </w:t>
      </w:r>
      <w:r w:rsidR="00F85632" w:rsidRPr="008D1466">
        <w:rPr>
          <w:rFonts w:hint="eastAsia"/>
        </w:rPr>
        <w:t>读取</w:t>
      </w:r>
      <w:r w:rsidR="00F85632" w:rsidRPr="008D1466">
        <w:rPr>
          <w:rFonts w:hint="eastAsia"/>
        </w:rPr>
        <w:t>IEEE</w:t>
      </w:r>
      <w:r w:rsidR="00F85632" w:rsidRPr="008D1466">
        <w:t xml:space="preserve"> 64</w:t>
      </w:r>
      <w:r w:rsidR="00F85632" w:rsidRPr="008D1466">
        <w:rPr>
          <w:rFonts w:hint="eastAsia"/>
        </w:rPr>
        <w:t>位</w:t>
      </w:r>
      <w:r w:rsidR="00F85632" w:rsidRPr="008D1466">
        <w:rPr>
          <w:rFonts w:hint="eastAsia"/>
        </w:rPr>
        <w:t>MAC</w:t>
      </w:r>
      <w:r w:rsidR="00F85632" w:rsidRPr="008D1466">
        <w:rPr>
          <w:rFonts w:hint="eastAsia"/>
        </w:rPr>
        <w:t>地址</w:t>
      </w:r>
    </w:p>
    <w:p w14:paraId="3C14CC04" w14:textId="79D26127" w:rsidR="00F85632" w:rsidRPr="008D1466" w:rsidRDefault="00DA40E2" w:rsidP="008D1466">
      <w:pPr>
        <w:ind w:firstLine="480"/>
      </w:pPr>
      <w:r>
        <w:rPr>
          <w:rFonts w:hint="eastAsia"/>
        </w:rPr>
        <w:t>9</w:t>
      </w:r>
      <w:r>
        <w:rPr>
          <w:rFonts w:hint="eastAsia"/>
        </w:rPr>
        <w:t>、</w:t>
      </w:r>
      <w:r w:rsidR="00F85632" w:rsidRPr="008D1466">
        <w:rPr>
          <w:rFonts w:hint="eastAsia"/>
        </w:rPr>
        <w:t>点击桌面图标“</w:t>
      </w:r>
      <w:r w:rsidR="00F85632" w:rsidRPr="008D1466">
        <w:rPr>
          <w:noProof/>
        </w:rPr>
        <w:drawing>
          <wp:inline distT="0" distB="0" distL="0" distR="0" wp14:anchorId="0A5439D1" wp14:editId="5C3AC1BE">
            <wp:extent cx="436245" cy="389199"/>
            <wp:effectExtent l="0" t="0" r="1905" b="0"/>
            <wp:docPr id="1219" name="图片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446108" cy="397998"/>
                    </a:xfrm>
                    <a:prstGeom prst="rect">
                      <a:avLst/>
                    </a:prstGeom>
                  </pic:spPr>
                </pic:pic>
              </a:graphicData>
            </a:graphic>
          </wp:inline>
        </w:drawing>
      </w:r>
      <w:r w:rsidR="00F85632" w:rsidRPr="008D1466">
        <w:rPr>
          <w:rFonts w:hint="eastAsia"/>
        </w:rPr>
        <w:t>”打开</w:t>
      </w:r>
      <w:r w:rsidR="00F85632" w:rsidRPr="008D1466">
        <w:rPr>
          <w:rFonts w:hint="eastAsia"/>
        </w:rPr>
        <w:t>N</w:t>
      </w:r>
      <w:r w:rsidR="00F85632" w:rsidRPr="008D1466">
        <w:t>otepad++,</w:t>
      </w:r>
      <w:r w:rsidR="00F85632" w:rsidRPr="008D1466">
        <w:rPr>
          <w:rFonts w:hint="eastAsia"/>
        </w:rPr>
        <w:t>点击“</w:t>
      </w:r>
      <w:r w:rsidR="00F85632" w:rsidRPr="008D1466">
        <w:rPr>
          <w:rFonts w:hint="eastAsia"/>
        </w:rPr>
        <w:t>F</w:t>
      </w:r>
      <w:r w:rsidR="00F85632" w:rsidRPr="008D1466">
        <w:t>ile</w:t>
      </w:r>
      <w:r w:rsidR="00F85632" w:rsidRPr="008D1466">
        <w:rPr>
          <w:rFonts w:hint="eastAsia"/>
        </w:rPr>
        <w:t>”</w:t>
      </w:r>
      <w:r w:rsidR="00F85632" w:rsidRPr="008D1466">
        <w:rPr>
          <w:rFonts w:hint="eastAsia"/>
        </w:rPr>
        <w:t>-</w:t>
      </w:r>
      <w:r w:rsidR="00F85632" w:rsidRPr="008D1466">
        <w:t>&gt;</w:t>
      </w:r>
      <w:r w:rsidR="00F85632" w:rsidRPr="008D1466">
        <w:rPr>
          <w:rFonts w:hint="eastAsia"/>
        </w:rPr>
        <w:t>“</w:t>
      </w:r>
      <w:r w:rsidR="00F85632" w:rsidRPr="008D1466">
        <w:rPr>
          <w:rFonts w:hint="eastAsia"/>
        </w:rPr>
        <w:t>O</w:t>
      </w:r>
      <w:r w:rsidR="00F85632" w:rsidRPr="008D1466">
        <w:t xml:space="preserve">pen Folder </w:t>
      </w:r>
      <w:r w:rsidR="00F85632" w:rsidRPr="008D1466">
        <w:rPr>
          <w:rFonts w:hint="eastAsia"/>
        </w:rPr>
        <w:t>a</w:t>
      </w:r>
      <w:r w:rsidR="00F85632" w:rsidRPr="008D1466">
        <w:t>s Workspace</w:t>
      </w:r>
      <w:r w:rsidR="00F85632" w:rsidRPr="008D1466">
        <w:rPr>
          <w:rFonts w:hint="eastAsia"/>
        </w:rPr>
        <w:t>”</w:t>
      </w:r>
      <w:r w:rsidR="00F85632" w:rsidRPr="008D1466">
        <w:rPr>
          <w:rFonts w:hint="eastAsia"/>
        </w:rPr>
        <w:t>,</w:t>
      </w:r>
      <w:r w:rsidR="00F85632" w:rsidRPr="008D1466">
        <w:rPr>
          <w:rFonts w:hint="eastAsia"/>
        </w:rPr>
        <w:t>如</w:t>
      </w:r>
      <w:r w:rsidR="00E74C4C" w:rsidRPr="008D1466">
        <w:rPr>
          <w:rFonts w:hint="eastAsia"/>
        </w:rPr>
        <w:t>图</w:t>
      </w:r>
      <w:r w:rsidR="00E74C4C" w:rsidRPr="008D1466">
        <w:rPr>
          <w:rFonts w:hint="eastAsia"/>
        </w:rPr>
        <w:t xml:space="preserve"> 3</w:t>
      </w:r>
      <w:r w:rsidR="00F85632" w:rsidRPr="008D1466">
        <w:t>.</w:t>
      </w:r>
      <w:r w:rsidR="00901B70" w:rsidRPr="008D1466">
        <w:t>10</w:t>
      </w:r>
      <w:r w:rsidR="00F85632" w:rsidRPr="008D1466">
        <w:t>.12</w:t>
      </w:r>
      <w:r w:rsidR="00F85632" w:rsidRPr="008D1466">
        <w:rPr>
          <w:rFonts w:hint="eastAsia"/>
        </w:rPr>
        <w:t>。选择</w:t>
      </w:r>
      <w:r w:rsidR="00F85632" w:rsidRPr="008D1466">
        <w:rPr>
          <w:rFonts w:hint="eastAsia"/>
        </w:rPr>
        <w:t>C</w:t>
      </w:r>
      <w:r w:rsidR="00F85632" w:rsidRPr="008D1466">
        <w:t>ontiki-</w:t>
      </w:r>
      <w:r w:rsidR="00F85632" w:rsidRPr="008D1466">
        <w:rPr>
          <w:rFonts w:hint="eastAsia"/>
        </w:rPr>
        <w:t>OS</w:t>
      </w:r>
      <w:r w:rsidR="00F85632" w:rsidRPr="008D1466">
        <w:rPr>
          <w:rFonts w:hint="eastAsia"/>
        </w:rPr>
        <w:t>所在文件夹，如</w:t>
      </w:r>
      <w:r w:rsidR="00E74C4C" w:rsidRPr="008D1466">
        <w:rPr>
          <w:rFonts w:hint="eastAsia"/>
        </w:rPr>
        <w:t>图</w:t>
      </w:r>
      <w:r w:rsidR="00E74C4C" w:rsidRPr="008D1466">
        <w:rPr>
          <w:rFonts w:hint="eastAsia"/>
        </w:rPr>
        <w:t xml:space="preserve"> 3</w:t>
      </w:r>
      <w:r w:rsidR="00F85632" w:rsidRPr="008D1466">
        <w:t>.</w:t>
      </w:r>
      <w:r w:rsidR="00901B70" w:rsidRPr="008D1466">
        <w:t>10</w:t>
      </w:r>
      <w:r w:rsidR="00F85632" w:rsidRPr="008D1466">
        <w:t>.13</w:t>
      </w:r>
      <w:r w:rsidR="00F85632" w:rsidRPr="008D1466">
        <w:rPr>
          <w:rFonts w:hint="eastAsia"/>
        </w:rPr>
        <w:t>。选择完成在左边出现列表。</w:t>
      </w:r>
    </w:p>
    <w:p w14:paraId="04E38D46" w14:textId="77777777" w:rsidR="00F85632" w:rsidRPr="008D1466" w:rsidRDefault="00F85632" w:rsidP="00DA40E2">
      <w:pPr>
        <w:pStyle w:val="af4"/>
      </w:pPr>
      <w:r w:rsidRPr="008D1466">
        <w:rPr>
          <w:noProof/>
        </w:rPr>
        <w:lastRenderedPageBreak/>
        <w:drawing>
          <wp:inline distT="0" distB="0" distL="0" distR="0" wp14:anchorId="5527866A" wp14:editId="45A0BE7F">
            <wp:extent cx="1944478" cy="2521669"/>
            <wp:effectExtent l="0" t="0" r="0" b="0"/>
            <wp:docPr id="1220" name="图片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1980715" cy="2568662"/>
                    </a:xfrm>
                    <a:prstGeom prst="rect">
                      <a:avLst/>
                    </a:prstGeom>
                  </pic:spPr>
                </pic:pic>
              </a:graphicData>
            </a:graphic>
          </wp:inline>
        </w:drawing>
      </w:r>
    </w:p>
    <w:p w14:paraId="28AF6569" w14:textId="5450751F"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12 </w:t>
      </w:r>
      <w:r w:rsidR="00F85632" w:rsidRPr="008D1466">
        <w:rPr>
          <w:rFonts w:hint="eastAsia"/>
        </w:rPr>
        <w:t>N</w:t>
      </w:r>
      <w:r w:rsidR="00F85632" w:rsidRPr="008D1466">
        <w:t xml:space="preserve">otepad++ </w:t>
      </w:r>
      <w:r w:rsidR="00F85632" w:rsidRPr="008D1466">
        <w:rPr>
          <w:rFonts w:hint="eastAsia"/>
        </w:rPr>
        <w:t>建立工作区</w:t>
      </w:r>
    </w:p>
    <w:p w14:paraId="6BD242B6" w14:textId="77777777" w:rsidR="00F85632" w:rsidRPr="008D1466" w:rsidRDefault="00F85632" w:rsidP="00DA40E2">
      <w:pPr>
        <w:pStyle w:val="af4"/>
      </w:pPr>
      <w:r w:rsidRPr="008D1466">
        <w:rPr>
          <w:noProof/>
        </w:rPr>
        <w:drawing>
          <wp:inline distT="0" distB="0" distL="0" distR="0" wp14:anchorId="3F0F0B7C" wp14:editId="5EF2EC4B">
            <wp:extent cx="3200400" cy="1979174"/>
            <wp:effectExtent l="0" t="0" r="0" b="2540"/>
            <wp:docPr id="1221" name="图片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3232581" cy="1999075"/>
                    </a:xfrm>
                    <a:prstGeom prst="rect">
                      <a:avLst/>
                    </a:prstGeom>
                  </pic:spPr>
                </pic:pic>
              </a:graphicData>
            </a:graphic>
          </wp:inline>
        </w:drawing>
      </w:r>
    </w:p>
    <w:p w14:paraId="7C562A96" w14:textId="0CC606B0"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13 </w:t>
      </w:r>
      <w:r w:rsidR="00F85632" w:rsidRPr="008D1466">
        <w:rPr>
          <w:rFonts w:hint="eastAsia"/>
        </w:rPr>
        <w:t>加载目录</w:t>
      </w:r>
    </w:p>
    <w:p w14:paraId="10ACC10B" w14:textId="5D0F1E18" w:rsidR="00F85632" w:rsidRPr="008D1466" w:rsidRDefault="00DA40E2" w:rsidP="00DA40E2">
      <w:pPr>
        <w:ind w:firstLine="480"/>
        <w:jc w:val="left"/>
      </w:pPr>
      <w:r>
        <w:rPr>
          <w:rFonts w:hint="eastAsia"/>
        </w:rPr>
        <w:t>1</w:t>
      </w:r>
      <w:r>
        <w:t>0</w:t>
      </w:r>
      <w:r>
        <w:rPr>
          <w:rFonts w:hint="eastAsia"/>
        </w:rPr>
        <w:t>、</w:t>
      </w:r>
      <w:r w:rsidR="00F85632" w:rsidRPr="008D1466">
        <w:rPr>
          <w:rFonts w:hint="eastAsia"/>
        </w:rPr>
        <w:t>在</w:t>
      </w:r>
      <w:r w:rsidR="00F85632" w:rsidRPr="008D1466">
        <w:rPr>
          <w:rFonts w:hint="eastAsia"/>
        </w:rPr>
        <w:t>Note</w:t>
      </w:r>
      <w:r w:rsidR="00F85632" w:rsidRPr="008D1466">
        <w:t>pad++</w:t>
      </w:r>
      <w:r w:rsidR="00F85632" w:rsidRPr="008D1466">
        <w:rPr>
          <w:rFonts w:hint="eastAsia"/>
        </w:rPr>
        <w:t>左边列表，依次点开</w:t>
      </w:r>
      <w:r w:rsidR="00F85632" w:rsidRPr="008D1466">
        <w:rPr>
          <w:rFonts w:hint="eastAsia"/>
        </w:rPr>
        <w:t>ex</w:t>
      </w:r>
      <w:r w:rsidR="00F85632" w:rsidRPr="008D1466">
        <w:t>amples-</w:t>
      </w:r>
      <w:r w:rsidR="00F85632" w:rsidRPr="008D1466">
        <w:rPr>
          <w:rFonts w:hint="eastAsia"/>
        </w:rPr>
        <w:t>&gt;</w:t>
      </w:r>
      <w:r w:rsidR="00F85632" w:rsidRPr="008D1466">
        <w:t>cc2530dk-&gt;exp4-ipv6-</w:t>
      </w:r>
      <w:r w:rsidR="00F85632" w:rsidRPr="008D1466">
        <w:rPr>
          <w:rFonts w:hint="eastAsia"/>
        </w:rPr>
        <w:t>fan</w:t>
      </w:r>
      <w:r w:rsidR="00F85632" w:rsidRPr="008D1466">
        <w:t>_temp_humi,</w:t>
      </w:r>
      <w:r w:rsidR="00F85632" w:rsidRPr="008D1466">
        <w:rPr>
          <w:rFonts w:hint="eastAsia"/>
        </w:rPr>
        <w:t>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14</w:t>
      </w:r>
      <w:r w:rsidR="00F85632" w:rsidRPr="008D1466">
        <w:rPr>
          <w:rFonts w:hint="eastAsia"/>
        </w:rPr>
        <w:t>。</w:t>
      </w:r>
    </w:p>
    <w:p w14:paraId="4E7682E9" w14:textId="77777777" w:rsidR="00F85632" w:rsidRPr="008D1466" w:rsidRDefault="00F85632" w:rsidP="00DA40E2">
      <w:pPr>
        <w:pStyle w:val="af4"/>
      </w:pPr>
      <w:r w:rsidRPr="008D1466">
        <w:rPr>
          <w:noProof/>
        </w:rPr>
        <w:drawing>
          <wp:inline distT="0" distB="0" distL="0" distR="0" wp14:anchorId="70C5C730" wp14:editId="14162D7D">
            <wp:extent cx="1818011" cy="2225838"/>
            <wp:effectExtent l="0" t="0" r="0" b="3175"/>
            <wp:docPr id="1222" name="图片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1854439" cy="2270437"/>
                    </a:xfrm>
                    <a:prstGeom prst="rect">
                      <a:avLst/>
                    </a:prstGeom>
                  </pic:spPr>
                </pic:pic>
              </a:graphicData>
            </a:graphic>
          </wp:inline>
        </w:drawing>
      </w:r>
    </w:p>
    <w:p w14:paraId="3388FC29" w14:textId="33DEFF15"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14 </w:t>
      </w:r>
      <w:r w:rsidR="00F85632" w:rsidRPr="008D1466">
        <w:rPr>
          <w:rFonts w:hint="eastAsia"/>
        </w:rPr>
        <w:t>工程文件</w:t>
      </w:r>
    </w:p>
    <w:p w14:paraId="667711E7" w14:textId="77777777" w:rsidR="00DA40E2" w:rsidRDefault="00DA40E2" w:rsidP="00DA40E2">
      <w:pPr>
        <w:pStyle w:val="af4"/>
      </w:pPr>
      <w:r>
        <w:br w:type="page"/>
      </w:r>
    </w:p>
    <w:p w14:paraId="293E90BB" w14:textId="7392EC10" w:rsidR="00F85632" w:rsidRPr="008D1466" w:rsidRDefault="00E74C4C" w:rsidP="00DA40E2">
      <w:pPr>
        <w:pStyle w:val="af4"/>
      </w:pPr>
      <w:r w:rsidRPr="008D1466">
        <w:rPr>
          <w:rFonts w:hint="eastAsia"/>
        </w:rPr>
        <w:lastRenderedPageBreak/>
        <w:t>表</w:t>
      </w:r>
      <w:r w:rsidRPr="008D1466">
        <w:rPr>
          <w:rFonts w:hint="eastAsia"/>
        </w:rPr>
        <w:t xml:space="preserve"> </w:t>
      </w:r>
      <w:r w:rsidR="00A04F3D" w:rsidRPr="008D1466">
        <w:t>7</w:t>
      </w:r>
      <w:r w:rsidR="00F85632" w:rsidRPr="008D1466">
        <w:t>.</w:t>
      </w:r>
      <w:r w:rsidR="00901B70" w:rsidRPr="008D1466">
        <w:t>10</w:t>
      </w:r>
      <w:r w:rsidR="00F85632" w:rsidRPr="008D1466">
        <w:t xml:space="preserve">.2 </w:t>
      </w:r>
      <w:r w:rsidR="00F85632" w:rsidRPr="008D1466">
        <w:rPr>
          <w:rFonts w:hint="eastAsia"/>
        </w:rPr>
        <w:t>程序文件介绍</w:t>
      </w:r>
    </w:p>
    <w:tbl>
      <w:tblPr>
        <w:tblStyle w:val="afc"/>
        <w:tblW w:w="0" w:type="auto"/>
        <w:jc w:val="center"/>
        <w:tblLook w:val="04A0" w:firstRow="1" w:lastRow="0" w:firstColumn="1" w:lastColumn="0" w:noHBand="0" w:noVBand="1"/>
      </w:tblPr>
      <w:tblGrid>
        <w:gridCol w:w="704"/>
        <w:gridCol w:w="2835"/>
        <w:gridCol w:w="2410"/>
      </w:tblGrid>
      <w:tr w:rsidR="00F85632" w:rsidRPr="008D1466" w14:paraId="5DF883B3" w14:textId="77777777" w:rsidTr="00901B70">
        <w:trPr>
          <w:jc w:val="center"/>
        </w:trPr>
        <w:tc>
          <w:tcPr>
            <w:tcW w:w="704" w:type="dxa"/>
            <w:shd w:val="clear" w:color="auto" w:fill="D9D9D9" w:themeFill="background1" w:themeFillShade="D9"/>
          </w:tcPr>
          <w:p w14:paraId="6043159F" w14:textId="77777777" w:rsidR="00F85632" w:rsidRPr="008D1466" w:rsidRDefault="00F85632" w:rsidP="00DA40E2">
            <w:pPr>
              <w:pStyle w:val="afffd"/>
            </w:pPr>
            <w:r w:rsidRPr="008D1466">
              <w:rPr>
                <w:rFonts w:hint="eastAsia"/>
              </w:rPr>
              <w:t>序号</w:t>
            </w:r>
          </w:p>
        </w:tc>
        <w:tc>
          <w:tcPr>
            <w:tcW w:w="2835" w:type="dxa"/>
            <w:shd w:val="clear" w:color="auto" w:fill="D9D9D9" w:themeFill="background1" w:themeFillShade="D9"/>
          </w:tcPr>
          <w:p w14:paraId="08A15DBD" w14:textId="77777777" w:rsidR="00F85632" w:rsidRPr="008D1466" w:rsidRDefault="00F85632" w:rsidP="00DA40E2">
            <w:pPr>
              <w:pStyle w:val="afffd"/>
            </w:pPr>
            <w:r w:rsidRPr="008D1466">
              <w:rPr>
                <w:rFonts w:hint="eastAsia"/>
              </w:rPr>
              <w:t>功能</w:t>
            </w:r>
          </w:p>
        </w:tc>
        <w:tc>
          <w:tcPr>
            <w:tcW w:w="2410" w:type="dxa"/>
            <w:shd w:val="clear" w:color="auto" w:fill="D9D9D9" w:themeFill="background1" w:themeFillShade="D9"/>
          </w:tcPr>
          <w:p w14:paraId="3195E17F" w14:textId="77777777" w:rsidR="00F85632" w:rsidRPr="008D1466" w:rsidRDefault="00F85632" w:rsidP="00DA40E2">
            <w:pPr>
              <w:pStyle w:val="afffd"/>
            </w:pPr>
            <w:r w:rsidRPr="008D1466">
              <w:rPr>
                <w:rFonts w:hint="eastAsia"/>
              </w:rPr>
              <w:t>代码文件</w:t>
            </w:r>
          </w:p>
        </w:tc>
      </w:tr>
      <w:tr w:rsidR="00F85632" w:rsidRPr="008D1466" w14:paraId="3FD2747C" w14:textId="77777777" w:rsidTr="00901B70">
        <w:trPr>
          <w:jc w:val="center"/>
        </w:trPr>
        <w:tc>
          <w:tcPr>
            <w:tcW w:w="704" w:type="dxa"/>
          </w:tcPr>
          <w:p w14:paraId="21E15D92" w14:textId="77777777" w:rsidR="00F85632" w:rsidRPr="008D1466" w:rsidRDefault="00F85632" w:rsidP="00DA40E2">
            <w:pPr>
              <w:pStyle w:val="afffd"/>
            </w:pPr>
            <w:r w:rsidRPr="008D1466">
              <w:rPr>
                <w:rFonts w:hint="eastAsia"/>
              </w:rPr>
              <w:t>1</w:t>
            </w:r>
          </w:p>
        </w:tc>
        <w:tc>
          <w:tcPr>
            <w:tcW w:w="2835" w:type="dxa"/>
          </w:tcPr>
          <w:p w14:paraId="5DCF60F6" w14:textId="77777777" w:rsidR="00F85632" w:rsidRPr="008D1466" w:rsidRDefault="00F85632" w:rsidP="00DA40E2">
            <w:pPr>
              <w:pStyle w:val="afffd"/>
            </w:pPr>
            <w:r w:rsidRPr="008D1466">
              <w:rPr>
                <w:rFonts w:hint="eastAsia"/>
              </w:rPr>
              <w:t>温湿度传感器节点</w:t>
            </w:r>
          </w:p>
        </w:tc>
        <w:tc>
          <w:tcPr>
            <w:tcW w:w="2410" w:type="dxa"/>
          </w:tcPr>
          <w:p w14:paraId="77C79CAC" w14:textId="77777777" w:rsidR="00F85632" w:rsidRPr="008D1466" w:rsidRDefault="00F85632" w:rsidP="00DA40E2">
            <w:pPr>
              <w:pStyle w:val="afffd"/>
            </w:pPr>
            <w:r w:rsidRPr="008D1466">
              <w:t>client_</w:t>
            </w:r>
            <w:r w:rsidRPr="008D1466">
              <w:rPr>
                <w:rFonts w:hint="eastAsia"/>
              </w:rPr>
              <w:t>temp</w:t>
            </w:r>
            <w:r w:rsidRPr="008D1466">
              <w:t>_humi.c</w:t>
            </w:r>
          </w:p>
        </w:tc>
      </w:tr>
      <w:tr w:rsidR="00F85632" w:rsidRPr="008D1466" w14:paraId="37A94172" w14:textId="77777777" w:rsidTr="00901B70">
        <w:trPr>
          <w:jc w:val="center"/>
        </w:trPr>
        <w:tc>
          <w:tcPr>
            <w:tcW w:w="704" w:type="dxa"/>
          </w:tcPr>
          <w:p w14:paraId="07CB9896" w14:textId="77777777" w:rsidR="00F85632" w:rsidRPr="008D1466" w:rsidRDefault="00F85632" w:rsidP="00DA40E2">
            <w:pPr>
              <w:pStyle w:val="afffd"/>
            </w:pPr>
            <w:r w:rsidRPr="008D1466">
              <w:rPr>
                <w:rFonts w:hint="eastAsia"/>
              </w:rPr>
              <w:t>2</w:t>
            </w:r>
          </w:p>
        </w:tc>
        <w:tc>
          <w:tcPr>
            <w:tcW w:w="2835" w:type="dxa"/>
          </w:tcPr>
          <w:p w14:paraId="28A9564F" w14:textId="77777777" w:rsidR="00F85632" w:rsidRPr="008D1466" w:rsidRDefault="00F85632" w:rsidP="00DA40E2">
            <w:pPr>
              <w:pStyle w:val="afffd"/>
            </w:pPr>
            <w:r w:rsidRPr="008D1466">
              <w:rPr>
                <w:rFonts w:hint="eastAsia"/>
              </w:rPr>
              <w:t>风扇节点</w:t>
            </w:r>
          </w:p>
        </w:tc>
        <w:tc>
          <w:tcPr>
            <w:tcW w:w="2410" w:type="dxa"/>
          </w:tcPr>
          <w:p w14:paraId="0360E7CC" w14:textId="77777777" w:rsidR="00F85632" w:rsidRPr="008D1466" w:rsidRDefault="00F85632" w:rsidP="00DA40E2">
            <w:pPr>
              <w:pStyle w:val="afffd"/>
            </w:pPr>
            <w:r w:rsidRPr="008D1466">
              <w:t>client_f</w:t>
            </w:r>
            <w:r w:rsidRPr="008D1466">
              <w:rPr>
                <w:rFonts w:hint="eastAsia"/>
              </w:rPr>
              <w:t>an</w:t>
            </w:r>
            <w:r w:rsidRPr="008D1466">
              <w:t>.c</w:t>
            </w:r>
          </w:p>
        </w:tc>
      </w:tr>
      <w:tr w:rsidR="00F85632" w:rsidRPr="008D1466" w14:paraId="65245CEC" w14:textId="77777777" w:rsidTr="00901B70">
        <w:trPr>
          <w:jc w:val="center"/>
        </w:trPr>
        <w:tc>
          <w:tcPr>
            <w:tcW w:w="704" w:type="dxa"/>
          </w:tcPr>
          <w:p w14:paraId="73407F10" w14:textId="77777777" w:rsidR="00F85632" w:rsidRPr="008D1466" w:rsidRDefault="00F85632" w:rsidP="00DA40E2">
            <w:pPr>
              <w:pStyle w:val="afffd"/>
            </w:pPr>
            <w:r w:rsidRPr="008D1466">
              <w:t>3</w:t>
            </w:r>
          </w:p>
        </w:tc>
        <w:tc>
          <w:tcPr>
            <w:tcW w:w="2835" w:type="dxa"/>
          </w:tcPr>
          <w:p w14:paraId="0C57820D" w14:textId="77777777" w:rsidR="00F85632" w:rsidRPr="008D1466" w:rsidRDefault="00F85632" w:rsidP="00DA40E2">
            <w:pPr>
              <w:pStyle w:val="afffd"/>
            </w:pPr>
            <w:r w:rsidRPr="008D1466">
              <w:rPr>
                <w:rFonts w:hint="eastAsia"/>
              </w:rPr>
              <w:t>服务器</w:t>
            </w:r>
          </w:p>
        </w:tc>
        <w:tc>
          <w:tcPr>
            <w:tcW w:w="2410" w:type="dxa"/>
          </w:tcPr>
          <w:p w14:paraId="1424DC4E" w14:textId="77777777" w:rsidR="00F85632" w:rsidRPr="008D1466" w:rsidRDefault="00F85632" w:rsidP="00DA40E2">
            <w:pPr>
              <w:pStyle w:val="afffd"/>
            </w:pPr>
            <w:r w:rsidRPr="008D1466">
              <w:t>server.c</w:t>
            </w:r>
          </w:p>
        </w:tc>
      </w:tr>
      <w:tr w:rsidR="00F85632" w:rsidRPr="008D1466" w14:paraId="39096116" w14:textId="77777777" w:rsidTr="00901B70">
        <w:trPr>
          <w:jc w:val="center"/>
        </w:trPr>
        <w:tc>
          <w:tcPr>
            <w:tcW w:w="704" w:type="dxa"/>
          </w:tcPr>
          <w:p w14:paraId="3F0DB99A" w14:textId="77777777" w:rsidR="00F85632" w:rsidRPr="008D1466" w:rsidRDefault="00F85632" w:rsidP="00DA40E2">
            <w:pPr>
              <w:pStyle w:val="afffd"/>
            </w:pPr>
            <w:r w:rsidRPr="008D1466">
              <w:t>4</w:t>
            </w:r>
          </w:p>
        </w:tc>
        <w:tc>
          <w:tcPr>
            <w:tcW w:w="2835" w:type="dxa"/>
          </w:tcPr>
          <w:p w14:paraId="0C962A0E" w14:textId="77777777" w:rsidR="00F85632" w:rsidRPr="008D1466" w:rsidRDefault="00F85632" w:rsidP="00DA40E2">
            <w:pPr>
              <w:pStyle w:val="afffd"/>
            </w:pPr>
            <w:r w:rsidRPr="008D1466">
              <w:rPr>
                <w:rFonts w:hint="eastAsia"/>
              </w:rPr>
              <w:t>工程配置文件</w:t>
            </w:r>
          </w:p>
        </w:tc>
        <w:tc>
          <w:tcPr>
            <w:tcW w:w="2410" w:type="dxa"/>
          </w:tcPr>
          <w:p w14:paraId="77D81E25" w14:textId="77777777" w:rsidR="00F85632" w:rsidRPr="008D1466" w:rsidRDefault="00F85632" w:rsidP="00DA40E2">
            <w:pPr>
              <w:pStyle w:val="afffd"/>
            </w:pPr>
            <w:r w:rsidRPr="008D1466">
              <w:t>p</w:t>
            </w:r>
            <w:r w:rsidRPr="008D1466">
              <w:rPr>
                <w:rFonts w:hint="eastAsia"/>
              </w:rPr>
              <w:t>ro</w:t>
            </w:r>
            <w:r w:rsidRPr="008D1466">
              <w:t>ject-config.h</w:t>
            </w:r>
          </w:p>
        </w:tc>
      </w:tr>
      <w:tr w:rsidR="00F85632" w:rsidRPr="008D1466" w14:paraId="4AA22D43" w14:textId="77777777" w:rsidTr="00901B70">
        <w:trPr>
          <w:jc w:val="center"/>
        </w:trPr>
        <w:tc>
          <w:tcPr>
            <w:tcW w:w="704" w:type="dxa"/>
          </w:tcPr>
          <w:p w14:paraId="37DE5558" w14:textId="77777777" w:rsidR="00F85632" w:rsidRPr="008D1466" w:rsidRDefault="00F85632" w:rsidP="00DA40E2">
            <w:pPr>
              <w:pStyle w:val="afffd"/>
            </w:pPr>
            <w:r w:rsidRPr="008D1466">
              <w:t>5</w:t>
            </w:r>
          </w:p>
        </w:tc>
        <w:tc>
          <w:tcPr>
            <w:tcW w:w="2835" w:type="dxa"/>
          </w:tcPr>
          <w:p w14:paraId="677CEE54" w14:textId="77777777" w:rsidR="00F85632" w:rsidRPr="008D1466" w:rsidRDefault="00F85632" w:rsidP="00DA40E2">
            <w:pPr>
              <w:pStyle w:val="afffd"/>
            </w:pPr>
            <w:r w:rsidRPr="008D1466">
              <w:rPr>
                <w:rFonts w:hint="eastAsia"/>
              </w:rPr>
              <w:t>数据、指令发送打包函数</w:t>
            </w:r>
          </w:p>
        </w:tc>
        <w:tc>
          <w:tcPr>
            <w:tcW w:w="2410" w:type="dxa"/>
          </w:tcPr>
          <w:p w14:paraId="3ECFF2CB" w14:textId="77777777" w:rsidR="00F85632" w:rsidRPr="008D1466" w:rsidRDefault="00F85632" w:rsidP="00DA40E2">
            <w:pPr>
              <w:pStyle w:val="afffd"/>
            </w:pPr>
            <w:r w:rsidRPr="008D1466">
              <w:t>Send_cmd.c</w:t>
            </w:r>
          </w:p>
        </w:tc>
      </w:tr>
      <w:tr w:rsidR="00F85632" w:rsidRPr="008D1466" w14:paraId="50286DB8" w14:textId="77777777" w:rsidTr="00901B70">
        <w:trPr>
          <w:jc w:val="center"/>
        </w:trPr>
        <w:tc>
          <w:tcPr>
            <w:tcW w:w="704" w:type="dxa"/>
          </w:tcPr>
          <w:p w14:paraId="4AAF432C" w14:textId="77777777" w:rsidR="00F85632" w:rsidRPr="008D1466" w:rsidRDefault="00F85632" w:rsidP="00DA40E2">
            <w:pPr>
              <w:pStyle w:val="afffd"/>
            </w:pPr>
            <w:r w:rsidRPr="008D1466">
              <w:t>6</w:t>
            </w:r>
          </w:p>
        </w:tc>
        <w:tc>
          <w:tcPr>
            <w:tcW w:w="2835" w:type="dxa"/>
          </w:tcPr>
          <w:p w14:paraId="40B0D509" w14:textId="77777777" w:rsidR="00F85632" w:rsidRPr="008D1466" w:rsidRDefault="00F85632" w:rsidP="00DA40E2">
            <w:pPr>
              <w:pStyle w:val="afffd"/>
            </w:pPr>
            <w:r w:rsidRPr="008D1466">
              <w:rPr>
                <w:rFonts w:hint="eastAsia"/>
              </w:rPr>
              <w:t>编译</w:t>
            </w:r>
            <w:r w:rsidRPr="008D1466">
              <w:rPr>
                <w:rFonts w:hint="eastAsia"/>
              </w:rPr>
              <w:t>mak</w:t>
            </w:r>
            <w:r w:rsidRPr="008D1466">
              <w:t>e file</w:t>
            </w:r>
          </w:p>
        </w:tc>
        <w:tc>
          <w:tcPr>
            <w:tcW w:w="2410" w:type="dxa"/>
          </w:tcPr>
          <w:p w14:paraId="5AE9A33E" w14:textId="77777777" w:rsidR="00F85632" w:rsidRPr="008D1466" w:rsidRDefault="00F85632" w:rsidP="00DA40E2">
            <w:pPr>
              <w:pStyle w:val="afffd"/>
            </w:pPr>
            <w:r w:rsidRPr="008D1466">
              <w:rPr>
                <w:rFonts w:hint="eastAsia"/>
              </w:rPr>
              <w:t>Ma</w:t>
            </w:r>
            <w:r w:rsidRPr="008D1466">
              <w:t>kefile</w:t>
            </w:r>
            <w:r w:rsidRPr="008D1466">
              <w:rPr>
                <w:rFonts w:hint="eastAsia"/>
              </w:rPr>
              <w:t>、</w:t>
            </w:r>
            <w:r w:rsidRPr="008D1466">
              <w:rPr>
                <w:rFonts w:hint="eastAsia"/>
              </w:rPr>
              <w:t>Makefile</w:t>
            </w:r>
            <w:r w:rsidRPr="008D1466">
              <w:t>.target</w:t>
            </w:r>
          </w:p>
        </w:tc>
      </w:tr>
    </w:tbl>
    <w:p w14:paraId="15BE491C" w14:textId="792D4E13" w:rsidR="00F85632" w:rsidRPr="008D1466" w:rsidRDefault="00DA40E2" w:rsidP="008D1466">
      <w:pPr>
        <w:ind w:firstLine="480"/>
      </w:pPr>
      <w:r>
        <w:rPr>
          <w:rFonts w:hint="eastAsia"/>
        </w:rPr>
        <w:t>1</w:t>
      </w:r>
      <w:r>
        <w:t>1</w:t>
      </w:r>
      <w:r>
        <w:rPr>
          <w:rFonts w:hint="eastAsia"/>
        </w:rPr>
        <w:t>、</w:t>
      </w:r>
      <w:r w:rsidR="00F85632" w:rsidRPr="008D1466">
        <w:rPr>
          <w:rFonts w:hint="eastAsia"/>
        </w:rPr>
        <w:t>点开“</w:t>
      </w:r>
      <w:r w:rsidR="00F85632" w:rsidRPr="008D1466">
        <w:rPr>
          <w:rFonts w:hint="eastAsia"/>
        </w:rPr>
        <w:t>ser</w:t>
      </w:r>
      <w:r w:rsidR="00F85632" w:rsidRPr="008D1466">
        <w:t>ver.c</w:t>
      </w:r>
      <w:r w:rsidR="00F85632" w:rsidRPr="008D1466">
        <w:rPr>
          <w:rFonts w:hint="eastAsia"/>
        </w:rPr>
        <w:t>“设置服务器端口号</w:t>
      </w:r>
      <w:r w:rsidR="00F85632" w:rsidRPr="008D1466">
        <w:rPr>
          <w:rFonts w:hint="eastAsia"/>
        </w:rPr>
        <w:t>(</w:t>
      </w:r>
      <w:r w:rsidR="00F85632" w:rsidRPr="008D1466">
        <w:rPr>
          <w:rFonts w:hint="eastAsia"/>
        </w:rPr>
        <w:t>默认设置为</w:t>
      </w:r>
      <w:r w:rsidR="00F85632" w:rsidRPr="008D1466">
        <w:rPr>
          <w:rFonts w:hint="eastAsia"/>
        </w:rPr>
        <w:t>3</w:t>
      </w:r>
      <w:r w:rsidR="00F85632" w:rsidRPr="008D1466">
        <w:t>000</w:t>
      </w:r>
      <w:r w:rsidR="00F85632" w:rsidRPr="008D1466">
        <w:rPr>
          <w:rFonts w:hint="eastAsia"/>
        </w:rPr>
        <w:t>)</w:t>
      </w:r>
      <w:r w:rsidR="00F85632" w:rsidRPr="008D1466">
        <w:rPr>
          <w:rFonts w:hint="eastAsia"/>
        </w:rPr>
        <w:t>，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15</w:t>
      </w:r>
      <w:r w:rsidR="00F85632" w:rsidRPr="008D1466">
        <w:rPr>
          <w:rFonts w:hint="eastAsia"/>
        </w:rPr>
        <w:t>。</w:t>
      </w:r>
    </w:p>
    <w:p w14:paraId="40076E18" w14:textId="77777777" w:rsidR="00F85632" w:rsidRPr="008D1466" w:rsidRDefault="00F85632" w:rsidP="00DA40E2">
      <w:pPr>
        <w:pStyle w:val="af4"/>
      </w:pPr>
      <w:r w:rsidRPr="008D1466">
        <w:rPr>
          <w:noProof/>
        </w:rPr>
        <w:drawing>
          <wp:inline distT="0" distB="0" distL="0" distR="0" wp14:anchorId="78C77364" wp14:editId="55C84F71">
            <wp:extent cx="4463512" cy="1896363"/>
            <wp:effectExtent l="0" t="0" r="0" b="8890"/>
            <wp:docPr id="1223" name="图片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4493554" cy="1909127"/>
                    </a:xfrm>
                    <a:prstGeom prst="rect">
                      <a:avLst/>
                    </a:prstGeom>
                  </pic:spPr>
                </pic:pic>
              </a:graphicData>
            </a:graphic>
          </wp:inline>
        </w:drawing>
      </w:r>
    </w:p>
    <w:p w14:paraId="78176E06" w14:textId="377E2A2E"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15 </w:t>
      </w:r>
      <w:r w:rsidR="00F85632" w:rsidRPr="008D1466">
        <w:rPr>
          <w:rFonts w:hint="eastAsia"/>
        </w:rPr>
        <w:t>设置服务器端口号</w:t>
      </w:r>
    </w:p>
    <w:p w14:paraId="35E4DE2E" w14:textId="0EC5862B" w:rsidR="00F85632" w:rsidRPr="008D1466" w:rsidRDefault="00DA40E2" w:rsidP="008D1466">
      <w:pPr>
        <w:ind w:firstLine="480"/>
      </w:pPr>
      <w:r>
        <w:rPr>
          <w:rFonts w:hint="eastAsia"/>
        </w:rPr>
        <w:t>1</w:t>
      </w:r>
      <w:r>
        <w:t>2</w:t>
      </w:r>
      <w:r>
        <w:rPr>
          <w:rFonts w:hint="eastAsia"/>
        </w:rPr>
        <w:t>、</w:t>
      </w:r>
      <w:r w:rsidR="00F85632" w:rsidRPr="008D1466">
        <w:rPr>
          <w:rFonts w:hint="eastAsia"/>
        </w:rPr>
        <w:t>点开“</w:t>
      </w:r>
      <w:r w:rsidR="00F85632" w:rsidRPr="008D1466">
        <w:t>client</w:t>
      </w:r>
      <w:r w:rsidR="00F85632" w:rsidRPr="008D1466">
        <w:rPr>
          <w:rFonts w:hint="eastAsia"/>
        </w:rPr>
        <w:t>_</w:t>
      </w:r>
      <w:r w:rsidR="00F85632" w:rsidRPr="008D1466">
        <w:t>fan.c</w:t>
      </w:r>
      <w:r w:rsidR="00F85632" w:rsidRPr="008D1466">
        <w:rPr>
          <w:rFonts w:hint="eastAsia"/>
        </w:rPr>
        <w:t>”文件。填写服务器的</w:t>
      </w:r>
      <w:r w:rsidR="00F85632" w:rsidRPr="008D1466">
        <w:rPr>
          <w:rFonts w:hint="eastAsia"/>
        </w:rPr>
        <w:t>IP</w:t>
      </w:r>
      <w:r w:rsidR="00F85632" w:rsidRPr="008D1466">
        <w:rPr>
          <w:rFonts w:hint="eastAsia"/>
        </w:rPr>
        <w:t>（由步骤</w:t>
      </w:r>
      <w:r w:rsidR="00F85632" w:rsidRPr="008D1466">
        <w:rPr>
          <w:rFonts w:hint="eastAsia"/>
        </w:rPr>
        <w:t>8</w:t>
      </w:r>
      <w:r w:rsidR="00F85632" w:rsidRPr="008D1466">
        <w:rPr>
          <w:rFonts w:hint="eastAsia"/>
        </w:rPr>
        <w:t>转换出来的</w:t>
      </w:r>
      <w:r w:rsidR="00F85632" w:rsidRPr="008D1466">
        <w:rPr>
          <w:rFonts w:hint="eastAsia"/>
        </w:rPr>
        <w:t>I</w:t>
      </w:r>
      <w:r w:rsidR="00453F97" w:rsidRPr="008D1466">
        <w:t>p</w:t>
      </w:r>
      <w:r w:rsidR="00F85632" w:rsidRPr="008D1466">
        <w:rPr>
          <w:rFonts w:hint="eastAsia"/>
        </w:rPr>
        <w:t>v</w:t>
      </w:r>
      <w:r w:rsidR="00F85632" w:rsidRPr="008D1466">
        <w:t>6</w:t>
      </w:r>
      <w:r w:rsidR="00F85632" w:rsidRPr="008D1466">
        <w:rPr>
          <w:rFonts w:hint="eastAsia"/>
        </w:rPr>
        <w:t>格式的</w:t>
      </w:r>
      <w:r w:rsidR="00F85632" w:rsidRPr="008D1466">
        <w:rPr>
          <w:rFonts w:hint="eastAsia"/>
        </w:rPr>
        <w:t>IP</w:t>
      </w:r>
      <w:r w:rsidR="00F85632" w:rsidRPr="008D1466">
        <w:rPr>
          <w:rFonts w:hint="eastAsia"/>
        </w:rPr>
        <w:t>）、端口。如下</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16</w:t>
      </w:r>
      <w:r w:rsidR="00F85632" w:rsidRPr="008D1466">
        <w:rPr>
          <w:rFonts w:hint="eastAsia"/>
        </w:rPr>
        <w:t>。修改完成后保存。</w:t>
      </w:r>
    </w:p>
    <w:p w14:paraId="282C6A3F" w14:textId="77777777" w:rsidR="00F85632" w:rsidRPr="008D1466" w:rsidRDefault="00F85632" w:rsidP="00DA40E2">
      <w:pPr>
        <w:pStyle w:val="af4"/>
      </w:pPr>
      <w:r w:rsidRPr="008D1466">
        <w:rPr>
          <w:noProof/>
        </w:rPr>
        <w:drawing>
          <wp:inline distT="0" distB="0" distL="0" distR="0" wp14:anchorId="7C931164" wp14:editId="0B28CFD7">
            <wp:extent cx="4951709" cy="1917448"/>
            <wp:effectExtent l="0" t="0" r="1905" b="6985"/>
            <wp:docPr id="1224" name="图片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4992951" cy="1933418"/>
                    </a:xfrm>
                    <a:prstGeom prst="rect">
                      <a:avLst/>
                    </a:prstGeom>
                  </pic:spPr>
                </pic:pic>
              </a:graphicData>
            </a:graphic>
          </wp:inline>
        </w:drawing>
      </w:r>
    </w:p>
    <w:p w14:paraId="4AF4BD11" w14:textId="06F016C6"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16 </w:t>
      </w:r>
      <w:r w:rsidR="00F85632" w:rsidRPr="008D1466">
        <w:rPr>
          <w:rFonts w:hint="eastAsia"/>
        </w:rPr>
        <w:t>填写服务器的</w:t>
      </w:r>
      <w:r w:rsidR="00F85632" w:rsidRPr="008D1466">
        <w:rPr>
          <w:rFonts w:hint="eastAsia"/>
        </w:rPr>
        <w:t>IP</w:t>
      </w:r>
      <w:r w:rsidR="00F85632" w:rsidRPr="008D1466">
        <w:rPr>
          <w:rFonts w:hint="eastAsia"/>
        </w:rPr>
        <w:t>、端口号</w:t>
      </w:r>
    </w:p>
    <w:p w14:paraId="2A060846" w14:textId="670FDEF8" w:rsidR="00F85632" w:rsidRPr="008D1466" w:rsidRDefault="00DA40E2" w:rsidP="008D1466">
      <w:pPr>
        <w:ind w:firstLine="480"/>
      </w:pPr>
      <w:r>
        <w:rPr>
          <w:rFonts w:hint="eastAsia"/>
        </w:rPr>
        <w:t>1</w:t>
      </w:r>
      <w:r>
        <w:t>3</w:t>
      </w:r>
      <w:r>
        <w:rPr>
          <w:rFonts w:hint="eastAsia"/>
        </w:rPr>
        <w:t>、</w:t>
      </w:r>
      <w:r w:rsidR="00F85632" w:rsidRPr="008D1466">
        <w:rPr>
          <w:rFonts w:hint="eastAsia"/>
        </w:rPr>
        <w:t>点开“</w:t>
      </w:r>
      <w:r w:rsidR="00F85632" w:rsidRPr="008D1466">
        <w:t>client</w:t>
      </w:r>
      <w:r w:rsidR="00F85632" w:rsidRPr="008D1466">
        <w:rPr>
          <w:rFonts w:hint="eastAsia"/>
        </w:rPr>
        <w:t>_</w:t>
      </w:r>
      <w:r w:rsidR="00F85632" w:rsidRPr="008D1466">
        <w:t>temp_humi.c</w:t>
      </w:r>
      <w:r w:rsidR="00F85632" w:rsidRPr="008D1466">
        <w:rPr>
          <w:rFonts w:hint="eastAsia"/>
        </w:rPr>
        <w:t>”文件。填写服务器的</w:t>
      </w:r>
      <w:r w:rsidR="00F85632" w:rsidRPr="008D1466">
        <w:rPr>
          <w:rFonts w:hint="eastAsia"/>
        </w:rPr>
        <w:t>IP</w:t>
      </w:r>
      <w:r w:rsidR="00F85632" w:rsidRPr="008D1466">
        <w:rPr>
          <w:rFonts w:hint="eastAsia"/>
        </w:rPr>
        <w:t>（由步骤</w:t>
      </w:r>
      <w:r w:rsidR="00F85632" w:rsidRPr="008D1466">
        <w:rPr>
          <w:rFonts w:hint="eastAsia"/>
        </w:rPr>
        <w:t>8</w:t>
      </w:r>
      <w:r w:rsidR="00F85632" w:rsidRPr="008D1466">
        <w:rPr>
          <w:rFonts w:hint="eastAsia"/>
        </w:rPr>
        <w:t>转换出来的</w:t>
      </w:r>
      <w:r w:rsidR="00F85632" w:rsidRPr="008D1466">
        <w:rPr>
          <w:rFonts w:hint="eastAsia"/>
        </w:rPr>
        <w:t>I</w:t>
      </w:r>
      <w:r w:rsidR="00453F97" w:rsidRPr="008D1466">
        <w:t>p</w:t>
      </w:r>
      <w:r w:rsidR="00F85632" w:rsidRPr="008D1466">
        <w:rPr>
          <w:rFonts w:hint="eastAsia"/>
        </w:rPr>
        <w:t>v</w:t>
      </w:r>
      <w:r w:rsidR="00F85632" w:rsidRPr="008D1466">
        <w:t>6</w:t>
      </w:r>
      <w:r w:rsidR="00F85632" w:rsidRPr="008D1466">
        <w:rPr>
          <w:rFonts w:hint="eastAsia"/>
        </w:rPr>
        <w:t>格式的</w:t>
      </w:r>
      <w:r w:rsidR="00F85632" w:rsidRPr="008D1466">
        <w:rPr>
          <w:rFonts w:hint="eastAsia"/>
        </w:rPr>
        <w:t>IP</w:t>
      </w:r>
      <w:r w:rsidR="00F85632" w:rsidRPr="008D1466">
        <w:rPr>
          <w:rFonts w:hint="eastAsia"/>
        </w:rPr>
        <w:t>）、端口。如下</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17</w:t>
      </w:r>
      <w:r w:rsidR="00F85632" w:rsidRPr="008D1466">
        <w:rPr>
          <w:rFonts w:hint="eastAsia"/>
        </w:rPr>
        <w:t>。修改完成后保存。</w:t>
      </w:r>
    </w:p>
    <w:p w14:paraId="447829C4" w14:textId="77777777" w:rsidR="00F85632" w:rsidRPr="008D1466" w:rsidRDefault="00F85632" w:rsidP="00DA40E2">
      <w:pPr>
        <w:pStyle w:val="af4"/>
      </w:pPr>
      <w:r w:rsidRPr="008D1466">
        <w:rPr>
          <w:noProof/>
        </w:rPr>
        <w:lastRenderedPageBreak/>
        <w:drawing>
          <wp:inline distT="0" distB="0" distL="0" distR="0" wp14:anchorId="2ECA2BF2" wp14:editId="354DF02A">
            <wp:extent cx="4347275" cy="1806082"/>
            <wp:effectExtent l="0" t="0" r="0" b="3810"/>
            <wp:docPr id="1225" name="图片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4378593" cy="1819093"/>
                    </a:xfrm>
                    <a:prstGeom prst="rect">
                      <a:avLst/>
                    </a:prstGeom>
                  </pic:spPr>
                </pic:pic>
              </a:graphicData>
            </a:graphic>
          </wp:inline>
        </w:drawing>
      </w:r>
    </w:p>
    <w:p w14:paraId="50E710DB" w14:textId="6E573C11"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17 </w:t>
      </w:r>
      <w:r w:rsidR="00F85632" w:rsidRPr="008D1466">
        <w:rPr>
          <w:rFonts w:hint="eastAsia"/>
        </w:rPr>
        <w:t>填写服务器的</w:t>
      </w:r>
      <w:r w:rsidR="00F85632" w:rsidRPr="008D1466">
        <w:rPr>
          <w:rFonts w:hint="eastAsia"/>
        </w:rPr>
        <w:t>IP</w:t>
      </w:r>
      <w:r w:rsidR="00F85632" w:rsidRPr="008D1466">
        <w:rPr>
          <w:rFonts w:hint="eastAsia"/>
        </w:rPr>
        <w:t>、端口号</w:t>
      </w:r>
    </w:p>
    <w:p w14:paraId="4B7E746E" w14:textId="59200D29" w:rsidR="00F85632" w:rsidRPr="008D1466" w:rsidRDefault="00DA40E2" w:rsidP="008D1466">
      <w:pPr>
        <w:ind w:firstLine="480"/>
      </w:pPr>
      <w:r>
        <w:rPr>
          <w:rFonts w:hint="eastAsia"/>
        </w:rPr>
        <w:t>1</w:t>
      </w:r>
      <w:r>
        <w:t>4</w:t>
      </w:r>
      <w:r>
        <w:rPr>
          <w:rFonts w:hint="eastAsia"/>
        </w:rPr>
        <w:t>、</w:t>
      </w:r>
      <w:r w:rsidR="00F85632" w:rsidRPr="008D1466">
        <w:rPr>
          <w:rFonts w:hint="eastAsia"/>
        </w:rPr>
        <w:t>编译“</w:t>
      </w:r>
      <w:r w:rsidR="00F85632" w:rsidRPr="008D1466">
        <w:rPr>
          <w:rFonts w:hint="eastAsia"/>
        </w:rPr>
        <w:t>ser</w:t>
      </w:r>
      <w:r w:rsidR="00F85632" w:rsidRPr="008D1466">
        <w:t>ver.c</w:t>
      </w:r>
      <w:r w:rsidR="00F85632" w:rsidRPr="008D1466">
        <w:rPr>
          <w:rFonts w:hint="eastAsia"/>
        </w:rPr>
        <w:t>”。</w:t>
      </w:r>
    </w:p>
    <w:p w14:paraId="4D4575C1" w14:textId="77777777" w:rsidR="00F85632" w:rsidRPr="008D1466" w:rsidRDefault="00F85632" w:rsidP="008D1466">
      <w:pPr>
        <w:ind w:firstLine="480"/>
      </w:pPr>
      <w:r w:rsidRPr="008D1466">
        <w:rPr>
          <w:rFonts w:hint="eastAsia"/>
        </w:rPr>
        <w:t>make</w:t>
      </w:r>
      <w:r w:rsidRPr="008D1466">
        <w:t xml:space="preserve"> clean  </w:t>
      </w:r>
      <w:r w:rsidRPr="008D1466">
        <w:rPr>
          <w:rFonts w:hint="eastAsia"/>
        </w:rPr>
        <w:t>(</w:t>
      </w:r>
      <w:r w:rsidRPr="008D1466">
        <w:rPr>
          <w:rFonts w:hint="eastAsia"/>
        </w:rPr>
        <w:t>清除文件</w:t>
      </w:r>
      <w:r w:rsidRPr="008D1466">
        <w:t>)</w:t>
      </w:r>
    </w:p>
    <w:p w14:paraId="7CC34620" w14:textId="77777777" w:rsidR="00F85632" w:rsidRPr="008D1466" w:rsidRDefault="00F85632" w:rsidP="008D1466">
      <w:pPr>
        <w:ind w:firstLine="480"/>
      </w:pPr>
      <w:r w:rsidRPr="008D1466">
        <w:rPr>
          <w:rFonts w:hint="eastAsia"/>
        </w:rPr>
        <w:t>m</w:t>
      </w:r>
      <w:r w:rsidRPr="008D1466">
        <w:t xml:space="preserve">ake server </w:t>
      </w:r>
      <w:r w:rsidRPr="008D1466">
        <w:rPr>
          <w:rFonts w:hint="eastAsia"/>
        </w:rPr>
        <w:t>M</w:t>
      </w:r>
      <w:r w:rsidRPr="008D1466">
        <w:t>=ENABLE_KEY</w:t>
      </w:r>
      <w:r w:rsidRPr="008D1466">
        <w:rPr>
          <w:rFonts w:hint="eastAsia"/>
        </w:rPr>
        <w:t xml:space="preserve"> &lt;</w:t>
      </w:r>
      <w:r w:rsidRPr="008D1466">
        <w:rPr>
          <w:rFonts w:hint="eastAsia"/>
        </w:rPr>
        <w:t>回车</w:t>
      </w:r>
      <w:r w:rsidRPr="008D1466">
        <w:t>&gt;</w:t>
      </w:r>
    </w:p>
    <w:p w14:paraId="6A6631BC" w14:textId="3DA5C705" w:rsidR="00F85632" w:rsidRPr="008D1466" w:rsidRDefault="00F85632" w:rsidP="008D1466">
      <w:pPr>
        <w:ind w:firstLine="480"/>
      </w:pPr>
      <w:r w:rsidRPr="008D1466">
        <w:rPr>
          <w:rFonts w:hint="eastAsia"/>
        </w:rPr>
        <w:t>如</w:t>
      </w:r>
      <w:r w:rsidR="00E74C4C" w:rsidRPr="008D1466">
        <w:rPr>
          <w:rFonts w:hint="eastAsia"/>
        </w:rPr>
        <w:t>图</w:t>
      </w:r>
      <w:r w:rsidR="00E74C4C" w:rsidRPr="008D1466">
        <w:rPr>
          <w:rFonts w:hint="eastAsia"/>
        </w:rPr>
        <w:t xml:space="preserve"> </w:t>
      </w:r>
      <w:r w:rsidR="00A04F3D" w:rsidRPr="008D1466">
        <w:t>7</w:t>
      </w:r>
      <w:r w:rsidRPr="008D1466">
        <w:t>.</w:t>
      </w:r>
      <w:r w:rsidR="00901B70" w:rsidRPr="008D1466">
        <w:t>10</w:t>
      </w:r>
      <w:r w:rsidRPr="008D1466">
        <w:t>.18</w:t>
      </w:r>
      <w:r w:rsidR="00DA40E2">
        <w:rPr>
          <w:rFonts w:hint="eastAsia"/>
        </w:rPr>
        <w:t>所示</w:t>
      </w:r>
      <w:r w:rsidRPr="008D1466">
        <w:rPr>
          <w:rFonts w:hint="eastAsia"/>
        </w:rPr>
        <w:t>。</w:t>
      </w:r>
    </w:p>
    <w:p w14:paraId="6D8ED9BA" w14:textId="77777777" w:rsidR="00F85632" w:rsidRPr="008D1466" w:rsidRDefault="00F85632" w:rsidP="00DA40E2">
      <w:pPr>
        <w:pStyle w:val="af4"/>
      </w:pPr>
      <w:r w:rsidRPr="008D1466">
        <w:rPr>
          <w:noProof/>
        </w:rPr>
        <w:drawing>
          <wp:inline distT="0" distB="0" distL="0" distR="0" wp14:anchorId="54E1E24D" wp14:editId="65CC4ACE">
            <wp:extent cx="5517397" cy="506723"/>
            <wp:effectExtent l="0" t="0" r="0" b="8255"/>
            <wp:docPr id="1226" name="图片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950420" cy="546492"/>
                    </a:xfrm>
                    <a:prstGeom prst="rect">
                      <a:avLst/>
                    </a:prstGeom>
                  </pic:spPr>
                </pic:pic>
              </a:graphicData>
            </a:graphic>
          </wp:inline>
        </w:drawing>
      </w:r>
    </w:p>
    <w:p w14:paraId="1C43AC02" w14:textId="3F7809C7"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18 </w:t>
      </w:r>
      <w:r w:rsidR="00F85632" w:rsidRPr="008D1466">
        <w:rPr>
          <w:rFonts w:hint="eastAsia"/>
        </w:rPr>
        <w:t>编译“</w:t>
      </w:r>
      <w:r w:rsidR="00F85632" w:rsidRPr="008D1466">
        <w:rPr>
          <w:rFonts w:hint="eastAsia"/>
        </w:rPr>
        <w:t>ser</w:t>
      </w:r>
      <w:r w:rsidR="00F85632" w:rsidRPr="008D1466">
        <w:t>ver.c</w:t>
      </w:r>
      <w:r w:rsidR="00F85632" w:rsidRPr="008D1466">
        <w:rPr>
          <w:rFonts w:hint="eastAsia"/>
        </w:rPr>
        <w:t>”</w:t>
      </w:r>
    </w:p>
    <w:p w14:paraId="6B2A90E1" w14:textId="71FA6EF6" w:rsidR="00F85632" w:rsidRPr="008D1466" w:rsidRDefault="00DA40E2" w:rsidP="008D1466">
      <w:pPr>
        <w:ind w:firstLine="480"/>
      </w:pPr>
      <w:r>
        <w:rPr>
          <w:rFonts w:hint="eastAsia"/>
        </w:rPr>
        <w:t>1</w:t>
      </w:r>
      <w:r>
        <w:t>5</w:t>
      </w:r>
      <w:r>
        <w:rPr>
          <w:rFonts w:hint="eastAsia"/>
        </w:rPr>
        <w:t>、</w:t>
      </w:r>
      <w:r w:rsidR="00F85632" w:rsidRPr="008D1466">
        <w:rPr>
          <w:rFonts w:hint="eastAsia"/>
        </w:rPr>
        <w:t>编译结果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19</w:t>
      </w:r>
      <w:r w:rsidR="00F85632" w:rsidRPr="008D1466">
        <w:rPr>
          <w:rFonts w:hint="eastAsia"/>
        </w:rPr>
        <w:t>，使用</w:t>
      </w:r>
      <w:r w:rsidR="00F85632" w:rsidRPr="008D1466">
        <w:rPr>
          <w:rFonts w:hint="eastAsia"/>
        </w:rPr>
        <w:t>ls</w:t>
      </w:r>
      <w:r w:rsidR="00F85632" w:rsidRPr="008D1466">
        <w:t xml:space="preserve"> </w:t>
      </w:r>
      <w:r w:rsidR="00F85632" w:rsidRPr="008D1466">
        <w:rPr>
          <w:rFonts w:hint="eastAsia"/>
        </w:rPr>
        <w:t>命令，可查看生成的</w:t>
      </w:r>
      <w:r w:rsidR="00F85632" w:rsidRPr="008D1466">
        <w:rPr>
          <w:rFonts w:hint="eastAsia"/>
        </w:rPr>
        <w:t>ser</w:t>
      </w:r>
      <w:r w:rsidR="00F85632" w:rsidRPr="008D1466">
        <w:t>ver.</w:t>
      </w:r>
      <w:r w:rsidR="00F85632" w:rsidRPr="008D1466">
        <w:rPr>
          <w:rFonts w:hint="eastAsia"/>
        </w:rPr>
        <w:t>h</w:t>
      </w:r>
      <w:r w:rsidR="00F85632" w:rsidRPr="008D1466">
        <w:t>ex</w:t>
      </w:r>
      <w:r w:rsidR="00F85632" w:rsidRPr="008D1466">
        <w:rPr>
          <w:rFonts w:hint="eastAsia"/>
        </w:rPr>
        <w:t>文件。</w:t>
      </w:r>
    </w:p>
    <w:p w14:paraId="5B0504DE" w14:textId="77777777" w:rsidR="00F85632" w:rsidRPr="008D1466" w:rsidRDefault="00F85632" w:rsidP="00DA40E2">
      <w:pPr>
        <w:pStyle w:val="af4"/>
      </w:pPr>
      <w:r w:rsidRPr="008D1466">
        <w:rPr>
          <w:noProof/>
        </w:rPr>
        <w:drawing>
          <wp:inline distT="0" distB="0" distL="0" distR="0" wp14:anchorId="1889CAC3" wp14:editId="1833BCDF">
            <wp:extent cx="5253926" cy="902015"/>
            <wp:effectExtent l="0" t="0" r="4445" b="0"/>
            <wp:docPr id="1227" name="图片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426041" cy="931564"/>
                    </a:xfrm>
                    <a:prstGeom prst="rect">
                      <a:avLst/>
                    </a:prstGeom>
                  </pic:spPr>
                </pic:pic>
              </a:graphicData>
            </a:graphic>
          </wp:inline>
        </w:drawing>
      </w:r>
    </w:p>
    <w:p w14:paraId="6A989FAC" w14:textId="5ECE0E2E"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19 </w:t>
      </w:r>
      <w:r w:rsidR="00F85632" w:rsidRPr="008D1466">
        <w:rPr>
          <w:rFonts w:hint="eastAsia"/>
        </w:rPr>
        <w:t>编译结果</w:t>
      </w:r>
    </w:p>
    <w:p w14:paraId="7C328051" w14:textId="2EDA5867" w:rsidR="00F85632" w:rsidRPr="008D1466" w:rsidRDefault="00DA40E2" w:rsidP="008D1466">
      <w:pPr>
        <w:ind w:firstLine="480"/>
      </w:pPr>
      <w:r>
        <w:t>16</w:t>
      </w:r>
      <w:r>
        <w:rPr>
          <w:rFonts w:hint="eastAsia"/>
        </w:rPr>
        <w:t>、</w:t>
      </w:r>
      <w:r w:rsidR="00F85632" w:rsidRPr="008D1466">
        <w:rPr>
          <w:rFonts w:hint="eastAsia"/>
        </w:rPr>
        <w:t>CC</w:t>
      </w:r>
      <w:r w:rsidR="00F85632" w:rsidRPr="008D1466">
        <w:t>Debugger</w:t>
      </w:r>
      <w:r w:rsidR="00F85632" w:rsidRPr="008D1466">
        <w:rPr>
          <w:rFonts w:hint="eastAsia"/>
        </w:rPr>
        <w:t>连接到服务器节点，连接方法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20</w:t>
      </w:r>
      <w:r w:rsidR="00F85632" w:rsidRPr="008D1466">
        <w:rPr>
          <w:rFonts w:hint="eastAsia"/>
        </w:rPr>
        <w:t>，轻按</w:t>
      </w:r>
      <w:r w:rsidR="00F85632" w:rsidRPr="008D1466">
        <w:rPr>
          <w:rFonts w:hint="eastAsia"/>
        </w:rPr>
        <w:t>CC</w:t>
      </w:r>
      <w:r w:rsidR="00F85632" w:rsidRPr="008D1466">
        <w:t>Debugger</w:t>
      </w:r>
      <w:r w:rsidR="00F85632" w:rsidRPr="008D1466">
        <w:rPr>
          <w:rFonts w:hint="eastAsia"/>
        </w:rPr>
        <w:t>复位按键，指示灯变绿，表示连接正常。如下</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21</w:t>
      </w:r>
      <w:r w:rsidR="00F85632" w:rsidRPr="008D1466">
        <w:rPr>
          <w:rFonts w:hint="eastAsia"/>
        </w:rPr>
        <w:t>。</w:t>
      </w:r>
    </w:p>
    <w:p w14:paraId="3871A6C7" w14:textId="77777777" w:rsidR="00F85632" w:rsidRPr="008D1466" w:rsidRDefault="00F85632" w:rsidP="00DA40E2">
      <w:pPr>
        <w:pStyle w:val="af4"/>
      </w:pPr>
      <w:r w:rsidRPr="008D1466">
        <w:rPr>
          <w:noProof/>
        </w:rPr>
        <w:drawing>
          <wp:inline distT="0" distB="0" distL="0" distR="0" wp14:anchorId="6AFD196F" wp14:editId="1524D071">
            <wp:extent cx="1343660" cy="1235512"/>
            <wp:effectExtent l="0" t="0" r="8890" b="3175"/>
            <wp:docPr id="1228" name="图片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1372311" cy="1261857"/>
                    </a:xfrm>
                    <a:prstGeom prst="rect">
                      <a:avLst/>
                    </a:prstGeom>
                  </pic:spPr>
                </pic:pic>
              </a:graphicData>
            </a:graphic>
          </wp:inline>
        </w:drawing>
      </w:r>
    </w:p>
    <w:p w14:paraId="7B17E3CD" w14:textId="02E824F1"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20 </w:t>
      </w:r>
      <w:r w:rsidR="00F85632" w:rsidRPr="008D1466">
        <w:rPr>
          <w:rFonts w:hint="eastAsia"/>
        </w:rPr>
        <w:t>底座连接</w:t>
      </w:r>
      <w:r w:rsidR="00F85632" w:rsidRPr="008D1466">
        <w:rPr>
          <w:rFonts w:hint="eastAsia"/>
        </w:rPr>
        <w:t>CC</w:t>
      </w:r>
      <w:r w:rsidR="00F85632" w:rsidRPr="008D1466">
        <w:t>Debugger</w:t>
      </w:r>
    </w:p>
    <w:p w14:paraId="5E8B2290" w14:textId="77777777" w:rsidR="00F85632" w:rsidRPr="008D1466" w:rsidRDefault="00F85632" w:rsidP="00DA40E2">
      <w:pPr>
        <w:pStyle w:val="af4"/>
      </w:pPr>
      <w:r w:rsidRPr="008D1466">
        <w:rPr>
          <w:noProof/>
        </w:rPr>
        <w:lastRenderedPageBreak/>
        <w:drawing>
          <wp:inline distT="0" distB="0" distL="0" distR="0" wp14:anchorId="5CA318DC" wp14:editId="7B2394C7">
            <wp:extent cx="1954735" cy="2209284"/>
            <wp:effectExtent l="0" t="0" r="7620" b="635"/>
            <wp:docPr id="1229" name="图片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992144" cy="2251564"/>
                    </a:xfrm>
                    <a:prstGeom prst="rect">
                      <a:avLst/>
                    </a:prstGeom>
                  </pic:spPr>
                </pic:pic>
              </a:graphicData>
            </a:graphic>
          </wp:inline>
        </w:drawing>
      </w:r>
    </w:p>
    <w:p w14:paraId="1AB9C827" w14:textId="72CCF21D"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21 </w:t>
      </w:r>
      <w:r w:rsidR="00F85632" w:rsidRPr="008D1466">
        <w:rPr>
          <w:rFonts w:hint="eastAsia"/>
        </w:rPr>
        <w:t>检测</w:t>
      </w:r>
      <w:r w:rsidR="00F85632" w:rsidRPr="008D1466">
        <w:rPr>
          <w:rFonts w:hint="eastAsia"/>
        </w:rPr>
        <w:t>CC</w:t>
      </w:r>
      <w:r w:rsidR="00F85632" w:rsidRPr="008D1466">
        <w:t>Debugger</w:t>
      </w:r>
      <w:r w:rsidR="00F85632" w:rsidRPr="008D1466">
        <w:rPr>
          <w:rFonts w:hint="eastAsia"/>
        </w:rPr>
        <w:t>连接状态</w:t>
      </w:r>
    </w:p>
    <w:p w14:paraId="644051D7" w14:textId="01D353F2" w:rsidR="00F85632" w:rsidRPr="008D1466" w:rsidRDefault="00DA40E2" w:rsidP="008D1466">
      <w:pPr>
        <w:ind w:firstLine="480"/>
      </w:pPr>
      <w:r>
        <w:rPr>
          <w:rFonts w:hint="eastAsia"/>
        </w:rPr>
        <w:t>1</w:t>
      </w:r>
      <w:r>
        <w:t>7</w:t>
      </w:r>
      <w:r>
        <w:rPr>
          <w:rFonts w:hint="eastAsia"/>
        </w:rPr>
        <w:t>、</w:t>
      </w:r>
      <w:r w:rsidR="00F85632" w:rsidRPr="008D1466">
        <w:rPr>
          <w:rFonts w:hint="eastAsia"/>
        </w:rPr>
        <w:t>将界面切换到</w:t>
      </w:r>
      <w:r w:rsidR="00F85632" w:rsidRPr="008D1466">
        <w:rPr>
          <w:rFonts w:hint="eastAsia"/>
        </w:rPr>
        <w:t>win</w:t>
      </w:r>
      <w:r w:rsidR="00F85632" w:rsidRPr="008D1466">
        <w:t>dow</w:t>
      </w:r>
      <w:r w:rsidR="00F85632" w:rsidRPr="008D1466">
        <w:rPr>
          <w:rFonts w:hint="eastAsia"/>
        </w:rPr>
        <w:t>下，使用</w:t>
      </w:r>
      <w:r w:rsidR="00F85632" w:rsidRPr="008D1466">
        <w:t>SmartRF Flash Programmer</w:t>
      </w:r>
      <w:r w:rsidR="00F85632" w:rsidRPr="008D1466">
        <w:rPr>
          <w:rFonts w:hint="eastAsia"/>
        </w:rPr>
        <w:t>进行程序下载。</w:t>
      </w:r>
    </w:p>
    <w:p w14:paraId="12907E7F" w14:textId="2DB6E5D8" w:rsidR="00F85632" w:rsidRPr="008D1466" w:rsidRDefault="00DA40E2" w:rsidP="008D1466">
      <w:pPr>
        <w:ind w:firstLine="480"/>
      </w:pPr>
      <w:r>
        <w:rPr>
          <w:rFonts w:hint="eastAsia"/>
        </w:rPr>
        <w:t>1</w:t>
      </w:r>
      <w:r>
        <w:t>8</w:t>
      </w:r>
      <w:r>
        <w:rPr>
          <w:rFonts w:hint="eastAsia"/>
        </w:rPr>
        <w:t>、</w:t>
      </w:r>
      <w:r w:rsidR="00F85632" w:rsidRPr="008D1466">
        <w:rPr>
          <w:rFonts w:hint="eastAsia"/>
        </w:rPr>
        <w:t>点击桌面图标</w:t>
      </w:r>
      <w:r w:rsidR="00F85632" w:rsidRPr="008D1466">
        <w:rPr>
          <w:noProof/>
        </w:rPr>
        <w:drawing>
          <wp:inline distT="0" distB="0" distL="0" distR="0" wp14:anchorId="569D585C" wp14:editId="6D53B87B">
            <wp:extent cx="407761" cy="463524"/>
            <wp:effectExtent l="0" t="0" r="0" b="0"/>
            <wp:docPr id="1230" name="图片 1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426006" cy="484264"/>
                    </a:xfrm>
                    <a:prstGeom prst="rect">
                      <a:avLst/>
                    </a:prstGeom>
                  </pic:spPr>
                </pic:pic>
              </a:graphicData>
            </a:graphic>
          </wp:inline>
        </w:drawing>
      </w:r>
      <w:r w:rsidR="00F85632" w:rsidRPr="008D1466">
        <w:rPr>
          <w:rFonts w:hint="eastAsia"/>
        </w:rPr>
        <w:t>，打开软件，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22</w:t>
      </w:r>
      <w:r w:rsidR="00F85632" w:rsidRPr="008D1466">
        <w:rPr>
          <w:rFonts w:hint="eastAsia"/>
        </w:rPr>
        <w:t>。</w:t>
      </w:r>
    </w:p>
    <w:p w14:paraId="4C519C5D" w14:textId="77777777" w:rsidR="00F85632" w:rsidRPr="008D1466" w:rsidRDefault="00F85632" w:rsidP="00DA40E2">
      <w:pPr>
        <w:pStyle w:val="af4"/>
      </w:pPr>
      <w:r w:rsidRPr="008D1466">
        <w:rPr>
          <w:noProof/>
        </w:rPr>
        <w:drawing>
          <wp:inline distT="0" distB="0" distL="0" distR="0" wp14:anchorId="3FD93893" wp14:editId="4EC31304">
            <wp:extent cx="4432516" cy="2511270"/>
            <wp:effectExtent l="0" t="0" r="6350" b="3810"/>
            <wp:docPr id="1231" name="图片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4577555" cy="2593443"/>
                    </a:xfrm>
                    <a:prstGeom prst="rect">
                      <a:avLst/>
                    </a:prstGeom>
                  </pic:spPr>
                </pic:pic>
              </a:graphicData>
            </a:graphic>
          </wp:inline>
        </w:drawing>
      </w:r>
    </w:p>
    <w:p w14:paraId="71E86789" w14:textId="076EDCA0"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22 </w:t>
      </w:r>
      <w:r w:rsidR="00F85632" w:rsidRPr="008D1466">
        <w:rPr>
          <w:rFonts w:hint="eastAsia"/>
        </w:rPr>
        <w:t>加载</w:t>
      </w:r>
      <w:r w:rsidR="00F85632" w:rsidRPr="008D1466">
        <w:rPr>
          <w:rFonts w:hint="eastAsia"/>
        </w:rPr>
        <w:t>hex</w:t>
      </w:r>
      <w:r w:rsidR="00F85632" w:rsidRPr="008D1466">
        <w:rPr>
          <w:rFonts w:hint="eastAsia"/>
        </w:rPr>
        <w:t>文件</w:t>
      </w:r>
    </w:p>
    <w:p w14:paraId="7BD8E51B" w14:textId="00C93E11" w:rsidR="00F85632" w:rsidRPr="008D1466" w:rsidRDefault="00DA40E2" w:rsidP="008D1466">
      <w:pPr>
        <w:ind w:firstLine="480"/>
      </w:pPr>
      <w:r>
        <w:rPr>
          <w:rFonts w:hint="eastAsia"/>
        </w:rPr>
        <w:t>1</w:t>
      </w:r>
      <w:r>
        <w:t>9</w:t>
      </w:r>
      <w:r>
        <w:rPr>
          <w:rFonts w:hint="eastAsia"/>
        </w:rPr>
        <w:t>、</w:t>
      </w:r>
      <w:r w:rsidR="00F85632" w:rsidRPr="008D1466">
        <w:rPr>
          <w:rFonts w:hint="eastAsia"/>
        </w:rPr>
        <w:t>浏览</w:t>
      </w:r>
      <w:r w:rsidR="00F85632" w:rsidRPr="008D1466">
        <w:rPr>
          <w:rFonts w:hint="eastAsia"/>
        </w:rPr>
        <w:t>hex</w:t>
      </w:r>
      <w:r w:rsidR="00F85632" w:rsidRPr="008D1466">
        <w:rPr>
          <w:rFonts w:hint="eastAsia"/>
        </w:rPr>
        <w:t>文件路径</w:t>
      </w:r>
      <w:r w:rsidR="00F85632" w:rsidRPr="008D1466">
        <w:rPr>
          <w:rFonts w:hint="eastAsia"/>
        </w:rPr>
        <w:t>:</w:t>
      </w:r>
    </w:p>
    <w:p w14:paraId="4ADA4434" w14:textId="2330C79B" w:rsidR="00F85632" w:rsidRPr="008D1466" w:rsidRDefault="00DA40E2" w:rsidP="008D1466">
      <w:pPr>
        <w:ind w:firstLine="480"/>
      </w:pPr>
      <w:r>
        <w:rPr>
          <w:rFonts w:hint="eastAsia"/>
        </w:rPr>
        <w:t>c</w:t>
      </w:r>
      <w:r w:rsidR="00453F97" w:rsidRPr="008D1466">
        <w:t>ontiki</w:t>
      </w:r>
      <w:r w:rsidR="00F85632" w:rsidRPr="008D1466">
        <w:t>-sensinode-cc-ports\examples\cc2530dk\exp4-ipv6-</w:t>
      </w:r>
      <w:r w:rsidR="00F85632" w:rsidRPr="008D1466">
        <w:rPr>
          <w:rFonts w:hint="eastAsia"/>
        </w:rPr>
        <w:t>temp</w:t>
      </w:r>
      <w:r w:rsidR="00F85632" w:rsidRPr="008D1466">
        <w:t>_humi</w:t>
      </w:r>
      <w:r w:rsidR="00F85632" w:rsidRPr="008D1466">
        <w:rPr>
          <w:rFonts w:hint="eastAsia"/>
        </w:rPr>
        <w:t>。</w:t>
      </w:r>
    </w:p>
    <w:p w14:paraId="3277616C" w14:textId="16C14079" w:rsidR="00F85632" w:rsidRPr="008D1466" w:rsidRDefault="00F85632" w:rsidP="008D1466">
      <w:pPr>
        <w:ind w:firstLine="480"/>
      </w:pPr>
      <w:r w:rsidRPr="008D1466">
        <w:rPr>
          <w:rFonts w:hint="eastAsia"/>
        </w:rPr>
        <w:t>选择“</w:t>
      </w:r>
      <w:r w:rsidRPr="008D1466">
        <w:rPr>
          <w:rFonts w:hint="eastAsia"/>
        </w:rPr>
        <w:t>ser</w:t>
      </w:r>
      <w:r w:rsidRPr="008D1466">
        <w:t>ver.hex</w:t>
      </w:r>
      <w:r w:rsidRPr="008D1466">
        <w:rPr>
          <w:rFonts w:hint="eastAsia"/>
        </w:rPr>
        <w:t>”点击下载按键进行下载如</w:t>
      </w:r>
      <w:r w:rsidR="00E74C4C" w:rsidRPr="008D1466">
        <w:rPr>
          <w:rFonts w:hint="eastAsia"/>
        </w:rPr>
        <w:t>图</w:t>
      </w:r>
      <w:r w:rsidR="00E74C4C" w:rsidRPr="008D1466">
        <w:rPr>
          <w:rFonts w:hint="eastAsia"/>
        </w:rPr>
        <w:t xml:space="preserve"> </w:t>
      </w:r>
      <w:r w:rsidR="00A04F3D" w:rsidRPr="008D1466">
        <w:t>7</w:t>
      </w:r>
      <w:r w:rsidRPr="008D1466">
        <w:t>.</w:t>
      </w:r>
      <w:r w:rsidR="00901B70" w:rsidRPr="008D1466">
        <w:t>10</w:t>
      </w:r>
      <w:r w:rsidRPr="008D1466">
        <w:t>.23</w:t>
      </w:r>
      <w:r w:rsidRPr="008D1466">
        <w:rPr>
          <w:rFonts w:hint="eastAsia"/>
        </w:rPr>
        <w:t>。</w:t>
      </w:r>
    </w:p>
    <w:p w14:paraId="28E1409B" w14:textId="77777777" w:rsidR="00F85632" w:rsidRPr="008D1466" w:rsidRDefault="00F85632" w:rsidP="00DA40E2">
      <w:pPr>
        <w:pStyle w:val="af4"/>
      </w:pPr>
      <w:r w:rsidRPr="008D1466">
        <w:rPr>
          <w:noProof/>
        </w:rPr>
        <w:lastRenderedPageBreak/>
        <w:drawing>
          <wp:inline distT="0" distB="0" distL="0" distR="0" wp14:anchorId="6C96CAFC" wp14:editId="6A2FFAAF">
            <wp:extent cx="4617850" cy="3505200"/>
            <wp:effectExtent l="0" t="0" r="0" b="0"/>
            <wp:docPr id="1232" name="图片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4660764" cy="3537774"/>
                    </a:xfrm>
                    <a:prstGeom prst="rect">
                      <a:avLst/>
                    </a:prstGeom>
                  </pic:spPr>
                </pic:pic>
              </a:graphicData>
            </a:graphic>
          </wp:inline>
        </w:drawing>
      </w:r>
    </w:p>
    <w:p w14:paraId="64784203" w14:textId="28969A6A"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23 </w:t>
      </w:r>
      <w:r w:rsidR="00F85632" w:rsidRPr="008D1466">
        <w:rPr>
          <w:rFonts w:hint="eastAsia"/>
        </w:rPr>
        <w:t>选择“</w:t>
      </w:r>
      <w:r w:rsidR="00F85632" w:rsidRPr="008D1466">
        <w:rPr>
          <w:rFonts w:hint="eastAsia"/>
        </w:rPr>
        <w:t>ser</w:t>
      </w:r>
      <w:r w:rsidR="00F85632" w:rsidRPr="008D1466">
        <w:t>ver.hex</w:t>
      </w:r>
      <w:r w:rsidR="00F85632" w:rsidRPr="008D1466">
        <w:rPr>
          <w:rFonts w:hint="eastAsia"/>
        </w:rPr>
        <w:t>”</w:t>
      </w:r>
    </w:p>
    <w:p w14:paraId="748966C5" w14:textId="799DD89B" w:rsidR="00F85632" w:rsidRPr="008D1466" w:rsidRDefault="00DA40E2" w:rsidP="008D1466">
      <w:pPr>
        <w:ind w:firstLine="480"/>
      </w:pPr>
      <w:r>
        <w:rPr>
          <w:rFonts w:hint="eastAsia"/>
        </w:rPr>
        <w:t>2</w:t>
      </w:r>
      <w:r>
        <w:t>0</w:t>
      </w:r>
      <w:r>
        <w:rPr>
          <w:rFonts w:hint="eastAsia"/>
        </w:rPr>
        <w:t>、</w:t>
      </w:r>
      <w:r w:rsidR="00F85632" w:rsidRPr="008D1466">
        <w:rPr>
          <w:rFonts w:hint="eastAsia"/>
        </w:rPr>
        <w:t>点击下载按钮进行下载。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24</w:t>
      </w:r>
      <w:r w:rsidR="00F85632" w:rsidRPr="008D1466">
        <w:rPr>
          <w:rFonts w:hint="eastAsia"/>
        </w:rPr>
        <w:t>。下载完成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25</w:t>
      </w:r>
      <w:r w:rsidR="00F85632" w:rsidRPr="008D1466">
        <w:rPr>
          <w:rFonts w:hint="eastAsia"/>
        </w:rPr>
        <w:t>。</w:t>
      </w:r>
    </w:p>
    <w:p w14:paraId="5638932B" w14:textId="77777777" w:rsidR="00F85632" w:rsidRPr="008D1466" w:rsidRDefault="00F85632" w:rsidP="00DA40E2">
      <w:pPr>
        <w:pStyle w:val="af4"/>
      </w:pPr>
      <w:r w:rsidRPr="008D1466">
        <w:rPr>
          <w:noProof/>
        </w:rPr>
        <w:drawing>
          <wp:inline distT="0" distB="0" distL="0" distR="0" wp14:anchorId="501BD39E" wp14:editId="7420FAC9">
            <wp:extent cx="4695986" cy="4092975"/>
            <wp:effectExtent l="0" t="0" r="0" b="3175"/>
            <wp:docPr id="1233" name="图片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4718841" cy="4112895"/>
                    </a:xfrm>
                    <a:prstGeom prst="rect">
                      <a:avLst/>
                    </a:prstGeom>
                  </pic:spPr>
                </pic:pic>
              </a:graphicData>
            </a:graphic>
          </wp:inline>
        </w:drawing>
      </w:r>
    </w:p>
    <w:p w14:paraId="5372BF59" w14:textId="0BF6C62C"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24 </w:t>
      </w:r>
      <w:r w:rsidR="00F85632" w:rsidRPr="008D1466">
        <w:rPr>
          <w:rFonts w:hint="eastAsia"/>
        </w:rPr>
        <w:t>进行下载</w:t>
      </w:r>
    </w:p>
    <w:p w14:paraId="7423944B" w14:textId="77777777" w:rsidR="00F85632" w:rsidRPr="008D1466" w:rsidRDefault="00F85632" w:rsidP="00DA40E2">
      <w:pPr>
        <w:pStyle w:val="af4"/>
      </w:pPr>
      <w:r w:rsidRPr="008D1466">
        <w:rPr>
          <w:noProof/>
        </w:rPr>
        <w:lastRenderedPageBreak/>
        <w:drawing>
          <wp:inline distT="0" distB="0" distL="0" distR="0" wp14:anchorId="436050AC" wp14:editId="14D7E411">
            <wp:extent cx="4308529" cy="3762869"/>
            <wp:effectExtent l="0" t="0" r="0" b="9525"/>
            <wp:docPr id="1234" name="图片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4342071" cy="3792163"/>
                    </a:xfrm>
                    <a:prstGeom prst="rect">
                      <a:avLst/>
                    </a:prstGeom>
                  </pic:spPr>
                </pic:pic>
              </a:graphicData>
            </a:graphic>
          </wp:inline>
        </w:drawing>
      </w:r>
    </w:p>
    <w:p w14:paraId="13FCEEB8" w14:textId="0291AF98"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25 </w:t>
      </w:r>
      <w:r w:rsidR="00F85632" w:rsidRPr="008D1466">
        <w:rPr>
          <w:rFonts w:hint="eastAsia"/>
        </w:rPr>
        <w:t>下载完成</w:t>
      </w:r>
    </w:p>
    <w:p w14:paraId="695ECADA" w14:textId="55E88A7F" w:rsidR="00F85632" w:rsidRPr="008D1466" w:rsidRDefault="00DA40E2" w:rsidP="008D1466">
      <w:pPr>
        <w:ind w:firstLine="480"/>
      </w:pPr>
      <w:r>
        <w:rPr>
          <w:rFonts w:hint="eastAsia"/>
        </w:rPr>
        <w:t>2</w:t>
      </w:r>
      <w:r>
        <w:t>1</w:t>
      </w:r>
      <w:r>
        <w:rPr>
          <w:rFonts w:hint="eastAsia"/>
        </w:rPr>
        <w:t>、</w:t>
      </w:r>
      <w:r w:rsidR="00F85632" w:rsidRPr="008D1466">
        <w:rPr>
          <w:rFonts w:hint="eastAsia"/>
        </w:rPr>
        <w:t>切换到</w:t>
      </w:r>
      <w:r w:rsidR="00F85632" w:rsidRPr="008D1466">
        <w:t>linux</w:t>
      </w:r>
      <w:r w:rsidR="00F85632" w:rsidRPr="008D1466">
        <w:rPr>
          <w:rFonts w:hint="eastAsia"/>
        </w:rPr>
        <w:t>系统下，编译“</w:t>
      </w:r>
      <w:r w:rsidR="00F85632" w:rsidRPr="008D1466">
        <w:rPr>
          <w:rFonts w:hint="eastAsia"/>
        </w:rPr>
        <w:t>cl</w:t>
      </w:r>
      <w:r w:rsidR="00F85632" w:rsidRPr="008D1466">
        <w:t>ient_fan.c</w:t>
      </w:r>
      <w:r w:rsidR="00F85632" w:rsidRPr="008D1466">
        <w:rPr>
          <w:rFonts w:hint="eastAsia"/>
        </w:rPr>
        <w:t>”文件。</w:t>
      </w:r>
    </w:p>
    <w:p w14:paraId="74990E5E" w14:textId="44CB7731" w:rsidR="00F85632" w:rsidRPr="008D1466" w:rsidRDefault="00453F97" w:rsidP="008D1466">
      <w:pPr>
        <w:ind w:firstLine="480"/>
      </w:pPr>
      <w:r w:rsidRPr="008D1466">
        <w:t>M</w:t>
      </w:r>
      <w:r w:rsidR="00F85632" w:rsidRPr="008D1466">
        <w:t>ake clean&lt;</w:t>
      </w:r>
      <w:r w:rsidR="00F85632" w:rsidRPr="008D1466">
        <w:rPr>
          <w:rFonts w:hint="eastAsia"/>
        </w:rPr>
        <w:t>回车</w:t>
      </w:r>
      <w:r w:rsidR="00F85632" w:rsidRPr="008D1466">
        <w:t>&gt; (</w:t>
      </w:r>
      <w:r w:rsidR="00F85632" w:rsidRPr="008D1466">
        <w:rPr>
          <w:rFonts w:hint="eastAsia"/>
        </w:rPr>
        <w:t>清除文件，必须执行这步</w:t>
      </w:r>
      <w:r w:rsidR="00F85632" w:rsidRPr="008D1466">
        <w:t>)</w:t>
      </w:r>
    </w:p>
    <w:p w14:paraId="2EC9320C" w14:textId="77777777" w:rsidR="00F85632" w:rsidRPr="008D1466" w:rsidRDefault="00F85632" w:rsidP="008D1466">
      <w:pPr>
        <w:ind w:firstLine="480"/>
      </w:pPr>
      <w:r w:rsidRPr="008D1466">
        <w:rPr>
          <w:rFonts w:hint="eastAsia"/>
        </w:rPr>
        <w:t>m</w:t>
      </w:r>
      <w:r w:rsidRPr="008D1466">
        <w:t xml:space="preserve">ake </w:t>
      </w:r>
      <w:r w:rsidRPr="008D1466">
        <w:rPr>
          <w:rFonts w:hint="eastAsia"/>
        </w:rPr>
        <w:t>cli</w:t>
      </w:r>
      <w:r w:rsidRPr="008D1466">
        <w:t>ent_fan M=ENABLE_FAN</w:t>
      </w:r>
      <w:r w:rsidRPr="008D1466">
        <w:rPr>
          <w:rFonts w:hint="eastAsia"/>
        </w:rPr>
        <w:t xml:space="preserve"> &lt;</w:t>
      </w:r>
      <w:r w:rsidRPr="008D1466">
        <w:rPr>
          <w:rFonts w:hint="eastAsia"/>
        </w:rPr>
        <w:t>回车</w:t>
      </w:r>
      <w:r w:rsidRPr="008D1466">
        <w:t>&gt;</w:t>
      </w:r>
    </w:p>
    <w:p w14:paraId="7791C09C" w14:textId="551603D3" w:rsidR="00F85632" w:rsidRPr="008D1466" w:rsidRDefault="00F85632" w:rsidP="008D1466">
      <w:pPr>
        <w:ind w:firstLine="480"/>
      </w:pPr>
      <w:r w:rsidRPr="008D1466">
        <w:rPr>
          <w:rFonts w:hint="eastAsia"/>
        </w:rPr>
        <w:t>如</w:t>
      </w:r>
      <w:r w:rsidR="00E74C4C" w:rsidRPr="008D1466">
        <w:rPr>
          <w:rFonts w:hint="eastAsia"/>
        </w:rPr>
        <w:t>图</w:t>
      </w:r>
      <w:r w:rsidR="00E74C4C" w:rsidRPr="008D1466">
        <w:rPr>
          <w:rFonts w:hint="eastAsia"/>
        </w:rPr>
        <w:t xml:space="preserve"> </w:t>
      </w:r>
      <w:r w:rsidR="00A04F3D" w:rsidRPr="008D1466">
        <w:t>7</w:t>
      </w:r>
      <w:r w:rsidRPr="008D1466">
        <w:t>.</w:t>
      </w:r>
      <w:r w:rsidR="00901B70" w:rsidRPr="008D1466">
        <w:t>10</w:t>
      </w:r>
      <w:r w:rsidRPr="008D1466">
        <w:t>.26</w:t>
      </w:r>
      <w:r w:rsidR="00DA40E2">
        <w:rPr>
          <w:rFonts w:hint="eastAsia"/>
        </w:rPr>
        <w:t>所示</w:t>
      </w:r>
      <w:r w:rsidRPr="008D1466">
        <w:rPr>
          <w:rFonts w:hint="eastAsia"/>
        </w:rPr>
        <w:t>。</w:t>
      </w:r>
    </w:p>
    <w:p w14:paraId="2D97211A" w14:textId="77777777" w:rsidR="00F85632" w:rsidRPr="008D1466" w:rsidRDefault="00F85632" w:rsidP="00DA40E2">
      <w:pPr>
        <w:pStyle w:val="af4"/>
      </w:pPr>
      <w:r w:rsidRPr="008D1466">
        <w:rPr>
          <w:noProof/>
        </w:rPr>
        <w:drawing>
          <wp:inline distT="0" distB="0" distL="0" distR="0" wp14:anchorId="6808955F" wp14:editId="2C5744FD">
            <wp:extent cx="5400040" cy="588645"/>
            <wp:effectExtent l="0" t="0" r="0" b="1905"/>
            <wp:docPr id="1235" name="图片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400040" cy="588645"/>
                    </a:xfrm>
                    <a:prstGeom prst="rect">
                      <a:avLst/>
                    </a:prstGeom>
                  </pic:spPr>
                </pic:pic>
              </a:graphicData>
            </a:graphic>
          </wp:inline>
        </w:drawing>
      </w:r>
    </w:p>
    <w:p w14:paraId="19DDA2D0" w14:textId="59AD79B4"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26 </w:t>
      </w:r>
      <w:r w:rsidR="00F85632" w:rsidRPr="008D1466">
        <w:rPr>
          <w:rFonts w:hint="eastAsia"/>
        </w:rPr>
        <w:t>编译“</w:t>
      </w:r>
      <w:r w:rsidR="00F85632" w:rsidRPr="008D1466">
        <w:rPr>
          <w:rFonts w:hint="eastAsia"/>
        </w:rPr>
        <w:t>cl</w:t>
      </w:r>
      <w:r w:rsidR="00F85632" w:rsidRPr="008D1466">
        <w:t>ient_fan.c</w:t>
      </w:r>
      <w:r w:rsidR="00F85632" w:rsidRPr="008D1466">
        <w:rPr>
          <w:rFonts w:hint="eastAsia"/>
        </w:rPr>
        <w:t>”文件</w:t>
      </w:r>
    </w:p>
    <w:p w14:paraId="66BBBA29" w14:textId="6AC8B5A3" w:rsidR="00F85632" w:rsidRPr="008D1466" w:rsidRDefault="00DA40E2" w:rsidP="008D1466">
      <w:pPr>
        <w:ind w:firstLine="480"/>
      </w:pPr>
      <w:r>
        <w:rPr>
          <w:rFonts w:hint="eastAsia"/>
        </w:rPr>
        <w:t>2</w:t>
      </w:r>
      <w:r>
        <w:t>2</w:t>
      </w:r>
      <w:r>
        <w:rPr>
          <w:rFonts w:hint="eastAsia"/>
        </w:rPr>
        <w:t>、</w:t>
      </w:r>
      <w:r w:rsidR="00F85632" w:rsidRPr="008D1466">
        <w:rPr>
          <w:rFonts w:hint="eastAsia"/>
        </w:rPr>
        <w:t>编译结果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27</w:t>
      </w:r>
      <w:r w:rsidR="00F85632" w:rsidRPr="008D1466">
        <w:rPr>
          <w:rFonts w:hint="eastAsia"/>
        </w:rPr>
        <w:t>，使用</w:t>
      </w:r>
      <w:r w:rsidR="00F85632" w:rsidRPr="008D1466">
        <w:rPr>
          <w:rFonts w:hint="eastAsia"/>
        </w:rPr>
        <w:t>ls</w:t>
      </w:r>
      <w:r w:rsidR="00F85632" w:rsidRPr="008D1466">
        <w:t xml:space="preserve"> </w:t>
      </w:r>
      <w:r w:rsidR="00F85632" w:rsidRPr="008D1466">
        <w:rPr>
          <w:rFonts w:hint="eastAsia"/>
        </w:rPr>
        <w:t>命令，可查看生成的</w:t>
      </w:r>
      <w:r w:rsidR="00F85632" w:rsidRPr="008D1466">
        <w:rPr>
          <w:rFonts w:hint="eastAsia"/>
        </w:rPr>
        <w:t>c</w:t>
      </w:r>
      <w:r w:rsidR="00F85632" w:rsidRPr="008D1466">
        <w:t>lient_fan.</w:t>
      </w:r>
      <w:r w:rsidR="00F85632" w:rsidRPr="008D1466">
        <w:rPr>
          <w:rFonts w:hint="eastAsia"/>
        </w:rPr>
        <w:t>h</w:t>
      </w:r>
      <w:r w:rsidR="00F85632" w:rsidRPr="008D1466">
        <w:t>ex</w:t>
      </w:r>
      <w:r w:rsidR="00F85632" w:rsidRPr="008D1466">
        <w:rPr>
          <w:rFonts w:hint="eastAsia"/>
        </w:rPr>
        <w:t>文件。</w:t>
      </w:r>
    </w:p>
    <w:p w14:paraId="4AE1A45D" w14:textId="77777777" w:rsidR="00F85632" w:rsidRPr="008D1466" w:rsidRDefault="00F85632" w:rsidP="00DA40E2">
      <w:pPr>
        <w:pStyle w:val="af4"/>
      </w:pPr>
      <w:r w:rsidRPr="008D1466">
        <w:rPr>
          <w:noProof/>
        </w:rPr>
        <w:drawing>
          <wp:inline distT="0" distB="0" distL="0" distR="0" wp14:anchorId="2AFE71D5" wp14:editId="7E61BCA3">
            <wp:extent cx="5400040" cy="892175"/>
            <wp:effectExtent l="0" t="0" r="0" b="3175"/>
            <wp:docPr id="1236" name="图片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400040" cy="892175"/>
                    </a:xfrm>
                    <a:prstGeom prst="rect">
                      <a:avLst/>
                    </a:prstGeom>
                  </pic:spPr>
                </pic:pic>
              </a:graphicData>
            </a:graphic>
          </wp:inline>
        </w:drawing>
      </w:r>
    </w:p>
    <w:p w14:paraId="4D6B6C16" w14:textId="0AF7E677"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27 </w:t>
      </w:r>
      <w:r w:rsidR="00F85632" w:rsidRPr="008D1466">
        <w:rPr>
          <w:rFonts w:hint="eastAsia"/>
        </w:rPr>
        <w:t>编译结果</w:t>
      </w:r>
    </w:p>
    <w:p w14:paraId="2D1E5BD7" w14:textId="6FC6D8A3" w:rsidR="00F85632" w:rsidRPr="008D1466" w:rsidRDefault="00DA40E2" w:rsidP="008D1466">
      <w:pPr>
        <w:ind w:firstLine="480"/>
      </w:pPr>
      <w:r>
        <w:t>23</w:t>
      </w:r>
      <w:r>
        <w:rPr>
          <w:rFonts w:hint="eastAsia"/>
        </w:rPr>
        <w:t>、</w:t>
      </w:r>
      <w:r w:rsidR="00F85632" w:rsidRPr="008D1466">
        <w:rPr>
          <w:rFonts w:hint="eastAsia"/>
        </w:rPr>
        <w:t>CC</w:t>
      </w:r>
      <w:r w:rsidR="00F85632" w:rsidRPr="008D1466">
        <w:t>Debugger</w:t>
      </w:r>
      <w:r w:rsidR="00F85632" w:rsidRPr="008D1466">
        <w:rPr>
          <w:rFonts w:hint="eastAsia"/>
        </w:rPr>
        <w:t>连接到风扇节点，切换到</w:t>
      </w:r>
      <w:r w:rsidR="00F85632" w:rsidRPr="008D1466">
        <w:rPr>
          <w:rFonts w:hint="eastAsia"/>
        </w:rPr>
        <w:t>wind</w:t>
      </w:r>
      <w:r w:rsidR="00F85632" w:rsidRPr="008D1466">
        <w:t>ows</w:t>
      </w:r>
      <w:r w:rsidR="00F85632" w:rsidRPr="008D1466">
        <w:rPr>
          <w:rFonts w:hint="eastAsia"/>
        </w:rPr>
        <w:t>系统下，参考步骤</w:t>
      </w:r>
      <w:r w:rsidR="00F85632" w:rsidRPr="008D1466">
        <w:rPr>
          <w:rFonts w:hint="eastAsia"/>
        </w:rPr>
        <w:t>1</w:t>
      </w:r>
      <w:r w:rsidR="00F85632" w:rsidRPr="008D1466">
        <w:t>5~17</w:t>
      </w:r>
      <w:r w:rsidR="00F85632" w:rsidRPr="008D1466">
        <w:rPr>
          <w:rFonts w:hint="eastAsia"/>
        </w:rPr>
        <w:t>给风扇节点下载程序</w:t>
      </w:r>
      <w:r w:rsidR="00F85632" w:rsidRPr="008D1466">
        <w:rPr>
          <w:rFonts w:hint="eastAsia"/>
        </w:rPr>
        <w:t>cl</w:t>
      </w:r>
      <w:r w:rsidR="00F85632" w:rsidRPr="008D1466">
        <w:t>ient_fan.hex</w:t>
      </w:r>
      <w:r w:rsidR="00F85632" w:rsidRPr="008D1466">
        <w:rPr>
          <w:rFonts w:hint="eastAsia"/>
        </w:rPr>
        <w:t>。</w:t>
      </w:r>
    </w:p>
    <w:p w14:paraId="00B60467" w14:textId="77777777" w:rsidR="00F85632" w:rsidRPr="008D1466" w:rsidRDefault="00F85632" w:rsidP="008D1466">
      <w:pPr>
        <w:ind w:firstLine="480"/>
      </w:pPr>
      <w:r w:rsidRPr="008D1466">
        <w:rPr>
          <w:rFonts w:hint="eastAsia"/>
        </w:rPr>
        <w:t>编译“</w:t>
      </w:r>
      <w:r w:rsidRPr="008D1466">
        <w:rPr>
          <w:rFonts w:hint="eastAsia"/>
        </w:rPr>
        <w:t>cl</w:t>
      </w:r>
      <w:r w:rsidRPr="008D1466">
        <w:t>ient_temp_humi.c</w:t>
      </w:r>
      <w:r w:rsidRPr="008D1466">
        <w:rPr>
          <w:rFonts w:hint="eastAsia"/>
        </w:rPr>
        <w:t>”文件。切换到</w:t>
      </w:r>
      <w:r w:rsidRPr="008D1466">
        <w:rPr>
          <w:rFonts w:hint="eastAsia"/>
        </w:rPr>
        <w:t>li</w:t>
      </w:r>
      <w:r w:rsidRPr="008D1466">
        <w:t>nux</w:t>
      </w:r>
      <w:r w:rsidRPr="008D1466">
        <w:rPr>
          <w:rFonts w:hint="eastAsia"/>
        </w:rPr>
        <w:t>系统下。</w:t>
      </w:r>
    </w:p>
    <w:p w14:paraId="61D386DB" w14:textId="76F1C381" w:rsidR="00F85632" w:rsidRPr="008D1466" w:rsidRDefault="00453F97" w:rsidP="008D1466">
      <w:pPr>
        <w:ind w:firstLine="480"/>
      </w:pPr>
      <w:r w:rsidRPr="008D1466">
        <w:t>M</w:t>
      </w:r>
      <w:r w:rsidR="00F85632" w:rsidRPr="008D1466">
        <w:t>ake clean&lt;</w:t>
      </w:r>
      <w:r w:rsidR="00F85632" w:rsidRPr="008D1466">
        <w:rPr>
          <w:rFonts w:hint="eastAsia"/>
        </w:rPr>
        <w:t>回车</w:t>
      </w:r>
      <w:r w:rsidR="00F85632" w:rsidRPr="008D1466">
        <w:t>&gt; (</w:t>
      </w:r>
      <w:r w:rsidR="00F85632" w:rsidRPr="008D1466">
        <w:rPr>
          <w:rFonts w:hint="eastAsia"/>
        </w:rPr>
        <w:t>清除文件</w:t>
      </w:r>
      <w:r w:rsidR="00F85632" w:rsidRPr="008D1466">
        <w:t>)</w:t>
      </w:r>
    </w:p>
    <w:p w14:paraId="0AE97C8B" w14:textId="77777777" w:rsidR="00F85632" w:rsidRPr="008D1466" w:rsidRDefault="00F85632" w:rsidP="008D1466">
      <w:pPr>
        <w:ind w:firstLine="480"/>
      </w:pPr>
      <w:r w:rsidRPr="008D1466">
        <w:rPr>
          <w:rFonts w:hint="eastAsia"/>
        </w:rPr>
        <w:t>m</w:t>
      </w:r>
      <w:r w:rsidRPr="008D1466">
        <w:t xml:space="preserve">ake </w:t>
      </w:r>
      <w:r w:rsidRPr="008D1466">
        <w:rPr>
          <w:rFonts w:hint="eastAsia"/>
        </w:rPr>
        <w:t>cli</w:t>
      </w:r>
      <w:r w:rsidRPr="008D1466">
        <w:t>ent_temp_humi M=ENABLE_SHT2x</w:t>
      </w:r>
      <w:r w:rsidRPr="008D1466">
        <w:rPr>
          <w:rFonts w:hint="eastAsia"/>
        </w:rPr>
        <w:t xml:space="preserve"> &lt;</w:t>
      </w:r>
      <w:r w:rsidRPr="008D1466">
        <w:rPr>
          <w:rFonts w:hint="eastAsia"/>
        </w:rPr>
        <w:t>回车</w:t>
      </w:r>
      <w:r w:rsidRPr="008D1466">
        <w:t>&gt;</w:t>
      </w:r>
    </w:p>
    <w:p w14:paraId="3A5B9E8A" w14:textId="64A04A3D" w:rsidR="00F85632" w:rsidRPr="008D1466" w:rsidRDefault="00F85632" w:rsidP="008D1466">
      <w:pPr>
        <w:ind w:firstLine="480"/>
      </w:pPr>
      <w:r w:rsidRPr="008D1466">
        <w:rPr>
          <w:rFonts w:hint="eastAsia"/>
        </w:rPr>
        <w:lastRenderedPageBreak/>
        <w:t>如</w:t>
      </w:r>
      <w:r w:rsidR="00E74C4C" w:rsidRPr="008D1466">
        <w:rPr>
          <w:rFonts w:hint="eastAsia"/>
        </w:rPr>
        <w:t>图</w:t>
      </w:r>
      <w:r w:rsidR="00E74C4C" w:rsidRPr="008D1466">
        <w:rPr>
          <w:rFonts w:hint="eastAsia"/>
        </w:rPr>
        <w:t xml:space="preserve"> </w:t>
      </w:r>
      <w:r w:rsidR="00A04F3D" w:rsidRPr="008D1466">
        <w:t>7</w:t>
      </w:r>
      <w:r w:rsidRPr="008D1466">
        <w:t>.</w:t>
      </w:r>
      <w:r w:rsidR="00901B70" w:rsidRPr="008D1466">
        <w:t>10</w:t>
      </w:r>
      <w:r w:rsidRPr="008D1466">
        <w:t>.28</w:t>
      </w:r>
      <w:r w:rsidRPr="008D1466">
        <w:rPr>
          <w:rFonts w:hint="eastAsia"/>
        </w:rPr>
        <w:t>。</w:t>
      </w:r>
    </w:p>
    <w:p w14:paraId="67DDD6E4" w14:textId="77777777" w:rsidR="00F85632" w:rsidRPr="008D1466" w:rsidRDefault="00F85632" w:rsidP="00DA40E2">
      <w:pPr>
        <w:pStyle w:val="af4"/>
      </w:pPr>
      <w:r w:rsidRPr="008D1466">
        <w:rPr>
          <w:noProof/>
        </w:rPr>
        <w:drawing>
          <wp:inline distT="0" distB="0" distL="0" distR="0" wp14:anchorId="068EA544" wp14:editId="2966D27C">
            <wp:extent cx="5400040" cy="666750"/>
            <wp:effectExtent l="0" t="0" r="0" b="0"/>
            <wp:docPr id="1237" name="图片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400040" cy="666750"/>
                    </a:xfrm>
                    <a:prstGeom prst="rect">
                      <a:avLst/>
                    </a:prstGeom>
                  </pic:spPr>
                </pic:pic>
              </a:graphicData>
            </a:graphic>
          </wp:inline>
        </w:drawing>
      </w:r>
    </w:p>
    <w:p w14:paraId="4489E2F6" w14:textId="42A4D3AF"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28 </w:t>
      </w:r>
      <w:r w:rsidR="00F85632" w:rsidRPr="008D1466">
        <w:rPr>
          <w:rFonts w:hint="eastAsia"/>
        </w:rPr>
        <w:t>编译“</w:t>
      </w:r>
      <w:r w:rsidR="00F85632" w:rsidRPr="008D1466">
        <w:rPr>
          <w:rFonts w:hint="eastAsia"/>
        </w:rPr>
        <w:t>cl</w:t>
      </w:r>
      <w:r w:rsidR="00F85632" w:rsidRPr="008D1466">
        <w:t>ient_temp_humi.c</w:t>
      </w:r>
      <w:r w:rsidR="00F85632" w:rsidRPr="008D1466">
        <w:rPr>
          <w:rFonts w:hint="eastAsia"/>
        </w:rPr>
        <w:t>”文件</w:t>
      </w:r>
    </w:p>
    <w:p w14:paraId="78D4D40D" w14:textId="15C1736B" w:rsidR="00F85632" w:rsidRPr="008D1466" w:rsidRDefault="00DA40E2" w:rsidP="008D1466">
      <w:pPr>
        <w:ind w:firstLine="480"/>
      </w:pPr>
      <w:r>
        <w:rPr>
          <w:rFonts w:hint="eastAsia"/>
        </w:rPr>
        <w:t>2</w:t>
      </w:r>
      <w:r>
        <w:t>4</w:t>
      </w:r>
      <w:r>
        <w:rPr>
          <w:rFonts w:hint="eastAsia"/>
        </w:rPr>
        <w:t>、</w:t>
      </w:r>
      <w:r w:rsidR="00F85632" w:rsidRPr="008D1466">
        <w:rPr>
          <w:rFonts w:hint="eastAsia"/>
        </w:rPr>
        <w:t>编译结果如</w:t>
      </w:r>
      <w:r w:rsidR="00E74C4C" w:rsidRPr="008D1466">
        <w:rPr>
          <w:rFonts w:hint="eastAsia"/>
        </w:rPr>
        <w:t>图</w:t>
      </w:r>
      <w:r w:rsidR="00E74C4C" w:rsidRPr="008D1466">
        <w:rPr>
          <w:rFonts w:hint="eastAsia"/>
        </w:rPr>
        <w:t xml:space="preserve"> </w:t>
      </w:r>
      <w:r w:rsidR="00A04F3D" w:rsidRPr="008D1466">
        <w:t>7</w:t>
      </w:r>
      <w:r w:rsidR="00F85632" w:rsidRPr="008D1466">
        <w:t>.</w:t>
      </w:r>
      <w:r w:rsidR="00901B70" w:rsidRPr="008D1466">
        <w:t>10</w:t>
      </w:r>
      <w:r w:rsidR="00F85632" w:rsidRPr="008D1466">
        <w:t>.29</w:t>
      </w:r>
      <w:r w:rsidR="00F85632" w:rsidRPr="008D1466">
        <w:rPr>
          <w:rFonts w:hint="eastAsia"/>
        </w:rPr>
        <w:t>，使用</w:t>
      </w:r>
      <w:r w:rsidR="00F85632" w:rsidRPr="008D1466">
        <w:rPr>
          <w:rFonts w:hint="eastAsia"/>
        </w:rPr>
        <w:t>ls</w:t>
      </w:r>
      <w:r w:rsidR="00F85632" w:rsidRPr="008D1466">
        <w:t xml:space="preserve"> </w:t>
      </w:r>
      <w:r w:rsidR="00F85632" w:rsidRPr="008D1466">
        <w:rPr>
          <w:rFonts w:hint="eastAsia"/>
        </w:rPr>
        <w:t>命令，可查看生成的</w:t>
      </w:r>
      <w:r w:rsidR="00F85632" w:rsidRPr="008D1466">
        <w:rPr>
          <w:rFonts w:hint="eastAsia"/>
        </w:rPr>
        <w:t>c</w:t>
      </w:r>
      <w:r w:rsidR="00F85632" w:rsidRPr="008D1466">
        <w:t>lient_temp_humi.</w:t>
      </w:r>
      <w:r w:rsidR="00F85632" w:rsidRPr="008D1466">
        <w:rPr>
          <w:rFonts w:hint="eastAsia"/>
        </w:rPr>
        <w:t>h</w:t>
      </w:r>
      <w:r w:rsidR="00F85632" w:rsidRPr="008D1466">
        <w:t>ex</w:t>
      </w:r>
      <w:r w:rsidR="00F85632" w:rsidRPr="008D1466">
        <w:rPr>
          <w:rFonts w:hint="eastAsia"/>
        </w:rPr>
        <w:t>文件。</w:t>
      </w:r>
    </w:p>
    <w:p w14:paraId="17D7EB04" w14:textId="77777777" w:rsidR="00F85632" w:rsidRPr="008D1466" w:rsidRDefault="00F85632" w:rsidP="00DA40E2">
      <w:pPr>
        <w:pStyle w:val="af4"/>
      </w:pPr>
      <w:r w:rsidRPr="008D1466">
        <w:rPr>
          <w:noProof/>
        </w:rPr>
        <w:drawing>
          <wp:inline distT="0" distB="0" distL="0" distR="0" wp14:anchorId="68A59C09" wp14:editId="345FFFEE">
            <wp:extent cx="5400040" cy="973455"/>
            <wp:effectExtent l="0" t="0" r="0" b="0"/>
            <wp:docPr id="1238" name="图片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400040" cy="973455"/>
                    </a:xfrm>
                    <a:prstGeom prst="rect">
                      <a:avLst/>
                    </a:prstGeom>
                  </pic:spPr>
                </pic:pic>
              </a:graphicData>
            </a:graphic>
          </wp:inline>
        </w:drawing>
      </w:r>
    </w:p>
    <w:p w14:paraId="515FA855" w14:textId="5A7283F7"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901B70" w:rsidRPr="008D1466">
        <w:t>10</w:t>
      </w:r>
      <w:r w:rsidR="00F85632" w:rsidRPr="008D1466">
        <w:t xml:space="preserve">.29 </w:t>
      </w:r>
      <w:r w:rsidR="00F85632" w:rsidRPr="008D1466">
        <w:rPr>
          <w:rFonts w:hint="eastAsia"/>
        </w:rPr>
        <w:t>编译结果</w:t>
      </w:r>
    </w:p>
    <w:p w14:paraId="5DC9A157" w14:textId="053C9BEE" w:rsidR="00F85632" w:rsidRPr="008D1466" w:rsidRDefault="00DA40E2" w:rsidP="008D1466">
      <w:pPr>
        <w:ind w:firstLine="480"/>
      </w:pPr>
      <w:r>
        <w:t>25</w:t>
      </w:r>
      <w:r>
        <w:rPr>
          <w:rFonts w:hint="eastAsia"/>
        </w:rPr>
        <w:t>、</w:t>
      </w:r>
      <w:r w:rsidR="00F85632" w:rsidRPr="008D1466">
        <w:rPr>
          <w:rFonts w:hint="eastAsia"/>
        </w:rPr>
        <w:t>CC</w:t>
      </w:r>
      <w:r w:rsidR="00F85632" w:rsidRPr="008D1466">
        <w:t>Debugger</w:t>
      </w:r>
      <w:r w:rsidR="00F85632" w:rsidRPr="008D1466">
        <w:rPr>
          <w:rFonts w:hint="eastAsia"/>
        </w:rPr>
        <w:t>连接到温湿度节点，切换到</w:t>
      </w:r>
      <w:r w:rsidR="00F85632" w:rsidRPr="008D1466">
        <w:rPr>
          <w:rFonts w:hint="eastAsia"/>
        </w:rPr>
        <w:t>wind</w:t>
      </w:r>
      <w:r w:rsidR="00F85632" w:rsidRPr="008D1466">
        <w:t>ows</w:t>
      </w:r>
      <w:r w:rsidR="00F85632" w:rsidRPr="008D1466">
        <w:rPr>
          <w:rFonts w:hint="eastAsia"/>
        </w:rPr>
        <w:t>系统下，参考步骤</w:t>
      </w:r>
      <w:r w:rsidR="00F85632" w:rsidRPr="008D1466">
        <w:rPr>
          <w:rFonts w:hint="eastAsia"/>
        </w:rPr>
        <w:t>1</w:t>
      </w:r>
      <w:r w:rsidR="00F85632" w:rsidRPr="008D1466">
        <w:t>6~18</w:t>
      </w:r>
      <w:r w:rsidR="00F85632" w:rsidRPr="008D1466">
        <w:rPr>
          <w:rFonts w:hint="eastAsia"/>
        </w:rPr>
        <w:t>给温湿度节点下载程序</w:t>
      </w:r>
      <w:r w:rsidR="00F85632" w:rsidRPr="008D1466">
        <w:rPr>
          <w:rFonts w:hint="eastAsia"/>
        </w:rPr>
        <w:t>cl</w:t>
      </w:r>
      <w:r w:rsidR="00F85632" w:rsidRPr="008D1466">
        <w:t>ient_</w:t>
      </w:r>
      <w:r w:rsidR="00F85632" w:rsidRPr="008D1466">
        <w:rPr>
          <w:rFonts w:hint="eastAsia"/>
        </w:rPr>
        <w:t>tem</w:t>
      </w:r>
      <w:r w:rsidR="00F85632" w:rsidRPr="008D1466">
        <w:t>_humi.hex</w:t>
      </w:r>
      <w:r w:rsidR="00F85632" w:rsidRPr="008D1466">
        <w:rPr>
          <w:rFonts w:hint="eastAsia"/>
        </w:rPr>
        <w:t>。</w:t>
      </w:r>
    </w:p>
    <w:p w14:paraId="1B3F65FE" w14:textId="40246FE6" w:rsidR="00F85632" w:rsidRPr="008D1466" w:rsidRDefault="00453F97" w:rsidP="00DA40E2">
      <w:pPr>
        <w:pStyle w:val="3"/>
        <w:ind w:firstLine="562"/>
      </w:pPr>
      <w:bookmarkStart w:id="510" w:name="_Toc45184675"/>
      <w:r w:rsidRPr="008D1466">
        <w:rPr>
          <w:rFonts w:hint="eastAsia"/>
        </w:rPr>
        <w:t>7</w:t>
      </w:r>
      <w:r w:rsidRPr="008D1466">
        <w:t xml:space="preserve">.10.7 </w:t>
      </w:r>
      <w:r w:rsidR="00F85632" w:rsidRPr="008D1466">
        <w:rPr>
          <w:rFonts w:hint="eastAsia"/>
        </w:rPr>
        <w:t>实验结果</w:t>
      </w:r>
      <w:bookmarkEnd w:id="510"/>
    </w:p>
    <w:p w14:paraId="6A387D83" w14:textId="40668BF3" w:rsidR="00F85632" w:rsidRPr="008D1466" w:rsidRDefault="00F85632" w:rsidP="008D1466">
      <w:pPr>
        <w:ind w:firstLine="480"/>
      </w:pPr>
      <w:r w:rsidRPr="008D1466">
        <w:rPr>
          <w:rFonts w:hint="eastAsia"/>
        </w:rPr>
        <w:t>设备重新上电，可采用配套的电池盒、</w:t>
      </w:r>
      <w:r w:rsidRPr="008D1466">
        <w:rPr>
          <w:rFonts w:hint="eastAsia"/>
        </w:rPr>
        <w:t>m</w:t>
      </w:r>
      <w:r w:rsidRPr="008D1466">
        <w:t>icroUSB</w:t>
      </w:r>
      <w:r w:rsidRPr="008D1466">
        <w:rPr>
          <w:rFonts w:hint="eastAsia"/>
        </w:rPr>
        <w:t>接口</w:t>
      </w:r>
      <w:r w:rsidRPr="008D1466">
        <w:rPr>
          <w:rFonts w:hint="eastAsia"/>
        </w:rPr>
        <w:t>U</w:t>
      </w:r>
      <w:r w:rsidRPr="008D1466">
        <w:t>SB</w:t>
      </w:r>
      <w:r w:rsidRPr="008D1466">
        <w:rPr>
          <w:rFonts w:hint="eastAsia"/>
        </w:rPr>
        <w:t>线进行供电如</w:t>
      </w:r>
      <w:r w:rsidR="00E74C4C" w:rsidRPr="008D1466">
        <w:rPr>
          <w:rFonts w:hint="eastAsia"/>
        </w:rPr>
        <w:t>图</w:t>
      </w:r>
      <w:r w:rsidR="00E74C4C" w:rsidRPr="008D1466">
        <w:rPr>
          <w:rFonts w:hint="eastAsia"/>
        </w:rPr>
        <w:t xml:space="preserve"> </w:t>
      </w:r>
      <w:r w:rsidR="00A04F3D" w:rsidRPr="008D1466">
        <w:t>7</w:t>
      </w:r>
      <w:r w:rsidRPr="008D1466">
        <w:t>.</w:t>
      </w:r>
      <w:r w:rsidR="00C91286" w:rsidRPr="008D1466">
        <w:t>10</w:t>
      </w:r>
      <w:r w:rsidRPr="008D1466">
        <w:t>.30</w:t>
      </w:r>
      <w:r w:rsidRPr="008D1466">
        <w:rPr>
          <w:rFonts w:hint="eastAsia"/>
        </w:rPr>
        <w:t>。</w:t>
      </w:r>
    </w:p>
    <w:p w14:paraId="14340C4B" w14:textId="77777777" w:rsidR="00F85632" w:rsidRPr="008D1466" w:rsidRDefault="00F85632" w:rsidP="00DA40E2">
      <w:pPr>
        <w:pStyle w:val="af4"/>
      </w:pPr>
      <w:r w:rsidRPr="008D1466">
        <w:rPr>
          <w:noProof/>
        </w:rPr>
        <w:drawing>
          <wp:inline distT="0" distB="0" distL="0" distR="0" wp14:anchorId="61EA0E32" wp14:editId="22895213">
            <wp:extent cx="4308529" cy="1799612"/>
            <wp:effectExtent l="0" t="0" r="0" b="0"/>
            <wp:docPr id="1239" name="图片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343344" cy="1814154"/>
                    </a:xfrm>
                    <a:prstGeom prst="rect">
                      <a:avLst/>
                    </a:prstGeom>
                  </pic:spPr>
                </pic:pic>
              </a:graphicData>
            </a:graphic>
          </wp:inline>
        </w:drawing>
      </w:r>
    </w:p>
    <w:p w14:paraId="2BC85CD5" w14:textId="34A54D3E"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C91286" w:rsidRPr="008D1466">
        <w:t>10</w:t>
      </w:r>
      <w:r w:rsidR="00F85632" w:rsidRPr="008D1466">
        <w:t xml:space="preserve">.30 </w:t>
      </w:r>
      <w:r w:rsidR="00F85632" w:rsidRPr="008D1466">
        <w:rPr>
          <w:rFonts w:hint="eastAsia"/>
        </w:rPr>
        <w:t>电池盒、</w:t>
      </w:r>
      <w:r w:rsidR="00F85632" w:rsidRPr="008D1466">
        <w:rPr>
          <w:rFonts w:hint="eastAsia"/>
        </w:rPr>
        <w:t>mi</w:t>
      </w:r>
      <w:r w:rsidR="00F85632" w:rsidRPr="008D1466">
        <w:t>croUSB</w:t>
      </w:r>
      <w:r w:rsidR="00F85632" w:rsidRPr="008D1466">
        <w:rPr>
          <w:rFonts w:hint="eastAsia"/>
        </w:rPr>
        <w:t>接口</w:t>
      </w:r>
      <w:r w:rsidR="00F85632" w:rsidRPr="008D1466">
        <w:rPr>
          <w:rFonts w:hint="eastAsia"/>
        </w:rPr>
        <w:t>USB</w:t>
      </w:r>
      <w:r w:rsidR="00F85632" w:rsidRPr="008D1466">
        <w:rPr>
          <w:rFonts w:hint="eastAsia"/>
        </w:rPr>
        <w:t>线</w:t>
      </w:r>
    </w:p>
    <w:p w14:paraId="409E2B13" w14:textId="49B2BA9F" w:rsidR="00F85632" w:rsidRPr="008D1466" w:rsidRDefault="00F85632" w:rsidP="008D1466">
      <w:pPr>
        <w:ind w:firstLine="480"/>
      </w:pPr>
      <w:r w:rsidRPr="008D1466">
        <w:rPr>
          <w:rFonts w:hint="eastAsia"/>
        </w:rPr>
        <w:t>确认模块安装完成，重新上电，如下图，温湿度模块本地动态显示如</w:t>
      </w:r>
      <w:r w:rsidR="00E74C4C" w:rsidRPr="008D1466">
        <w:rPr>
          <w:rFonts w:hint="eastAsia"/>
        </w:rPr>
        <w:t>图</w:t>
      </w:r>
      <w:r w:rsidR="00E74C4C" w:rsidRPr="008D1466">
        <w:rPr>
          <w:rFonts w:hint="eastAsia"/>
        </w:rPr>
        <w:t xml:space="preserve"> </w:t>
      </w:r>
      <w:r w:rsidR="00A04F3D" w:rsidRPr="008D1466">
        <w:t>7</w:t>
      </w:r>
      <w:r w:rsidRPr="008D1466">
        <w:t>.</w:t>
      </w:r>
      <w:r w:rsidR="00C91286" w:rsidRPr="008D1466">
        <w:t>10</w:t>
      </w:r>
      <w:r w:rsidRPr="008D1466">
        <w:t>.31</w:t>
      </w:r>
      <w:r w:rsidRPr="008D1466">
        <w:rPr>
          <w:rFonts w:hint="eastAsia"/>
        </w:rPr>
        <w:t>。</w:t>
      </w:r>
    </w:p>
    <w:p w14:paraId="0EE74DA0" w14:textId="7DA320D6" w:rsidR="00F85632" w:rsidRPr="008D1466" w:rsidRDefault="00C26E2B" w:rsidP="00DA40E2">
      <w:pPr>
        <w:pStyle w:val="af4"/>
      </w:pPr>
      <w:r w:rsidRPr="008D1466">
        <w:rPr>
          <w:noProof/>
        </w:rPr>
        <w:lastRenderedPageBreak/>
        <w:drawing>
          <wp:inline distT="0" distB="0" distL="0" distR="0" wp14:anchorId="762FA9ED" wp14:editId="6406D075">
            <wp:extent cx="4432755" cy="2012089"/>
            <wp:effectExtent l="0" t="0" r="635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4471288" cy="2029580"/>
                    </a:xfrm>
                    <a:prstGeom prst="rect">
                      <a:avLst/>
                    </a:prstGeom>
                  </pic:spPr>
                </pic:pic>
              </a:graphicData>
            </a:graphic>
          </wp:inline>
        </w:drawing>
      </w:r>
    </w:p>
    <w:p w14:paraId="5A999ECF" w14:textId="332F07EF"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C91286" w:rsidRPr="008D1466">
        <w:t>10</w:t>
      </w:r>
      <w:r w:rsidR="00F85632" w:rsidRPr="008D1466">
        <w:t xml:space="preserve">.31 </w:t>
      </w:r>
      <w:r w:rsidR="00F85632" w:rsidRPr="008D1466">
        <w:rPr>
          <w:rFonts w:hint="eastAsia"/>
        </w:rPr>
        <w:t>温湿度模块本地动态显示</w:t>
      </w:r>
    </w:p>
    <w:p w14:paraId="526E4111" w14:textId="386CC05B" w:rsidR="00F85632" w:rsidRPr="008D1466" w:rsidRDefault="00F85632" w:rsidP="008D1466">
      <w:pPr>
        <w:ind w:firstLine="480"/>
      </w:pPr>
      <w:r w:rsidRPr="008D1466">
        <w:rPr>
          <w:rFonts w:hint="eastAsia"/>
        </w:rPr>
        <w:t>观察</w:t>
      </w:r>
      <w:r w:rsidRPr="008D1466">
        <w:rPr>
          <w:rFonts w:hint="eastAsia"/>
        </w:rPr>
        <w:t>OLED</w:t>
      </w:r>
      <w:r w:rsidRPr="008D1466">
        <w:rPr>
          <w:rFonts w:hint="eastAsia"/>
        </w:rPr>
        <w:t>屏上显示的内容。</w:t>
      </w:r>
      <w:r w:rsidR="00E74C4C" w:rsidRPr="008D1466">
        <w:rPr>
          <w:rFonts w:hint="eastAsia"/>
        </w:rPr>
        <w:t>图</w:t>
      </w:r>
      <w:r w:rsidR="00E74C4C" w:rsidRPr="008D1466">
        <w:rPr>
          <w:rFonts w:hint="eastAsia"/>
        </w:rPr>
        <w:t xml:space="preserve"> </w:t>
      </w:r>
      <w:r w:rsidR="00A04F3D" w:rsidRPr="008D1466">
        <w:t>7</w:t>
      </w:r>
      <w:r w:rsidRPr="008D1466">
        <w:t>.</w:t>
      </w:r>
      <w:r w:rsidR="00C91286" w:rsidRPr="008D1466">
        <w:t>10</w:t>
      </w:r>
      <w:r w:rsidRPr="008D1466">
        <w:t>.32</w:t>
      </w:r>
      <w:r w:rsidRPr="008D1466">
        <w:rPr>
          <w:rFonts w:hint="eastAsia"/>
        </w:rPr>
        <w:t>。</w:t>
      </w:r>
    </w:p>
    <w:p w14:paraId="6AC30928" w14:textId="77777777" w:rsidR="00F85632" w:rsidRPr="008D1466" w:rsidRDefault="00F85632" w:rsidP="00DA40E2">
      <w:pPr>
        <w:pStyle w:val="af4"/>
      </w:pPr>
      <w:r w:rsidRPr="008D1466">
        <w:rPr>
          <w:noProof/>
        </w:rPr>
        <w:drawing>
          <wp:inline distT="0" distB="0" distL="0" distR="0" wp14:anchorId="39119B6E" wp14:editId="3FAAB1F1">
            <wp:extent cx="1999281" cy="1390139"/>
            <wp:effectExtent l="0" t="0" r="1270" b="635"/>
            <wp:docPr id="1242" name="图片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2023414" cy="1406919"/>
                    </a:xfrm>
                    <a:prstGeom prst="rect">
                      <a:avLst/>
                    </a:prstGeom>
                  </pic:spPr>
                </pic:pic>
              </a:graphicData>
            </a:graphic>
          </wp:inline>
        </w:drawing>
      </w:r>
    </w:p>
    <w:p w14:paraId="57433785" w14:textId="2B087121" w:rsidR="00F85632"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C91286" w:rsidRPr="008D1466">
        <w:t>10</w:t>
      </w:r>
      <w:r w:rsidR="00F85632" w:rsidRPr="008D1466">
        <w:t xml:space="preserve">.32 </w:t>
      </w:r>
      <w:r w:rsidR="00F85632" w:rsidRPr="008D1466">
        <w:rPr>
          <w:rFonts w:hint="eastAsia"/>
        </w:rPr>
        <w:t>OLED</w:t>
      </w:r>
      <w:r w:rsidR="00F85632" w:rsidRPr="008D1466">
        <w:rPr>
          <w:rFonts w:hint="eastAsia"/>
        </w:rPr>
        <w:t>屏上显示</w:t>
      </w:r>
    </w:p>
    <w:p w14:paraId="48B5CA0C" w14:textId="77777777" w:rsidR="00F85632" w:rsidRPr="008D1466" w:rsidRDefault="00F85632" w:rsidP="008D1466">
      <w:pPr>
        <w:ind w:firstLine="480"/>
      </w:pPr>
      <w:r w:rsidRPr="008D1466">
        <w:rPr>
          <w:rFonts w:hint="eastAsia"/>
        </w:rPr>
        <w:t>*fan</w:t>
      </w:r>
      <w:r w:rsidRPr="008D1466">
        <w:t xml:space="preserve"> on line*:</w:t>
      </w:r>
      <w:r w:rsidRPr="008D1466">
        <w:rPr>
          <w:rFonts w:hint="eastAsia"/>
        </w:rPr>
        <w:t>表示风扇节点注册成功。</w:t>
      </w:r>
    </w:p>
    <w:p w14:paraId="01151B4F" w14:textId="77777777" w:rsidR="00F85632" w:rsidRPr="008D1466" w:rsidRDefault="00F85632" w:rsidP="008D1466">
      <w:pPr>
        <w:ind w:firstLine="480"/>
      </w:pPr>
      <w:r w:rsidRPr="008D1466">
        <w:rPr>
          <w:rFonts w:hint="eastAsia"/>
        </w:rPr>
        <w:t>hum</w:t>
      </w:r>
      <w:r w:rsidRPr="008D1466">
        <w:t>i=47:</w:t>
      </w:r>
      <w:r w:rsidRPr="008D1466">
        <w:rPr>
          <w:rFonts w:hint="eastAsia"/>
        </w:rPr>
        <w:t>表示湿度</w:t>
      </w:r>
      <w:r w:rsidRPr="008D1466">
        <w:rPr>
          <w:rFonts w:hint="eastAsia"/>
        </w:rPr>
        <w:t>4</w:t>
      </w:r>
      <w:r w:rsidRPr="008D1466">
        <w:t>7</w:t>
      </w:r>
      <w:r w:rsidRPr="008D1466">
        <w:rPr>
          <w:rFonts w:hint="eastAsia"/>
        </w:rPr>
        <w:t>度。</w:t>
      </w:r>
    </w:p>
    <w:p w14:paraId="21C55D39" w14:textId="77777777" w:rsidR="00F85632" w:rsidRPr="008D1466" w:rsidRDefault="00F85632" w:rsidP="008D1466">
      <w:pPr>
        <w:ind w:firstLine="480"/>
      </w:pPr>
      <w:r w:rsidRPr="008D1466">
        <w:rPr>
          <w:rFonts w:hint="eastAsia"/>
        </w:rPr>
        <w:t>temp</w:t>
      </w:r>
      <w:r w:rsidRPr="008D1466">
        <w:t>=29:</w:t>
      </w:r>
      <w:r w:rsidRPr="008D1466">
        <w:rPr>
          <w:rFonts w:hint="eastAsia"/>
        </w:rPr>
        <w:t>表示温度</w:t>
      </w:r>
      <w:r w:rsidRPr="008D1466">
        <w:rPr>
          <w:rFonts w:hint="eastAsia"/>
        </w:rPr>
        <w:t>2</w:t>
      </w:r>
      <w:r w:rsidRPr="008D1466">
        <w:t>9</w:t>
      </w:r>
      <w:r w:rsidRPr="008D1466">
        <w:rPr>
          <w:rFonts w:hint="eastAsia"/>
        </w:rPr>
        <w:t>度。</w:t>
      </w:r>
    </w:p>
    <w:p w14:paraId="2B961E0A" w14:textId="79C1A192" w:rsidR="00F85632" w:rsidRPr="008D1466" w:rsidRDefault="00F85632" w:rsidP="008D1466">
      <w:pPr>
        <w:ind w:firstLine="480"/>
      </w:pPr>
      <w:r w:rsidRPr="008D1466">
        <w:rPr>
          <w:rFonts w:hint="eastAsia"/>
        </w:rPr>
        <w:t>按下</w:t>
      </w:r>
      <w:r w:rsidRPr="008D1466">
        <w:rPr>
          <w:rFonts w:hint="eastAsia"/>
        </w:rPr>
        <w:t>LED</w:t>
      </w:r>
      <w:r w:rsidRPr="008D1466">
        <w:rPr>
          <w:rFonts w:hint="eastAsia"/>
        </w:rPr>
        <w:t>模块上的</w:t>
      </w:r>
      <w:r w:rsidRPr="008D1466">
        <w:rPr>
          <w:rFonts w:hint="eastAsia"/>
        </w:rPr>
        <w:t>S</w:t>
      </w:r>
      <w:r w:rsidRPr="008D1466">
        <w:t>1</w:t>
      </w:r>
      <w:r w:rsidRPr="008D1466">
        <w:rPr>
          <w:rFonts w:hint="eastAsia"/>
        </w:rPr>
        <w:t>键启动风扇，按下</w:t>
      </w:r>
      <w:r w:rsidRPr="008D1466">
        <w:rPr>
          <w:rFonts w:hint="eastAsia"/>
        </w:rPr>
        <w:t>S</w:t>
      </w:r>
      <w:r w:rsidRPr="008D1466">
        <w:t>2</w:t>
      </w:r>
      <w:r w:rsidRPr="008D1466">
        <w:rPr>
          <w:rFonts w:hint="eastAsia"/>
        </w:rPr>
        <w:t>键关闭风扇。如下</w:t>
      </w:r>
      <w:r w:rsidR="00E74C4C" w:rsidRPr="008D1466">
        <w:rPr>
          <w:rFonts w:hint="eastAsia"/>
        </w:rPr>
        <w:t>图</w:t>
      </w:r>
      <w:r w:rsidR="00E74C4C" w:rsidRPr="008D1466">
        <w:rPr>
          <w:rFonts w:hint="eastAsia"/>
        </w:rPr>
        <w:t xml:space="preserve"> </w:t>
      </w:r>
      <w:r w:rsidR="00A04F3D" w:rsidRPr="008D1466">
        <w:t>7</w:t>
      </w:r>
      <w:r w:rsidRPr="008D1466">
        <w:t>.</w:t>
      </w:r>
      <w:r w:rsidR="00C91286" w:rsidRPr="008D1466">
        <w:t>10</w:t>
      </w:r>
      <w:r w:rsidRPr="008D1466">
        <w:t>.33</w:t>
      </w:r>
      <w:r w:rsidRPr="008D1466">
        <w:rPr>
          <w:rFonts w:hint="eastAsia"/>
        </w:rPr>
        <w:t>。</w:t>
      </w:r>
    </w:p>
    <w:p w14:paraId="390B2BCE" w14:textId="77777777" w:rsidR="00F85632" w:rsidRPr="008D1466" w:rsidRDefault="001C368E" w:rsidP="00DA40E2">
      <w:pPr>
        <w:pStyle w:val="af4"/>
      </w:pPr>
      <w:r w:rsidRPr="008D1466">
        <w:rPr>
          <w:noProof/>
        </w:rPr>
        <w:drawing>
          <wp:inline distT="0" distB="0" distL="0" distR="0" wp14:anchorId="40C4DAE7" wp14:editId="15931309">
            <wp:extent cx="2408165" cy="3331845"/>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2415676" cy="3342237"/>
                    </a:xfrm>
                    <a:prstGeom prst="rect">
                      <a:avLst/>
                    </a:prstGeom>
                  </pic:spPr>
                </pic:pic>
              </a:graphicData>
            </a:graphic>
          </wp:inline>
        </w:drawing>
      </w:r>
    </w:p>
    <w:p w14:paraId="358EA1A9" w14:textId="128E5C13" w:rsidR="008D722A" w:rsidRPr="008D1466" w:rsidRDefault="00E74C4C" w:rsidP="00DA40E2">
      <w:pPr>
        <w:pStyle w:val="af4"/>
      </w:pPr>
      <w:r w:rsidRPr="008D1466">
        <w:rPr>
          <w:rFonts w:hint="eastAsia"/>
        </w:rPr>
        <w:t>图</w:t>
      </w:r>
      <w:r w:rsidRPr="008D1466">
        <w:rPr>
          <w:rFonts w:hint="eastAsia"/>
        </w:rPr>
        <w:t xml:space="preserve"> </w:t>
      </w:r>
      <w:r w:rsidR="00A04F3D" w:rsidRPr="008D1466">
        <w:t>7</w:t>
      </w:r>
      <w:r w:rsidR="00F85632" w:rsidRPr="008D1466">
        <w:t>.</w:t>
      </w:r>
      <w:r w:rsidR="00C91286" w:rsidRPr="008D1466">
        <w:t>10</w:t>
      </w:r>
      <w:r w:rsidR="00F85632" w:rsidRPr="008D1466">
        <w:t xml:space="preserve">.33  </w:t>
      </w:r>
      <w:r w:rsidR="00F85632" w:rsidRPr="008D1466">
        <w:rPr>
          <w:rFonts w:hint="eastAsia"/>
        </w:rPr>
        <w:t>LED</w:t>
      </w:r>
      <w:r w:rsidR="00F85632" w:rsidRPr="008D1466">
        <w:rPr>
          <w:rFonts w:hint="eastAsia"/>
        </w:rPr>
        <w:t>模块按键分布</w:t>
      </w:r>
    </w:p>
    <w:p w14:paraId="7A6EFCB8" w14:textId="0FECE84B" w:rsidR="00065148" w:rsidRPr="008D1466" w:rsidRDefault="00065148" w:rsidP="008D1466">
      <w:pPr>
        <w:ind w:firstLine="480"/>
      </w:pPr>
      <w:r w:rsidRPr="008D1466">
        <w:br w:type="page"/>
      </w:r>
    </w:p>
    <w:p w14:paraId="490528BB" w14:textId="151596F3" w:rsidR="0010464D" w:rsidRPr="008D1466" w:rsidRDefault="00D27595" w:rsidP="00DA40E2">
      <w:pPr>
        <w:pStyle w:val="1"/>
      </w:pPr>
      <w:bookmarkStart w:id="511" w:name="_Toc45184676"/>
      <w:r w:rsidRPr="008D1466">
        <w:rPr>
          <w:rFonts w:hint="eastAsia"/>
        </w:rPr>
        <w:lastRenderedPageBreak/>
        <w:t>第</w:t>
      </w:r>
      <w:r w:rsidRPr="008D1466">
        <w:rPr>
          <w:rFonts w:hint="eastAsia"/>
        </w:rPr>
        <w:t>8</w:t>
      </w:r>
      <w:r w:rsidRPr="008D1466">
        <w:rPr>
          <w:rFonts w:hint="eastAsia"/>
        </w:rPr>
        <w:t>章</w:t>
      </w:r>
      <w:r w:rsidRPr="008D1466">
        <w:rPr>
          <w:rFonts w:hint="eastAsia"/>
        </w:rPr>
        <w:t xml:space="preserve"> </w:t>
      </w:r>
      <w:r w:rsidR="0010464D" w:rsidRPr="008D1466">
        <w:rPr>
          <w:rFonts w:hint="eastAsia"/>
        </w:rPr>
        <w:t>综合实验</w:t>
      </w:r>
      <w:bookmarkEnd w:id="511"/>
    </w:p>
    <w:p w14:paraId="1AF37C52" w14:textId="049A4E24" w:rsidR="005F0ACC" w:rsidRPr="008D1466" w:rsidRDefault="00B16541" w:rsidP="00DA40E2">
      <w:pPr>
        <w:pStyle w:val="2"/>
      </w:pPr>
      <w:bookmarkStart w:id="512" w:name="_Toc45184677"/>
      <w:r w:rsidRPr="008D1466">
        <w:rPr>
          <w:rFonts w:hint="eastAsia"/>
        </w:rPr>
        <w:t>8</w:t>
      </w:r>
      <w:r w:rsidRPr="008D1466">
        <w:t xml:space="preserve">.1 </w:t>
      </w:r>
      <w:r w:rsidR="005F0ACC" w:rsidRPr="008D1466">
        <w:rPr>
          <w:rFonts w:hint="eastAsia"/>
        </w:rPr>
        <w:t>基于</w:t>
      </w:r>
      <w:r w:rsidR="005F0ACC" w:rsidRPr="008D1466">
        <w:rPr>
          <w:rFonts w:hint="eastAsia"/>
        </w:rPr>
        <w:t>IP</w:t>
      </w:r>
      <w:r w:rsidR="005F0ACC" w:rsidRPr="008D1466">
        <w:t xml:space="preserve">v6 </w:t>
      </w:r>
      <w:r w:rsidR="005F0ACC" w:rsidRPr="008D1466">
        <w:rPr>
          <w:rFonts w:hint="eastAsia"/>
        </w:rPr>
        <w:t>UDP</w:t>
      </w:r>
      <w:r w:rsidR="005F0ACC" w:rsidRPr="008D1466">
        <w:rPr>
          <w:rFonts w:hint="eastAsia"/>
        </w:rPr>
        <w:t>协议传感器数据采集网络</w:t>
      </w:r>
      <w:r w:rsidR="005F0ACC" w:rsidRPr="008D1466">
        <w:t>实验</w:t>
      </w:r>
      <w:bookmarkStart w:id="513" w:name="_Toc7510234"/>
      <w:bookmarkEnd w:id="512"/>
    </w:p>
    <w:p w14:paraId="09F51A21" w14:textId="6533A8B6" w:rsidR="005F0ACC" w:rsidRPr="008D1466" w:rsidRDefault="00453F97" w:rsidP="00DA40E2">
      <w:pPr>
        <w:pStyle w:val="3"/>
        <w:ind w:firstLine="562"/>
      </w:pPr>
      <w:bookmarkStart w:id="514" w:name="_Toc45184678"/>
      <w:r w:rsidRPr="008D1466">
        <w:rPr>
          <w:rFonts w:hint="eastAsia"/>
        </w:rPr>
        <w:t>8</w:t>
      </w:r>
      <w:r w:rsidRPr="008D1466">
        <w:t xml:space="preserve">.1.1 </w:t>
      </w:r>
      <w:r w:rsidR="005F0ACC" w:rsidRPr="008D1466">
        <w:rPr>
          <w:rFonts w:hint="eastAsia"/>
        </w:rPr>
        <w:t>实验内容</w:t>
      </w:r>
      <w:bookmarkEnd w:id="514"/>
    </w:p>
    <w:p w14:paraId="1AF80A47" w14:textId="46414560" w:rsidR="005F0ACC" w:rsidRPr="008D1466" w:rsidRDefault="0006207F" w:rsidP="008D1466">
      <w:pPr>
        <w:ind w:firstLine="480"/>
      </w:pPr>
      <w:r>
        <w:t>1</w:t>
      </w:r>
      <w:r>
        <w:rPr>
          <w:rFonts w:hint="eastAsia"/>
        </w:rPr>
        <w:t>、</w:t>
      </w:r>
      <w:r w:rsidR="005F0ACC" w:rsidRPr="008D1466">
        <w:rPr>
          <w:rFonts w:hint="eastAsia"/>
        </w:rPr>
        <w:t>建立</w:t>
      </w:r>
      <w:r w:rsidR="005F0ACC" w:rsidRPr="008D1466">
        <w:t>4</w:t>
      </w:r>
      <w:r w:rsidR="005F0ACC" w:rsidRPr="008D1466">
        <w:rPr>
          <w:rFonts w:hint="eastAsia"/>
        </w:rPr>
        <w:t>个</w:t>
      </w:r>
      <w:r w:rsidR="005F0ACC" w:rsidRPr="008D1466">
        <w:rPr>
          <w:rFonts w:hint="eastAsia"/>
        </w:rPr>
        <w:t>UDP</w:t>
      </w:r>
      <w:r w:rsidR="005F0ACC" w:rsidRPr="008D1466">
        <w:rPr>
          <w:rFonts w:hint="eastAsia"/>
        </w:rPr>
        <w:t>客户端</w:t>
      </w:r>
      <w:r w:rsidR="005F0ACC" w:rsidRPr="008D1466">
        <w:rPr>
          <w:rFonts w:hint="eastAsia"/>
        </w:rPr>
        <w:t>(</w:t>
      </w:r>
      <w:r w:rsidR="005F0ACC" w:rsidRPr="008D1466">
        <w:rPr>
          <w:rFonts w:hint="eastAsia"/>
        </w:rPr>
        <w:t>温湿度传感器节点、烟雾传感器节点、振动传感器节点、光电传感器节点</w:t>
      </w:r>
      <w:r w:rsidR="005F0ACC" w:rsidRPr="008D1466">
        <w:t>)</w:t>
      </w:r>
      <w:r w:rsidR="005F0ACC" w:rsidRPr="008D1466">
        <w:rPr>
          <w:rFonts w:hint="eastAsia"/>
        </w:rPr>
        <w:t>。一个服务器端。</w:t>
      </w:r>
    </w:p>
    <w:p w14:paraId="38AF18AA" w14:textId="52E56ADB" w:rsidR="005F0ACC" w:rsidRPr="008D1466" w:rsidRDefault="0006207F" w:rsidP="008D1466">
      <w:pPr>
        <w:ind w:firstLine="480"/>
      </w:pPr>
      <w:r>
        <w:rPr>
          <w:rFonts w:hint="eastAsia"/>
        </w:rPr>
        <w:t>2</w:t>
      </w:r>
      <w:r>
        <w:rPr>
          <w:rFonts w:hint="eastAsia"/>
        </w:rPr>
        <w:t>、</w:t>
      </w:r>
      <w:r w:rsidR="005F0ACC" w:rsidRPr="008D1466">
        <w:rPr>
          <w:rFonts w:hint="eastAsia"/>
        </w:rPr>
        <w:t>各传感器节点将传感器数据，传送到服务器端。服务器通过</w:t>
      </w:r>
      <w:r w:rsidR="005F0ACC" w:rsidRPr="008D1466">
        <w:rPr>
          <w:rFonts w:hint="eastAsia"/>
        </w:rPr>
        <w:t>OLED</w:t>
      </w:r>
      <w:r w:rsidR="005F0ACC" w:rsidRPr="008D1466">
        <w:rPr>
          <w:rFonts w:hint="eastAsia"/>
        </w:rPr>
        <w:t>屏显示数据。</w:t>
      </w:r>
    </w:p>
    <w:p w14:paraId="3052078D" w14:textId="322364C4" w:rsidR="005F0ACC" w:rsidRPr="008D1466" w:rsidRDefault="00453F97" w:rsidP="0006207F">
      <w:pPr>
        <w:pStyle w:val="3"/>
        <w:ind w:firstLine="562"/>
      </w:pPr>
      <w:bookmarkStart w:id="515" w:name="_Toc45184679"/>
      <w:r w:rsidRPr="008D1466">
        <w:rPr>
          <w:rFonts w:hint="eastAsia"/>
        </w:rPr>
        <w:t>8</w:t>
      </w:r>
      <w:r w:rsidRPr="008D1466">
        <w:t xml:space="preserve">.1.2 </w:t>
      </w:r>
      <w:r w:rsidR="005F0ACC" w:rsidRPr="008D1466">
        <w:rPr>
          <w:rFonts w:hint="eastAsia"/>
        </w:rPr>
        <w:t>实验目的</w:t>
      </w:r>
      <w:bookmarkEnd w:id="515"/>
    </w:p>
    <w:p w14:paraId="55F8853D" w14:textId="6D9B9F0C" w:rsidR="005F0ACC" w:rsidRPr="008D1466" w:rsidRDefault="0006207F" w:rsidP="008D1466">
      <w:pPr>
        <w:ind w:firstLine="480"/>
      </w:pPr>
      <w:r>
        <w:rPr>
          <w:rFonts w:hint="eastAsia"/>
        </w:rPr>
        <w:t>1</w:t>
      </w:r>
      <w:r>
        <w:rPr>
          <w:rFonts w:hint="eastAsia"/>
        </w:rPr>
        <w:t>、</w:t>
      </w:r>
      <w:r w:rsidR="005F0ACC" w:rsidRPr="008D1466">
        <w:rPr>
          <w:rFonts w:hint="eastAsia"/>
        </w:rPr>
        <w:t>掌握</w:t>
      </w:r>
      <w:r w:rsidR="005F0ACC" w:rsidRPr="008D1466">
        <w:rPr>
          <w:rFonts w:hint="eastAsia"/>
        </w:rPr>
        <w:t>UDP</w:t>
      </w:r>
      <w:r w:rsidR="005F0ACC" w:rsidRPr="008D1466">
        <w:rPr>
          <w:rFonts w:hint="eastAsia"/>
        </w:rPr>
        <w:t>客户端与</w:t>
      </w:r>
      <w:r w:rsidR="005F0ACC" w:rsidRPr="008D1466">
        <w:rPr>
          <w:rFonts w:hint="eastAsia"/>
        </w:rPr>
        <w:t>UDP</w:t>
      </w:r>
      <w:r w:rsidR="005F0ACC" w:rsidRPr="008D1466">
        <w:rPr>
          <w:rFonts w:hint="eastAsia"/>
        </w:rPr>
        <w:t>服务器的建立。</w:t>
      </w:r>
    </w:p>
    <w:p w14:paraId="3A1C46E8" w14:textId="237E5AF9" w:rsidR="005F0ACC" w:rsidRPr="008D1466" w:rsidRDefault="0006207F" w:rsidP="008D1466">
      <w:pPr>
        <w:ind w:firstLine="480"/>
      </w:pPr>
      <w:r>
        <w:t>2</w:t>
      </w:r>
      <w:r>
        <w:rPr>
          <w:rFonts w:hint="eastAsia"/>
        </w:rPr>
        <w:t>、</w:t>
      </w:r>
      <w:r w:rsidR="005F0ACC" w:rsidRPr="008D1466">
        <w:rPr>
          <w:rFonts w:hint="eastAsia"/>
        </w:rPr>
        <w:t>掌握基于</w:t>
      </w:r>
      <w:r w:rsidR="005F0ACC" w:rsidRPr="008D1466">
        <w:rPr>
          <w:rFonts w:hint="eastAsia"/>
        </w:rPr>
        <w:t>UDP</w:t>
      </w:r>
      <w:r w:rsidR="005F0ACC" w:rsidRPr="008D1466">
        <w:rPr>
          <w:rFonts w:hint="eastAsia"/>
        </w:rPr>
        <w:t>的传感器数据采集与控制的基本模型。</w:t>
      </w:r>
    </w:p>
    <w:p w14:paraId="69D912A3" w14:textId="4B0A159A" w:rsidR="005F0ACC" w:rsidRPr="008D1466" w:rsidRDefault="0006207F" w:rsidP="008D1466">
      <w:pPr>
        <w:ind w:firstLine="480"/>
      </w:pPr>
      <w:r>
        <w:rPr>
          <w:rFonts w:hint="eastAsia"/>
        </w:rPr>
        <w:t>3</w:t>
      </w:r>
      <w:r>
        <w:rPr>
          <w:rFonts w:hint="eastAsia"/>
        </w:rPr>
        <w:t>、</w:t>
      </w:r>
      <w:r w:rsidR="005F0ACC" w:rsidRPr="008D1466">
        <w:rPr>
          <w:rFonts w:hint="eastAsia"/>
        </w:rPr>
        <w:t>了解温湿度传感器、烟雾传感器、振动传感器、光电传感器工作原理。</w:t>
      </w:r>
    </w:p>
    <w:p w14:paraId="47ACE7AF" w14:textId="4E16CE4D" w:rsidR="005F0ACC" w:rsidRPr="008D1466" w:rsidRDefault="0006207F" w:rsidP="008D1466">
      <w:pPr>
        <w:ind w:firstLine="480"/>
      </w:pPr>
      <w:r>
        <w:t>4</w:t>
      </w:r>
      <w:r>
        <w:rPr>
          <w:rFonts w:hint="eastAsia"/>
        </w:rPr>
        <w:t>、</w:t>
      </w:r>
      <w:r w:rsidR="005F0ACC" w:rsidRPr="008D1466">
        <w:rPr>
          <w:rFonts w:hint="eastAsia"/>
        </w:rPr>
        <w:t>掌握多传感器数据下的数据收集与显示。</w:t>
      </w:r>
    </w:p>
    <w:p w14:paraId="4F40F0B3" w14:textId="44854E4E" w:rsidR="005F0ACC" w:rsidRPr="008D1466" w:rsidRDefault="00453F97" w:rsidP="0006207F">
      <w:pPr>
        <w:pStyle w:val="3"/>
        <w:ind w:firstLine="562"/>
      </w:pPr>
      <w:bookmarkStart w:id="516" w:name="_Toc45184680"/>
      <w:r w:rsidRPr="008D1466">
        <w:rPr>
          <w:rFonts w:hint="eastAsia"/>
        </w:rPr>
        <w:t>8</w:t>
      </w:r>
      <w:r w:rsidRPr="008D1466">
        <w:t xml:space="preserve">.1.3 </w:t>
      </w:r>
      <w:r w:rsidR="005F0ACC" w:rsidRPr="008D1466">
        <w:rPr>
          <w:rFonts w:hint="eastAsia"/>
        </w:rPr>
        <w:t>实验环境</w:t>
      </w:r>
      <w:bookmarkEnd w:id="516"/>
    </w:p>
    <w:p w14:paraId="095EF1DA" w14:textId="77777777" w:rsidR="005F0ACC" w:rsidRPr="008D1466" w:rsidRDefault="005F0ACC" w:rsidP="008D1466">
      <w:pPr>
        <w:ind w:firstLine="480"/>
      </w:pPr>
      <w:r w:rsidRPr="008D1466">
        <w:rPr>
          <w:rFonts w:hint="eastAsia"/>
        </w:rPr>
        <w:t>实验所需要硬件及软件如下图所示：</w:t>
      </w:r>
    </w:p>
    <w:p w14:paraId="1A70DE1D" w14:textId="77777777" w:rsidR="005F0ACC" w:rsidRPr="008D1466" w:rsidRDefault="005F0ACC" w:rsidP="0006207F">
      <w:pPr>
        <w:pStyle w:val="af4"/>
      </w:pPr>
      <w:r w:rsidRPr="008D1466">
        <w:rPr>
          <w:noProof/>
        </w:rPr>
        <w:drawing>
          <wp:inline distT="0" distB="0" distL="0" distR="0" wp14:anchorId="18CCF337" wp14:editId="099B4E90">
            <wp:extent cx="2763188" cy="2628018"/>
            <wp:effectExtent l="0" t="0" r="0" b="127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2776695" cy="2640864"/>
                    </a:xfrm>
                    <a:prstGeom prst="rect">
                      <a:avLst/>
                    </a:prstGeom>
                  </pic:spPr>
                </pic:pic>
              </a:graphicData>
            </a:graphic>
          </wp:inline>
        </w:drawing>
      </w:r>
    </w:p>
    <w:p w14:paraId="7705AE90" w14:textId="7F971097"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t xml:space="preserve">1.1 </w:t>
      </w:r>
      <w:r w:rsidRPr="008D1466">
        <w:rPr>
          <w:rFonts w:hint="eastAsia"/>
        </w:rPr>
        <w:t>底座、</w:t>
      </w:r>
      <w:r w:rsidRPr="008D1466">
        <w:rPr>
          <w:rFonts w:hint="eastAsia"/>
        </w:rPr>
        <w:t>USB</w:t>
      </w:r>
      <w:r w:rsidRPr="008D1466">
        <w:rPr>
          <w:rFonts w:hint="eastAsia"/>
        </w:rPr>
        <w:t>转</w:t>
      </w:r>
      <w:r w:rsidRPr="008D1466">
        <w:rPr>
          <w:rFonts w:hint="eastAsia"/>
        </w:rPr>
        <w:t>TT</w:t>
      </w:r>
      <w:r w:rsidRPr="008D1466">
        <w:t>L</w:t>
      </w:r>
      <w:r w:rsidRPr="008D1466">
        <w:rPr>
          <w:rFonts w:hint="eastAsia"/>
        </w:rPr>
        <w:t>串口线和仿真器</w:t>
      </w:r>
    </w:p>
    <w:p w14:paraId="3006B4B6" w14:textId="77777777" w:rsidR="005F0ACC" w:rsidRPr="008D1466" w:rsidRDefault="005F0ACC" w:rsidP="0006207F">
      <w:pPr>
        <w:pStyle w:val="af4"/>
      </w:pPr>
      <w:r w:rsidRPr="008D1466">
        <w:rPr>
          <w:noProof/>
        </w:rPr>
        <w:lastRenderedPageBreak/>
        <w:drawing>
          <wp:inline distT="0" distB="0" distL="0" distR="0" wp14:anchorId="2621AC07" wp14:editId="74D1477B">
            <wp:extent cx="3032760" cy="2911172"/>
            <wp:effectExtent l="0" t="0" r="0" b="381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3042793" cy="2920803"/>
                    </a:xfrm>
                    <a:prstGeom prst="rect">
                      <a:avLst/>
                    </a:prstGeom>
                  </pic:spPr>
                </pic:pic>
              </a:graphicData>
            </a:graphic>
          </wp:inline>
        </w:drawing>
      </w:r>
    </w:p>
    <w:p w14:paraId="0C4F8143" w14:textId="7559EB34"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t xml:space="preserve">1.2 </w:t>
      </w:r>
      <w:r w:rsidRPr="008D1466">
        <w:rPr>
          <w:rFonts w:hint="eastAsia"/>
        </w:rPr>
        <w:t>实验模块</w:t>
      </w:r>
    </w:p>
    <w:p w14:paraId="611EA454" w14:textId="6A462475" w:rsidR="005F0ACC" w:rsidRPr="008D1466" w:rsidRDefault="005F0ACC" w:rsidP="0006207F">
      <w:pPr>
        <w:pStyle w:val="af4"/>
      </w:pPr>
      <w:r w:rsidRPr="008D1466">
        <w:rPr>
          <w:rFonts w:hint="eastAsia"/>
        </w:rPr>
        <w:t>表</w:t>
      </w:r>
      <w:r w:rsidRPr="008D1466">
        <w:rPr>
          <w:rFonts w:hint="eastAsia"/>
        </w:rPr>
        <w:t xml:space="preserve"> </w:t>
      </w:r>
      <w:r w:rsidR="00A04F3D" w:rsidRPr="008D1466">
        <w:rPr>
          <w:rFonts w:hint="eastAsia"/>
        </w:rPr>
        <w:t>8</w:t>
      </w:r>
      <w:r w:rsidR="00A04F3D" w:rsidRPr="008D1466">
        <w:t>.</w:t>
      </w:r>
      <w:r w:rsidRPr="008D1466">
        <w:t xml:space="preserve">1.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2997"/>
        <w:gridCol w:w="849"/>
        <w:gridCol w:w="3963"/>
      </w:tblGrid>
      <w:tr w:rsidR="005F0ACC" w:rsidRPr="008D1466" w14:paraId="762ED57B" w14:textId="77777777" w:rsidTr="007615AA">
        <w:trPr>
          <w:jc w:val="center"/>
        </w:trPr>
        <w:tc>
          <w:tcPr>
            <w:tcW w:w="403" w:type="pct"/>
            <w:shd w:val="clear" w:color="auto" w:fill="BFBFBF" w:themeFill="background1" w:themeFillShade="BF"/>
          </w:tcPr>
          <w:p w14:paraId="6F93252C" w14:textId="77777777" w:rsidR="005F0ACC" w:rsidRPr="008D1466" w:rsidRDefault="005F0ACC" w:rsidP="0006207F">
            <w:pPr>
              <w:pStyle w:val="afffd"/>
            </w:pPr>
            <w:r w:rsidRPr="008D1466">
              <w:rPr>
                <w:rFonts w:hint="eastAsia"/>
              </w:rPr>
              <w:t>序号</w:t>
            </w:r>
          </w:p>
        </w:tc>
        <w:tc>
          <w:tcPr>
            <w:tcW w:w="1764" w:type="pct"/>
            <w:shd w:val="clear" w:color="auto" w:fill="BFBFBF" w:themeFill="background1" w:themeFillShade="BF"/>
          </w:tcPr>
          <w:p w14:paraId="7B05F015" w14:textId="77777777" w:rsidR="005F0ACC" w:rsidRPr="008D1466" w:rsidRDefault="005F0ACC" w:rsidP="0006207F">
            <w:pPr>
              <w:pStyle w:val="afffd"/>
            </w:pPr>
            <w:r w:rsidRPr="008D1466">
              <w:rPr>
                <w:rFonts w:hint="eastAsia"/>
              </w:rPr>
              <w:t>名称</w:t>
            </w:r>
          </w:p>
        </w:tc>
        <w:tc>
          <w:tcPr>
            <w:tcW w:w="500" w:type="pct"/>
            <w:shd w:val="clear" w:color="auto" w:fill="BFBFBF" w:themeFill="background1" w:themeFillShade="BF"/>
          </w:tcPr>
          <w:p w14:paraId="2DD8536F" w14:textId="77777777" w:rsidR="005F0ACC" w:rsidRPr="008D1466" w:rsidRDefault="005F0ACC" w:rsidP="0006207F">
            <w:pPr>
              <w:pStyle w:val="afffd"/>
            </w:pPr>
            <w:r w:rsidRPr="008D1466">
              <w:rPr>
                <w:rFonts w:hint="eastAsia"/>
              </w:rPr>
              <w:t>数量</w:t>
            </w:r>
          </w:p>
        </w:tc>
        <w:tc>
          <w:tcPr>
            <w:tcW w:w="2333" w:type="pct"/>
            <w:shd w:val="clear" w:color="auto" w:fill="BFBFBF" w:themeFill="background1" w:themeFillShade="BF"/>
          </w:tcPr>
          <w:p w14:paraId="5F05A243" w14:textId="77777777" w:rsidR="005F0ACC" w:rsidRPr="008D1466" w:rsidRDefault="005F0ACC" w:rsidP="0006207F">
            <w:pPr>
              <w:pStyle w:val="afffd"/>
            </w:pPr>
            <w:r w:rsidRPr="008D1466">
              <w:rPr>
                <w:rFonts w:hint="eastAsia"/>
              </w:rPr>
              <w:t>备注</w:t>
            </w:r>
          </w:p>
        </w:tc>
      </w:tr>
      <w:tr w:rsidR="005F0ACC" w:rsidRPr="008D1466" w14:paraId="715DCF96" w14:textId="77777777" w:rsidTr="007615AA">
        <w:trPr>
          <w:jc w:val="center"/>
        </w:trPr>
        <w:tc>
          <w:tcPr>
            <w:tcW w:w="403" w:type="pct"/>
            <w:vAlign w:val="center"/>
          </w:tcPr>
          <w:p w14:paraId="7DC0B429" w14:textId="77777777" w:rsidR="005F0ACC" w:rsidRPr="008D1466" w:rsidRDefault="005F0ACC" w:rsidP="0006207F">
            <w:pPr>
              <w:pStyle w:val="afffd"/>
            </w:pPr>
            <w:r w:rsidRPr="008D1466">
              <w:rPr>
                <w:rFonts w:hint="eastAsia"/>
              </w:rPr>
              <w:t>1</w:t>
            </w:r>
          </w:p>
        </w:tc>
        <w:tc>
          <w:tcPr>
            <w:tcW w:w="1764" w:type="pct"/>
            <w:vAlign w:val="center"/>
          </w:tcPr>
          <w:p w14:paraId="64CC790F" w14:textId="77777777" w:rsidR="005F0ACC" w:rsidRPr="008D1466" w:rsidRDefault="005F0ACC" w:rsidP="0006207F">
            <w:pPr>
              <w:pStyle w:val="afffd"/>
            </w:pPr>
            <w:r w:rsidRPr="008D1466">
              <w:t>PC</w:t>
            </w:r>
            <w:r w:rsidRPr="008D1466">
              <w:t>机</w:t>
            </w:r>
          </w:p>
        </w:tc>
        <w:tc>
          <w:tcPr>
            <w:tcW w:w="500" w:type="pct"/>
            <w:vAlign w:val="center"/>
          </w:tcPr>
          <w:p w14:paraId="134D3182" w14:textId="77777777" w:rsidR="005F0ACC" w:rsidRPr="008D1466" w:rsidRDefault="005F0ACC" w:rsidP="0006207F">
            <w:pPr>
              <w:pStyle w:val="afffd"/>
            </w:pPr>
            <w:r w:rsidRPr="008D1466">
              <w:rPr>
                <w:rFonts w:hint="eastAsia"/>
              </w:rPr>
              <w:t>1</w:t>
            </w:r>
            <w:r w:rsidRPr="008D1466">
              <w:rPr>
                <w:rFonts w:hint="eastAsia"/>
              </w:rPr>
              <w:t>台</w:t>
            </w:r>
          </w:p>
        </w:tc>
        <w:tc>
          <w:tcPr>
            <w:tcW w:w="2333" w:type="pct"/>
          </w:tcPr>
          <w:p w14:paraId="137101C6" w14:textId="77777777" w:rsidR="005F0ACC" w:rsidRPr="008D1466" w:rsidRDefault="005F0ACC" w:rsidP="0006207F">
            <w:pPr>
              <w:pStyle w:val="afffd"/>
            </w:pPr>
            <w:r w:rsidRPr="008D1466">
              <w:rPr>
                <w:rFonts w:hint="eastAsia"/>
              </w:rPr>
              <w:t>PC</w:t>
            </w:r>
            <w:r w:rsidRPr="008D1466">
              <w:rPr>
                <w:rFonts w:hint="eastAsia"/>
              </w:rPr>
              <w:t>机安装有</w:t>
            </w:r>
            <w:r w:rsidRPr="008D1466">
              <w:t>CC Debugger</w:t>
            </w:r>
            <w:r w:rsidRPr="008D1466">
              <w:rPr>
                <w:rFonts w:hint="eastAsia"/>
              </w:rPr>
              <w:t>驱动，</w:t>
            </w:r>
            <w:r w:rsidRPr="008D1466">
              <w:rPr>
                <w:rFonts w:hint="eastAsia"/>
              </w:rPr>
              <w:t>VM</w:t>
            </w:r>
            <w:r w:rsidRPr="008D1466">
              <w:t>ware</w:t>
            </w:r>
            <w:r w:rsidRPr="008D1466">
              <w:rPr>
                <w:rFonts w:hint="eastAsia"/>
              </w:rPr>
              <w:t>、</w:t>
            </w:r>
            <w:r w:rsidRPr="008D1466">
              <w:t>InstantContiki2.6</w:t>
            </w:r>
            <w:r w:rsidRPr="008D1466">
              <w:rPr>
                <w:rFonts w:hint="eastAsia"/>
              </w:rPr>
              <w:t>镜像。</w:t>
            </w:r>
          </w:p>
        </w:tc>
      </w:tr>
      <w:tr w:rsidR="005F0ACC" w:rsidRPr="008D1466" w14:paraId="0B11097C" w14:textId="77777777" w:rsidTr="007615AA">
        <w:trPr>
          <w:jc w:val="center"/>
        </w:trPr>
        <w:tc>
          <w:tcPr>
            <w:tcW w:w="403" w:type="pct"/>
            <w:vAlign w:val="center"/>
          </w:tcPr>
          <w:p w14:paraId="36F19259" w14:textId="77777777" w:rsidR="005F0ACC" w:rsidRPr="008D1466" w:rsidRDefault="005F0ACC" w:rsidP="0006207F">
            <w:pPr>
              <w:pStyle w:val="afffd"/>
            </w:pPr>
            <w:r w:rsidRPr="008D1466">
              <w:rPr>
                <w:rFonts w:hint="eastAsia"/>
              </w:rPr>
              <w:t>2</w:t>
            </w:r>
          </w:p>
        </w:tc>
        <w:tc>
          <w:tcPr>
            <w:tcW w:w="1764" w:type="pct"/>
            <w:vAlign w:val="center"/>
          </w:tcPr>
          <w:p w14:paraId="6C8826B0" w14:textId="77777777" w:rsidR="005F0ACC" w:rsidRPr="008D1466" w:rsidRDefault="005F0ACC" w:rsidP="0006207F">
            <w:pPr>
              <w:pStyle w:val="afffd"/>
            </w:pPr>
            <w:r w:rsidRPr="008D1466">
              <w:rPr>
                <w:rFonts w:hint="eastAsia"/>
              </w:rPr>
              <w:t>底座模块</w:t>
            </w:r>
          </w:p>
        </w:tc>
        <w:tc>
          <w:tcPr>
            <w:tcW w:w="500" w:type="pct"/>
            <w:vAlign w:val="center"/>
          </w:tcPr>
          <w:p w14:paraId="3E411D48" w14:textId="77777777" w:rsidR="005F0ACC" w:rsidRPr="008D1466" w:rsidRDefault="005F0ACC" w:rsidP="0006207F">
            <w:pPr>
              <w:pStyle w:val="afffd"/>
            </w:pPr>
            <w:r w:rsidRPr="008D1466">
              <w:t>6</w:t>
            </w:r>
            <w:r w:rsidRPr="008D1466">
              <w:rPr>
                <w:rFonts w:hint="eastAsia"/>
              </w:rPr>
              <w:t>个</w:t>
            </w:r>
          </w:p>
        </w:tc>
        <w:tc>
          <w:tcPr>
            <w:tcW w:w="2333" w:type="pct"/>
          </w:tcPr>
          <w:p w14:paraId="630D29FF" w14:textId="77777777" w:rsidR="005F0ACC" w:rsidRPr="008D1466" w:rsidRDefault="005F0ACC" w:rsidP="0006207F">
            <w:pPr>
              <w:pStyle w:val="afffd"/>
            </w:pPr>
          </w:p>
        </w:tc>
      </w:tr>
      <w:tr w:rsidR="005F0ACC" w:rsidRPr="008D1466" w14:paraId="65E896F8" w14:textId="77777777" w:rsidTr="007615AA">
        <w:trPr>
          <w:jc w:val="center"/>
        </w:trPr>
        <w:tc>
          <w:tcPr>
            <w:tcW w:w="403" w:type="pct"/>
            <w:vAlign w:val="center"/>
          </w:tcPr>
          <w:p w14:paraId="27A59877" w14:textId="77777777" w:rsidR="005F0ACC" w:rsidRPr="008D1466" w:rsidRDefault="005F0ACC" w:rsidP="0006207F">
            <w:pPr>
              <w:pStyle w:val="afffd"/>
            </w:pPr>
            <w:r w:rsidRPr="008D1466">
              <w:rPr>
                <w:rFonts w:hint="eastAsia"/>
              </w:rPr>
              <w:t>3</w:t>
            </w:r>
          </w:p>
        </w:tc>
        <w:tc>
          <w:tcPr>
            <w:tcW w:w="1764" w:type="pct"/>
            <w:vAlign w:val="center"/>
          </w:tcPr>
          <w:p w14:paraId="16D6CC79" w14:textId="77777777" w:rsidR="005F0ACC" w:rsidRPr="008D1466" w:rsidRDefault="005F0ACC" w:rsidP="0006207F">
            <w:pPr>
              <w:pStyle w:val="afffd"/>
            </w:pPr>
            <w:r w:rsidRPr="008D1466">
              <w:rPr>
                <w:rFonts w:hint="eastAsia"/>
              </w:rPr>
              <w:t>光电开关</w:t>
            </w:r>
            <w:r w:rsidRPr="008D1466">
              <w:t>模块</w:t>
            </w:r>
          </w:p>
        </w:tc>
        <w:tc>
          <w:tcPr>
            <w:tcW w:w="500" w:type="pct"/>
            <w:vAlign w:val="center"/>
          </w:tcPr>
          <w:p w14:paraId="496EFD1F" w14:textId="77777777" w:rsidR="005F0ACC" w:rsidRPr="008D1466" w:rsidRDefault="005F0ACC" w:rsidP="0006207F">
            <w:pPr>
              <w:pStyle w:val="afffd"/>
            </w:pPr>
            <w:r w:rsidRPr="008D1466">
              <w:rPr>
                <w:rFonts w:hint="eastAsia"/>
              </w:rPr>
              <w:t>1</w:t>
            </w:r>
            <w:r w:rsidRPr="008D1466">
              <w:rPr>
                <w:rFonts w:hint="eastAsia"/>
              </w:rPr>
              <w:t>个</w:t>
            </w:r>
          </w:p>
        </w:tc>
        <w:tc>
          <w:tcPr>
            <w:tcW w:w="2333" w:type="pct"/>
          </w:tcPr>
          <w:p w14:paraId="41F16CD2" w14:textId="77777777" w:rsidR="005F0ACC" w:rsidRPr="008D1466" w:rsidRDefault="005F0ACC" w:rsidP="0006207F">
            <w:pPr>
              <w:pStyle w:val="afffd"/>
            </w:pPr>
          </w:p>
        </w:tc>
      </w:tr>
      <w:tr w:rsidR="005F0ACC" w:rsidRPr="008D1466" w14:paraId="58989C84" w14:textId="77777777" w:rsidTr="007615AA">
        <w:trPr>
          <w:jc w:val="center"/>
        </w:trPr>
        <w:tc>
          <w:tcPr>
            <w:tcW w:w="403" w:type="pct"/>
            <w:vAlign w:val="center"/>
          </w:tcPr>
          <w:p w14:paraId="26F48A67" w14:textId="77777777" w:rsidR="005F0ACC" w:rsidRPr="008D1466" w:rsidRDefault="005F0ACC" w:rsidP="0006207F">
            <w:pPr>
              <w:pStyle w:val="afffd"/>
            </w:pPr>
            <w:r w:rsidRPr="008D1466">
              <w:rPr>
                <w:rFonts w:hint="eastAsia"/>
              </w:rPr>
              <w:t>4</w:t>
            </w:r>
          </w:p>
        </w:tc>
        <w:tc>
          <w:tcPr>
            <w:tcW w:w="1764" w:type="pct"/>
            <w:vAlign w:val="center"/>
          </w:tcPr>
          <w:p w14:paraId="0E6E50E3" w14:textId="77777777" w:rsidR="005F0ACC" w:rsidRPr="008D1466" w:rsidRDefault="005F0ACC" w:rsidP="0006207F">
            <w:pPr>
              <w:pStyle w:val="afffd"/>
            </w:pPr>
            <w:r w:rsidRPr="008D1466">
              <w:rPr>
                <w:rFonts w:hint="eastAsia"/>
              </w:rPr>
              <w:t>温湿度传感器模块</w:t>
            </w:r>
          </w:p>
        </w:tc>
        <w:tc>
          <w:tcPr>
            <w:tcW w:w="500" w:type="pct"/>
            <w:vAlign w:val="center"/>
          </w:tcPr>
          <w:p w14:paraId="3921C22C" w14:textId="77777777" w:rsidR="005F0ACC" w:rsidRPr="008D1466" w:rsidRDefault="005F0ACC" w:rsidP="0006207F">
            <w:pPr>
              <w:pStyle w:val="afffd"/>
            </w:pPr>
            <w:r w:rsidRPr="008D1466">
              <w:rPr>
                <w:rFonts w:hint="eastAsia"/>
              </w:rPr>
              <w:t>1</w:t>
            </w:r>
            <w:r w:rsidRPr="008D1466">
              <w:rPr>
                <w:rFonts w:hint="eastAsia"/>
              </w:rPr>
              <w:t>个</w:t>
            </w:r>
          </w:p>
        </w:tc>
        <w:tc>
          <w:tcPr>
            <w:tcW w:w="2333" w:type="pct"/>
          </w:tcPr>
          <w:p w14:paraId="5F22E42E" w14:textId="77777777" w:rsidR="005F0ACC" w:rsidRPr="008D1466" w:rsidRDefault="005F0ACC" w:rsidP="0006207F">
            <w:pPr>
              <w:pStyle w:val="afffd"/>
            </w:pPr>
          </w:p>
        </w:tc>
      </w:tr>
      <w:tr w:rsidR="005F0ACC" w:rsidRPr="008D1466" w14:paraId="50C1A3BF" w14:textId="77777777" w:rsidTr="007615AA">
        <w:trPr>
          <w:jc w:val="center"/>
        </w:trPr>
        <w:tc>
          <w:tcPr>
            <w:tcW w:w="403" w:type="pct"/>
            <w:vAlign w:val="center"/>
          </w:tcPr>
          <w:p w14:paraId="71B94BB1" w14:textId="77777777" w:rsidR="005F0ACC" w:rsidRPr="008D1466" w:rsidRDefault="005F0ACC" w:rsidP="0006207F">
            <w:pPr>
              <w:pStyle w:val="afffd"/>
            </w:pPr>
            <w:r w:rsidRPr="008D1466">
              <w:rPr>
                <w:rFonts w:hint="eastAsia"/>
              </w:rPr>
              <w:t>6</w:t>
            </w:r>
          </w:p>
        </w:tc>
        <w:tc>
          <w:tcPr>
            <w:tcW w:w="1764" w:type="pct"/>
            <w:vAlign w:val="center"/>
          </w:tcPr>
          <w:p w14:paraId="6C99BA09" w14:textId="77777777" w:rsidR="005F0ACC" w:rsidRPr="008D1466" w:rsidRDefault="005F0ACC" w:rsidP="0006207F">
            <w:pPr>
              <w:pStyle w:val="afffd"/>
            </w:pPr>
            <w:r w:rsidRPr="008D1466">
              <w:rPr>
                <w:rFonts w:hint="eastAsia"/>
              </w:rPr>
              <w:t>振动传感器模块</w:t>
            </w:r>
          </w:p>
        </w:tc>
        <w:tc>
          <w:tcPr>
            <w:tcW w:w="500" w:type="pct"/>
            <w:vAlign w:val="center"/>
          </w:tcPr>
          <w:p w14:paraId="6082EB78" w14:textId="77777777" w:rsidR="005F0ACC" w:rsidRPr="008D1466" w:rsidRDefault="005F0ACC" w:rsidP="0006207F">
            <w:pPr>
              <w:pStyle w:val="afffd"/>
            </w:pPr>
            <w:r w:rsidRPr="008D1466">
              <w:rPr>
                <w:rFonts w:hint="eastAsia"/>
              </w:rPr>
              <w:t>1</w:t>
            </w:r>
            <w:r w:rsidRPr="008D1466">
              <w:rPr>
                <w:rFonts w:hint="eastAsia"/>
              </w:rPr>
              <w:t>个</w:t>
            </w:r>
          </w:p>
        </w:tc>
        <w:tc>
          <w:tcPr>
            <w:tcW w:w="2333" w:type="pct"/>
          </w:tcPr>
          <w:p w14:paraId="199052B5" w14:textId="77777777" w:rsidR="005F0ACC" w:rsidRPr="008D1466" w:rsidRDefault="005F0ACC" w:rsidP="0006207F">
            <w:pPr>
              <w:pStyle w:val="afffd"/>
            </w:pPr>
          </w:p>
        </w:tc>
      </w:tr>
      <w:tr w:rsidR="005F0ACC" w:rsidRPr="008D1466" w14:paraId="43EC957C" w14:textId="77777777" w:rsidTr="007615AA">
        <w:trPr>
          <w:jc w:val="center"/>
        </w:trPr>
        <w:tc>
          <w:tcPr>
            <w:tcW w:w="403" w:type="pct"/>
            <w:vAlign w:val="center"/>
          </w:tcPr>
          <w:p w14:paraId="2FB3C6DB" w14:textId="77777777" w:rsidR="005F0ACC" w:rsidRPr="008D1466" w:rsidRDefault="005F0ACC" w:rsidP="0006207F">
            <w:pPr>
              <w:pStyle w:val="afffd"/>
            </w:pPr>
            <w:r w:rsidRPr="008D1466">
              <w:t>7</w:t>
            </w:r>
          </w:p>
        </w:tc>
        <w:tc>
          <w:tcPr>
            <w:tcW w:w="1764" w:type="pct"/>
            <w:vAlign w:val="center"/>
          </w:tcPr>
          <w:p w14:paraId="1EE08BB0" w14:textId="77777777" w:rsidR="005F0ACC" w:rsidRPr="008D1466" w:rsidRDefault="005F0ACC" w:rsidP="0006207F">
            <w:pPr>
              <w:pStyle w:val="afffd"/>
            </w:pPr>
            <w:r w:rsidRPr="008D1466">
              <w:rPr>
                <w:rFonts w:hint="eastAsia"/>
              </w:rPr>
              <w:t>烟雾传感器模块</w:t>
            </w:r>
          </w:p>
        </w:tc>
        <w:tc>
          <w:tcPr>
            <w:tcW w:w="500" w:type="pct"/>
            <w:vAlign w:val="center"/>
          </w:tcPr>
          <w:p w14:paraId="275BA765" w14:textId="77777777" w:rsidR="005F0ACC" w:rsidRPr="008D1466" w:rsidRDefault="005F0ACC" w:rsidP="0006207F">
            <w:pPr>
              <w:pStyle w:val="afffd"/>
            </w:pPr>
            <w:r w:rsidRPr="008D1466">
              <w:rPr>
                <w:rFonts w:hint="eastAsia"/>
              </w:rPr>
              <w:t>1</w:t>
            </w:r>
            <w:r w:rsidRPr="008D1466">
              <w:rPr>
                <w:rFonts w:hint="eastAsia"/>
              </w:rPr>
              <w:t>个</w:t>
            </w:r>
          </w:p>
        </w:tc>
        <w:tc>
          <w:tcPr>
            <w:tcW w:w="2333" w:type="pct"/>
          </w:tcPr>
          <w:p w14:paraId="023199F9" w14:textId="77777777" w:rsidR="005F0ACC" w:rsidRPr="008D1466" w:rsidRDefault="005F0ACC" w:rsidP="0006207F">
            <w:pPr>
              <w:pStyle w:val="afffd"/>
            </w:pPr>
          </w:p>
        </w:tc>
      </w:tr>
      <w:tr w:rsidR="005F0ACC" w:rsidRPr="008D1466" w14:paraId="134B36D3" w14:textId="77777777" w:rsidTr="007615AA">
        <w:trPr>
          <w:jc w:val="center"/>
        </w:trPr>
        <w:tc>
          <w:tcPr>
            <w:tcW w:w="403" w:type="pct"/>
            <w:vAlign w:val="center"/>
          </w:tcPr>
          <w:p w14:paraId="662FA072" w14:textId="77777777" w:rsidR="005F0ACC" w:rsidRPr="008D1466" w:rsidRDefault="005F0ACC" w:rsidP="0006207F">
            <w:pPr>
              <w:pStyle w:val="afffd"/>
            </w:pPr>
            <w:r w:rsidRPr="008D1466">
              <w:t>8</w:t>
            </w:r>
          </w:p>
        </w:tc>
        <w:tc>
          <w:tcPr>
            <w:tcW w:w="1764" w:type="pct"/>
            <w:vAlign w:val="center"/>
          </w:tcPr>
          <w:p w14:paraId="4C2B238F" w14:textId="77777777" w:rsidR="005F0ACC" w:rsidRPr="008D1466" w:rsidRDefault="005F0ACC" w:rsidP="0006207F">
            <w:pPr>
              <w:pStyle w:val="afffd"/>
            </w:pPr>
            <w:r w:rsidRPr="008D1466">
              <w:rPr>
                <w:rFonts w:hint="eastAsia"/>
              </w:rPr>
              <w:t>0</w:t>
            </w:r>
            <w:r w:rsidRPr="008D1466">
              <w:t>.96</w:t>
            </w:r>
            <w:r w:rsidRPr="008D1466">
              <w:rPr>
                <w:rFonts w:hint="eastAsia"/>
              </w:rPr>
              <w:t>寸</w:t>
            </w:r>
            <w:r w:rsidRPr="008D1466">
              <w:rPr>
                <w:rFonts w:hint="eastAsia"/>
              </w:rPr>
              <w:t>OLED</w:t>
            </w:r>
            <w:r w:rsidRPr="008D1466">
              <w:rPr>
                <w:rFonts w:hint="eastAsia"/>
              </w:rPr>
              <w:t>模块</w:t>
            </w:r>
          </w:p>
        </w:tc>
        <w:tc>
          <w:tcPr>
            <w:tcW w:w="500" w:type="pct"/>
            <w:vAlign w:val="center"/>
          </w:tcPr>
          <w:p w14:paraId="2DFFFF3D" w14:textId="77777777" w:rsidR="005F0ACC" w:rsidRPr="008D1466" w:rsidRDefault="005F0ACC" w:rsidP="0006207F">
            <w:pPr>
              <w:pStyle w:val="afffd"/>
            </w:pPr>
            <w:r w:rsidRPr="008D1466">
              <w:rPr>
                <w:rFonts w:hint="eastAsia"/>
              </w:rPr>
              <w:t>1</w:t>
            </w:r>
            <w:r w:rsidRPr="008D1466">
              <w:rPr>
                <w:rFonts w:hint="eastAsia"/>
              </w:rPr>
              <w:t>个</w:t>
            </w:r>
          </w:p>
        </w:tc>
        <w:tc>
          <w:tcPr>
            <w:tcW w:w="2333" w:type="pct"/>
          </w:tcPr>
          <w:p w14:paraId="50EF9C47" w14:textId="77777777" w:rsidR="005F0ACC" w:rsidRPr="008D1466" w:rsidRDefault="005F0ACC" w:rsidP="0006207F">
            <w:pPr>
              <w:pStyle w:val="afffd"/>
            </w:pPr>
          </w:p>
        </w:tc>
      </w:tr>
      <w:tr w:rsidR="005F0ACC" w:rsidRPr="008D1466" w14:paraId="20EE7784" w14:textId="77777777" w:rsidTr="007615AA">
        <w:trPr>
          <w:jc w:val="center"/>
        </w:trPr>
        <w:tc>
          <w:tcPr>
            <w:tcW w:w="403" w:type="pct"/>
            <w:vAlign w:val="center"/>
          </w:tcPr>
          <w:p w14:paraId="4782E6C3" w14:textId="77777777" w:rsidR="005F0ACC" w:rsidRPr="008D1466" w:rsidRDefault="005F0ACC" w:rsidP="0006207F">
            <w:pPr>
              <w:pStyle w:val="afffd"/>
            </w:pPr>
            <w:r w:rsidRPr="008D1466">
              <w:t>9</w:t>
            </w:r>
          </w:p>
        </w:tc>
        <w:tc>
          <w:tcPr>
            <w:tcW w:w="1764" w:type="pct"/>
            <w:vAlign w:val="center"/>
          </w:tcPr>
          <w:p w14:paraId="03DBA3D4" w14:textId="77777777" w:rsidR="005F0ACC" w:rsidRPr="008D1466" w:rsidRDefault="005F0ACC" w:rsidP="0006207F">
            <w:pPr>
              <w:pStyle w:val="afffd"/>
            </w:pPr>
            <w:r w:rsidRPr="008D1466">
              <w:t>CC Debugger</w:t>
            </w:r>
            <w:r w:rsidRPr="008D1466">
              <w:t>下载器</w:t>
            </w:r>
          </w:p>
        </w:tc>
        <w:tc>
          <w:tcPr>
            <w:tcW w:w="500" w:type="pct"/>
            <w:vAlign w:val="center"/>
          </w:tcPr>
          <w:p w14:paraId="1C28BF74" w14:textId="77777777" w:rsidR="005F0ACC" w:rsidRPr="008D1466" w:rsidRDefault="005F0ACC" w:rsidP="0006207F">
            <w:pPr>
              <w:pStyle w:val="afffd"/>
            </w:pPr>
            <w:r w:rsidRPr="008D1466">
              <w:rPr>
                <w:rFonts w:hint="eastAsia"/>
              </w:rPr>
              <w:t>1</w:t>
            </w:r>
            <w:r w:rsidRPr="008D1466">
              <w:rPr>
                <w:rFonts w:hint="eastAsia"/>
              </w:rPr>
              <w:t>个</w:t>
            </w:r>
          </w:p>
        </w:tc>
        <w:tc>
          <w:tcPr>
            <w:tcW w:w="2333" w:type="pct"/>
          </w:tcPr>
          <w:p w14:paraId="62458AE6" w14:textId="77777777" w:rsidR="005F0ACC" w:rsidRPr="008D1466" w:rsidRDefault="005F0ACC" w:rsidP="0006207F">
            <w:pPr>
              <w:pStyle w:val="afffd"/>
            </w:pPr>
          </w:p>
        </w:tc>
      </w:tr>
      <w:tr w:rsidR="005F0ACC" w:rsidRPr="008D1466" w14:paraId="187C353C" w14:textId="77777777" w:rsidTr="007615AA">
        <w:trPr>
          <w:jc w:val="center"/>
        </w:trPr>
        <w:tc>
          <w:tcPr>
            <w:tcW w:w="403" w:type="pct"/>
            <w:vAlign w:val="center"/>
          </w:tcPr>
          <w:p w14:paraId="776BD43F" w14:textId="77777777" w:rsidR="005F0ACC" w:rsidRPr="008D1466" w:rsidRDefault="005F0ACC" w:rsidP="0006207F">
            <w:pPr>
              <w:pStyle w:val="afffd"/>
            </w:pPr>
            <w:r w:rsidRPr="008D1466">
              <w:rPr>
                <w:rFonts w:hint="eastAsia"/>
              </w:rPr>
              <w:t>1</w:t>
            </w:r>
            <w:r w:rsidRPr="008D1466">
              <w:t>0</w:t>
            </w:r>
          </w:p>
        </w:tc>
        <w:tc>
          <w:tcPr>
            <w:tcW w:w="1764" w:type="pct"/>
            <w:vAlign w:val="center"/>
          </w:tcPr>
          <w:p w14:paraId="7EBA7828" w14:textId="77777777" w:rsidR="005F0ACC" w:rsidRPr="008D1466" w:rsidRDefault="005F0ACC" w:rsidP="0006207F">
            <w:pPr>
              <w:pStyle w:val="afffd"/>
            </w:pPr>
            <w:r w:rsidRPr="008D1466">
              <w:t>CC Debugger</w:t>
            </w:r>
            <w:r w:rsidRPr="008D1466">
              <w:t>下载器</w:t>
            </w:r>
            <w:r w:rsidRPr="008D1466">
              <w:rPr>
                <w:rFonts w:hint="eastAsia"/>
              </w:rPr>
              <w:t>连接线</w:t>
            </w:r>
          </w:p>
        </w:tc>
        <w:tc>
          <w:tcPr>
            <w:tcW w:w="500" w:type="pct"/>
            <w:vAlign w:val="center"/>
          </w:tcPr>
          <w:p w14:paraId="52A09FB9" w14:textId="77777777" w:rsidR="005F0ACC" w:rsidRPr="008D1466" w:rsidRDefault="005F0ACC" w:rsidP="0006207F">
            <w:pPr>
              <w:pStyle w:val="afffd"/>
            </w:pPr>
            <w:r w:rsidRPr="008D1466">
              <w:rPr>
                <w:rFonts w:hint="eastAsia"/>
              </w:rPr>
              <w:t>1</w:t>
            </w:r>
            <w:r w:rsidRPr="008D1466">
              <w:rPr>
                <w:rFonts w:hint="eastAsia"/>
              </w:rPr>
              <w:t>根</w:t>
            </w:r>
          </w:p>
        </w:tc>
        <w:tc>
          <w:tcPr>
            <w:tcW w:w="2333" w:type="pct"/>
          </w:tcPr>
          <w:p w14:paraId="771C6C86" w14:textId="77777777" w:rsidR="005F0ACC" w:rsidRPr="008D1466" w:rsidRDefault="005F0ACC" w:rsidP="0006207F">
            <w:pPr>
              <w:pStyle w:val="afffd"/>
            </w:pPr>
          </w:p>
        </w:tc>
      </w:tr>
      <w:tr w:rsidR="005F0ACC" w:rsidRPr="008D1466" w14:paraId="3DDCE046" w14:textId="77777777" w:rsidTr="007615AA">
        <w:trPr>
          <w:jc w:val="center"/>
        </w:trPr>
        <w:tc>
          <w:tcPr>
            <w:tcW w:w="403" w:type="pct"/>
            <w:vAlign w:val="center"/>
          </w:tcPr>
          <w:p w14:paraId="70130FA4" w14:textId="77777777" w:rsidR="005F0ACC" w:rsidRPr="008D1466" w:rsidRDefault="005F0ACC" w:rsidP="0006207F">
            <w:pPr>
              <w:pStyle w:val="afffd"/>
            </w:pPr>
            <w:r w:rsidRPr="008D1466">
              <w:rPr>
                <w:rFonts w:hint="eastAsia"/>
              </w:rPr>
              <w:t>1</w:t>
            </w:r>
            <w:r w:rsidRPr="008D1466">
              <w:t>1</w:t>
            </w:r>
          </w:p>
        </w:tc>
        <w:tc>
          <w:tcPr>
            <w:tcW w:w="1764" w:type="pct"/>
            <w:vAlign w:val="center"/>
          </w:tcPr>
          <w:p w14:paraId="264C0668" w14:textId="77777777" w:rsidR="005F0ACC" w:rsidRPr="008D1466" w:rsidRDefault="005F0ACC" w:rsidP="0006207F">
            <w:pPr>
              <w:pStyle w:val="afffd"/>
            </w:pPr>
            <w:r w:rsidRPr="008D1466">
              <w:rPr>
                <w:rFonts w:hint="eastAsia"/>
              </w:rPr>
              <w:t>实验代码</w:t>
            </w:r>
          </w:p>
        </w:tc>
        <w:tc>
          <w:tcPr>
            <w:tcW w:w="500" w:type="pct"/>
            <w:vAlign w:val="center"/>
          </w:tcPr>
          <w:p w14:paraId="4D9E9920" w14:textId="77777777" w:rsidR="005F0ACC" w:rsidRPr="008D1466" w:rsidRDefault="005F0ACC" w:rsidP="0006207F">
            <w:pPr>
              <w:pStyle w:val="afffd"/>
            </w:pPr>
            <w:r w:rsidRPr="008D1466">
              <w:t>1</w:t>
            </w:r>
            <w:r w:rsidRPr="008D1466">
              <w:rPr>
                <w:rFonts w:hint="eastAsia"/>
              </w:rPr>
              <w:t>份</w:t>
            </w:r>
          </w:p>
        </w:tc>
        <w:tc>
          <w:tcPr>
            <w:tcW w:w="2333" w:type="pct"/>
          </w:tcPr>
          <w:p w14:paraId="58653631" w14:textId="77777777" w:rsidR="005F0ACC" w:rsidRPr="008D1466" w:rsidRDefault="005F0ACC" w:rsidP="0006207F">
            <w:pPr>
              <w:pStyle w:val="afffd"/>
            </w:pPr>
          </w:p>
        </w:tc>
      </w:tr>
    </w:tbl>
    <w:p w14:paraId="5D94BB8A" w14:textId="6F6E67F3" w:rsidR="005F0ACC" w:rsidRPr="008D1466" w:rsidRDefault="00453F97" w:rsidP="0006207F">
      <w:pPr>
        <w:pStyle w:val="3"/>
        <w:ind w:firstLine="562"/>
      </w:pPr>
      <w:bookmarkStart w:id="517" w:name="_Toc45184681"/>
      <w:r w:rsidRPr="008D1466">
        <w:rPr>
          <w:rFonts w:hint="eastAsia"/>
        </w:rPr>
        <w:t>8</w:t>
      </w:r>
      <w:r w:rsidRPr="008D1466">
        <w:t xml:space="preserve">.1.4 </w:t>
      </w:r>
      <w:r w:rsidR="005F0ACC" w:rsidRPr="008D1466">
        <w:rPr>
          <w:rFonts w:hint="eastAsia"/>
        </w:rPr>
        <w:t>实验要求</w:t>
      </w:r>
      <w:bookmarkEnd w:id="517"/>
    </w:p>
    <w:p w14:paraId="2DEB7C5E" w14:textId="0EB0D559" w:rsidR="005F0ACC" w:rsidRPr="008D1466" w:rsidRDefault="0006207F" w:rsidP="008D1466">
      <w:pPr>
        <w:ind w:firstLine="480"/>
      </w:pPr>
      <w:r>
        <w:rPr>
          <w:rFonts w:hint="eastAsia"/>
        </w:rPr>
        <w:t>1</w:t>
      </w:r>
      <w:r>
        <w:rPr>
          <w:rFonts w:hint="eastAsia"/>
        </w:rPr>
        <w:t>、</w:t>
      </w:r>
      <w:r w:rsidR="005F0ACC" w:rsidRPr="008D1466">
        <w:rPr>
          <w:rFonts w:hint="eastAsia"/>
        </w:rPr>
        <w:t>了解</w:t>
      </w:r>
      <w:r w:rsidR="005F0ACC" w:rsidRPr="008D1466">
        <w:rPr>
          <w:rFonts w:hint="eastAsia"/>
        </w:rPr>
        <w:t>TCP</w:t>
      </w:r>
      <w:r w:rsidR="005F0ACC" w:rsidRPr="008D1466">
        <w:t xml:space="preserve">/IP </w:t>
      </w:r>
      <w:r w:rsidR="005F0ACC" w:rsidRPr="008D1466">
        <w:rPr>
          <w:rFonts w:hint="eastAsia"/>
        </w:rPr>
        <w:t>UDP</w:t>
      </w:r>
      <w:r w:rsidR="005F0ACC" w:rsidRPr="008D1466">
        <w:rPr>
          <w:rFonts w:hint="eastAsia"/>
        </w:rPr>
        <w:t>通信的特点。</w:t>
      </w:r>
    </w:p>
    <w:p w14:paraId="3E0EF6D1" w14:textId="5EA9FB14" w:rsidR="005F0ACC" w:rsidRPr="008D1466" w:rsidRDefault="0006207F" w:rsidP="008D1466">
      <w:pPr>
        <w:ind w:firstLine="480"/>
      </w:pPr>
      <w:r>
        <w:rPr>
          <w:rFonts w:hint="eastAsia"/>
        </w:rPr>
        <w:t>2</w:t>
      </w:r>
      <w:r>
        <w:rPr>
          <w:rFonts w:hint="eastAsia"/>
        </w:rPr>
        <w:t>、</w:t>
      </w:r>
      <w:r w:rsidR="005F0ACC" w:rsidRPr="008D1466">
        <w:rPr>
          <w:rFonts w:hint="eastAsia"/>
        </w:rPr>
        <w:t>掌握服务器节点的数据接收、控制流程。</w:t>
      </w:r>
    </w:p>
    <w:p w14:paraId="5F1F9381" w14:textId="5FCBE8C6" w:rsidR="005F0ACC" w:rsidRPr="008D1466" w:rsidRDefault="0006207F" w:rsidP="008D1466">
      <w:pPr>
        <w:ind w:firstLine="480"/>
      </w:pPr>
      <w:r>
        <w:rPr>
          <w:rFonts w:hint="eastAsia"/>
        </w:rPr>
        <w:t>3</w:t>
      </w:r>
      <w:r>
        <w:rPr>
          <w:rFonts w:hint="eastAsia"/>
        </w:rPr>
        <w:t>、</w:t>
      </w:r>
      <w:r w:rsidR="005F0ACC" w:rsidRPr="008D1466">
        <w:rPr>
          <w:rFonts w:hint="eastAsia"/>
        </w:rPr>
        <w:t>熟悉基于</w:t>
      </w:r>
      <w:r w:rsidR="005F0ACC" w:rsidRPr="008D1466">
        <w:rPr>
          <w:rFonts w:hint="eastAsia"/>
        </w:rPr>
        <w:t>UDP</w:t>
      </w:r>
      <w:r w:rsidR="005F0ACC" w:rsidRPr="008D1466">
        <w:rPr>
          <w:rFonts w:hint="eastAsia"/>
        </w:rPr>
        <w:t>通信的传感器数据采集、硬件控制编程特点。</w:t>
      </w:r>
    </w:p>
    <w:p w14:paraId="596AA510" w14:textId="1F6EAFA5" w:rsidR="005F0ACC" w:rsidRPr="008D1466" w:rsidRDefault="00453F97" w:rsidP="0006207F">
      <w:pPr>
        <w:pStyle w:val="3"/>
        <w:ind w:firstLine="562"/>
      </w:pPr>
      <w:bookmarkStart w:id="518" w:name="_Toc45184682"/>
      <w:r w:rsidRPr="008D1466">
        <w:rPr>
          <w:rFonts w:hint="eastAsia"/>
        </w:rPr>
        <w:t>8</w:t>
      </w:r>
      <w:r w:rsidRPr="008D1466">
        <w:t xml:space="preserve">.1.5 </w:t>
      </w:r>
      <w:r w:rsidR="005F0ACC" w:rsidRPr="008D1466">
        <w:rPr>
          <w:rFonts w:hint="eastAsia"/>
        </w:rPr>
        <w:t>实验原理</w:t>
      </w:r>
      <w:bookmarkEnd w:id="518"/>
    </w:p>
    <w:p w14:paraId="6B4B318C" w14:textId="6390818D" w:rsidR="005F0ACC" w:rsidRPr="008D1466" w:rsidRDefault="0006207F" w:rsidP="008D1466">
      <w:pPr>
        <w:ind w:firstLine="480"/>
      </w:pPr>
      <w:r>
        <w:t>1</w:t>
      </w:r>
      <w:r>
        <w:rPr>
          <w:rFonts w:hint="eastAsia"/>
        </w:rPr>
        <w:t>、</w:t>
      </w:r>
      <w:r w:rsidR="005F0ACC" w:rsidRPr="008D1466">
        <w:rPr>
          <w:rFonts w:hint="eastAsia"/>
        </w:rPr>
        <w:t>IP</w:t>
      </w:r>
      <w:r w:rsidR="005F0ACC" w:rsidRPr="008D1466">
        <w:t>v6</w:t>
      </w:r>
    </w:p>
    <w:p w14:paraId="3EB8C6CA" w14:textId="77777777" w:rsidR="005F0ACC" w:rsidRPr="008D1466" w:rsidRDefault="005F0ACC" w:rsidP="008D1466">
      <w:pPr>
        <w:ind w:firstLine="480"/>
      </w:pPr>
      <w:r w:rsidRPr="008D1466">
        <w:rPr>
          <w:rFonts w:hint="eastAsia"/>
        </w:rPr>
        <w:t>IP</w:t>
      </w:r>
      <w:r w:rsidRPr="008D1466">
        <w:rPr>
          <w:rFonts w:hint="eastAsia"/>
        </w:rPr>
        <w:t>协议是</w:t>
      </w:r>
      <w:r w:rsidRPr="008D1466">
        <w:rPr>
          <w:rFonts w:hint="eastAsia"/>
        </w:rPr>
        <w:t>TCP</w:t>
      </w:r>
      <w:r w:rsidRPr="008D1466">
        <w:t>/IP</w:t>
      </w:r>
      <w:r w:rsidRPr="008D1466">
        <w:rPr>
          <w:rFonts w:hint="eastAsia"/>
        </w:rPr>
        <w:t>协议族中最为核心的的协议，所有的</w:t>
      </w:r>
      <w:r w:rsidRPr="008D1466">
        <w:rPr>
          <w:rFonts w:hint="eastAsia"/>
        </w:rPr>
        <w:t>TC</w:t>
      </w:r>
      <w:r w:rsidRPr="008D1466">
        <w:t>P</w:t>
      </w:r>
      <w:r w:rsidRPr="008D1466">
        <w:rPr>
          <w:rFonts w:hint="eastAsia"/>
        </w:rPr>
        <w:t>、</w:t>
      </w:r>
      <w:r w:rsidRPr="008D1466">
        <w:rPr>
          <w:rFonts w:hint="eastAsia"/>
        </w:rPr>
        <w:t>UDP</w:t>
      </w:r>
      <w:r w:rsidRPr="008D1466">
        <w:rPr>
          <w:rFonts w:hint="eastAsia"/>
        </w:rPr>
        <w:t>和</w:t>
      </w:r>
      <w:r w:rsidRPr="008D1466">
        <w:rPr>
          <w:rFonts w:hint="eastAsia"/>
        </w:rPr>
        <w:t>ICMP</w:t>
      </w:r>
      <w:r w:rsidRPr="008D1466">
        <w:rPr>
          <w:rFonts w:hint="eastAsia"/>
        </w:rPr>
        <w:t>数据都是以</w:t>
      </w:r>
      <w:r w:rsidRPr="008D1466">
        <w:rPr>
          <w:rFonts w:hint="eastAsia"/>
        </w:rPr>
        <w:t>IP</w:t>
      </w:r>
      <w:r w:rsidRPr="008D1466">
        <w:rPr>
          <w:rFonts w:hint="eastAsia"/>
        </w:rPr>
        <w:t>数据进行传输的。</w:t>
      </w:r>
      <w:r w:rsidRPr="008D1466">
        <w:rPr>
          <w:rFonts w:hint="eastAsia"/>
        </w:rPr>
        <w:t>IP</w:t>
      </w:r>
      <w:r w:rsidRPr="008D1466">
        <w:rPr>
          <w:rFonts w:hint="eastAsia"/>
        </w:rPr>
        <w:t>协议属于</w:t>
      </w:r>
      <w:r w:rsidRPr="008D1466">
        <w:rPr>
          <w:rFonts w:hint="eastAsia"/>
        </w:rPr>
        <w:t>TCP</w:t>
      </w:r>
      <w:r w:rsidRPr="008D1466">
        <w:t>/IP</w:t>
      </w:r>
      <w:r w:rsidRPr="008D1466">
        <w:rPr>
          <w:rFonts w:hint="eastAsia"/>
        </w:rPr>
        <w:t>体系结构的网络层，通过该协议使得互联网内的任意两台计算机可进行互相通信。</w:t>
      </w:r>
    </w:p>
    <w:p w14:paraId="51AF01D5" w14:textId="77777777" w:rsidR="005F0ACC" w:rsidRPr="008D1466" w:rsidRDefault="005F0ACC" w:rsidP="008D1466">
      <w:pPr>
        <w:ind w:firstLine="480"/>
      </w:pPr>
      <w:r w:rsidRPr="008D1466">
        <w:rPr>
          <w:rFonts w:hint="eastAsia"/>
        </w:rPr>
        <w:t>现在使用的</w:t>
      </w:r>
      <w:r w:rsidRPr="008D1466">
        <w:rPr>
          <w:rFonts w:hint="eastAsia"/>
        </w:rPr>
        <w:t>IP</w:t>
      </w:r>
      <w:r w:rsidRPr="008D1466">
        <w:rPr>
          <w:rFonts w:hint="eastAsia"/>
        </w:rPr>
        <w:t>协议称为</w:t>
      </w:r>
      <w:r w:rsidRPr="008D1466">
        <w:rPr>
          <w:rFonts w:hint="eastAsia"/>
        </w:rPr>
        <w:t>IP</w:t>
      </w:r>
      <w:r w:rsidRPr="008D1466">
        <w:t>v4</w:t>
      </w:r>
      <w:r w:rsidRPr="008D1466">
        <w:rPr>
          <w:rFonts w:hint="eastAsia"/>
        </w:rPr>
        <w:t>，</w:t>
      </w:r>
      <w:r w:rsidRPr="008D1466">
        <w:rPr>
          <w:rFonts w:hint="eastAsia"/>
        </w:rPr>
        <w:t>1</w:t>
      </w:r>
      <w:r w:rsidRPr="008D1466">
        <w:t>981</w:t>
      </w:r>
      <w:r w:rsidRPr="008D1466">
        <w:rPr>
          <w:rFonts w:hint="eastAsia"/>
        </w:rPr>
        <w:t>年开始使用。但是由于设计的先天不足。</w:t>
      </w:r>
      <w:r w:rsidRPr="008D1466">
        <w:rPr>
          <w:rFonts w:hint="eastAsia"/>
        </w:rPr>
        <w:lastRenderedPageBreak/>
        <w:t>IP</w:t>
      </w:r>
      <w:r w:rsidRPr="008D1466">
        <w:t>v4</w:t>
      </w:r>
      <w:r w:rsidRPr="008D1466">
        <w:rPr>
          <w:rFonts w:hint="eastAsia"/>
        </w:rPr>
        <w:t>己不能满足当前互联网的发民需求。缺点有以下几点：</w:t>
      </w:r>
    </w:p>
    <w:p w14:paraId="41E62909" w14:textId="4FAEECE2" w:rsidR="005F0ACC" w:rsidRPr="008D1466" w:rsidRDefault="0006207F"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地址空间不足：只能提供大约</w:t>
      </w:r>
      <w:r w:rsidR="005F0ACC" w:rsidRPr="008D1466">
        <w:rPr>
          <w:rFonts w:hint="eastAsia"/>
        </w:rPr>
        <w:t>4</w:t>
      </w:r>
      <w:r w:rsidR="005F0ACC" w:rsidRPr="008D1466">
        <w:t>3</w:t>
      </w:r>
      <w:r w:rsidR="005F0ACC" w:rsidRPr="008D1466">
        <w:rPr>
          <w:rFonts w:hint="eastAsia"/>
        </w:rPr>
        <w:t>亿个。</w:t>
      </w:r>
    </w:p>
    <w:p w14:paraId="35C1243F" w14:textId="1201AEEB" w:rsidR="005F0ACC" w:rsidRPr="008D1466" w:rsidRDefault="0006207F"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路由效率低下</w:t>
      </w:r>
    </w:p>
    <w:p w14:paraId="4D9866E4" w14:textId="73DFF770" w:rsidR="005F0ACC" w:rsidRPr="008D1466" w:rsidRDefault="0006207F"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安全性差</w:t>
      </w:r>
    </w:p>
    <w:p w14:paraId="6AB02925" w14:textId="2D69314B" w:rsidR="005F0ACC" w:rsidRPr="008D1466" w:rsidRDefault="0006207F"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缺乏服务保证</w:t>
      </w:r>
    </w:p>
    <w:p w14:paraId="03275500" w14:textId="52CFE918" w:rsidR="005F0ACC" w:rsidRPr="008D1466" w:rsidRDefault="0006207F"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移动性支持不够</w:t>
      </w:r>
    </w:p>
    <w:p w14:paraId="16F48B56" w14:textId="77777777" w:rsidR="005F0ACC" w:rsidRPr="008D1466" w:rsidRDefault="005F0ACC" w:rsidP="008D1466">
      <w:pPr>
        <w:ind w:firstLine="480"/>
      </w:pPr>
      <w:r w:rsidRPr="008D1466">
        <w:rPr>
          <w:rFonts w:hint="eastAsia"/>
        </w:rPr>
        <w:t>IP</w:t>
      </w:r>
      <w:r w:rsidRPr="008D1466">
        <w:t>v6</w:t>
      </w:r>
      <w:r w:rsidRPr="008D1466">
        <w:rPr>
          <w:rFonts w:hint="eastAsia"/>
        </w:rPr>
        <w:t>是为了解决</w:t>
      </w:r>
      <w:r w:rsidRPr="008D1466">
        <w:rPr>
          <w:rFonts w:hint="eastAsia"/>
        </w:rPr>
        <w:t>IP</w:t>
      </w:r>
      <w:r w:rsidRPr="008D1466">
        <w:t>v4</w:t>
      </w:r>
      <w:r w:rsidRPr="008D1466">
        <w:rPr>
          <w:rFonts w:hint="eastAsia"/>
        </w:rPr>
        <w:t>所存在的一些问题和不足而提出。同时在许多方面提出了改进。</w:t>
      </w:r>
      <w:r w:rsidRPr="008D1466">
        <w:rPr>
          <w:rFonts w:hint="eastAsia"/>
        </w:rPr>
        <w:t>IP</w:t>
      </w:r>
      <w:r w:rsidRPr="008D1466">
        <w:t>v6</w:t>
      </w:r>
      <w:r w:rsidRPr="008D1466">
        <w:rPr>
          <w:rFonts w:hint="eastAsia"/>
        </w:rPr>
        <w:t>的特点如下：</w:t>
      </w:r>
    </w:p>
    <w:p w14:paraId="3E922DC6" w14:textId="4B6346FC" w:rsidR="005F0ACC" w:rsidRPr="008D1466" w:rsidRDefault="0006207F"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巨大的地址空间：地址空间</w:t>
      </w:r>
      <w:r w:rsidR="005F0ACC" w:rsidRPr="008D1466">
        <w:rPr>
          <w:rFonts w:hint="eastAsia"/>
        </w:rPr>
        <w:t>2</w:t>
      </w:r>
      <w:r w:rsidR="005F0ACC" w:rsidRPr="008D1466">
        <w:rPr>
          <w:rFonts w:hint="eastAsia"/>
        </w:rPr>
        <w:t>的</w:t>
      </w:r>
      <w:r w:rsidR="005F0ACC" w:rsidRPr="008D1466">
        <w:rPr>
          <w:rFonts w:hint="eastAsia"/>
        </w:rPr>
        <w:t>1</w:t>
      </w:r>
      <w:r w:rsidR="005F0ACC" w:rsidRPr="008D1466">
        <w:t>28</w:t>
      </w:r>
      <w:r w:rsidR="005F0ACC" w:rsidRPr="008D1466">
        <w:rPr>
          <w:rFonts w:hint="eastAsia"/>
        </w:rPr>
        <w:t>次幂。</w:t>
      </w:r>
    </w:p>
    <w:p w14:paraId="08F2D302" w14:textId="4C1FDFAF" w:rsidR="005F0ACC" w:rsidRPr="008D1466" w:rsidRDefault="0006207F"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简化的报头</w:t>
      </w:r>
    </w:p>
    <w:p w14:paraId="6695B18A" w14:textId="6B6F1272" w:rsidR="005F0ACC" w:rsidRPr="008D1466" w:rsidRDefault="0006207F"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对移动性和安全性的更好支持</w:t>
      </w:r>
    </w:p>
    <w:p w14:paraId="17C8F5B8" w14:textId="67A80075" w:rsidR="005F0ACC" w:rsidRPr="008D1466" w:rsidRDefault="0006207F"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服务质量的满足</w:t>
      </w:r>
    </w:p>
    <w:p w14:paraId="13874D9E" w14:textId="12A24E60" w:rsidR="005F0ACC" w:rsidRPr="008D1466" w:rsidRDefault="0006207F"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支持地址的自动配置</w:t>
      </w:r>
    </w:p>
    <w:p w14:paraId="48B95B99" w14:textId="31AACC88" w:rsidR="005F0ACC" w:rsidRPr="008D1466" w:rsidRDefault="0006207F" w:rsidP="008D1466">
      <w:pPr>
        <w:ind w:firstLine="480"/>
      </w:pPr>
      <w:r>
        <w:t>2</w:t>
      </w:r>
      <w:r>
        <w:rPr>
          <w:rFonts w:hint="eastAsia"/>
        </w:rPr>
        <w:t>、</w:t>
      </w:r>
      <w:r w:rsidR="005F0ACC" w:rsidRPr="008D1466">
        <w:rPr>
          <w:rFonts w:hint="eastAsia"/>
        </w:rPr>
        <w:t>Con</w:t>
      </w:r>
      <w:r w:rsidR="005F0ACC" w:rsidRPr="008D1466">
        <w:t>tiki uip</w:t>
      </w:r>
      <w:r w:rsidR="005F0ACC" w:rsidRPr="008D1466">
        <w:rPr>
          <w:rFonts w:hint="eastAsia"/>
        </w:rPr>
        <w:t>网络协议栈</w:t>
      </w:r>
    </w:p>
    <w:p w14:paraId="09FBD513" w14:textId="77777777" w:rsidR="005F0ACC" w:rsidRPr="008D1466" w:rsidRDefault="005F0ACC" w:rsidP="008D1466">
      <w:pPr>
        <w:ind w:firstLine="480"/>
      </w:pPr>
      <w:r w:rsidRPr="008D1466">
        <w:rPr>
          <w:rFonts w:hint="eastAsia"/>
        </w:rPr>
        <w:t>Contiki</w:t>
      </w:r>
      <w:r w:rsidRPr="008D1466">
        <w:rPr>
          <w:rFonts w:hint="eastAsia"/>
        </w:rPr>
        <w:t>系统内部集成了</w:t>
      </w:r>
      <w:r w:rsidRPr="008D1466">
        <w:rPr>
          <w:rFonts w:hint="eastAsia"/>
        </w:rPr>
        <w:t>uIP</w:t>
      </w:r>
      <w:r w:rsidRPr="008D1466">
        <w:rPr>
          <w:rFonts w:hint="eastAsia"/>
        </w:rPr>
        <w:t>。</w:t>
      </w:r>
      <w:r w:rsidRPr="008D1466">
        <w:rPr>
          <w:rFonts w:hint="eastAsia"/>
        </w:rPr>
        <w:t xml:space="preserve">uIP </w:t>
      </w:r>
      <w:r w:rsidRPr="008D1466">
        <w:rPr>
          <w:rFonts w:hint="eastAsia"/>
        </w:rPr>
        <w:t>是一个小型的符合</w:t>
      </w:r>
      <w:r w:rsidRPr="008D1466">
        <w:rPr>
          <w:rFonts w:hint="eastAsia"/>
        </w:rPr>
        <w:t xml:space="preserve">RFC </w:t>
      </w:r>
      <w:r w:rsidRPr="008D1466">
        <w:rPr>
          <w:rFonts w:hint="eastAsia"/>
        </w:rPr>
        <w:t>规范的</w:t>
      </w:r>
      <w:r w:rsidRPr="008D1466">
        <w:rPr>
          <w:rFonts w:hint="eastAsia"/>
        </w:rPr>
        <w:t xml:space="preserve"> TCP/IP </w:t>
      </w:r>
      <w:r w:rsidRPr="008D1466">
        <w:rPr>
          <w:rFonts w:hint="eastAsia"/>
        </w:rPr>
        <w:t>协议栈，使得</w:t>
      </w:r>
      <w:r w:rsidRPr="008D1466">
        <w:rPr>
          <w:rFonts w:hint="eastAsia"/>
        </w:rPr>
        <w:t xml:space="preserve"> contiki </w:t>
      </w:r>
      <w:r w:rsidRPr="008D1466">
        <w:rPr>
          <w:rFonts w:hint="eastAsia"/>
        </w:rPr>
        <w:t>可以直接和</w:t>
      </w:r>
      <w:r w:rsidRPr="008D1466">
        <w:rPr>
          <w:rFonts w:hint="eastAsia"/>
        </w:rPr>
        <w:t>Internet</w:t>
      </w:r>
      <w:r w:rsidRPr="008D1466">
        <w:rPr>
          <w:rFonts w:hint="eastAsia"/>
        </w:rPr>
        <w:t>通信。</w:t>
      </w:r>
      <w:r w:rsidRPr="008D1466">
        <w:rPr>
          <w:rFonts w:hint="eastAsia"/>
        </w:rPr>
        <w:t>uIP</w:t>
      </w:r>
      <w:r w:rsidRPr="008D1466">
        <w:rPr>
          <w:rFonts w:hint="eastAsia"/>
        </w:rPr>
        <w:t>包含了</w:t>
      </w:r>
      <w:r w:rsidRPr="008D1466">
        <w:rPr>
          <w:rFonts w:hint="eastAsia"/>
        </w:rPr>
        <w:t xml:space="preserve">IPv4 </w:t>
      </w:r>
      <w:r w:rsidRPr="008D1466">
        <w:rPr>
          <w:rFonts w:hint="eastAsia"/>
        </w:rPr>
        <w:t>和</w:t>
      </w:r>
      <w:r w:rsidRPr="008D1466">
        <w:rPr>
          <w:rFonts w:hint="eastAsia"/>
        </w:rPr>
        <w:t xml:space="preserve"> IPv6 </w:t>
      </w:r>
      <w:r w:rsidRPr="008D1466">
        <w:rPr>
          <w:rFonts w:hint="eastAsia"/>
        </w:rPr>
        <w:t>两种协议栈版本，支持</w:t>
      </w:r>
      <w:r w:rsidRPr="008D1466">
        <w:rPr>
          <w:rFonts w:hint="eastAsia"/>
        </w:rPr>
        <w:t xml:space="preserve"> TCP</w:t>
      </w:r>
      <w:r w:rsidRPr="008D1466">
        <w:rPr>
          <w:rFonts w:hint="eastAsia"/>
        </w:rPr>
        <w:t>、</w:t>
      </w:r>
      <w:r w:rsidRPr="008D1466">
        <w:rPr>
          <w:rFonts w:hint="eastAsia"/>
        </w:rPr>
        <w:t>UDP</w:t>
      </w:r>
      <w:r w:rsidRPr="008D1466">
        <w:rPr>
          <w:rFonts w:hint="eastAsia"/>
        </w:rPr>
        <w:t>、</w:t>
      </w:r>
      <w:r w:rsidRPr="008D1466">
        <w:rPr>
          <w:rFonts w:hint="eastAsia"/>
        </w:rPr>
        <w:t>ICMP</w:t>
      </w:r>
      <w:r w:rsidRPr="008D1466">
        <w:rPr>
          <w:rFonts w:hint="eastAsia"/>
        </w:rPr>
        <w:t>等协议，但是编译时只能二选一，不可以同时使用。</w:t>
      </w:r>
    </w:p>
    <w:p w14:paraId="1D2A013D" w14:textId="77777777" w:rsidR="005F0ACC" w:rsidRPr="008D1466" w:rsidRDefault="005F0ACC" w:rsidP="008D1466">
      <w:pPr>
        <w:ind w:firstLine="480"/>
      </w:pPr>
      <w:r w:rsidRPr="008D1466">
        <w:rPr>
          <w:rFonts w:hint="eastAsia"/>
        </w:rPr>
        <w:t>uIP</w:t>
      </w:r>
      <w:r w:rsidRPr="008D1466">
        <w:rPr>
          <w:rFonts w:hint="eastAsia"/>
        </w:rPr>
        <w:t>的</w:t>
      </w:r>
      <w:r w:rsidRPr="008D1466">
        <w:rPr>
          <w:rFonts w:hint="eastAsia"/>
        </w:rPr>
        <w:t>TCP/IP</w:t>
      </w:r>
      <w:r w:rsidRPr="008D1466">
        <w:rPr>
          <w:rFonts w:hint="eastAsia"/>
        </w:rPr>
        <w:t>协议栈是为能够在对内存具有严格要求的智能体和其他网络嵌入式设备运行而设计的。</w:t>
      </w:r>
      <w:r w:rsidRPr="008D1466">
        <w:rPr>
          <w:rFonts w:hint="eastAsia"/>
        </w:rPr>
        <w:t>uIP</w:t>
      </w:r>
      <w:r w:rsidRPr="008D1466">
        <w:rPr>
          <w:rFonts w:hint="eastAsia"/>
        </w:rPr>
        <w:t>的第一版在</w:t>
      </w:r>
      <w:r w:rsidRPr="008D1466">
        <w:rPr>
          <w:rFonts w:hint="eastAsia"/>
        </w:rPr>
        <w:t>2001</w:t>
      </w:r>
      <w:r w:rsidRPr="008D1466">
        <w:rPr>
          <w:rFonts w:hint="eastAsia"/>
        </w:rPr>
        <w:t>年</w:t>
      </w:r>
      <w:r w:rsidRPr="008D1466">
        <w:rPr>
          <w:rFonts w:hint="eastAsia"/>
        </w:rPr>
        <w:t>9</w:t>
      </w:r>
      <w:r w:rsidRPr="008D1466">
        <w:rPr>
          <w:rFonts w:hint="eastAsia"/>
        </w:rPr>
        <w:t>月发布，只有</w:t>
      </w:r>
      <w:r w:rsidRPr="008D1466">
        <w:rPr>
          <w:rFonts w:hint="eastAsia"/>
        </w:rPr>
        <w:t>IPv4</w:t>
      </w:r>
      <w:r w:rsidRPr="008D1466">
        <w:rPr>
          <w:rFonts w:hint="eastAsia"/>
        </w:rPr>
        <w:t>的通信功能，但在</w:t>
      </w:r>
      <w:r w:rsidRPr="008D1466">
        <w:rPr>
          <w:rFonts w:hint="eastAsia"/>
        </w:rPr>
        <w:t>2008</w:t>
      </w:r>
      <w:r w:rsidRPr="008D1466">
        <w:rPr>
          <w:rFonts w:hint="eastAsia"/>
        </w:rPr>
        <w:t>年思科系统扩充了</w:t>
      </w:r>
      <w:r w:rsidRPr="008D1466">
        <w:rPr>
          <w:rFonts w:hint="eastAsia"/>
        </w:rPr>
        <w:t>uIP</w:t>
      </w:r>
      <w:r w:rsidRPr="008D1466">
        <w:rPr>
          <w:rFonts w:hint="eastAsia"/>
        </w:rPr>
        <w:t>的</w:t>
      </w:r>
      <w:r w:rsidRPr="008D1466">
        <w:rPr>
          <w:rFonts w:hint="eastAsia"/>
        </w:rPr>
        <w:t>IPv6</w:t>
      </w:r>
      <w:r w:rsidRPr="008D1466">
        <w:rPr>
          <w:rFonts w:hint="eastAsia"/>
        </w:rPr>
        <w:t>功能，该</w:t>
      </w:r>
      <w:r w:rsidRPr="008D1466">
        <w:rPr>
          <w:rFonts w:hint="eastAsia"/>
        </w:rPr>
        <w:t>uIPv6</w:t>
      </w:r>
      <w:r w:rsidRPr="008D1466">
        <w:rPr>
          <w:rFonts w:hint="eastAsia"/>
        </w:rPr>
        <w:t>栈是第一个符合所有</w:t>
      </w:r>
      <w:r w:rsidRPr="008D1466">
        <w:rPr>
          <w:rFonts w:hint="eastAsia"/>
        </w:rPr>
        <w:t>IPv6</w:t>
      </w:r>
      <w:r w:rsidRPr="008D1466">
        <w:rPr>
          <w:rFonts w:hint="eastAsia"/>
        </w:rPr>
        <w:t>要求的。</w:t>
      </w:r>
      <w:r w:rsidRPr="008D1466">
        <w:rPr>
          <w:rFonts w:hint="eastAsia"/>
        </w:rPr>
        <w:t>uIP</w:t>
      </w:r>
      <w:r w:rsidRPr="008D1466">
        <w:rPr>
          <w:rFonts w:hint="eastAsia"/>
        </w:rPr>
        <w:t>的代码大小是几千字节，内存占用小于</w:t>
      </w:r>
      <w:r w:rsidRPr="008D1466">
        <w:rPr>
          <w:rFonts w:hint="eastAsia"/>
        </w:rPr>
        <w:t>2KB</w:t>
      </w:r>
      <w:r w:rsidRPr="008D1466">
        <w:rPr>
          <w:rFonts w:hint="eastAsia"/>
        </w:rPr>
        <w:t>。</w:t>
      </w:r>
      <w:r w:rsidRPr="008D1466">
        <w:rPr>
          <w:rFonts w:hint="eastAsia"/>
        </w:rPr>
        <w:t>IPv6</w:t>
      </w:r>
      <w:r w:rsidRPr="008D1466">
        <w:rPr>
          <w:rFonts w:hint="eastAsia"/>
        </w:rPr>
        <w:t>比</w:t>
      </w:r>
      <w:r w:rsidRPr="008D1466">
        <w:rPr>
          <w:rFonts w:hint="eastAsia"/>
        </w:rPr>
        <w:t>IPv4</w:t>
      </w:r>
      <w:r w:rsidRPr="008D1466">
        <w:rPr>
          <w:rFonts w:hint="eastAsia"/>
        </w:rPr>
        <w:t>要求略高。</w:t>
      </w:r>
    </w:p>
    <w:p w14:paraId="6F7E31A3" w14:textId="77777777" w:rsidR="005F0ACC" w:rsidRPr="008D1466" w:rsidRDefault="005F0ACC" w:rsidP="008D1466">
      <w:pPr>
        <w:ind w:firstLine="480"/>
      </w:pPr>
      <w:r w:rsidRPr="008D1466">
        <w:rPr>
          <w:rFonts w:hint="eastAsia"/>
        </w:rPr>
        <w:t>uIP</w:t>
      </w:r>
      <w:r w:rsidRPr="008D1466">
        <w:rPr>
          <w:rFonts w:hint="eastAsia"/>
        </w:rPr>
        <w:t>是一个简单好用的嵌入式网络协议栈，易于移植且消耗的内存空间较少，非常适合学习和使用。</w:t>
      </w:r>
    </w:p>
    <w:p w14:paraId="5743280F" w14:textId="4B6EAB26" w:rsidR="005F0ACC" w:rsidRPr="008D1466" w:rsidRDefault="0006207F" w:rsidP="008D1466">
      <w:pPr>
        <w:ind w:firstLine="480"/>
      </w:pPr>
      <w:r>
        <w:t>3</w:t>
      </w:r>
      <w:r>
        <w:rPr>
          <w:rFonts w:hint="eastAsia"/>
        </w:rPr>
        <w:t>、</w:t>
      </w:r>
      <w:r w:rsidR="005F0ACC" w:rsidRPr="008D1466">
        <w:rPr>
          <w:rFonts w:hint="eastAsia"/>
        </w:rPr>
        <w:t>CC</w:t>
      </w:r>
      <w:r w:rsidR="005F0ACC" w:rsidRPr="008D1466">
        <w:t>2530 64</w:t>
      </w:r>
      <w:r w:rsidR="005F0ACC" w:rsidRPr="008D1466">
        <w:rPr>
          <w:rFonts w:hint="eastAsia"/>
        </w:rPr>
        <w:t>位</w:t>
      </w:r>
      <w:r w:rsidR="005F0ACC" w:rsidRPr="008D1466">
        <w:t>MAC</w:t>
      </w:r>
      <w:r w:rsidR="005F0ACC" w:rsidRPr="008D1466">
        <w:rPr>
          <w:rFonts w:hint="eastAsia"/>
        </w:rPr>
        <w:t>地址转</w:t>
      </w:r>
      <w:r w:rsidR="005F0ACC" w:rsidRPr="008D1466">
        <w:rPr>
          <w:rFonts w:hint="eastAsia"/>
        </w:rPr>
        <w:t>I</w:t>
      </w:r>
      <w:r w:rsidR="005F0ACC" w:rsidRPr="008D1466">
        <w:t xml:space="preserve">PV6 </w:t>
      </w:r>
      <w:r w:rsidR="005F0ACC" w:rsidRPr="008D1466">
        <w:rPr>
          <w:rFonts w:hint="eastAsia"/>
        </w:rPr>
        <w:t>地址</w:t>
      </w:r>
    </w:p>
    <w:p w14:paraId="4664AC61" w14:textId="77777777" w:rsidR="005F0ACC" w:rsidRPr="008D1466" w:rsidRDefault="005F0ACC" w:rsidP="008D1466">
      <w:pPr>
        <w:ind w:firstLine="480"/>
      </w:pPr>
      <w:r w:rsidRPr="008D1466">
        <w:rPr>
          <w:rFonts w:hint="eastAsia"/>
        </w:rPr>
        <w:t>CC2530</w:t>
      </w:r>
      <w:r w:rsidRPr="008D1466">
        <w:rPr>
          <w:rFonts w:hint="eastAsia"/>
        </w:rPr>
        <w:t>符合</w:t>
      </w:r>
      <w:r w:rsidRPr="008D1466">
        <w:rPr>
          <w:rFonts w:hint="eastAsia"/>
        </w:rPr>
        <w:t>IEEE802.15.4</w:t>
      </w:r>
      <w:r w:rsidRPr="008D1466">
        <w:rPr>
          <w:rFonts w:hint="eastAsia"/>
        </w:rPr>
        <w:t>标准，芯片在出厂时便有一个固定</w:t>
      </w:r>
      <w:r w:rsidRPr="008D1466">
        <w:rPr>
          <w:rFonts w:hint="eastAsia"/>
        </w:rPr>
        <w:t>IEEE</w:t>
      </w:r>
      <w:r w:rsidRPr="008D1466">
        <w:rPr>
          <w:rFonts w:hint="eastAsia"/>
        </w:rPr>
        <w:t>地址，</w:t>
      </w:r>
      <w:r w:rsidRPr="008D1466">
        <w:rPr>
          <w:rFonts w:hint="eastAsia"/>
        </w:rPr>
        <w:t>IEEE802.15.4</w:t>
      </w:r>
      <w:r w:rsidRPr="008D1466">
        <w:rPr>
          <w:rFonts w:hint="eastAsia"/>
        </w:rPr>
        <w:t>地址共有</w:t>
      </w:r>
      <w:r w:rsidRPr="008D1466">
        <w:rPr>
          <w:rFonts w:hint="eastAsia"/>
        </w:rPr>
        <w:t>8</w:t>
      </w:r>
      <w:r w:rsidRPr="008D1466">
        <w:rPr>
          <w:rFonts w:hint="eastAsia"/>
        </w:rPr>
        <w:t>字节。扩展</w:t>
      </w:r>
      <w:r w:rsidRPr="008D1466">
        <w:rPr>
          <w:rFonts w:hint="eastAsia"/>
        </w:rPr>
        <w:t>IPv6</w:t>
      </w:r>
      <w:r w:rsidRPr="008D1466">
        <w:rPr>
          <w:rFonts w:hint="eastAsia"/>
        </w:rPr>
        <w:t>地址时可按以下步骤。</w:t>
      </w:r>
    </w:p>
    <w:p w14:paraId="1F35D26B" w14:textId="77777777" w:rsidR="005F0ACC" w:rsidRPr="008D1466" w:rsidRDefault="005F0ACC" w:rsidP="008D1466">
      <w:pPr>
        <w:ind w:firstLine="480"/>
      </w:pPr>
      <w:r w:rsidRPr="008D1466">
        <w:rPr>
          <w:rFonts w:hint="eastAsia"/>
        </w:rPr>
        <w:t>读取</w:t>
      </w:r>
      <w:r w:rsidRPr="008D1466">
        <w:rPr>
          <w:rFonts w:hint="eastAsia"/>
        </w:rPr>
        <w:t>CC</w:t>
      </w:r>
      <w:r w:rsidRPr="008D1466">
        <w:t>2530MAC</w:t>
      </w:r>
      <w:r w:rsidRPr="008D1466">
        <w:rPr>
          <w:rFonts w:hint="eastAsia"/>
        </w:rPr>
        <w:t>地址，如</w:t>
      </w:r>
      <w:r w:rsidRPr="008D1466">
        <w:t>39-A7-94-07-CB-D0(16</w:t>
      </w:r>
      <w:r w:rsidRPr="008D1466">
        <w:rPr>
          <w:rFonts w:hint="eastAsia"/>
        </w:rPr>
        <w:t>进制</w:t>
      </w:r>
      <w:r w:rsidRPr="008D1466">
        <w:t>)</w:t>
      </w:r>
    </w:p>
    <w:p w14:paraId="6ED609CA" w14:textId="77777777" w:rsidR="005F0ACC" w:rsidRPr="008D1466" w:rsidRDefault="005F0ACC" w:rsidP="008D1466">
      <w:pPr>
        <w:ind w:firstLine="480"/>
      </w:pPr>
      <w:r w:rsidRPr="008D1466">
        <w:t>第</w:t>
      </w:r>
      <w:r w:rsidRPr="008D1466">
        <w:t>7</w:t>
      </w:r>
      <w:r w:rsidRPr="008D1466">
        <w:t>个比特反转（从左往右数），变为</w:t>
      </w:r>
      <w:r w:rsidRPr="008D1466">
        <w:t>3B-A7-94-FF-FE-07-CB-D0</w:t>
      </w:r>
    </w:p>
    <w:p w14:paraId="2442900F" w14:textId="77777777" w:rsidR="005F0ACC" w:rsidRPr="008D1466" w:rsidRDefault="005F0ACC" w:rsidP="008D1466">
      <w:pPr>
        <w:ind w:firstLine="480"/>
      </w:pPr>
      <w:r w:rsidRPr="008D1466">
        <w:rPr>
          <w:rFonts w:hint="eastAsia"/>
        </w:rPr>
        <w:t>加入网络前缀，若前缀为链路本地地址则网络前缀为</w:t>
      </w:r>
      <w:r w:rsidRPr="008D1466">
        <w:rPr>
          <w:rFonts w:hint="eastAsia"/>
        </w:rPr>
        <w:t>FE-80-00-00-00-00</w:t>
      </w:r>
      <w:r w:rsidRPr="008D1466">
        <w:rPr>
          <w:rFonts w:hint="eastAsia"/>
        </w:rPr>
        <w:t>。</w:t>
      </w:r>
      <w:r w:rsidRPr="008D1466">
        <w:rPr>
          <w:rFonts w:hint="eastAsia"/>
        </w:rPr>
        <w:t>IPV6</w:t>
      </w:r>
      <w:r w:rsidRPr="008D1466">
        <w:rPr>
          <w:rFonts w:hint="eastAsia"/>
        </w:rPr>
        <w:lastRenderedPageBreak/>
        <w:t>地址最终为</w:t>
      </w:r>
      <w:r w:rsidRPr="008D1466">
        <w:rPr>
          <w:rFonts w:hint="eastAsia"/>
        </w:rPr>
        <w:t>FE-80-00-00-00-00-00-00-3B-A7-94-FF-FE-07-CB-D0</w:t>
      </w:r>
      <w:r w:rsidRPr="008D1466">
        <w:rPr>
          <w:rFonts w:hint="eastAsia"/>
        </w:rPr>
        <w:t>，可简写为</w:t>
      </w:r>
      <w:r w:rsidRPr="008D1466">
        <w:rPr>
          <w:rFonts w:hint="eastAsia"/>
        </w:rPr>
        <w:t>FE80::3BA7:94FF:FE07:CBD0</w:t>
      </w:r>
    </w:p>
    <w:p w14:paraId="289D44BA" w14:textId="463E03C3" w:rsidR="005F0ACC" w:rsidRPr="008D1466" w:rsidRDefault="00453F97" w:rsidP="0006207F">
      <w:pPr>
        <w:pStyle w:val="3"/>
        <w:ind w:firstLine="562"/>
      </w:pPr>
      <w:bookmarkStart w:id="519" w:name="_Toc45184683"/>
      <w:r w:rsidRPr="008D1466">
        <w:rPr>
          <w:rFonts w:hint="eastAsia"/>
        </w:rPr>
        <w:t>8</w:t>
      </w:r>
      <w:r w:rsidRPr="008D1466">
        <w:t xml:space="preserve">.1.6 </w:t>
      </w:r>
      <w:r w:rsidR="005F0ACC" w:rsidRPr="008D1466">
        <w:rPr>
          <w:rFonts w:hint="eastAsia"/>
        </w:rPr>
        <w:t>实验步骤</w:t>
      </w:r>
      <w:bookmarkEnd w:id="519"/>
    </w:p>
    <w:p w14:paraId="34624CAB" w14:textId="026761AE" w:rsidR="005F0ACC" w:rsidRPr="008D1466" w:rsidRDefault="0006207F" w:rsidP="008D1466">
      <w:pPr>
        <w:ind w:firstLine="480"/>
      </w:pPr>
      <w:r>
        <w:rPr>
          <w:rFonts w:hint="eastAsia"/>
        </w:rPr>
        <w:t>1</w:t>
      </w:r>
      <w:r>
        <w:rPr>
          <w:rFonts w:hint="eastAsia"/>
        </w:rPr>
        <w:t>、</w:t>
      </w:r>
      <w:r w:rsidR="005F0ACC" w:rsidRPr="008D1466">
        <w:rPr>
          <w:rFonts w:hint="eastAsia"/>
        </w:rPr>
        <w:t>双击图标</w:t>
      </w:r>
      <w:r w:rsidR="005F0ACC" w:rsidRPr="008D1466">
        <w:rPr>
          <w:noProof/>
        </w:rPr>
        <w:drawing>
          <wp:inline distT="0" distB="0" distL="0" distR="0" wp14:anchorId="1BB029B4" wp14:editId="503CA725">
            <wp:extent cx="446649" cy="456152"/>
            <wp:effectExtent l="0" t="0" r="0" b="127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59814" cy="469597"/>
                    </a:xfrm>
                    <a:prstGeom prst="rect">
                      <a:avLst/>
                    </a:prstGeom>
                  </pic:spPr>
                </pic:pic>
              </a:graphicData>
            </a:graphic>
          </wp:inline>
        </w:drawing>
      </w:r>
      <w:r w:rsidR="005F0ACC" w:rsidRPr="008D1466">
        <w:rPr>
          <w:rFonts w:hint="eastAsia"/>
        </w:rPr>
        <w:t>打开虚拟机，启动</w:t>
      </w:r>
      <w:r w:rsidR="005F0ACC" w:rsidRPr="008D1466">
        <w:rPr>
          <w:rFonts w:hint="eastAsia"/>
        </w:rPr>
        <w:t>I</w:t>
      </w:r>
      <w:r w:rsidR="005F0ACC" w:rsidRPr="008D1466">
        <w:t>nstantContiki2.6</w:t>
      </w:r>
      <w:r w:rsidR="005F0ACC" w:rsidRPr="008D1466">
        <w:rPr>
          <w:rFonts w:hint="eastAsia"/>
        </w:rPr>
        <w:t>，如图</w:t>
      </w:r>
      <w:r w:rsidR="00A04F3D" w:rsidRPr="008D1466">
        <w:rPr>
          <w:rFonts w:hint="eastAsia"/>
        </w:rPr>
        <w:t>8</w:t>
      </w:r>
      <w:r w:rsidR="00A04F3D" w:rsidRPr="008D1466">
        <w:t>.</w:t>
      </w:r>
      <w:r w:rsidR="005F0ACC" w:rsidRPr="008D1466">
        <w:t>1.3</w:t>
      </w:r>
      <w:r w:rsidR="005F0ACC" w:rsidRPr="008D1466">
        <w:rPr>
          <w:rFonts w:hint="eastAsia"/>
        </w:rPr>
        <w:t>。</w:t>
      </w:r>
    </w:p>
    <w:p w14:paraId="3A23FF55" w14:textId="77777777" w:rsidR="005F0ACC" w:rsidRPr="008D1466" w:rsidRDefault="005F0ACC" w:rsidP="0006207F">
      <w:pPr>
        <w:pStyle w:val="af4"/>
      </w:pPr>
      <w:r w:rsidRPr="008D1466">
        <w:rPr>
          <w:noProof/>
        </w:rPr>
        <w:drawing>
          <wp:inline distT="0" distB="0" distL="0" distR="0" wp14:anchorId="41E51E98" wp14:editId="0DD37321">
            <wp:extent cx="1366325" cy="2020559"/>
            <wp:effectExtent l="0" t="0" r="5715"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1375209" cy="2033697"/>
                    </a:xfrm>
                    <a:prstGeom prst="rect">
                      <a:avLst/>
                    </a:prstGeom>
                  </pic:spPr>
                </pic:pic>
              </a:graphicData>
            </a:graphic>
          </wp:inline>
        </w:drawing>
      </w:r>
    </w:p>
    <w:p w14:paraId="12073719" w14:textId="460C69CB"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t>1.3</w:t>
      </w:r>
      <w:r w:rsidRPr="008D1466">
        <w:rPr>
          <w:rFonts w:hint="eastAsia"/>
        </w:rPr>
        <w:t>开启虚拟机</w:t>
      </w:r>
    </w:p>
    <w:p w14:paraId="39D97E0B" w14:textId="1FC3AFBF" w:rsidR="005F0ACC" w:rsidRPr="008D1466" w:rsidRDefault="0006207F" w:rsidP="008D1466">
      <w:pPr>
        <w:ind w:firstLine="480"/>
      </w:pPr>
      <w:r>
        <w:rPr>
          <w:rFonts w:hint="eastAsia"/>
        </w:rPr>
        <w:t>2</w:t>
      </w:r>
      <w:r>
        <w:rPr>
          <w:rFonts w:hint="eastAsia"/>
        </w:rPr>
        <w:t>、</w:t>
      </w:r>
      <w:r w:rsidR="005F0ACC" w:rsidRPr="008D1466">
        <w:rPr>
          <w:rFonts w:hint="eastAsia"/>
        </w:rPr>
        <w:t>等待</w:t>
      </w:r>
      <w:r w:rsidR="005F0ACC" w:rsidRPr="008D1466">
        <w:rPr>
          <w:rFonts w:hint="eastAsia"/>
        </w:rPr>
        <w:t>I</w:t>
      </w:r>
      <w:r w:rsidR="005F0ACC" w:rsidRPr="008D1466">
        <w:t>nstantContiki2.6</w:t>
      </w:r>
      <w:r w:rsidR="005F0ACC" w:rsidRPr="008D1466">
        <w:rPr>
          <w:rFonts w:hint="eastAsia"/>
        </w:rPr>
        <w:t>启动完成，输入密码</w:t>
      </w:r>
      <w:r w:rsidR="005F0ACC" w:rsidRPr="008D1466">
        <w:rPr>
          <w:rFonts w:hint="eastAsia"/>
        </w:rPr>
        <w:t>u</w:t>
      </w:r>
      <w:r w:rsidR="005F0ACC" w:rsidRPr="008D1466">
        <w:t>ser</w:t>
      </w:r>
      <w:r w:rsidR="005F0ACC" w:rsidRPr="008D1466">
        <w:rPr>
          <w:rFonts w:hint="eastAsia"/>
        </w:rPr>
        <w:t>。如图</w:t>
      </w:r>
      <w:r w:rsidR="00A04F3D" w:rsidRPr="008D1466">
        <w:rPr>
          <w:rFonts w:hint="eastAsia"/>
        </w:rPr>
        <w:t>8</w:t>
      </w:r>
      <w:r w:rsidR="00A04F3D" w:rsidRPr="008D1466">
        <w:t>.</w:t>
      </w:r>
      <w:r w:rsidR="005F0ACC" w:rsidRPr="008D1466">
        <w:t>1.4</w:t>
      </w:r>
      <w:r w:rsidR="005F0ACC" w:rsidRPr="008D1466">
        <w:rPr>
          <w:rFonts w:hint="eastAsia"/>
        </w:rPr>
        <w:t>。</w:t>
      </w:r>
    </w:p>
    <w:p w14:paraId="67C53C2B" w14:textId="77777777" w:rsidR="005F0ACC" w:rsidRPr="008D1466" w:rsidRDefault="005F0ACC" w:rsidP="0006207F">
      <w:pPr>
        <w:pStyle w:val="af4"/>
      </w:pPr>
      <w:r w:rsidRPr="008D1466">
        <w:rPr>
          <w:noProof/>
        </w:rPr>
        <w:drawing>
          <wp:inline distT="0" distB="0" distL="0" distR="0" wp14:anchorId="03F47E87" wp14:editId="55A6A3BC">
            <wp:extent cx="2955290" cy="2233013"/>
            <wp:effectExtent l="0" t="0" r="0"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2983808" cy="2254561"/>
                    </a:xfrm>
                    <a:prstGeom prst="rect">
                      <a:avLst/>
                    </a:prstGeom>
                  </pic:spPr>
                </pic:pic>
              </a:graphicData>
            </a:graphic>
          </wp:inline>
        </w:drawing>
      </w:r>
    </w:p>
    <w:p w14:paraId="14A2251A" w14:textId="45951170"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t xml:space="preserve">1.4 </w:t>
      </w:r>
      <w:r w:rsidRPr="008D1466">
        <w:rPr>
          <w:rFonts w:hint="eastAsia"/>
        </w:rPr>
        <w:t>输入密码</w:t>
      </w:r>
      <w:r w:rsidRPr="008D1466">
        <w:rPr>
          <w:rFonts w:hint="eastAsia"/>
        </w:rPr>
        <w:t>user</w:t>
      </w:r>
    </w:p>
    <w:p w14:paraId="2B760401" w14:textId="3E6EE7E0" w:rsidR="005F0ACC" w:rsidRPr="008D1466" w:rsidRDefault="0006207F" w:rsidP="008D1466">
      <w:pPr>
        <w:ind w:firstLine="480"/>
      </w:pPr>
      <w:r>
        <w:rPr>
          <w:rFonts w:hint="eastAsia"/>
        </w:rPr>
        <w:t>3</w:t>
      </w:r>
      <w:r>
        <w:rPr>
          <w:rFonts w:hint="eastAsia"/>
        </w:rPr>
        <w:t>、</w:t>
      </w:r>
      <w:r w:rsidR="005F0ACC" w:rsidRPr="008D1466">
        <w:rPr>
          <w:rFonts w:hint="eastAsia"/>
        </w:rPr>
        <w:t>启动终端如图</w:t>
      </w:r>
      <w:r w:rsidR="00A04F3D" w:rsidRPr="008D1466">
        <w:rPr>
          <w:rFonts w:hint="eastAsia"/>
        </w:rPr>
        <w:t>8</w:t>
      </w:r>
      <w:r w:rsidR="00A04F3D" w:rsidRPr="008D1466">
        <w:t>.</w:t>
      </w:r>
      <w:r w:rsidR="005F0ACC" w:rsidRPr="008D1466">
        <w:rPr>
          <w:rFonts w:hint="eastAsia"/>
        </w:rPr>
        <w:t>1.</w:t>
      </w:r>
      <w:r w:rsidR="005F0ACC" w:rsidRPr="008D1466">
        <w:t>5</w:t>
      </w:r>
      <w:r w:rsidR="005F0ACC" w:rsidRPr="008D1466">
        <w:rPr>
          <w:rFonts w:hint="eastAsia"/>
        </w:rPr>
        <w:t>。</w:t>
      </w:r>
    </w:p>
    <w:p w14:paraId="69845E9F" w14:textId="77777777" w:rsidR="005F0ACC" w:rsidRPr="008D1466" w:rsidRDefault="005F0ACC" w:rsidP="0006207F">
      <w:pPr>
        <w:pStyle w:val="af4"/>
      </w:pPr>
      <w:r w:rsidRPr="008D1466">
        <w:rPr>
          <w:noProof/>
        </w:rPr>
        <w:lastRenderedPageBreak/>
        <w:drawing>
          <wp:inline distT="0" distB="0" distL="0" distR="0" wp14:anchorId="74E440F4" wp14:editId="739CD2CA">
            <wp:extent cx="3112094" cy="2338754"/>
            <wp:effectExtent l="0" t="0" r="0" b="4445"/>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140086" cy="2359790"/>
                    </a:xfrm>
                    <a:prstGeom prst="rect">
                      <a:avLst/>
                    </a:prstGeom>
                  </pic:spPr>
                </pic:pic>
              </a:graphicData>
            </a:graphic>
          </wp:inline>
        </w:drawing>
      </w:r>
    </w:p>
    <w:p w14:paraId="162EE5D0" w14:textId="3AB37683"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t xml:space="preserve">1.5 </w:t>
      </w:r>
      <w:r w:rsidRPr="008D1466">
        <w:rPr>
          <w:rFonts w:hint="eastAsia"/>
        </w:rPr>
        <w:t>启动终端</w:t>
      </w:r>
    </w:p>
    <w:p w14:paraId="20330D31" w14:textId="445A6E08" w:rsidR="005F0ACC" w:rsidRPr="008D1466" w:rsidRDefault="0006207F" w:rsidP="008D1466">
      <w:pPr>
        <w:ind w:firstLine="480"/>
      </w:pPr>
      <w:r>
        <w:rPr>
          <w:rFonts w:hint="eastAsia"/>
        </w:rPr>
        <w:t>4</w:t>
      </w:r>
      <w:r>
        <w:rPr>
          <w:rFonts w:hint="eastAsia"/>
        </w:rPr>
        <w:t>、</w:t>
      </w:r>
      <w:r w:rsidR="005F0ACC" w:rsidRPr="008D1466">
        <w:rPr>
          <w:rFonts w:hint="eastAsia"/>
        </w:rPr>
        <w:t>在终端上输入</w:t>
      </w:r>
    </w:p>
    <w:p w14:paraId="618DE638" w14:textId="77777777" w:rsidR="005F0ACC" w:rsidRPr="008D1466" w:rsidRDefault="005F0ACC" w:rsidP="0006207F">
      <w:pPr>
        <w:ind w:left="360" w:firstLine="480"/>
      </w:pPr>
      <w:r w:rsidRPr="008D1466">
        <w:rPr>
          <w:rFonts w:hint="eastAsia"/>
        </w:rPr>
        <w:t>s</w:t>
      </w:r>
      <w:r w:rsidRPr="008D1466">
        <w:t>udo su</w:t>
      </w:r>
      <w:r w:rsidRPr="008D1466">
        <w:rPr>
          <w:rFonts w:hint="eastAsia"/>
        </w:rPr>
        <w:t>&lt;</w:t>
      </w:r>
      <w:r w:rsidRPr="008D1466">
        <w:rPr>
          <w:rFonts w:hint="eastAsia"/>
        </w:rPr>
        <w:t>回车</w:t>
      </w:r>
      <w:r w:rsidRPr="008D1466">
        <w:t>&gt;</w:t>
      </w:r>
      <w:r w:rsidRPr="008D1466">
        <w:rPr>
          <w:rFonts w:hint="eastAsia"/>
        </w:rPr>
        <w:t>(</w:t>
      </w:r>
      <w:r w:rsidRPr="008D1466">
        <w:rPr>
          <w:rFonts w:hint="eastAsia"/>
        </w:rPr>
        <w:t>进入超级用户</w:t>
      </w:r>
      <w:r w:rsidRPr="008D1466">
        <w:t>)</w:t>
      </w:r>
    </w:p>
    <w:p w14:paraId="1BC5CEE2" w14:textId="5C3BEF43" w:rsidR="005F0ACC" w:rsidRPr="008D1466" w:rsidRDefault="005F0ACC" w:rsidP="008D1466">
      <w:pPr>
        <w:ind w:firstLine="480"/>
      </w:pPr>
      <w:r w:rsidRPr="008D1466">
        <w:t xml:space="preserve">  </w:t>
      </w:r>
      <w:r w:rsidR="0006207F">
        <w:tab/>
      </w:r>
      <w:r w:rsidRPr="008D1466">
        <w:t>user &lt;</w:t>
      </w:r>
      <w:r w:rsidRPr="008D1466">
        <w:rPr>
          <w:rFonts w:hint="eastAsia"/>
        </w:rPr>
        <w:t>回车</w:t>
      </w:r>
      <w:r w:rsidRPr="008D1466">
        <w:t xml:space="preserve">&gt; </w:t>
      </w:r>
      <w:r w:rsidRPr="008D1466">
        <w:rPr>
          <w:rFonts w:hint="eastAsia"/>
        </w:rPr>
        <w:t>(</w:t>
      </w:r>
      <w:r w:rsidRPr="008D1466">
        <w:t>“user”</w:t>
      </w:r>
      <w:r w:rsidRPr="008D1466">
        <w:rPr>
          <w:rFonts w:hint="eastAsia"/>
        </w:rPr>
        <w:t>不会显示</w:t>
      </w:r>
      <w:r w:rsidRPr="008D1466">
        <w:t>)</w:t>
      </w:r>
    </w:p>
    <w:p w14:paraId="0E9E7418" w14:textId="7834F4CF" w:rsidR="005F0ACC" w:rsidRPr="008D1466" w:rsidRDefault="005F0ACC" w:rsidP="008D1466">
      <w:pPr>
        <w:ind w:firstLine="480"/>
      </w:pPr>
      <w:r w:rsidRPr="008D1466">
        <w:rPr>
          <w:rFonts w:hint="eastAsia"/>
        </w:rPr>
        <w:t xml:space="preserve"> </w:t>
      </w:r>
      <w:r w:rsidRPr="008D1466">
        <w:t xml:space="preserve"> </w:t>
      </w:r>
      <w:r w:rsidRPr="008D1466">
        <w:rPr>
          <w:rFonts w:hint="eastAsia"/>
        </w:rPr>
        <w:t>如图</w:t>
      </w:r>
      <w:r w:rsidR="0006207F">
        <w:t>8.1.6</w:t>
      </w:r>
      <w:r w:rsidR="0006207F">
        <w:rPr>
          <w:rFonts w:hint="eastAsia"/>
        </w:rPr>
        <w:t>所示</w:t>
      </w:r>
      <w:r w:rsidRPr="008D1466">
        <w:rPr>
          <w:rFonts w:hint="eastAsia"/>
        </w:rPr>
        <w:t>。</w:t>
      </w:r>
    </w:p>
    <w:p w14:paraId="6FD874D6" w14:textId="77777777" w:rsidR="005F0ACC" w:rsidRPr="008D1466" w:rsidRDefault="005F0ACC" w:rsidP="0006207F">
      <w:pPr>
        <w:pStyle w:val="af4"/>
      </w:pPr>
      <w:r w:rsidRPr="008D1466">
        <w:rPr>
          <w:noProof/>
        </w:rPr>
        <w:drawing>
          <wp:inline distT="0" distB="0" distL="0" distR="0" wp14:anchorId="624F7CDA" wp14:editId="1E759F93">
            <wp:extent cx="3494126" cy="1148443"/>
            <wp:effectExtent l="0" t="0" r="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3537370" cy="1162656"/>
                    </a:xfrm>
                    <a:prstGeom prst="rect">
                      <a:avLst/>
                    </a:prstGeom>
                  </pic:spPr>
                </pic:pic>
              </a:graphicData>
            </a:graphic>
          </wp:inline>
        </w:drawing>
      </w:r>
    </w:p>
    <w:p w14:paraId="5E0737D1" w14:textId="66FDFE45"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t xml:space="preserve">1.6 </w:t>
      </w:r>
      <w:r w:rsidRPr="008D1466">
        <w:rPr>
          <w:rFonts w:hint="eastAsia"/>
        </w:rPr>
        <w:t>进入超级用户</w:t>
      </w:r>
    </w:p>
    <w:p w14:paraId="55F5335A" w14:textId="2809611D" w:rsidR="005F0ACC" w:rsidRPr="008D1466" w:rsidRDefault="0006207F" w:rsidP="008D1466">
      <w:pPr>
        <w:ind w:firstLine="480"/>
      </w:pPr>
      <w:r>
        <w:rPr>
          <w:rFonts w:hint="eastAsia"/>
        </w:rPr>
        <w:t>5</w:t>
      </w:r>
      <w:r>
        <w:rPr>
          <w:rFonts w:hint="eastAsia"/>
        </w:rPr>
        <w:t>、</w:t>
      </w:r>
      <w:r w:rsidR="005F0ACC" w:rsidRPr="008D1466">
        <w:rPr>
          <w:rFonts w:hint="eastAsia"/>
        </w:rPr>
        <w:t>进入到代码目录</w:t>
      </w:r>
      <w:r w:rsidR="005F0ACC" w:rsidRPr="008D1466">
        <w:rPr>
          <w:rFonts w:hint="eastAsia"/>
        </w:rPr>
        <w:t>:</w:t>
      </w:r>
    </w:p>
    <w:p w14:paraId="3ABFE926" w14:textId="77777777" w:rsidR="005F0ACC" w:rsidRPr="008D1466" w:rsidRDefault="005F0ACC" w:rsidP="0006207F">
      <w:pPr>
        <w:ind w:firstLine="480"/>
        <w:jc w:val="left"/>
      </w:pPr>
      <w:r w:rsidRPr="008D1466">
        <w:t>cd /mnt/hgfs/</w:t>
      </w:r>
      <w:r w:rsidRPr="008D1466">
        <w:rPr>
          <w:rFonts w:hint="eastAsia"/>
        </w:rPr>
        <w:t>li</w:t>
      </w:r>
      <w:r w:rsidRPr="008D1466">
        <w:t>nux_share/contiki-sensinode-cc-ports/examples/cc2530dk/</w:t>
      </w:r>
    </w:p>
    <w:p w14:paraId="6F602E65" w14:textId="77777777" w:rsidR="005F0ACC" w:rsidRPr="008D1466" w:rsidRDefault="005F0ACC" w:rsidP="008D1466">
      <w:pPr>
        <w:ind w:firstLine="480"/>
      </w:pPr>
      <w:r w:rsidRPr="008D1466">
        <w:t>exp6-ipv6-temp_humi</w:t>
      </w:r>
      <w:r w:rsidRPr="008D1466">
        <w:rPr>
          <w:rFonts w:hint="eastAsia"/>
        </w:rPr>
        <w:t>&lt;</w:t>
      </w:r>
      <w:r w:rsidRPr="008D1466">
        <w:rPr>
          <w:rFonts w:hint="eastAsia"/>
        </w:rPr>
        <w:t>回车</w:t>
      </w:r>
      <w:r w:rsidRPr="008D1466">
        <w:t>&gt;</w:t>
      </w:r>
    </w:p>
    <w:p w14:paraId="57E0BF7E" w14:textId="77777777" w:rsidR="005F0ACC" w:rsidRPr="008D1466" w:rsidRDefault="005F0ACC" w:rsidP="008D1466">
      <w:pPr>
        <w:ind w:firstLine="480"/>
      </w:pPr>
      <w:r w:rsidRPr="008D1466">
        <w:rPr>
          <w:rFonts w:hint="eastAsia"/>
        </w:rPr>
        <w:t>(li</w:t>
      </w:r>
      <w:r w:rsidRPr="008D1466">
        <w:t>nux_share</w:t>
      </w:r>
      <w:r w:rsidRPr="008D1466">
        <w:rPr>
          <w:rFonts w:hint="eastAsia"/>
        </w:rPr>
        <w:t xml:space="preserve"> </w:t>
      </w:r>
      <w:r w:rsidRPr="008D1466">
        <w:rPr>
          <w:rFonts w:hint="eastAsia"/>
        </w:rPr>
        <w:t>是</w:t>
      </w:r>
      <w:r w:rsidRPr="008D1466">
        <w:rPr>
          <w:rFonts w:hint="eastAsia"/>
        </w:rPr>
        <w:t xml:space="preserve"> li</w:t>
      </w:r>
      <w:r w:rsidRPr="008D1466">
        <w:t>nux</w:t>
      </w:r>
      <w:r w:rsidRPr="008D1466">
        <w:rPr>
          <w:rFonts w:hint="eastAsia"/>
        </w:rPr>
        <w:t>系统与</w:t>
      </w:r>
      <w:r w:rsidRPr="008D1466">
        <w:rPr>
          <w:rFonts w:hint="eastAsia"/>
        </w:rPr>
        <w:t>window</w:t>
      </w:r>
      <w:r w:rsidRPr="008D1466">
        <w:rPr>
          <w:rFonts w:hint="eastAsia"/>
        </w:rPr>
        <w:t>共享文件的文件夹名字</w:t>
      </w:r>
      <w:r w:rsidRPr="008D1466">
        <w:t>)</w:t>
      </w:r>
    </w:p>
    <w:p w14:paraId="641F26B4" w14:textId="53FE0941" w:rsidR="005F0ACC" w:rsidRPr="008D1466" w:rsidRDefault="005F0ACC" w:rsidP="008D1466">
      <w:pPr>
        <w:ind w:firstLine="480"/>
      </w:pPr>
      <w:r w:rsidRPr="008D1466">
        <w:rPr>
          <w:rFonts w:hint="eastAsia"/>
        </w:rPr>
        <w:t>查看目录下文件</w:t>
      </w:r>
      <w:r w:rsidRPr="008D1466">
        <w:t>,</w:t>
      </w:r>
      <w:r w:rsidRPr="008D1466">
        <w:rPr>
          <w:rFonts w:hint="eastAsia"/>
        </w:rPr>
        <w:t>如图</w:t>
      </w:r>
      <w:r w:rsidR="00A04F3D" w:rsidRPr="008D1466">
        <w:rPr>
          <w:rFonts w:hint="eastAsia"/>
        </w:rPr>
        <w:t>8</w:t>
      </w:r>
      <w:r w:rsidR="00A04F3D" w:rsidRPr="008D1466">
        <w:t>.</w:t>
      </w:r>
      <w:r w:rsidRPr="008D1466">
        <w:rPr>
          <w:rFonts w:hint="eastAsia"/>
        </w:rPr>
        <w:t>1</w:t>
      </w:r>
      <w:r w:rsidRPr="008D1466">
        <w:t>.7</w:t>
      </w:r>
    </w:p>
    <w:p w14:paraId="1A1CB0BE" w14:textId="77777777" w:rsidR="005F0ACC" w:rsidRPr="008D1466" w:rsidRDefault="005F0ACC" w:rsidP="008D1466">
      <w:pPr>
        <w:ind w:firstLine="480"/>
      </w:pPr>
      <w:r w:rsidRPr="008D1466">
        <w:rPr>
          <w:rFonts w:hint="eastAsia"/>
        </w:rPr>
        <w:t>ls</w:t>
      </w:r>
      <w:r w:rsidRPr="008D1466">
        <w:t xml:space="preserve"> </w:t>
      </w:r>
      <w:r w:rsidRPr="008D1466">
        <w:rPr>
          <w:rFonts w:hint="eastAsia"/>
        </w:rPr>
        <w:t>&lt;</w:t>
      </w:r>
      <w:r w:rsidRPr="008D1466">
        <w:rPr>
          <w:rFonts w:hint="eastAsia"/>
        </w:rPr>
        <w:t>回车</w:t>
      </w:r>
      <w:r w:rsidRPr="008D1466">
        <w:t>&gt;</w:t>
      </w:r>
    </w:p>
    <w:p w14:paraId="59B52B55" w14:textId="77777777" w:rsidR="005F0ACC" w:rsidRPr="008D1466" w:rsidRDefault="005F0ACC" w:rsidP="0006207F">
      <w:pPr>
        <w:pStyle w:val="af4"/>
      </w:pPr>
      <w:r w:rsidRPr="008D1466">
        <w:rPr>
          <w:noProof/>
        </w:rPr>
        <w:drawing>
          <wp:inline distT="0" distB="0" distL="0" distR="0" wp14:anchorId="21777EDB" wp14:editId="004A50BC">
            <wp:extent cx="5274310" cy="326390"/>
            <wp:effectExtent l="0" t="0" r="254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274310" cy="326390"/>
                    </a:xfrm>
                    <a:prstGeom prst="rect">
                      <a:avLst/>
                    </a:prstGeom>
                  </pic:spPr>
                </pic:pic>
              </a:graphicData>
            </a:graphic>
          </wp:inline>
        </w:drawing>
      </w:r>
    </w:p>
    <w:p w14:paraId="164C5291" w14:textId="0848A944"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7 </w:t>
      </w:r>
      <w:r w:rsidRPr="008D1466">
        <w:rPr>
          <w:rFonts w:hint="eastAsia"/>
        </w:rPr>
        <w:t>查看文件</w:t>
      </w:r>
    </w:p>
    <w:p w14:paraId="090853BB" w14:textId="33DF0E77" w:rsidR="005F0ACC" w:rsidRPr="008D1466" w:rsidRDefault="0006207F" w:rsidP="008D1466">
      <w:pPr>
        <w:ind w:firstLine="480"/>
      </w:pPr>
      <w:r>
        <w:rPr>
          <w:rFonts w:hint="eastAsia"/>
        </w:rPr>
        <w:t>6</w:t>
      </w:r>
      <w:r>
        <w:rPr>
          <w:rFonts w:hint="eastAsia"/>
        </w:rPr>
        <w:t>、</w:t>
      </w:r>
      <w:r w:rsidR="005F0ACC" w:rsidRPr="008D1466">
        <w:rPr>
          <w:rFonts w:hint="eastAsia"/>
        </w:rPr>
        <w:t>实验准备，安装温湿度传感器模块、光电开关模块、振动传感器模块、烟雾传感器模块，如下图</w:t>
      </w:r>
      <w:r w:rsidR="005F0ACC" w:rsidRPr="008D1466">
        <w:rPr>
          <w:rFonts w:hint="eastAsia"/>
        </w:rPr>
        <w:t>1</w:t>
      </w:r>
      <w:r w:rsidR="005F0ACC" w:rsidRPr="008D1466">
        <w:t>.8</w:t>
      </w:r>
      <w:r w:rsidR="005F0ACC" w:rsidRPr="008D1466">
        <w:rPr>
          <w:rFonts w:hint="eastAsia"/>
        </w:rPr>
        <w:t>。确定服务器节点、温湿度传感器节点、烟雾传感器节点、振动传感器节点、光电传感器节点。其中，烟雾传感器节点测试比较特殊，故将其与其他底座独立。</w:t>
      </w:r>
    </w:p>
    <w:p w14:paraId="1F80D240" w14:textId="77777777" w:rsidR="005F0ACC" w:rsidRPr="008D1466" w:rsidRDefault="005F0ACC" w:rsidP="0006207F">
      <w:pPr>
        <w:pStyle w:val="af4"/>
      </w:pPr>
      <w:r w:rsidRPr="008D1466">
        <w:rPr>
          <w:noProof/>
        </w:rPr>
        <w:lastRenderedPageBreak/>
        <w:drawing>
          <wp:inline distT="0" distB="0" distL="0" distR="0" wp14:anchorId="3E07E01D" wp14:editId="4F2D8BA2">
            <wp:extent cx="3981297" cy="2991485"/>
            <wp:effectExtent l="0" t="0" r="635"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3988083" cy="2996584"/>
                    </a:xfrm>
                    <a:prstGeom prst="rect">
                      <a:avLst/>
                    </a:prstGeom>
                  </pic:spPr>
                </pic:pic>
              </a:graphicData>
            </a:graphic>
          </wp:inline>
        </w:drawing>
      </w:r>
    </w:p>
    <w:p w14:paraId="2C0EA643" w14:textId="0533C85E"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8 </w:t>
      </w:r>
      <w:r w:rsidRPr="008D1466">
        <w:rPr>
          <w:rFonts w:hint="eastAsia"/>
        </w:rPr>
        <w:t>实验准备</w:t>
      </w:r>
    </w:p>
    <w:p w14:paraId="490D16FB" w14:textId="3C496359" w:rsidR="005F0ACC" w:rsidRPr="008D1466" w:rsidRDefault="0006207F" w:rsidP="008D1466">
      <w:pPr>
        <w:ind w:firstLine="480"/>
      </w:pPr>
      <w:r>
        <w:t>7</w:t>
      </w:r>
      <w:r>
        <w:rPr>
          <w:rFonts w:hint="eastAsia"/>
        </w:rPr>
        <w:t>、</w:t>
      </w:r>
      <w:r w:rsidR="005F0ACC" w:rsidRPr="008D1466">
        <w:rPr>
          <w:rFonts w:hint="eastAsia"/>
        </w:rPr>
        <w:t>CC</w:t>
      </w:r>
      <w:r w:rsidR="005F0ACC" w:rsidRPr="008D1466">
        <w:t>Debugger</w:t>
      </w:r>
      <w:r w:rsidR="005F0ACC" w:rsidRPr="008D1466">
        <w:rPr>
          <w:rFonts w:hint="eastAsia"/>
        </w:rPr>
        <w:t>连接到服务器节点，连接方法如图</w:t>
      </w:r>
      <w:r w:rsidR="00A04F3D" w:rsidRPr="008D1466">
        <w:rPr>
          <w:rFonts w:hint="eastAsia"/>
        </w:rPr>
        <w:t>8</w:t>
      </w:r>
      <w:r w:rsidR="00A04F3D" w:rsidRPr="008D1466">
        <w:t>.</w:t>
      </w:r>
      <w:r w:rsidR="005F0ACC" w:rsidRPr="008D1466">
        <w:rPr>
          <w:rFonts w:hint="eastAsia"/>
        </w:rPr>
        <w:t>1</w:t>
      </w:r>
      <w:r w:rsidR="005F0ACC" w:rsidRPr="008D1466">
        <w:t>.9</w:t>
      </w:r>
      <w:r w:rsidR="005F0ACC" w:rsidRPr="008D1466">
        <w:rPr>
          <w:rFonts w:hint="eastAsia"/>
        </w:rPr>
        <w:t>。轻按</w:t>
      </w:r>
      <w:r w:rsidR="005F0ACC" w:rsidRPr="008D1466">
        <w:rPr>
          <w:rFonts w:hint="eastAsia"/>
        </w:rPr>
        <w:t>CC</w:t>
      </w:r>
      <w:r w:rsidR="005F0ACC" w:rsidRPr="008D1466">
        <w:t>Debugger</w:t>
      </w:r>
      <w:r w:rsidR="005F0ACC" w:rsidRPr="008D1466">
        <w:rPr>
          <w:rFonts w:hint="eastAsia"/>
        </w:rPr>
        <w:t>复位按键，指示灯变绿，表示连接正常。如下图</w:t>
      </w:r>
      <w:r w:rsidR="00A04F3D" w:rsidRPr="008D1466">
        <w:rPr>
          <w:rFonts w:hint="eastAsia"/>
        </w:rPr>
        <w:t>8</w:t>
      </w:r>
      <w:r w:rsidR="00A04F3D" w:rsidRPr="008D1466">
        <w:t>.</w:t>
      </w:r>
      <w:r w:rsidR="005F0ACC" w:rsidRPr="008D1466">
        <w:t>1.10</w:t>
      </w:r>
      <w:r w:rsidR="005F0ACC" w:rsidRPr="008D1466">
        <w:rPr>
          <w:rFonts w:hint="eastAsia"/>
        </w:rPr>
        <w:t>。</w:t>
      </w:r>
    </w:p>
    <w:p w14:paraId="16376F55" w14:textId="77777777" w:rsidR="005F0ACC" w:rsidRPr="008D1466" w:rsidRDefault="005F0ACC" w:rsidP="0006207F">
      <w:pPr>
        <w:pStyle w:val="af4"/>
      </w:pPr>
      <w:r w:rsidRPr="008D1466">
        <w:rPr>
          <w:noProof/>
        </w:rPr>
        <w:drawing>
          <wp:inline distT="0" distB="0" distL="0" distR="0" wp14:anchorId="21529893" wp14:editId="78B40741">
            <wp:extent cx="2314439" cy="2128157"/>
            <wp:effectExtent l="0" t="0" r="0" b="5715"/>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2342403" cy="2153870"/>
                    </a:xfrm>
                    <a:prstGeom prst="rect">
                      <a:avLst/>
                    </a:prstGeom>
                  </pic:spPr>
                </pic:pic>
              </a:graphicData>
            </a:graphic>
          </wp:inline>
        </w:drawing>
      </w:r>
    </w:p>
    <w:p w14:paraId="67B6C2AE" w14:textId="6E0FB220"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9 </w:t>
      </w:r>
      <w:r w:rsidRPr="008D1466">
        <w:rPr>
          <w:rFonts w:hint="eastAsia"/>
        </w:rPr>
        <w:t>底座连接</w:t>
      </w:r>
      <w:r w:rsidRPr="008D1466">
        <w:rPr>
          <w:rFonts w:hint="eastAsia"/>
        </w:rPr>
        <w:t>CC</w:t>
      </w:r>
      <w:r w:rsidRPr="008D1466">
        <w:t>Debugger</w:t>
      </w:r>
    </w:p>
    <w:p w14:paraId="69576CE4" w14:textId="77777777" w:rsidR="005F0ACC" w:rsidRPr="008D1466" w:rsidRDefault="005F0ACC" w:rsidP="0006207F">
      <w:pPr>
        <w:pStyle w:val="af4"/>
      </w:pPr>
      <w:r w:rsidRPr="008D1466">
        <w:rPr>
          <w:noProof/>
        </w:rPr>
        <w:drawing>
          <wp:inline distT="0" distB="0" distL="0" distR="0" wp14:anchorId="2D87503C" wp14:editId="3B1DDEF2">
            <wp:extent cx="1473786" cy="1665704"/>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487967" cy="1681731"/>
                    </a:xfrm>
                    <a:prstGeom prst="rect">
                      <a:avLst/>
                    </a:prstGeom>
                  </pic:spPr>
                </pic:pic>
              </a:graphicData>
            </a:graphic>
          </wp:inline>
        </w:drawing>
      </w:r>
    </w:p>
    <w:p w14:paraId="59F9654E" w14:textId="69FCCE33"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t xml:space="preserve">1.10 </w:t>
      </w:r>
      <w:r w:rsidRPr="008D1466">
        <w:rPr>
          <w:rFonts w:hint="eastAsia"/>
        </w:rPr>
        <w:t>检测</w:t>
      </w:r>
      <w:r w:rsidRPr="008D1466">
        <w:rPr>
          <w:rFonts w:hint="eastAsia"/>
        </w:rPr>
        <w:t>CC</w:t>
      </w:r>
      <w:r w:rsidRPr="008D1466">
        <w:t>Debugger</w:t>
      </w:r>
      <w:r w:rsidRPr="008D1466">
        <w:rPr>
          <w:rFonts w:hint="eastAsia"/>
        </w:rPr>
        <w:t>连接状态</w:t>
      </w:r>
    </w:p>
    <w:p w14:paraId="4FB0528D" w14:textId="78EBDB6B" w:rsidR="005F0ACC" w:rsidRPr="008D1466" w:rsidRDefault="0006207F" w:rsidP="008D1466">
      <w:pPr>
        <w:ind w:firstLine="480"/>
      </w:pPr>
      <w:r>
        <w:rPr>
          <w:rFonts w:hint="eastAsia"/>
        </w:rPr>
        <w:t>8</w:t>
      </w:r>
      <w:r>
        <w:rPr>
          <w:rFonts w:hint="eastAsia"/>
        </w:rPr>
        <w:t>、</w:t>
      </w:r>
      <w:r w:rsidR="005F0ACC" w:rsidRPr="008D1466">
        <w:rPr>
          <w:rFonts w:hint="eastAsia"/>
        </w:rPr>
        <w:t>打开桌面图标</w:t>
      </w:r>
      <w:r w:rsidR="005F0ACC" w:rsidRPr="008D1466">
        <w:rPr>
          <w:noProof/>
        </w:rPr>
        <w:drawing>
          <wp:inline distT="0" distB="0" distL="0" distR="0" wp14:anchorId="03FEB8E4" wp14:editId="5E07C789">
            <wp:extent cx="408215" cy="538102"/>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22372" cy="556763"/>
                    </a:xfrm>
                    <a:prstGeom prst="rect">
                      <a:avLst/>
                    </a:prstGeom>
                  </pic:spPr>
                </pic:pic>
              </a:graphicData>
            </a:graphic>
          </wp:inline>
        </w:drawing>
      </w:r>
      <w:r w:rsidR="005F0ACC" w:rsidRPr="008D1466">
        <w:rPr>
          <w:rFonts w:hint="eastAsia"/>
        </w:rPr>
        <w:t>，设备连接正常后，点击“</w:t>
      </w:r>
      <w:r w:rsidR="005F0ACC" w:rsidRPr="008D1466">
        <w:rPr>
          <w:rFonts w:hint="eastAsia"/>
        </w:rPr>
        <w:t>Read</w:t>
      </w:r>
      <w:r w:rsidR="005F0ACC" w:rsidRPr="008D1466">
        <w:t>IEEE</w:t>
      </w:r>
      <w:r w:rsidR="005F0ACC" w:rsidRPr="008D1466">
        <w:rPr>
          <w:rFonts w:hint="eastAsia"/>
        </w:rPr>
        <w:t>”按键读取服务器节点上的</w:t>
      </w:r>
      <w:r w:rsidR="005F0ACC" w:rsidRPr="008D1466">
        <w:rPr>
          <w:rFonts w:hint="eastAsia"/>
        </w:rPr>
        <w:t>MAC</w:t>
      </w:r>
      <w:r w:rsidR="005F0ACC" w:rsidRPr="008D1466">
        <w:rPr>
          <w:rFonts w:hint="eastAsia"/>
        </w:rPr>
        <w:t>地址。如图</w:t>
      </w:r>
      <w:r w:rsidR="00A04F3D" w:rsidRPr="008D1466">
        <w:rPr>
          <w:rFonts w:hint="eastAsia"/>
        </w:rPr>
        <w:t>8</w:t>
      </w:r>
      <w:r w:rsidR="00A04F3D" w:rsidRPr="008D1466">
        <w:t>.</w:t>
      </w:r>
      <w:r w:rsidR="005F0ACC" w:rsidRPr="008D1466">
        <w:rPr>
          <w:rFonts w:hint="eastAsia"/>
        </w:rPr>
        <w:t>1</w:t>
      </w:r>
      <w:r w:rsidR="005F0ACC" w:rsidRPr="008D1466">
        <w:t>.11</w:t>
      </w:r>
      <w:r w:rsidR="005F0ACC" w:rsidRPr="008D1466">
        <w:rPr>
          <w:rFonts w:hint="eastAsia"/>
        </w:rPr>
        <w:t>。</w:t>
      </w:r>
      <w:r w:rsidR="005F0ACC" w:rsidRPr="008D1466">
        <w:rPr>
          <w:rFonts w:hint="eastAsia"/>
        </w:rPr>
        <w:t>(</w:t>
      </w:r>
      <w:r w:rsidR="005F0ACC" w:rsidRPr="008D1466">
        <w:rPr>
          <w:rFonts w:hint="eastAsia"/>
        </w:rPr>
        <w:t>我读出</w:t>
      </w:r>
      <w:r w:rsidR="005F0ACC" w:rsidRPr="008D1466">
        <w:rPr>
          <w:rFonts w:hint="eastAsia"/>
        </w:rPr>
        <w:t>MAC</w:t>
      </w:r>
      <w:r w:rsidR="005F0ACC" w:rsidRPr="008D1466">
        <w:rPr>
          <w:rFonts w:hint="eastAsia"/>
        </w:rPr>
        <w:t>地址为</w:t>
      </w:r>
      <w:r w:rsidR="005F0ACC" w:rsidRPr="008D1466">
        <w:t>00:12:4B:00:0A:CC:19:38,</w:t>
      </w:r>
      <w:r w:rsidR="005F0ACC" w:rsidRPr="008D1466">
        <w:rPr>
          <w:rFonts w:hint="eastAsia"/>
        </w:rPr>
        <w:lastRenderedPageBreak/>
        <w:t>不同的底座这个</w:t>
      </w:r>
      <w:r w:rsidR="005F0ACC" w:rsidRPr="008D1466">
        <w:rPr>
          <w:rFonts w:hint="eastAsia"/>
        </w:rPr>
        <w:t>MAC</w:t>
      </w:r>
      <w:r w:rsidR="005F0ACC" w:rsidRPr="008D1466">
        <w:rPr>
          <w:rFonts w:hint="eastAsia"/>
        </w:rPr>
        <w:t>地是不一样的</w:t>
      </w:r>
      <w:r w:rsidR="005F0ACC" w:rsidRPr="008D1466">
        <w:t>),</w:t>
      </w:r>
      <w:r w:rsidR="005F0ACC" w:rsidRPr="008D1466">
        <w:rPr>
          <w:rFonts w:hint="eastAsia"/>
        </w:rPr>
        <w:t>参考附件中</w:t>
      </w:r>
      <w:r w:rsidR="005F0ACC" w:rsidRPr="008D1466">
        <w:rPr>
          <w:rFonts w:hint="eastAsia"/>
        </w:rPr>
        <w:t>CC</w:t>
      </w:r>
      <w:r w:rsidR="005F0ACC" w:rsidRPr="008D1466">
        <w:t>2530 64</w:t>
      </w:r>
      <w:r w:rsidR="005F0ACC" w:rsidRPr="008D1466">
        <w:rPr>
          <w:rFonts w:hint="eastAsia"/>
        </w:rPr>
        <w:t>位</w:t>
      </w:r>
      <w:r w:rsidR="005F0ACC" w:rsidRPr="008D1466">
        <w:t>MAC</w:t>
      </w:r>
      <w:r w:rsidR="005F0ACC" w:rsidRPr="008D1466">
        <w:rPr>
          <w:rFonts w:hint="eastAsia"/>
        </w:rPr>
        <w:t>地址转</w:t>
      </w:r>
      <w:r w:rsidR="005F0ACC" w:rsidRPr="008D1466">
        <w:rPr>
          <w:rFonts w:hint="eastAsia"/>
        </w:rPr>
        <w:t>I</w:t>
      </w:r>
      <w:r w:rsidR="005F0ACC" w:rsidRPr="008D1466">
        <w:t xml:space="preserve">PV6 </w:t>
      </w:r>
      <w:r w:rsidR="005F0ACC" w:rsidRPr="008D1466">
        <w:rPr>
          <w:rFonts w:hint="eastAsia"/>
        </w:rPr>
        <w:t>地址的方法，转换成</w:t>
      </w:r>
      <w:r w:rsidR="005F0ACC" w:rsidRPr="008D1466">
        <w:rPr>
          <w:rFonts w:hint="eastAsia"/>
        </w:rPr>
        <w:t>IPV</w:t>
      </w:r>
      <w:r w:rsidR="005F0ACC" w:rsidRPr="008D1466">
        <w:t>6</w:t>
      </w:r>
      <w:r w:rsidR="005F0ACC" w:rsidRPr="008D1466">
        <w:rPr>
          <w:rFonts w:hint="eastAsia"/>
        </w:rPr>
        <w:t>格式的</w:t>
      </w:r>
      <w:r w:rsidR="005F0ACC" w:rsidRPr="008D1466">
        <w:rPr>
          <w:rFonts w:hint="eastAsia"/>
        </w:rPr>
        <w:t>IP</w:t>
      </w:r>
      <w:r w:rsidR="005F0ACC" w:rsidRPr="008D1466">
        <w:rPr>
          <w:rFonts w:hint="eastAsia"/>
        </w:rPr>
        <w:t>地址。</w:t>
      </w:r>
    </w:p>
    <w:p w14:paraId="3A5BD6AC" w14:textId="77777777" w:rsidR="005F0ACC" w:rsidRPr="008D1466" w:rsidRDefault="005F0ACC" w:rsidP="008D1466">
      <w:pPr>
        <w:ind w:firstLine="480"/>
      </w:pPr>
      <w:r w:rsidRPr="008D1466">
        <w:rPr>
          <w:rFonts w:hint="eastAsia"/>
        </w:rPr>
        <w:t>转换为</w:t>
      </w:r>
      <w:r w:rsidRPr="008D1466">
        <w:t>fe80</w:t>
      </w:r>
      <w:r w:rsidRPr="008D1466">
        <w:rPr>
          <w:rFonts w:hint="eastAsia"/>
        </w:rPr>
        <w:t>:</w:t>
      </w:r>
      <w:r w:rsidRPr="008D1466">
        <w:t>0:0:0:0212:4B00:0ACC:1938</w:t>
      </w:r>
      <w:r w:rsidRPr="008D1466">
        <w:rPr>
          <w:rFonts w:hint="eastAsia"/>
        </w:rPr>
        <w:t>。</w:t>
      </w:r>
    </w:p>
    <w:p w14:paraId="70474A17" w14:textId="77777777" w:rsidR="005F0ACC" w:rsidRPr="008D1466" w:rsidRDefault="005F0ACC" w:rsidP="008D1466">
      <w:pPr>
        <w:ind w:firstLine="480"/>
      </w:pPr>
      <w:r w:rsidRPr="008D1466">
        <w:rPr>
          <w:rFonts w:hint="eastAsia"/>
        </w:rPr>
        <w:t>简写为</w:t>
      </w:r>
      <w:r w:rsidRPr="008D1466">
        <w:t>fe80</w:t>
      </w:r>
      <w:r w:rsidRPr="008D1466">
        <w:rPr>
          <w:rFonts w:hint="eastAsia"/>
        </w:rPr>
        <w:t>:</w:t>
      </w:r>
      <w:r w:rsidRPr="008D1466">
        <w:t>:0212:4B00:0ACC:1938</w:t>
      </w:r>
    </w:p>
    <w:p w14:paraId="79F24ABD" w14:textId="77777777" w:rsidR="005F0ACC" w:rsidRPr="008D1466" w:rsidRDefault="005F0ACC" w:rsidP="0006207F">
      <w:pPr>
        <w:pStyle w:val="af4"/>
      </w:pPr>
      <w:r w:rsidRPr="008D1466">
        <w:rPr>
          <w:noProof/>
        </w:rPr>
        <w:drawing>
          <wp:inline distT="0" distB="0" distL="0" distR="0" wp14:anchorId="6B7EC243" wp14:editId="78EF68F7">
            <wp:extent cx="3587297" cy="2069108"/>
            <wp:effectExtent l="0" t="0" r="0" b="762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610993" cy="2082776"/>
                    </a:xfrm>
                    <a:prstGeom prst="rect">
                      <a:avLst/>
                    </a:prstGeom>
                  </pic:spPr>
                </pic:pic>
              </a:graphicData>
            </a:graphic>
          </wp:inline>
        </w:drawing>
      </w:r>
    </w:p>
    <w:p w14:paraId="5F2A3490" w14:textId="0946C1CE"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11 </w:t>
      </w:r>
      <w:r w:rsidRPr="008D1466">
        <w:rPr>
          <w:rFonts w:hint="eastAsia"/>
        </w:rPr>
        <w:t>读取</w:t>
      </w:r>
      <w:r w:rsidRPr="008D1466">
        <w:rPr>
          <w:rFonts w:hint="eastAsia"/>
        </w:rPr>
        <w:t>IEEE</w:t>
      </w:r>
      <w:r w:rsidRPr="008D1466">
        <w:t xml:space="preserve"> 64</w:t>
      </w:r>
      <w:r w:rsidRPr="008D1466">
        <w:rPr>
          <w:rFonts w:hint="eastAsia"/>
        </w:rPr>
        <w:t>位</w:t>
      </w:r>
      <w:r w:rsidRPr="008D1466">
        <w:rPr>
          <w:rFonts w:hint="eastAsia"/>
        </w:rPr>
        <w:t>MAC</w:t>
      </w:r>
      <w:r w:rsidRPr="008D1466">
        <w:rPr>
          <w:rFonts w:hint="eastAsia"/>
        </w:rPr>
        <w:t>地址</w:t>
      </w:r>
    </w:p>
    <w:p w14:paraId="712F548C" w14:textId="716263F2" w:rsidR="005F0ACC" w:rsidRPr="008D1466" w:rsidRDefault="0006207F" w:rsidP="008D1466">
      <w:pPr>
        <w:ind w:firstLine="480"/>
      </w:pPr>
      <w:r>
        <w:rPr>
          <w:rFonts w:hint="eastAsia"/>
        </w:rPr>
        <w:t>9</w:t>
      </w:r>
      <w:r>
        <w:rPr>
          <w:rFonts w:hint="eastAsia"/>
        </w:rPr>
        <w:t>、</w:t>
      </w:r>
      <w:r w:rsidR="005F0ACC" w:rsidRPr="008D1466">
        <w:rPr>
          <w:rFonts w:hint="eastAsia"/>
        </w:rPr>
        <w:t>点击桌面图标“</w:t>
      </w:r>
      <w:r w:rsidR="005F0ACC" w:rsidRPr="008D1466">
        <w:rPr>
          <w:noProof/>
        </w:rPr>
        <w:drawing>
          <wp:inline distT="0" distB="0" distL="0" distR="0" wp14:anchorId="139AC9D6" wp14:editId="343DE531">
            <wp:extent cx="436245" cy="389199"/>
            <wp:effectExtent l="0" t="0" r="1905"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446108" cy="397998"/>
                    </a:xfrm>
                    <a:prstGeom prst="rect">
                      <a:avLst/>
                    </a:prstGeom>
                  </pic:spPr>
                </pic:pic>
              </a:graphicData>
            </a:graphic>
          </wp:inline>
        </w:drawing>
      </w:r>
      <w:r w:rsidR="005F0ACC" w:rsidRPr="008D1466">
        <w:rPr>
          <w:rFonts w:hint="eastAsia"/>
        </w:rPr>
        <w:t>”打开</w:t>
      </w:r>
      <w:r w:rsidR="005F0ACC" w:rsidRPr="008D1466">
        <w:rPr>
          <w:rFonts w:hint="eastAsia"/>
        </w:rPr>
        <w:t>N</w:t>
      </w:r>
      <w:r w:rsidR="005F0ACC" w:rsidRPr="008D1466">
        <w:t>otepad++,</w:t>
      </w:r>
      <w:r w:rsidR="005F0ACC" w:rsidRPr="008D1466">
        <w:rPr>
          <w:rFonts w:hint="eastAsia"/>
        </w:rPr>
        <w:t>点击“</w:t>
      </w:r>
      <w:r w:rsidR="005F0ACC" w:rsidRPr="008D1466">
        <w:rPr>
          <w:rFonts w:hint="eastAsia"/>
        </w:rPr>
        <w:t>F</w:t>
      </w:r>
      <w:r w:rsidR="005F0ACC" w:rsidRPr="008D1466">
        <w:t>ile</w:t>
      </w:r>
      <w:r w:rsidR="005F0ACC" w:rsidRPr="008D1466">
        <w:rPr>
          <w:rFonts w:hint="eastAsia"/>
        </w:rPr>
        <w:t>”</w:t>
      </w:r>
      <w:r w:rsidR="005F0ACC" w:rsidRPr="008D1466">
        <w:rPr>
          <w:rFonts w:hint="eastAsia"/>
        </w:rPr>
        <w:t>-</w:t>
      </w:r>
      <w:r w:rsidR="005F0ACC" w:rsidRPr="008D1466">
        <w:t>&gt;</w:t>
      </w:r>
      <w:r w:rsidR="005F0ACC" w:rsidRPr="008D1466">
        <w:rPr>
          <w:rFonts w:hint="eastAsia"/>
        </w:rPr>
        <w:t>“</w:t>
      </w:r>
      <w:r w:rsidR="005F0ACC" w:rsidRPr="008D1466">
        <w:rPr>
          <w:rFonts w:hint="eastAsia"/>
        </w:rPr>
        <w:t>O</w:t>
      </w:r>
      <w:r w:rsidR="005F0ACC" w:rsidRPr="008D1466">
        <w:t xml:space="preserve">pen Folder </w:t>
      </w:r>
      <w:r w:rsidR="005F0ACC" w:rsidRPr="008D1466">
        <w:rPr>
          <w:rFonts w:hint="eastAsia"/>
        </w:rPr>
        <w:t>a</w:t>
      </w:r>
      <w:r w:rsidR="005F0ACC" w:rsidRPr="008D1466">
        <w:t>s Workspace</w:t>
      </w:r>
      <w:r w:rsidR="005F0ACC" w:rsidRPr="008D1466">
        <w:rPr>
          <w:rFonts w:hint="eastAsia"/>
        </w:rPr>
        <w:t>”</w:t>
      </w:r>
      <w:r w:rsidR="005F0ACC" w:rsidRPr="008D1466">
        <w:rPr>
          <w:rFonts w:hint="eastAsia"/>
        </w:rPr>
        <w:t>,</w:t>
      </w:r>
      <w:r w:rsidR="005F0ACC" w:rsidRPr="008D1466">
        <w:rPr>
          <w:rFonts w:hint="eastAsia"/>
        </w:rPr>
        <w:t>如图</w:t>
      </w:r>
      <w:r w:rsidR="005F0ACC" w:rsidRPr="008D1466">
        <w:rPr>
          <w:rFonts w:hint="eastAsia"/>
        </w:rPr>
        <w:t>1</w:t>
      </w:r>
      <w:r w:rsidR="005F0ACC" w:rsidRPr="008D1466">
        <w:t>.12</w:t>
      </w:r>
      <w:r w:rsidR="005F0ACC" w:rsidRPr="008D1466">
        <w:rPr>
          <w:rFonts w:hint="eastAsia"/>
        </w:rPr>
        <w:t>。选择</w:t>
      </w:r>
      <w:r w:rsidR="005F0ACC" w:rsidRPr="008D1466">
        <w:rPr>
          <w:rFonts w:hint="eastAsia"/>
        </w:rPr>
        <w:t>C</w:t>
      </w:r>
      <w:r w:rsidR="005F0ACC" w:rsidRPr="008D1466">
        <w:t>ontiki-</w:t>
      </w:r>
      <w:r w:rsidR="005F0ACC" w:rsidRPr="008D1466">
        <w:rPr>
          <w:rFonts w:hint="eastAsia"/>
        </w:rPr>
        <w:t>OS</w:t>
      </w:r>
      <w:r w:rsidR="005F0ACC" w:rsidRPr="008D1466">
        <w:rPr>
          <w:rFonts w:hint="eastAsia"/>
        </w:rPr>
        <w:t>所在文件夹，如图</w:t>
      </w:r>
      <w:r w:rsidR="005F0ACC" w:rsidRPr="008D1466">
        <w:rPr>
          <w:rFonts w:hint="eastAsia"/>
        </w:rPr>
        <w:t>1</w:t>
      </w:r>
      <w:r w:rsidR="005F0ACC" w:rsidRPr="008D1466">
        <w:t>.13</w:t>
      </w:r>
      <w:r w:rsidR="005F0ACC" w:rsidRPr="008D1466">
        <w:rPr>
          <w:rFonts w:hint="eastAsia"/>
        </w:rPr>
        <w:t>。选择完成在左边出现列表。</w:t>
      </w:r>
    </w:p>
    <w:p w14:paraId="3FCB6FB4" w14:textId="77777777" w:rsidR="005F0ACC" w:rsidRPr="008D1466" w:rsidRDefault="005F0ACC" w:rsidP="0006207F">
      <w:pPr>
        <w:pStyle w:val="af4"/>
      </w:pPr>
      <w:r w:rsidRPr="008D1466">
        <w:rPr>
          <w:noProof/>
        </w:rPr>
        <w:drawing>
          <wp:inline distT="0" distB="0" distL="0" distR="0" wp14:anchorId="458E6975" wp14:editId="0370937C">
            <wp:extent cx="1468959" cy="1905000"/>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1487070" cy="1928486"/>
                    </a:xfrm>
                    <a:prstGeom prst="rect">
                      <a:avLst/>
                    </a:prstGeom>
                  </pic:spPr>
                </pic:pic>
              </a:graphicData>
            </a:graphic>
          </wp:inline>
        </w:drawing>
      </w:r>
    </w:p>
    <w:p w14:paraId="7A891525" w14:textId="07BAED8B" w:rsidR="005F0ACC" w:rsidRPr="008D1466" w:rsidRDefault="005F0ACC" w:rsidP="0006207F">
      <w:pPr>
        <w:pStyle w:val="af4"/>
      </w:pPr>
      <w:r w:rsidRPr="008D1466">
        <w:rPr>
          <w:rFonts w:hint="eastAsia"/>
        </w:rPr>
        <w:t>图</w:t>
      </w:r>
      <w:r w:rsidRPr="008D1466">
        <w:rPr>
          <w:rFonts w:hint="eastAsia"/>
        </w:rPr>
        <w:t xml:space="preserve"> </w:t>
      </w:r>
      <w:r w:rsidR="00A04F3D" w:rsidRPr="008D1466">
        <w:rPr>
          <w:rFonts w:hint="eastAsia"/>
        </w:rPr>
        <w:t>8</w:t>
      </w:r>
      <w:r w:rsidR="00A04F3D" w:rsidRPr="008D1466">
        <w:t>.</w:t>
      </w:r>
      <w:r w:rsidRPr="008D1466">
        <w:t xml:space="preserve">1.12 </w:t>
      </w:r>
      <w:r w:rsidRPr="008D1466">
        <w:rPr>
          <w:rFonts w:hint="eastAsia"/>
        </w:rPr>
        <w:t>N</w:t>
      </w:r>
      <w:r w:rsidRPr="008D1466">
        <w:t>ote</w:t>
      </w:r>
      <w:r w:rsidRPr="008D1466">
        <w:rPr>
          <w:rFonts w:hint="eastAsia"/>
        </w:rPr>
        <w:t>pad</w:t>
      </w:r>
      <w:r w:rsidRPr="008D1466">
        <w:t xml:space="preserve">++ </w:t>
      </w:r>
      <w:r w:rsidRPr="008D1466">
        <w:rPr>
          <w:rFonts w:hint="eastAsia"/>
        </w:rPr>
        <w:t>建立工作区</w:t>
      </w:r>
    </w:p>
    <w:p w14:paraId="77FD1497" w14:textId="77777777" w:rsidR="005F0ACC" w:rsidRPr="008D1466" w:rsidRDefault="005F0ACC" w:rsidP="0006207F">
      <w:pPr>
        <w:pStyle w:val="af4"/>
      </w:pPr>
      <w:r w:rsidRPr="008D1466">
        <w:rPr>
          <w:noProof/>
        </w:rPr>
        <w:drawing>
          <wp:inline distT="0" distB="0" distL="0" distR="0" wp14:anchorId="10D6B7B1" wp14:editId="1851CB42">
            <wp:extent cx="2755633" cy="1704124"/>
            <wp:effectExtent l="0" t="0" r="6985"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2769648" cy="1712791"/>
                    </a:xfrm>
                    <a:prstGeom prst="rect">
                      <a:avLst/>
                    </a:prstGeom>
                  </pic:spPr>
                </pic:pic>
              </a:graphicData>
            </a:graphic>
          </wp:inline>
        </w:drawing>
      </w:r>
    </w:p>
    <w:p w14:paraId="430BD147" w14:textId="0BFC0829"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13 </w:t>
      </w:r>
      <w:r w:rsidRPr="008D1466">
        <w:rPr>
          <w:rFonts w:hint="eastAsia"/>
        </w:rPr>
        <w:t>加载目录</w:t>
      </w:r>
    </w:p>
    <w:p w14:paraId="37686457" w14:textId="54AC84AB" w:rsidR="005F0ACC" w:rsidRPr="008D1466" w:rsidRDefault="0006207F" w:rsidP="008D1466">
      <w:pPr>
        <w:ind w:firstLine="480"/>
      </w:pPr>
      <w:r>
        <w:rPr>
          <w:rFonts w:hint="eastAsia"/>
        </w:rPr>
        <w:t>1</w:t>
      </w:r>
      <w:r>
        <w:t>0</w:t>
      </w:r>
      <w:r>
        <w:rPr>
          <w:rFonts w:hint="eastAsia"/>
        </w:rPr>
        <w:t>、</w:t>
      </w:r>
      <w:r w:rsidR="005F0ACC" w:rsidRPr="008D1466">
        <w:rPr>
          <w:rFonts w:hint="eastAsia"/>
        </w:rPr>
        <w:t>在</w:t>
      </w:r>
      <w:r w:rsidR="005F0ACC" w:rsidRPr="008D1466">
        <w:rPr>
          <w:rFonts w:hint="eastAsia"/>
        </w:rPr>
        <w:t>Note</w:t>
      </w:r>
      <w:r w:rsidR="005F0ACC" w:rsidRPr="008D1466">
        <w:t>pad++</w:t>
      </w:r>
      <w:r w:rsidR="005F0ACC" w:rsidRPr="008D1466">
        <w:rPr>
          <w:rFonts w:hint="eastAsia"/>
        </w:rPr>
        <w:t>左边列表，依次点开</w:t>
      </w:r>
      <w:r w:rsidR="005F0ACC" w:rsidRPr="008D1466">
        <w:rPr>
          <w:rFonts w:hint="eastAsia"/>
        </w:rPr>
        <w:t>ex</w:t>
      </w:r>
      <w:r w:rsidR="005F0ACC" w:rsidRPr="008D1466">
        <w:t>amples-</w:t>
      </w:r>
      <w:r w:rsidR="005F0ACC" w:rsidRPr="008D1466">
        <w:rPr>
          <w:rFonts w:hint="eastAsia"/>
        </w:rPr>
        <w:t>&gt;</w:t>
      </w:r>
      <w:r w:rsidR="005F0ACC" w:rsidRPr="008D1466">
        <w:t>cc2530dk-&gt;exp6-ipv6-udp-</w:t>
      </w:r>
      <w:r w:rsidR="005F0ACC" w:rsidRPr="008D1466">
        <w:lastRenderedPageBreak/>
        <w:t>sensors,</w:t>
      </w:r>
      <w:r w:rsidR="005F0ACC" w:rsidRPr="008D1466">
        <w:rPr>
          <w:rFonts w:hint="eastAsia"/>
        </w:rPr>
        <w:t>如图</w:t>
      </w:r>
      <w:r w:rsidR="00A04F3D" w:rsidRPr="008D1466">
        <w:rPr>
          <w:rFonts w:hint="eastAsia"/>
        </w:rPr>
        <w:t>8</w:t>
      </w:r>
      <w:r w:rsidR="00A04F3D" w:rsidRPr="008D1466">
        <w:t>.</w:t>
      </w:r>
      <w:r w:rsidR="005F0ACC" w:rsidRPr="008D1466">
        <w:rPr>
          <w:rFonts w:hint="eastAsia"/>
        </w:rPr>
        <w:t>1</w:t>
      </w:r>
      <w:r w:rsidR="005F0ACC" w:rsidRPr="008D1466">
        <w:t>.14</w:t>
      </w:r>
      <w:r w:rsidR="005F0ACC" w:rsidRPr="008D1466">
        <w:rPr>
          <w:rFonts w:hint="eastAsia"/>
        </w:rPr>
        <w:t>。</w:t>
      </w:r>
    </w:p>
    <w:p w14:paraId="3ADE2563" w14:textId="77777777" w:rsidR="005F0ACC" w:rsidRPr="008D1466" w:rsidRDefault="005F0ACC" w:rsidP="0006207F">
      <w:pPr>
        <w:pStyle w:val="af4"/>
      </w:pPr>
      <w:r w:rsidRPr="008D1466">
        <w:rPr>
          <w:noProof/>
        </w:rPr>
        <w:drawing>
          <wp:inline distT="0" distB="0" distL="0" distR="0" wp14:anchorId="14EF612C" wp14:editId="3E6F7F52">
            <wp:extent cx="1628775" cy="2491610"/>
            <wp:effectExtent l="0" t="0" r="0" b="4445"/>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1632458" cy="2497244"/>
                    </a:xfrm>
                    <a:prstGeom prst="rect">
                      <a:avLst/>
                    </a:prstGeom>
                  </pic:spPr>
                </pic:pic>
              </a:graphicData>
            </a:graphic>
          </wp:inline>
        </w:drawing>
      </w:r>
    </w:p>
    <w:p w14:paraId="774D2140" w14:textId="79B9ECC2"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14 </w:t>
      </w:r>
      <w:r w:rsidRPr="008D1466">
        <w:rPr>
          <w:rFonts w:hint="eastAsia"/>
        </w:rPr>
        <w:t>工程文件</w:t>
      </w:r>
    </w:p>
    <w:p w14:paraId="65018FBB" w14:textId="165C298B" w:rsidR="005F0ACC" w:rsidRPr="008D1466" w:rsidRDefault="005F0ACC" w:rsidP="0006207F">
      <w:pPr>
        <w:pStyle w:val="af4"/>
      </w:pPr>
      <w:r w:rsidRPr="008D1466">
        <w:rPr>
          <w:rFonts w:hint="eastAsia"/>
        </w:rPr>
        <w:t>表</w:t>
      </w:r>
      <w:r w:rsidR="00A04F3D" w:rsidRPr="008D1466">
        <w:rPr>
          <w:rFonts w:hint="eastAsia"/>
        </w:rPr>
        <w:t>8</w:t>
      </w:r>
      <w:r w:rsidR="00A04F3D" w:rsidRPr="008D1466">
        <w:t>.</w:t>
      </w:r>
      <w:r w:rsidRPr="008D1466">
        <w:rPr>
          <w:rFonts w:hint="eastAsia"/>
        </w:rPr>
        <w:t>1</w:t>
      </w:r>
      <w:r w:rsidRPr="008D1466">
        <w:t xml:space="preserve">.2 </w:t>
      </w:r>
      <w:r w:rsidRPr="008D1466">
        <w:rPr>
          <w:rFonts w:hint="eastAsia"/>
        </w:rPr>
        <w:t>程序文件介绍</w:t>
      </w:r>
    </w:p>
    <w:tbl>
      <w:tblPr>
        <w:tblStyle w:val="afc"/>
        <w:tblW w:w="0" w:type="auto"/>
        <w:jc w:val="center"/>
        <w:tblLook w:val="04A0" w:firstRow="1" w:lastRow="0" w:firstColumn="1" w:lastColumn="0" w:noHBand="0" w:noVBand="1"/>
      </w:tblPr>
      <w:tblGrid>
        <w:gridCol w:w="704"/>
        <w:gridCol w:w="2410"/>
        <w:gridCol w:w="2410"/>
      </w:tblGrid>
      <w:tr w:rsidR="005F0ACC" w:rsidRPr="008D1466" w14:paraId="40442D28" w14:textId="77777777" w:rsidTr="007615AA">
        <w:trPr>
          <w:jc w:val="center"/>
        </w:trPr>
        <w:tc>
          <w:tcPr>
            <w:tcW w:w="704" w:type="dxa"/>
            <w:shd w:val="clear" w:color="auto" w:fill="D9D9D9" w:themeFill="background1" w:themeFillShade="D9"/>
          </w:tcPr>
          <w:p w14:paraId="07F3DFF7" w14:textId="77777777" w:rsidR="005F0ACC" w:rsidRPr="008D1466" w:rsidRDefault="005F0ACC" w:rsidP="0006207F">
            <w:pPr>
              <w:pStyle w:val="afffd"/>
            </w:pPr>
            <w:r w:rsidRPr="008D1466">
              <w:rPr>
                <w:rFonts w:hint="eastAsia"/>
              </w:rPr>
              <w:t>序号</w:t>
            </w:r>
          </w:p>
        </w:tc>
        <w:tc>
          <w:tcPr>
            <w:tcW w:w="2410" w:type="dxa"/>
            <w:shd w:val="clear" w:color="auto" w:fill="D9D9D9" w:themeFill="background1" w:themeFillShade="D9"/>
          </w:tcPr>
          <w:p w14:paraId="31E3B0D7" w14:textId="77777777" w:rsidR="005F0ACC" w:rsidRPr="008D1466" w:rsidRDefault="005F0ACC" w:rsidP="0006207F">
            <w:pPr>
              <w:pStyle w:val="afffd"/>
            </w:pPr>
            <w:r w:rsidRPr="008D1466">
              <w:rPr>
                <w:rFonts w:hint="eastAsia"/>
              </w:rPr>
              <w:t>功能</w:t>
            </w:r>
          </w:p>
        </w:tc>
        <w:tc>
          <w:tcPr>
            <w:tcW w:w="2410" w:type="dxa"/>
            <w:shd w:val="clear" w:color="auto" w:fill="D9D9D9" w:themeFill="background1" w:themeFillShade="D9"/>
          </w:tcPr>
          <w:p w14:paraId="07040518" w14:textId="77777777" w:rsidR="005F0ACC" w:rsidRPr="008D1466" w:rsidRDefault="005F0ACC" w:rsidP="0006207F">
            <w:pPr>
              <w:pStyle w:val="afffd"/>
            </w:pPr>
            <w:r w:rsidRPr="008D1466">
              <w:rPr>
                <w:rFonts w:hint="eastAsia"/>
              </w:rPr>
              <w:t>代码文件</w:t>
            </w:r>
          </w:p>
        </w:tc>
      </w:tr>
      <w:tr w:rsidR="005F0ACC" w:rsidRPr="008D1466" w14:paraId="72C2741D" w14:textId="77777777" w:rsidTr="007615AA">
        <w:trPr>
          <w:jc w:val="center"/>
        </w:trPr>
        <w:tc>
          <w:tcPr>
            <w:tcW w:w="704" w:type="dxa"/>
          </w:tcPr>
          <w:p w14:paraId="12851D4B" w14:textId="77777777" w:rsidR="005F0ACC" w:rsidRPr="008D1466" w:rsidRDefault="005F0ACC" w:rsidP="0006207F">
            <w:pPr>
              <w:pStyle w:val="afffd"/>
            </w:pPr>
            <w:r w:rsidRPr="008D1466">
              <w:rPr>
                <w:rFonts w:hint="eastAsia"/>
              </w:rPr>
              <w:t>1</w:t>
            </w:r>
          </w:p>
        </w:tc>
        <w:tc>
          <w:tcPr>
            <w:tcW w:w="2410" w:type="dxa"/>
          </w:tcPr>
          <w:p w14:paraId="17C17DD8" w14:textId="77777777" w:rsidR="005F0ACC" w:rsidRPr="008D1466" w:rsidRDefault="005F0ACC" w:rsidP="0006207F">
            <w:pPr>
              <w:pStyle w:val="afffd"/>
            </w:pPr>
            <w:r w:rsidRPr="008D1466">
              <w:rPr>
                <w:rFonts w:hint="eastAsia"/>
              </w:rPr>
              <w:t>大气压力传感器节点</w:t>
            </w:r>
          </w:p>
        </w:tc>
        <w:tc>
          <w:tcPr>
            <w:tcW w:w="2410" w:type="dxa"/>
          </w:tcPr>
          <w:p w14:paraId="750598C3" w14:textId="77777777" w:rsidR="005F0ACC" w:rsidRPr="008D1466" w:rsidRDefault="005F0ACC" w:rsidP="0006207F">
            <w:pPr>
              <w:pStyle w:val="afffd"/>
            </w:pPr>
            <w:r w:rsidRPr="008D1466">
              <w:t>client_atmos.c</w:t>
            </w:r>
          </w:p>
        </w:tc>
      </w:tr>
      <w:tr w:rsidR="005F0ACC" w:rsidRPr="008D1466" w14:paraId="3976EDB3" w14:textId="77777777" w:rsidTr="007615AA">
        <w:trPr>
          <w:jc w:val="center"/>
        </w:trPr>
        <w:tc>
          <w:tcPr>
            <w:tcW w:w="704" w:type="dxa"/>
          </w:tcPr>
          <w:p w14:paraId="28ED5F5E" w14:textId="77777777" w:rsidR="005F0ACC" w:rsidRPr="008D1466" w:rsidRDefault="005F0ACC" w:rsidP="0006207F">
            <w:pPr>
              <w:pStyle w:val="afffd"/>
            </w:pPr>
            <w:r w:rsidRPr="008D1466">
              <w:rPr>
                <w:rFonts w:hint="eastAsia"/>
              </w:rPr>
              <w:t>2</w:t>
            </w:r>
          </w:p>
        </w:tc>
        <w:tc>
          <w:tcPr>
            <w:tcW w:w="2410" w:type="dxa"/>
          </w:tcPr>
          <w:p w14:paraId="3570631B" w14:textId="77777777" w:rsidR="005F0ACC" w:rsidRPr="008D1466" w:rsidRDefault="005F0ACC" w:rsidP="0006207F">
            <w:pPr>
              <w:pStyle w:val="afffd"/>
            </w:pPr>
            <w:r w:rsidRPr="008D1466">
              <w:rPr>
                <w:rFonts w:hint="eastAsia"/>
              </w:rPr>
              <w:t>火焰传感器节点</w:t>
            </w:r>
          </w:p>
        </w:tc>
        <w:tc>
          <w:tcPr>
            <w:tcW w:w="2410" w:type="dxa"/>
          </w:tcPr>
          <w:p w14:paraId="3396C100" w14:textId="77777777" w:rsidR="005F0ACC" w:rsidRPr="008D1466" w:rsidRDefault="005F0ACC" w:rsidP="0006207F">
            <w:pPr>
              <w:pStyle w:val="afffd"/>
            </w:pPr>
            <w:r w:rsidRPr="008D1466">
              <w:t>client_flame.c</w:t>
            </w:r>
          </w:p>
        </w:tc>
      </w:tr>
      <w:tr w:rsidR="005F0ACC" w:rsidRPr="008D1466" w14:paraId="2D7DB236" w14:textId="77777777" w:rsidTr="007615AA">
        <w:trPr>
          <w:jc w:val="center"/>
        </w:trPr>
        <w:tc>
          <w:tcPr>
            <w:tcW w:w="704" w:type="dxa"/>
          </w:tcPr>
          <w:p w14:paraId="2289B78F" w14:textId="77777777" w:rsidR="005F0ACC" w:rsidRPr="008D1466" w:rsidRDefault="005F0ACC" w:rsidP="0006207F">
            <w:pPr>
              <w:pStyle w:val="afffd"/>
            </w:pPr>
            <w:r w:rsidRPr="008D1466">
              <w:rPr>
                <w:rFonts w:hint="eastAsia"/>
              </w:rPr>
              <w:t>3</w:t>
            </w:r>
          </w:p>
        </w:tc>
        <w:tc>
          <w:tcPr>
            <w:tcW w:w="2410" w:type="dxa"/>
          </w:tcPr>
          <w:p w14:paraId="1853A006" w14:textId="77777777" w:rsidR="005F0ACC" w:rsidRPr="008D1466" w:rsidRDefault="005F0ACC" w:rsidP="0006207F">
            <w:pPr>
              <w:pStyle w:val="afffd"/>
            </w:pPr>
            <w:r w:rsidRPr="008D1466">
              <w:rPr>
                <w:rFonts w:hint="eastAsia"/>
              </w:rPr>
              <w:t>光电传感器节点</w:t>
            </w:r>
          </w:p>
        </w:tc>
        <w:tc>
          <w:tcPr>
            <w:tcW w:w="2410" w:type="dxa"/>
          </w:tcPr>
          <w:p w14:paraId="5B2ECD0F" w14:textId="77777777" w:rsidR="005F0ACC" w:rsidRPr="008D1466" w:rsidRDefault="005F0ACC" w:rsidP="0006207F">
            <w:pPr>
              <w:pStyle w:val="afffd"/>
            </w:pPr>
            <w:r w:rsidRPr="008D1466">
              <w:t>client_optocoupler.c</w:t>
            </w:r>
          </w:p>
        </w:tc>
      </w:tr>
      <w:tr w:rsidR="005F0ACC" w:rsidRPr="008D1466" w14:paraId="2F9AE64E" w14:textId="77777777" w:rsidTr="007615AA">
        <w:trPr>
          <w:jc w:val="center"/>
        </w:trPr>
        <w:tc>
          <w:tcPr>
            <w:tcW w:w="704" w:type="dxa"/>
          </w:tcPr>
          <w:p w14:paraId="4A2A7B76" w14:textId="77777777" w:rsidR="005F0ACC" w:rsidRPr="008D1466" w:rsidRDefault="005F0ACC" w:rsidP="0006207F">
            <w:pPr>
              <w:pStyle w:val="afffd"/>
            </w:pPr>
            <w:r w:rsidRPr="008D1466">
              <w:rPr>
                <w:rFonts w:hint="eastAsia"/>
              </w:rPr>
              <w:t>4</w:t>
            </w:r>
          </w:p>
        </w:tc>
        <w:tc>
          <w:tcPr>
            <w:tcW w:w="2410" w:type="dxa"/>
          </w:tcPr>
          <w:p w14:paraId="5ACF4066" w14:textId="77777777" w:rsidR="005F0ACC" w:rsidRPr="008D1466" w:rsidRDefault="005F0ACC" w:rsidP="0006207F">
            <w:pPr>
              <w:pStyle w:val="afffd"/>
            </w:pPr>
            <w:r w:rsidRPr="008D1466">
              <w:rPr>
                <w:rFonts w:hint="eastAsia"/>
              </w:rPr>
              <w:t>烟雾传感器节点</w:t>
            </w:r>
          </w:p>
        </w:tc>
        <w:tc>
          <w:tcPr>
            <w:tcW w:w="2410" w:type="dxa"/>
          </w:tcPr>
          <w:p w14:paraId="5BE65D6C" w14:textId="77777777" w:rsidR="005F0ACC" w:rsidRPr="008D1466" w:rsidRDefault="005F0ACC" w:rsidP="0006207F">
            <w:pPr>
              <w:pStyle w:val="afffd"/>
            </w:pPr>
            <w:r w:rsidRPr="008D1466">
              <w:t>client_smoke.c</w:t>
            </w:r>
          </w:p>
        </w:tc>
      </w:tr>
      <w:tr w:rsidR="005F0ACC" w:rsidRPr="008D1466" w14:paraId="59C29AFD" w14:textId="77777777" w:rsidTr="007615AA">
        <w:trPr>
          <w:jc w:val="center"/>
        </w:trPr>
        <w:tc>
          <w:tcPr>
            <w:tcW w:w="704" w:type="dxa"/>
          </w:tcPr>
          <w:p w14:paraId="648211A7" w14:textId="77777777" w:rsidR="005F0ACC" w:rsidRPr="008D1466" w:rsidRDefault="005F0ACC" w:rsidP="0006207F">
            <w:pPr>
              <w:pStyle w:val="afffd"/>
            </w:pPr>
            <w:r w:rsidRPr="008D1466">
              <w:rPr>
                <w:rFonts w:hint="eastAsia"/>
              </w:rPr>
              <w:t>5</w:t>
            </w:r>
          </w:p>
        </w:tc>
        <w:tc>
          <w:tcPr>
            <w:tcW w:w="2410" w:type="dxa"/>
          </w:tcPr>
          <w:p w14:paraId="6CEC3345" w14:textId="77777777" w:rsidR="005F0ACC" w:rsidRPr="008D1466" w:rsidRDefault="005F0ACC" w:rsidP="0006207F">
            <w:pPr>
              <w:pStyle w:val="afffd"/>
            </w:pPr>
            <w:r w:rsidRPr="008D1466">
              <w:rPr>
                <w:rFonts w:hint="eastAsia"/>
              </w:rPr>
              <w:t>振动传感器节点</w:t>
            </w:r>
          </w:p>
        </w:tc>
        <w:tc>
          <w:tcPr>
            <w:tcW w:w="2410" w:type="dxa"/>
          </w:tcPr>
          <w:p w14:paraId="3C77C4B8" w14:textId="77777777" w:rsidR="005F0ACC" w:rsidRPr="008D1466" w:rsidRDefault="005F0ACC" w:rsidP="0006207F">
            <w:pPr>
              <w:pStyle w:val="afffd"/>
            </w:pPr>
            <w:r w:rsidRPr="008D1466">
              <w:t>client_vibration.c</w:t>
            </w:r>
          </w:p>
        </w:tc>
      </w:tr>
      <w:tr w:rsidR="005F0ACC" w:rsidRPr="008D1466" w14:paraId="147FF687" w14:textId="77777777" w:rsidTr="007615AA">
        <w:trPr>
          <w:jc w:val="center"/>
        </w:trPr>
        <w:tc>
          <w:tcPr>
            <w:tcW w:w="704" w:type="dxa"/>
          </w:tcPr>
          <w:p w14:paraId="19C0B514" w14:textId="77777777" w:rsidR="005F0ACC" w:rsidRPr="008D1466" w:rsidRDefault="005F0ACC" w:rsidP="0006207F">
            <w:pPr>
              <w:pStyle w:val="afffd"/>
            </w:pPr>
            <w:r w:rsidRPr="008D1466">
              <w:rPr>
                <w:rFonts w:hint="eastAsia"/>
              </w:rPr>
              <w:t>6</w:t>
            </w:r>
          </w:p>
        </w:tc>
        <w:tc>
          <w:tcPr>
            <w:tcW w:w="2410" w:type="dxa"/>
          </w:tcPr>
          <w:p w14:paraId="10EF7997" w14:textId="77777777" w:rsidR="005F0ACC" w:rsidRPr="008D1466" w:rsidRDefault="005F0ACC" w:rsidP="0006207F">
            <w:pPr>
              <w:pStyle w:val="afffd"/>
            </w:pPr>
            <w:r w:rsidRPr="008D1466">
              <w:rPr>
                <w:rFonts w:hint="eastAsia"/>
              </w:rPr>
              <w:t>服务器</w:t>
            </w:r>
          </w:p>
        </w:tc>
        <w:tc>
          <w:tcPr>
            <w:tcW w:w="2410" w:type="dxa"/>
          </w:tcPr>
          <w:p w14:paraId="4E18479B" w14:textId="77777777" w:rsidR="005F0ACC" w:rsidRPr="008D1466" w:rsidRDefault="005F0ACC" w:rsidP="0006207F">
            <w:pPr>
              <w:pStyle w:val="afffd"/>
            </w:pPr>
            <w:r w:rsidRPr="008D1466">
              <w:t>server.c</w:t>
            </w:r>
          </w:p>
        </w:tc>
      </w:tr>
      <w:tr w:rsidR="005F0ACC" w:rsidRPr="008D1466" w14:paraId="6B4841D8" w14:textId="77777777" w:rsidTr="007615AA">
        <w:trPr>
          <w:jc w:val="center"/>
        </w:trPr>
        <w:tc>
          <w:tcPr>
            <w:tcW w:w="704" w:type="dxa"/>
          </w:tcPr>
          <w:p w14:paraId="0C215E21" w14:textId="77777777" w:rsidR="005F0ACC" w:rsidRPr="008D1466" w:rsidRDefault="005F0ACC" w:rsidP="0006207F">
            <w:pPr>
              <w:pStyle w:val="afffd"/>
            </w:pPr>
            <w:r w:rsidRPr="008D1466">
              <w:rPr>
                <w:rFonts w:hint="eastAsia"/>
              </w:rPr>
              <w:t>7</w:t>
            </w:r>
          </w:p>
        </w:tc>
        <w:tc>
          <w:tcPr>
            <w:tcW w:w="2410" w:type="dxa"/>
          </w:tcPr>
          <w:p w14:paraId="7724DD98" w14:textId="77777777" w:rsidR="005F0ACC" w:rsidRPr="008D1466" w:rsidRDefault="005F0ACC" w:rsidP="0006207F">
            <w:pPr>
              <w:pStyle w:val="afffd"/>
            </w:pPr>
            <w:r w:rsidRPr="008D1466">
              <w:rPr>
                <w:rFonts w:hint="eastAsia"/>
              </w:rPr>
              <w:t>工程配置文件</w:t>
            </w:r>
          </w:p>
        </w:tc>
        <w:tc>
          <w:tcPr>
            <w:tcW w:w="2410" w:type="dxa"/>
          </w:tcPr>
          <w:p w14:paraId="5C56069B" w14:textId="77777777" w:rsidR="005F0ACC" w:rsidRPr="008D1466" w:rsidRDefault="005F0ACC" w:rsidP="0006207F">
            <w:pPr>
              <w:pStyle w:val="afffd"/>
            </w:pPr>
            <w:r w:rsidRPr="008D1466">
              <w:t>p</w:t>
            </w:r>
            <w:r w:rsidRPr="008D1466">
              <w:rPr>
                <w:rFonts w:hint="eastAsia"/>
              </w:rPr>
              <w:t>ro</w:t>
            </w:r>
            <w:r w:rsidRPr="008D1466">
              <w:t>ject-config.h</w:t>
            </w:r>
          </w:p>
        </w:tc>
      </w:tr>
      <w:tr w:rsidR="005F0ACC" w:rsidRPr="008D1466" w14:paraId="72B91006" w14:textId="77777777" w:rsidTr="007615AA">
        <w:trPr>
          <w:jc w:val="center"/>
        </w:trPr>
        <w:tc>
          <w:tcPr>
            <w:tcW w:w="704" w:type="dxa"/>
          </w:tcPr>
          <w:p w14:paraId="4E12FDFE" w14:textId="77777777" w:rsidR="005F0ACC" w:rsidRPr="008D1466" w:rsidRDefault="005F0ACC" w:rsidP="0006207F">
            <w:pPr>
              <w:pStyle w:val="afffd"/>
            </w:pPr>
            <w:r w:rsidRPr="008D1466">
              <w:rPr>
                <w:rFonts w:hint="eastAsia"/>
              </w:rPr>
              <w:t>8</w:t>
            </w:r>
          </w:p>
        </w:tc>
        <w:tc>
          <w:tcPr>
            <w:tcW w:w="2410" w:type="dxa"/>
          </w:tcPr>
          <w:p w14:paraId="49A6E34C" w14:textId="77777777" w:rsidR="005F0ACC" w:rsidRPr="008D1466" w:rsidRDefault="005F0ACC" w:rsidP="0006207F">
            <w:pPr>
              <w:pStyle w:val="afffd"/>
            </w:pPr>
            <w:r w:rsidRPr="008D1466">
              <w:rPr>
                <w:rFonts w:hint="eastAsia"/>
              </w:rPr>
              <w:t>编译</w:t>
            </w:r>
            <w:r w:rsidRPr="008D1466">
              <w:rPr>
                <w:rFonts w:hint="eastAsia"/>
              </w:rPr>
              <w:t>mak</w:t>
            </w:r>
            <w:r w:rsidRPr="008D1466">
              <w:t>e file</w:t>
            </w:r>
          </w:p>
        </w:tc>
        <w:tc>
          <w:tcPr>
            <w:tcW w:w="2410" w:type="dxa"/>
          </w:tcPr>
          <w:p w14:paraId="226AB546" w14:textId="77777777" w:rsidR="005F0ACC" w:rsidRPr="008D1466" w:rsidRDefault="005F0ACC" w:rsidP="0006207F">
            <w:pPr>
              <w:pStyle w:val="afffd"/>
            </w:pPr>
            <w:r w:rsidRPr="008D1466">
              <w:rPr>
                <w:rFonts w:hint="eastAsia"/>
              </w:rPr>
              <w:t>Ma</w:t>
            </w:r>
            <w:r w:rsidRPr="008D1466">
              <w:t>kefile</w:t>
            </w:r>
            <w:r w:rsidRPr="008D1466">
              <w:rPr>
                <w:rFonts w:hint="eastAsia"/>
              </w:rPr>
              <w:t>、</w:t>
            </w:r>
            <w:r w:rsidRPr="008D1466">
              <w:rPr>
                <w:rFonts w:hint="eastAsia"/>
              </w:rPr>
              <w:t>Makefile</w:t>
            </w:r>
            <w:r w:rsidRPr="008D1466">
              <w:t>.target</w:t>
            </w:r>
          </w:p>
        </w:tc>
      </w:tr>
    </w:tbl>
    <w:p w14:paraId="40A8AEF7" w14:textId="77777777" w:rsidR="005F0ACC" w:rsidRPr="008D1466" w:rsidRDefault="005F0ACC" w:rsidP="008D1466">
      <w:pPr>
        <w:ind w:firstLine="480"/>
      </w:pPr>
    </w:p>
    <w:p w14:paraId="224D0C14" w14:textId="794564EA" w:rsidR="005F0ACC" w:rsidRPr="008D1466" w:rsidRDefault="0006207F" w:rsidP="008D1466">
      <w:pPr>
        <w:ind w:firstLine="480"/>
      </w:pPr>
      <w:r>
        <w:rPr>
          <w:rFonts w:hint="eastAsia"/>
        </w:rPr>
        <w:t>1</w:t>
      </w:r>
      <w:r>
        <w:t>1</w:t>
      </w:r>
      <w:r>
        <w:rPr>
          <w:rFonts w:hint="eastAsia"/>
        </w:rPr>
        <w:t>、</w:t>
      </w:r>
      <w:r w:rsidR="005F0ACC" w:rsidRPr="008D1466">
        <w:rPr>
          <w:rFonts w:hint="eastAsia"/>
        </w:rPr>
        <w:t>点开“</w:t>
      </w:r>
      <w:r w:rsidR="005F0ACC" w:rsidRPr="008D1466">
        <w:rPr>
          <w:rFonts w:hint="eastAsia"/>
        </w:rPr>
        <w:t>ser</w:t>
      </w:r>
      <w:r w:rsidR="005F0ACC" w:rsidRPr="008D1466">
        <w:t>ver.c</w:t>
      </w:r>
      <w:r w:rsidR="005F0ACC" w:rsidRPr="008D1466">
        <w:rPr>
          <w:rFonts w:hint="eastAsia"/>
        </w:rPr>
        <w:t>“设置服务器端口号</w:t>
      </w:r>
      <w:r w:rsidR="005F0ACC" w:rsidRPr="008D1466">
        <w:rPr>
          <w:rFonts w:hint="eastAsia"/>
        </w:rPr>
        <w:t>(</w:t>
      </w:r>
      <w:r w:rsidR="005F0ACC" w:rsidRPr="008D1466">
        <w:rPr>
          <w:rFonts w:hint="eastAsia"/>
        </w:rPr>
        <w:t>默认设置为</w:t>
      </w:r>
      <w:r w:rsidR="005F0ACC" w:rsidRPr="008D1466">
        <w:rPr>
          <w:rFonts w:hint="eastAsia"/>
        </w:rPr>
        <w:t>3</w:t>
      </w:r>
      <w:r w:rsidR="005F0ACC" w:rsidRPr="008D1466">
        <w:t>000)</w:t>
      </w:r>
      <w:r w:rsidR="005F0ACC" w:rsidRPr="008D1466">
        <w:rPr>
          <w:rFonts w:hint="eastAsia"/>
        </w:rPr>
        <w:t>，如图</w:t>
      </w:r>
      <w:r w:rsidR="00A04F3D" w:rsidRPr="008D1466">
        <w:rPr>
          <w:rFonts w:hint="eastAsia"/>
        </w:rPr>
        <w:t>8</w:t>
      </w:r>
      <w:r w:rsidR="00A04F3D" w:rsidRPr="008D1466">
        <w:t>.</w:t>
      </w:r>
      <w:r w:rsidR="005F0ACC" w:rsidRPr="008D1466">
        <w:rPr>
          <w:rFonts w:hint="eastAsia"/>
        </w:rPr>
        <w:t>1</w:t>
      </w:r>
      <w:r w:rsidR="005F0ACC" w:rsidRPr="008D1466">
        <w:t>.15</w:t>
      </w:r>
      <w:r w:rsidR="005F0ACC" w:rsidRPr="008D1466">
        <w:rPr>
          <w:rFonts w:hint="eastAsia"/>
        </w:rPr>
        <w:t>。</w:t>
      </w:r>
    </w:p>
    <w:p w14:paraId="00D526A6" w14:textId="77777777" w:rsidR="005F0ACC" w:rsidRPr="008D1466" w:rsidRDefault="005F0ACC" w:rsidP="0006207F">
      <w:pPr>
        <w:pStyle w:val="af4"/>
      </w:pPr>
      <w:r w:rsidRPr="008D1466">
        <w:rPr>
          <w:noProof/>
        </w:rPr>
        <w:drawing>
          <wp:inline distT="0" distB="0" distL="0" distR="0" wp14:anchorId="56743851" wp14:editId="43A158DD">
            <wp:extent cx="3114040" cy="2639464"/>
            <wp:effectExtent l="0" t="0" r="0" b="889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3118786" cy="2643487"/>
                    </a:xfrm>
                    <a:prstGeom prst="rect">
                      <a:avLst/>
                    </a:prstGeom>
                  </pic:spPr>
                </pic:pic>
              </a:graphicData>
            </a:graphic>
          </wp:inline>
        </w:drawing>
      </w:r>
    </w:p>
    <w:p w14:paraId="0C385772" w14:textId="36DC9D09"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15 </w:t>
      </w:r>
      <w:r w:rsidRPr="008D1466">
        <w:rPr>
          <w:rFonts w:hint="eastAsia"/>
        </w:rPr>
        <w:t>设置服务器端口号</w:t>
      </w:r>
    </w:p>
    <w:p w14:paraId="687F592D" w14:textId="250ED833" w:rsidR="005F0ACC" w:rsidRPr="008D1466" w:rsidRDefault="0006207F" w:rsidP="008D1466">
      <w:pPr>
        <w:ind w:firstLine="480"/>
      </w:pPr>
      <w:r>
        <w:rPr>
          <w:rFonts w:hint="eastAsia"/>
        </w:rPr>
        <w:t>1</w:t>
      </w:r>
      <w:r>
        <w:t>2</w:t>
      </w:r>
      <w:r>
        <w:rPr>
          <w:rFonts w:hint="eastAsia"/>
        </w:rPr>
        <w:t>、</w:t>
      </w:r>
      <w:r w:rsidR="005F0ACC" w:rsidRPr="008D1466">
        <w:rPr>
          <w:rFonts w:hint="eastAsia"/>
        </w:rPr>
        <w:t>点开“</w:t>
      </w:r>
      <w:r w:rsidR="005F0ACC" w:rsidRPr="008D1466">
        <w:t>client</w:t>
      </w:r>
      <w:r w:rsidR="005F0ACC" w:rsidRPr="008D1466">
        <w:rPr>
          <w:rFonts w:hint="eastAsia"/>
        </w:rPr>
        <w:t>_</w:t>
      </w:r>
      <w:r w:rsidR="005F0ACC" w:rsidRPr="008D1466">
        <w:t>atmos.c</w:t>
      </w:r>
      <w:r w:rsidR="005F0ACC" w:rsidRPr="008D1466">
        <w:rPr>
          <w:rFonts w:hint="eastAsia"/>
        </w:rPr>
        <w:t>”文件。填写服务器的</w:t>
      </w:r>
      <w:r w:rsidR="005F0ACC" w:rsidRPr="008D1466">
        <w:rPr>
          <w:rFonts w:hint="eastAsia"/>
        </w:rPr>
        <w:t>IP</w:t>
      </w:r>
      <w:r w:rsidR="005F0ACC" w:rsidRPr="008D1466">
        <w:rPr>
          <w:rFonts w:hint="eastAsia"/>
        </w:rPr>
        <w:t>（由步骤</w:t>
      </w:r>
      <w:r w:rsidR="005F0ACC" w:rsidRPr="008D1466">
        <w:rPr>
          <w:rFonts w:hint="eastAsia"/>
        </w:rPr>
        <w:t>8</w:t>
      </w:r>
      <w:r w:rsidR="005F0ACC" w:rsidRPr="008D1466">
        <w:rPr>
          <w:rFonts w:hint="eastAsia"/>
        </w:rPr>
        <w:t>转换出来的</w:t>
      </w:r>
      <w:r w:rsidR="005F0ACC" w:rsidRPr="008D1466">
        <w:rPr>
          <w:rFonts w:hint="eastAsia"/>
        </w:rPr>
        <w:t>IPv</w:t>
      </w:r>
      <w:r w:rsidR="005F0ACC" w:rsidRPr="008D1466">
        <w:t>6</w:t>
      </w:r>
      <w:r w:rsidR="005F0ACC" w:rsidRPr="008D1466">
        <w:rPr>
          <w:rFonts w:hint="eastAsia"/>
        </w:rPr>
        <w:t>格式的</w:t>
      </w:r>
      <w:r w:rsidR="005F0ACC" w:rsidRPr="008D1466">
        <w:rPr>
          <w:rFonts w:hint="eastAsia"/>
        </w:rPr>
        <w:t>IP</w:t>
      </w:r>
      <w:r w:rsidR="005F0ACC" w:rsidRPr="008D1466">
        <w:rPr>
          <w:rFonts w:hint="eastAsia"/>
        </w:rPr>
        <w:t>）、端口。如下图</w:t>
      </w:r>
      <w:r w:rsidR="00A04F3D" w:rsidRPr="008D1466">
        <w:rPr>
          <w:rFonts w:hint="eastAsia"/>
        </w:rPr>
        <w:t>8</w:t>
      </w:r>
      <w:r w:rsidR="00A04F3D" w:rsidRPr="008D1466">
        <w:t>.</w:t>
      </w:r>
      <w:r w:rsidR="005F0ACC" w:rsidRPr="008D1466">
        <w:rPr>
          <w:rFonts w:hint="eastAsia"/>
        </w:rPr>
        <w:t>1</w:t>
      </w:r>
      <w:r w:rsidR="005F0ACC" w:rsidRPr="008D1466">
        <w:t>.15</w:t>
      </w:r>
      <w:r w:rsidR="005F0ACC" w:rsidRPr="008D1466">
        <w:rPr>
          <w:rFonts w:hint="eastAsia"/>
        </w:rPr>
        <w:t>。修改完成后保存。</w:t>
      </w:r>
    </w:p>
    <w:p w14:paraId="788CF17E" w14:textId="77777777" w:rsidR="005F0ACC" w:rsidRPr="008D1466" w:rsidRDefault="005F0ACC" w:rsidP="0006207F">
      <w:pPr>
        <w:pStyle w:val="af4"/>
      </w:pPr>
      <w:r w:rsidRPr="008D1466">
        <w:rPr>
          <w:noProof/>
        </w:rPr>
        <w:lastRenderedPageBreak/>
        <w:drawing>
          <wp:inline distT="0" distB="0" distL="0" distR="0" wp14:anchorId="1FDADD2B" wp14:editId="2A638E05">
            <wp:extent cx="4261803" cy="1627243"/>
            <wp:effectExtent l="0" t="0" r="5715"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4266484" cy="1629030"/>
                    </a:xfrm>
                    <a:prstGeom prst="rect">
                      <a:avLst/>
                    </a:prstGeom>
                  </pic:spPr>
                </pic:pic>
              </a:graphicData>
            </a:graphic>
          </wp:inline>
        </w:drawing>
      </w:r>
    </w:p>
    <w:p w14:paraId="521964B6" w14:textId="0ED67DC0"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15 </w:t>
      </w:r>
      <w:r w:rsidRPr="008D1466">
        <w:rPr>
          <w:rFonts w:hint="eastAsia"/>
        </w:rPr>
        <w:t>填写服务器</w:t>
      </w:r>
      <w:r w:rsidRPr="008D1466">
        <w:rPr>
          <w:rFonts w:hint="eastAsia"/>
        </w:rPr>
        <w:t>IP</w:t>
      </w:r>
      <w:r w:rsidRPr="008D1466">
        <w:rPr>
          <w:rFonts w:hint="eastAsia"/>
        </w:rPr>
        <w:t>、端口号</w:t>
      </w:r>
    </w:p>
    <w:p w14:paraId="3339705C" w14:textId="71C4C3D4" w:rsidR="005F0ACC" w:rsidRPr="008D1466" w:rsidRDefault="0006207F" w:rsidP="008D1466">
      <w:pPr>
        <w:ind w:firstLine="480"/>
      </w:pPr>
      <w:r>
        <w:rPr>
          <w:rFonts w:hint="eastAsia"/>
        </w:rPr>
        <w:t>1</w:t>
      </w:r>
      <w:r>
        <w:t>3</w:t>
      </w:r>
      <w:r>
        <w:rPr>
          <w:rFonts w:hint="eastAsia"/>
        </w:rPr>
        <w:t>、</w:t>
      </w:r>
      <w:r w:rsidR="005F0ACC" w:rsidRPr="008D1466">
        <w:rPr>
          <w:rFonts w:hint="eastAsia"/>
        </w:rPr>
        <w:t>点开“</w:t>
      </w:r>
      <w:r w:rsidR="005F0ACC" w:rsidRPr="008D1466">
        <w:t>client</w:t>
      </w:r>
      <w:r w:rsidR="005F0ACC" w:rsidRPr="008D1466">
        <w:rPr>
          <w:rFonts w:hint="eastAsia"/>
        </w:rPr>
        <w:t>_</w:t>
      </w:r>
      <w:r w:rsidR="005F0ACC" w:rsidRPr="008D1466">
        <w:t>flame.c</w:t>
      </w:r>
      <w:r w:rsidR="005F0ACC" w:rsidRPr="008D1466">
        <w:rPr>
          <w:rFonts w:hint="eastAsia"/>
        </w:rPr>
        <w:t>”文件。填写服务器的</w:t>
      </w:r>
      <w:r w:rsidR="005F0ACC" w:rsidRPr="008D1466">
        <w:rPr>
          <w:rFonts w:hint="eastAsia"/>
        </w:rPr>
        <w:t>IP</w:t>
      </w:r>
      <w:r w:rsidR="005F0ACC" w:rsidRPr="008D1466">
        <w:rPr>
          <w:rFonts w:hint="eastAsia"/>
        </w:rPr>
        <w:t>（由步骤</w:t>
      </w:r>
      <w:r w:rsidR="005F0ACC" w:rsidRPr="008D1466">
        <w:rPr>
          <w:rFonts w:hint="eastAsia"/>
        </w:rPr>
        <w:t>8</w:t>
      </w:r>
      <w:r w:rsidR="005F0ACC" w:rsidRPr="008D1466">
        <w:rPr>
          <w:rFonts w:hint="eastAsia"/>
        </w:rPr>
        <w:t>转换出来的</w:t>
      </w:r>
      <w:r w:rsidR="005F0ACC" w:rsidRPr="008D1466">
        <w:rPr>
          <w:rFonts w:hint="eastAsia"/>
        </w:rPr>
        <w:t>IPv</w:t>
      </w:r>
      <w:r w:rsidR="005F0ACC" w:rsidRPr="008D1466">
        <w:t>6</w:t>
      </w:r>
      <w:r w:rsidR="005F0ACC" w:rsidRPr="008D1466">
        <w:rPr>
          <w:rFonts w:hint="eastAsia"/>
        </w:rPr>
        <w:t>格式的</w:t>
      </w:r>
      <w:r w:rsidR="005F0ACC" w:rsidRPr="008D1466">
        <w:rPr>
          <w:rFonts w:hint="eastAsia"/>
        </w:rPr>
        <w:t>IP</w:t>
      </w:r>
      <w:r w:rsidR="005F0ACC" w:rsidRPr="008D1466">
        <w:rPr>
          <w:rFonts w:hint="eastAsia"/>
        </w:rPr>
        <w:t>）、端口。如下图</w:t>
      </w:r>
      <w:r w:rsidR="00A04F3D" w:rsidRPr="008D1466">
        <w:rPr>
          <w:rFonts w:hint="eastAsia"/>
        </w:rPr>
        <w:t>8</w:t>
      </w:r>
      <w:r w:rsidR="00A04F3D" w:rsidRPr="008D1466">
        <w:t>.</w:t>
      </w:r>
      <w:r w:rsidR="005F0ACC" w:rsidRPr="008D1466">
        <w:rPr>
          <w:rFonts w:hint="eastAsia"/>
        </w:rPr>
        <w:t>1</w:t>
      </w:r>
      <w:r w:rsidR="005F0ACC" w:rsidRPr="008D1466">
        <w:t>.16</w:t>
      </w:r>
      <w:r w:rsidR="005F0ACC" w:rsidRPr="008D1466">
        <w:rPr>
          <w:rFonts w:hint="eastAsia"/>
        </w:rPr>
        <w:t>。修改完成后保存。</w:t>
      </w:r>
    </w:p>
    <w:p w14:paraId="3D9855E2" w14:textId="77777777" w:rsidR="005F0ACC" w:rsidRPr="008D1466" w:rsidRDefault="005F0ACC" w:rsidP="0006207F">
      <w:pPr>
        <w:pStyle w:val="af4"/>
      </w:pPr>
      <w:r w:rsidRPr="008D1466">
        <w:rPr>
          <w:noProof/>
        </w:rPr>
        <w:drawing>
          <wp:inline distT="0" distB="0" distL="0" distR="0" wp14:anchorId="484C0FA9" wp14:editId="2901A8ED">
            <wp:extent cx="4037965" cy="1575965"/>
            <wp:effectExtent l="0" t="0" r="635" b="5715"/>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4046456" cy="1579279"/>
                    </a:xfrm>
                    <a:prstGeom prst="rect">
                      <a:avLst/>
                    </a:prstGeom>
                  </pic:spPr>
                </pic:pic>
              </a:graphicData>
            </a:graphic>
          </wp:inline>
        </w:drawing>
      </w:r>
    </w:p>
    <w:p w14:paraId="18239E7D" w14:textId="77777777" w:rsidR="005F0ACC" w:rsidRPr="008D1466" w:rsidRDefault="005F0ACC" w:rsidP="0006207F">
      <w:pPr>
        <w:pStyle w:val="af4"/>
      </w:pPr>
      <w:r w:rsidRPr="008D1466">
        <w:rPr>
          <w:rFonts w:hint="eastAsia"/>
        </w:rPr>
        <w:t>图</w:t>
      </w:r>
      <w:r w:rsidRPr="008D1466">
        <w:rPr>
          <w:rFonts w:hint="eastAsia"/>
        </w:rPr>
        <w:t>1</w:t>
      </w:r>
      <w:r w:rsidRPr="008D1466">
        <w:t xml:space="preserve">.16 </w:t>
      </w:r>
      <w:r w:rsidRPr="008D1466">
        <w:rPr>
          <w:rFonts w:hint="eastAsia"/>
        </w:rPr>
        <w:t>填写服务器</w:t>
      </w:r>
      <w:r w:rsidRPr="008D1466">
        <w:rPr>
          <w:rFonts w:hint="eastAsia"/>
        </w:rPr>
        <w:t>IP</w:t>
      </w:r>
      <w:r w:rsidRPr="008D1466">
        <w:rPr>
          <w:rFonts w:hint="eastAsia"/>
        </w:rPr>
        <w:t>、端口号</w:t>
      </w:r>
    </w:p>
    <w:p w14:paraId="2983DDA7" w14:textId="115D1595" w:rsidR="005F0ACC" w:rsidRPr="008D1466" w:rsidRDefault="0006207F" w:rsidP="008D1466">
      <w:pPr>
        <w:ind w:firstLine="480"/>
      </w:pPr>
      <w:r>
        <w:rPr>
          <w:rFonts w:hint="eastAsia"/>
        </w:rPr>
        <w:t>1</w:t>
      </w:r>
      <w:r>
        <w:t>4</w:t>
      </w:r>
      <w:r>
        <w:rPr>
          <w:rFonts w:hint="eastAsia"/>
        </w:rPr>
        <w:t>、</w:t>
      </w:r>
      <w:r w:rsidR="005F0ACC" w:rsidRPr="008D1466">
        <w:rPr>
          <w:rFonts w:hint="eastAsia"/>
        </w:rPr>
        <w:t>点开“</w:t>
      </w:r>
      <w:r w:rsidR="005F0ACC" w:rsidRPr="008D1466">
        <w:t>client</w:t>
      </w:r>
      <w:r w:rsidR="005F0ACC" w:rsidRPr="008D1466">
        <w:rPr>
          <w:rFonts w:hint="eastAsia"/>
        </w:rPr>
        <w:t>_</w:t>
      </w:r>
      <w:r w:rsidR="005F0ACC" w:rsidRPr="008D1466">
        <w:t>optocoupler.c</w:t>
      </w:r>
      <w:r w:rsidR="005F0ACC" w:rsidRPr="008D1466">
        <w:rPr>
          <w:rFonts w:hint="eastAsia"/>
        </w:rPr>
        <w:t>”文件。填写服务器的</w:t>
      </w:r>
      <w:r w:rsidR="005F0ACC" w:rsidRPr="008D1466">
        <w:rPr>
          <w:rFonts w:hint="eastAsia"/>
        </w:rPr>
        <w:t>IP</w:t>
      </w:r>
      <w:r w:rsidR="005F0ACC" w:rsidRPr="008D1466">
        <w:rPr>
          <w:rFonts w:hint="eastAsia"/>
        </w:rPr>
        <w:t>（由步骤</w:t>
      </w:r>
      <w:r w:rsidR="005F0ACC" w:rsidRPr="008D1466">
        <w:rPr>
          <w:rFonts w:hint="eastAsia"/>
        </w:rPr>
        <w:t>8</w:t>
      </w:r>
      <w:r w:rsidR="005F0ACC" w:rsidRPr="008D1466">
        <w:rPr>
          <w:rFonts w:hint="eastAsia"/>
        </w:rPr>
        <w:t>转换出来的</w:t>
      </w:r>
      <w:r w:rsidR="005F0ACC" w:rsidRPr="008D1466">
        <w:rPr>
          <w:rFonts w:hint="eastAsia"/>
        </w:rPr>
        <w:t>IPv</w:t>
      </w:r>
      <w:r w:rsidR="005F0ACC" w:rsidRPr="008D1466">
        <w:t>6</w:t>
      </w:r>
      <w:r w:rsidR="005F0ACC" w:rsidRPr="008D1466">
        <w:rPr>
          <w:rFonts w:hint="eastAsia"/>
        </w:rPr>
        <w:t>格式的</w:t>
      </w:r>
      <w:r w:rsidR="005F0ACC" w:rsidRPr="008D1466">
        <w:rPr>
          <w:rFonts w:hint="eastAsia"/>
        </w:rPr>
        <w:t>IP</w:t>
      </w:r>
      <w:r w:rsidR="005F0ACC" w:rsidRPr="008D1466">
        <w:rPr>
          <w:rFonts w:hint="eastAsia"/>
        </w:rPr>
        <w:t>）、端口。如下图</w:t>
      </w:r>
      <w:r w:rsidR="00A04F3D" w:rsidRPr="008D1466">
        <w:rPr>
          <w:rFonts w:hint="eastAsia"/>
        </w:rPr>
        <w:t>8</w:t>
      </w:r>
      <w:r w:rsidR="00A04F3D" w:rsidRPr="008D1466">
        <w:t>.</w:t>
      </w:r>
      <w:r w:rsidR="005F0ACC" w:rsidRPr="008D1466">
        <w:rPr>
          <w:rFonts w:hint="eastAsia"/>
        </w:rPr>
        <w:t>1</w:t>
      </w:r>
      <w:r w:rsidR="005F0ACC" w:rsidRPr="008D1466">
        <w:t>.17</w:t>
      </w:r>
      <w:r w:rsidR="005F0ACC" w:rsidRPr="008D1466">
        <w:rPr>
          <w:rFonts w:hint="eastAsia"/>
        </w:rPr>
        <w:t>。修改完成后保存。</w:t>
      </w:r>
    </w:p>
    <w:p w14:paraId="42DB2B01" w14:textId="77777777" w:rsidR="005F0ACC" w:rsidRPr="008D1466" w:rsidRDefault="005F0ACC" w:rsidP="0006207F">
      <w:pPr>
        <w:pStyle w:val="af4"/>
      </w:pPr>
      <w:r w:rsidRPr="008D1466">
        <w:rPr>
          <w:noProof/>
        </w:rPr>
        <w:drawing>
          <wp:inline distT="0" distB="0" distL="0" distR="0" wp14:anchorId="3FBA6078" wp14:editId="6C13A34C">
            <wp:extent cx="4785905" cy="1955108"/>
            <wp:effectExtent l="0" t="0" r="0" b="762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4808760" cy="1964445"/>
                    </a:xfrm>
                    <a:prstGeom prst="rect">
                      <a:avLst/>
                    </a:prstGeom>
                  </pic:spPr>
                </pic:pic>
              </a:graphicData>
            </a:graphic>
          </wp:inline>
        </w:drawing>
      </w:r>
    </w:p>
    <w:p w14:paraId="6D0DAF4F" w14:textId="09E6866B"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17 </w:t>
      </w:r>
      <w:r w:rsidRPr="008D1466">
        <w:rPr>
          <w:rFonts w:hint="eastAsia"/>
        </w:rPr>
        <w:t>填写服务器</w:t>
      </w:r>
      <w:r w:rsidRPr="008D1466">
        <w:rPr>
          <w:rFonts w:hint="eastAsia"/>
        </w:rPr>
        <w:t>IP</w:t>
      </w:r>
      <w:r w:rsidRPr="008D1466">
        <w:rPr>
          <w:rFonts w:hint="eastAsia"/>
        </w:rPr>
        <w:t>、端口号</w:t>
      </w:r>
    </w:p>
    <w:p w14:paraId="410B63C2" w14:textId="4945F5C0" w:rsidR="005F0ACC" w:rsidRPr="008D1466" w:rsidRDefault="0006207F" w:rsidP="008D1466">
      <w:pPr>
        <w:ind w:firstLine="480"/>
      </w:pPr>
      <w:r>
        <w:rPr>
          <w:rFonts w:hint="eastAsia"/>
        </w:rPr>
        <w:t>1</w:t>
      </w:r>
      <w:r>
        <w:t>5</w:t>
      </w:r>
      <w:r>
        <w:rPr>
          <w:rFonts w:hint="eastAsia"/>
        </w:rPr>
        <w:t>、</w:t>
      </w:r>
      <w:r w:rsidR="005F0ACC" w:rsidRPr="008D1466">
        <w:rPr>
          <w:rFonts w:hint="eastAsia"/>
        </w:rPr>
        <w:t>点开“</w:t>
      </w:r>
      <w:r w:rsidR="005F0ACC" w:rsidRPr="008D1466">
        <w:t>client</w:t>
      </w:r>
      <w:r w:rsidR="005F0ACC" w:rsidRPr="008D1466">
        <w:rPr>
          <w:rFonts w:hint="eastAsia"/>
        </w:rPr>
        <w:t>_</w:t>
      </w:r>
      <w:r w:rsidR="005F0ACC" w:rsidRPr="008D1466">
        <w:t>smoke.c</w:t>
      </w:r>
      <w:r w:rsidR="005F0ACC" w:rsidRPr="008D1466">
        <w:rPr>
          <w:rFonts w:hint="eastAsia"/>
        </w:rPr>
        <w:t>”文件。填写服务器的</w:t>
      </w:r>
      <w:r w:rsidR="005F0ACC" w:rsidRPr="008D1466">
        <w:rPr>
          <w:rFonts w:hint="eastAsia"/>
        </w:rPr>
        <w:t>IP</w:t>
      </w:r>
      <w:r w:rsidR="005F0ACC" w:rsidRPr="008D1466">
        <w:rPr>
          <w:rFonts w:hint="eastAsia"/>
        </w:rPr>
        <w:t>（由步骤</w:t>
      </w:r>
      <w:r w:rsidR="005F0ACC" w:rsidRPr="008D1466">
        <w:rPr>
          <w:rFonts w:hint="eastAsia"/>
        </w:rPr>
        <w:t>8</w:t>
      </w:r>
      <w:r w:rsidR="005F0ACC" w:rsidRPr="008D1466">
        <w:rPr>
          <w:rFonts w:hint="eastAsia"/>
        </w:rPr>
        <w:t>转换出来的</w:t>
      </w:r>
      <w:r w:rsidR="005F0ACC" w:rsidRPr="008D1466">
        <w:rPr>
          <w:rFonts w:hint="eastAsia"/>
        </w:rPr>
        <w:t>IPv</w:t>
      </w:r>
      <w:r w:rsidR="005F0ACC" w:rsidRPr="008D1466">
        <w:t>6</w:t>
      </w:r>
      <w:r w:rsidR="005F0ACC" w:rsidRPr="008D1466">
        <w:rPr>
          <w:rFonts w:hint="eastAsia"/>
        </w:rPr>
        <w:t>格式的</w:t>
      </w:r>
      <w:r w:rsidR="005F0ACC" w:rsidRPr="008D1466">
        <w:rPr>
          <w:rFonts w:hint="eastAsia"/>
        </w:rPr>
        <w:t>IP</w:t>
      </w:r>
      <w:r w:rsidR="005F0ACC" w:rsidRPr="008D1466">
        <w:rPr>
          <w:rFonts w:hint="eastAsia"/>
        </w:rPr>
        <w:t>）、端口。如下图</w:t>
      </w:r>
      <w:r w:rsidR="00A04F3D" w:rsidRPr="008D1466">
        <w:rPr>
          <w:rFonts w:hint="eastAsia"/>
        </w:rPr>
        <w:t>8</w:t>
      </w:r>
      <w:r w:rsidR="00A04F3D" w:rsidRPr="008D1466">
        <w:t>.</w:t>
      </w:r>
      <w:r w:rsidR="005F0ACC" w:rsidRPr="008D1466">
        <w:rPr>
          <w:rFonts w:hint="eastAsia"/>
        </w:rPr>
        <w:t>1</w:t>
      </w:r>
      <w:r w:rsidR="005F0ACC" w:rsidRPr="008D1466">
        <w:t>.18</w:t>
      </w:r>
      <w:r w:rsidR="005F0ACC" w:rsidRPr="008D1466">
        <w:rPr>
          <w:rFonts w:hint="eastAsia"/>
        </w:rPr>
        <w:t>。修改完成后保存。</w:t>
      </w:r>
    </w:p>
    <w:p w14:paraId="6CFEDF44" w14:textId="77777777" w:rsidR="005F0ACC" w:rsidRPr="008D1466" w:rsidRDefault="005F0ACC" w:rsidP="0006207F">
      <w:pPr>
        <w:pStyle w:val="af4"/>
      </w:pPr>
      <w:r w:rsidRPr="008D1466">
        <w:rPr>
          <w:noProof/>
        </w:rPr>
        <w:lastRenderedPageBreak/>
        <w:drawing>
          <wp:inline distT="0" distB="0" distL="0" distR="0" wp14:anchorId="486C944B" wp14:editId="0881DA7D">
            <wp:extent cx="4695190" cy="1576842"/>
            <wp:effectExtent l="0" t="0" r="0" b="4445"/>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4707182" cy="1580869"/>
                    </a:xfrm>
                    <a:prstGeom prst="rect">
                      <a:avLst/>
                    </a:prstGeom>
                  </pic:spPr>
                </pic:pic>
              </a:graphicData>
            </a:graphic>
          </wp:inline>
        </w:drawing>
      </w:r>
    </w:p>
    <w:p w14:paraId="08C83316" w14:textId="11DA2349"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18 </w:t>
      </w:r>
      <w:r w:rsidRPr="008D1466">
        <w:rPr>
          <w:rFonts w:hint="eastAsia"/>
        </w:rPr>
        <w:t>填写服务器</w:t>
      </w:r>
      <w:r w:rsidRPr="008D1466">
        <w:rPr>
          <w:rFonts w:hint="eastAsia"/>
        </w:rPr>
        <w:t>IP</w:t>
      </w:r>
      <w:r w:rsidRPr="008D1466">
        <w:rPr>
          <w:rFonts w:hint="eastAsia"/>
        </w:rPr>
        <w:t>、端口号</w:t>
      </w:r>
    </w:p>
    <w:p w14:paraId="035C7E61" w14:textId="74B0C655" w:rsidR="005F0ACC" w:rsidRPr="008D1466" w:rsidRDefault="0006207F" w:rsidP="008D1466">
      <w:pPr>
        <w:ind w:firstLine="480"/>
      </w:pPr>
      <w:r>
        <w:rPr>
          <w:rFonts w:hint="eastAsia"/>
        </w:rPr>
        <w:t>1</w:t>
      </w:r>
      <w:r>
        <w:t>6</w:t>
      </w:r>
      <w:r>
        <w:rPr>
          <w:rFonts w:hint="eastAsia"/>
        </w:rPr>
        <w:t>、</w:t>
      </w:r>
      <w:r w:rsidR="005F0ACC" w:rsidRPr="008D1466">
        <w:rPr>
          <w:rFonts w:hint="eastAsia"/>
        </w:rPr>
        <w:t>点开“</w:t>
      </w:r>
      <w:r w:rsidR="005F0ACC" w:rsidRPr="008D1466">
        <w:t>client</w:t>
      </w:r>
      <w:r w:rsidR="005F0ACC" w:rsidRPr="008D1466">
        <w:rPr>
          <w:rFonts w:hint="eastAsia"/>
        </w:rPr>
        <w:t>_</w:t>
      </w:r>
      <w:r w:rsidR="005F0ACC" w:rsidRPr="008D1466">
        <w:t>vibration.c</w:t>
      </w:r>
      <w:r w:rsidR="005F0ACC" w:rsidRPr="008D1466">
        <w:rPr>
          <w:rFonts w:hint="eastAsia"/>
        </w:rPr>
        <w:t>”文件。填写服务器的</w:t>
      </w:r>
      <w:r w:rsidR="005F0ACC" w:rsidRPr="008D1466">
        <w:rPr>
          <w:rFonts w:hint="eastAsia"/>
        </w:rPr>
        <w:t>IP</w:t>
      </w:r>
      <w:r w:rsidR="005F0ACC" w:rsidRPr="008D1466">
        <w:rPr>
          <w:rFonts w:hint="eastAsia"/>
        </w:rPr>
        <w:t>（由步骤</w:t>
      </w:r>
      <w:r w:rsidR="005F0ACC" w:rsidRPr="008D1466">
        <w:rPr>
          <w:rFonts w:hint="eastAsia"/>
        </w:rPr>
        <w:t>8</w:t>
      </w:r>
      <w:r w:rsidR="005F0ACC" w:rsidRPr="008D1466">
        <w:rPr>
          <w:rFonts w:hint="eastAsia"/>
        </w:rPr>
        <w:t>转换出来的</w:t>
      </w:r>
      <w:r w:rsidR="005F0ACC" w:rsidRPr="008D1466">
        <w:rPr>
          <w:rFonts w:hint="eastAsia"/>
        </w:rPr>
        <w:t>IPv</w:t>
      </w:r>
      <w:r w:rsidR="005F0ACC" w:rsidRPr="008D1466">
        <w:t>6</w:t>
      </w:r>
      <w:r w:rsidR="005F0ACC" w:rsidRPr="008D1466">
        <w:rPr>
          <w:rFonts w:hint="eastAsia"/>
        </w:rPr>
        <w:t>格式的</w:t>
      </w:r>
      <w:r w:rsidR="005F0ACC" w:rsidRPr="008D1466">
        <w:rPr>
          <w:rFonts w:hint="eastAsia"/>
        </w:rPr>
        <w:t>IP</w:t>
      </w:r>
      <w:r w:rsidR="005F0ACC" w:rsidRPr="008D1466">
        <w:rPr>
          <w:rFonts w:hint="eastAsia"/>
        </w:rPr>
        <w:t>）、端口。如下图</w:t>
      </w:r>
      <w:r w:rsidR="005F0ACC" w:rsidRPr="008D1466">
        <w:rPr>
          <w:rFonts w:hint="eastAsia"/>
        </w:rPr>
        <w:t>1</w:t>
      </w:r>
      <w:r w:rsidR="005F0ACC" w:rsidRPr="008D1466">
        <w:t>.19</w:t>
      </w:r>
      <w:r w:rsidR="005F0ACC" w:rsidRPr="008D1466">
        <w:rPr>
          <w:rFonts w:hint="eastAsia"/>
        </w:rPr>
        <w:t>。修改完成后保存。</w:t>
      </w:r>
    </w:p>
    <w:p w14:paraId="0E69093C" w14:textId="77777777" w:rsidR="005F0ACC" w:rsidRPr="008D1466" w:rsidRDefault="005F0ACC" w:rsidP="0006207F">
      <w:pPr>
        <w:pStyle w:val="af4"/>
      </w:pPr>
      <w:r w:rsidRPr="008D1466">
        <w:rPr>
          <w:noProof/>
        </w:rPr>
        <w:drawing>
          <wp:inline distT="0" distB="0" distL="0" distR="0" wp14:anchorId="78A7ADB2" wp14:editId="53BF8005">
            <wp:extent cx="5225085" cy="1807029"/>
            <wp:effectExtent l="0" t="0" r="0" b="3175"/>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5226786" cy="1807617"/>
                    </a:xfrm>
                    <a:prstGeom prst="rect">
                      <a:avLst/>
                    </a:prstGeom>
                  </pic:spPr>
                </pic:pic>
              </a:graphicData>
            </a:graphic>
          </wp:inline>
        </w:drawing>
      </w:r>
    </w:p>
    <w:p w14:paraId="6E940CE6" w14:textId="77777777" w:rsidR="005F0ACC" w:rsidRPr="008D1466" w:rsidRDefault="005F0ACC" w:rsidP="0006207F">
      <w:pPr>
        <w:pStyle w:val="af4"/>
      </w:pPr>
      <w:r w:rsidRPr="008D1466">
        <w:rPr>
          <w:rFonts w:hint="eastAsia"/>
        </w:rPr>
        <w:t>图</w:t>
      </w:r>
      <w:r w:rsidRPr="008D1466">
        <w:rPr>
          <w:rFonts w:hint="eastAsia"/>
        </w:rPr>
        <w:t>1</w:t>
      </w:r>
      <w:r w:rsidRPr="008D1466">
        <w:t xml:space="preserve">.19 </w:t>
      </w:r>
      <w:r w:rsidRPr="008D1466">
        <w:rPr>
          <w:rFonts w:hint="eastAsia"/>
        </w:rPr>
        <w:t>填写服务器</w:t>
      </w:r>
      <w:r w:rsidRPr="008D1466">
        <w:rPr>
          <w:rFonts w:hint="eastAsia"/>
        </w:rPr>
        <w:t>IP</w:t>
      </w:r>
      <w:r w:rsidRPr="008D1466">
        <w:rPr>
          <w:rFonts w:hint="eastAsia"/>
        </w:rPr>
        <w:t>、端口号</w:t>
      </w:r>
    </w:p>
    <w:p w14:paraId="40BFC60C" w14:textId="4FFAEEE6" w:rsidR="005F0ACC" w:rsidRPr="008D1466" w:rsidRDefault="0006207F" w:rsidP="008D1466">
      <w:pPr>
        <w:ind w:firstLine="480"/>
      </w:pPr>
      <w:r>
        <w:rPr>
          <w:rFonts w:hint="eastAsia"/>
        </w:rPr>
        <w:t>1</w:t>
      </w:r>
      <w:r>
        <w:t>7</w:t>
      </w:r>
      <w:r>
        <w:rPr>
          <w:rFonts w:hint="eastAsia"/>
        </w:rPr>
        <w:t>、</w:t>
      </w:r>
      <w:r w:rsidR="005F0ACC" w:rsidRPr="008D1466">
        <w:rPr>
          <w:rFonts w:hint="eastAsia"/>
        </w:rPr>
        <w:t>编译“</w:t>
      </w:r>
      <w:r w:rsidR="005F0ACC" w:rsidRPr="008D1466">
        <w:rPr>
          <w:rFonts w:hint="eastAsia"/>
        </w:rPr>
        <w:t>ser</w:t>
      </w:r>
      <w:r w:rsidR="005F0ACC" w:rsidRPr="008D1466">
        <w:t>ver.c</w:t>
      </w:r>
      <w:r w:rsidR="005F0ACC" w:rsidRPr="008D1466">
        <w:rPr>
          <w:rFonts w:hint="eastAsia"/>
        </w:rPr>
        <w:t>”。切换到</w:t>
      </w:r>
      <w:r w:rsidR="005F0ACC" w:rsidRPr="008D1466">
        <w:rPr>
          <w:rFonts w:hint="eastAsia"/>
        </w:rPr>
        <w:t>lin</w:t>
      </w:r>
      <w:r w:rsidR="005F0ACC" w:rsidRPr="008D1466">
        <w:t>ux</w:t>
      </w:r>
      <w:r w:rsidR="005F0ACC" w:rsidRPr="008D1466">
        <w:rPr>
          <w:rFonts w:hint="eastAsia"/>
        </w:rPr>
        <w:t>系统。</w:t>
      </w:r>
    </w:p>
    <w:p w14:paraId="181D82D1" w14:textId="77777777" w:rsidR="005F0ACC" w:rsidRPr="008D1466" w:rsidRDefault="005F0ACC" w:rsidP="008D1466">
      <w:pPr>
        <w:ind w:firstLine="480"/>
      </w:pPr>
      <w:r w:rsidRPr="008D1466">
        <w:rPr>
          <w:rFonts w:hint="eastAsia"/>
        </w:rPr>
        <w:t>make</w:t>
      </w:r>
      <w:r w:rsidRPr="008D1466">
        <w:t xml:space="preserve"> clean</w:t>
      </w:r>
      <w:r w:rsidRPr="008D1466">
        <w:rPr>
          <w:rFonts w:hint="eastAsia"/>
        </w:rPr>
        <w:t>（清除文件）</w:t>
      </w:r>
    </w:p>
    <w:p w14:paraId="3F305834" w14:textId="77777777" w:rsidR="005F0ACC" w:rsidRPr="008D1466" w:rsidRDefault="005F0ACC" w:rsidP="008D1466">
      <w:pPr>
        <w:ind w:firstLine="480"/>
      </w:pPr>
      <w:r w:rsidRPr="008D1466">
        <w:rPr>
          <w:rFonts w:hint="eastAsia"/>
        </w:rPr>
        <w:t>m</w:t>
      </w:r>
      <w:r w:rsidRPr="008D1466">
        <w:t xml:space="preserve">ake server </w:t>
      </w:r>
      <w:r w:rsidRPr="008D1466">
        <w:rPr>
          <w:rFonts w:hint="eastAsia"/>
        </w:rPr>
        <w:t>M</w:t>
      </w:r>
      <w:r w:rsidRPr="008D1466">
        <w:t>=ENABLE_</w:t>
      </w:r>
      <w:r w:rsidRPr="008D1466">
        <w:rPr>
          <w:rFonts w:hint="eastAsia"/>
        </w:rPr>
        <w:t>OLED &lt;</w:t>
      </w:r>
      <w:r w:rsidRPr="008D1466">
        <w:rPr>
          <w:rFonts w:hint="eastAsia"/>
        </w:rPr>
        <w:t>回车</w:t>
      </w:r>
      <w:r w:rsidRPr="008D1466">
        <w:t>&gt;</w:t>
      </w:r>
    </w:p>
    <w:p w14:paraId="3CB49949" w14:textId="68ABE091" w:rsidR="005F0ACC" w:rsidRPr="008D1466" w:rsidRDefault="005F0ACC" w:rsidP="008D1466">
      <w:pPr>
        <w:ind w:firstLine="480"/>
      </w:pPr>
      <w:r w:rsidRPr="008D1466">
        <w:rPr>
          <w:rFonts w:hint="eastAsia"/>
        </w:rPr>
        <w:t>如图</w:t>
      </w:r>
      <w:r w:rsidR="00A04F3D" w:rsidRPr="008D1466">
        <w:rPr>
          <w:rFonts w:hint="eastAsia"/>
        </w:rPr>
        <w:t>8</w:t>
      </w:r>
      <w:r w:rsidR="00A04F3D" w:rsidRPr="008D1466">
        <w:t>.</w:t>
      </w:r>
      <w:r w:rsidRPr="008D1466">
        <w:rPr>
          <w:rFonts w:hint="eastAsia"/>
        </w:rPr>
        <w:t>1</w:t>
      </w:r>
      <w:r w:rsidRPr="008D1466">
        <w:t>.19</w:t>
      </w:r>
      <w:r w:rsidR="0006207F">
        <w:rPr>
          <w:rFonts w:hint="eastAsia"/>
        </w:rPr>
        <w:t>所示</w:t>
      </w:r>
      <w:r w:rsidRPr="008D1466">
        <w:rPr>
          <w:rFonts w:hint="eastAsia"/>
        </w:rPr>
        <w:t>。</w:t>
      </w:r>
    </w:p>
    <w:p w14:paraId="7769498D" w14:textId="77777777" w:rsidR="005F0ACC" w:rsidRPr="008D1466" w:rsidRDefault="005F0ACC" w:rsidP="0006207F">
      <w:pPr>
        <w:pStyle w:val="af4"/>
      </w:pPr>
      <w:r w:rsidRPr="008D1466">
        <w:rPr>
          <w:noProof/>
        </w:rPr>
        <w:drawing>
          <wp:inline distT="0" distB="0" distL="0" distR="0" wp14:anchorId="749F317B" wp14:editId="1A3A2A95">
            <wp:extent cx="5400040" cy="325755"/>
            <wp:effectExtent l="0" t="0" r="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5400040" cy="325755"/>
                    </a:xfrm>
                    <a:prstGeom prst="rect">
                      <a:avLst/>
                    </a:prstGeom>
                  </pic:spPr>
                </pic:pic>
              </a:graphicData>
            </a:graphic>
          </wp:inline>
        </w:drawing>
      </w:r>
    </w:p>
    <w:p w14:paraId="1D37A3BB" w14:textId="690C4C1A"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19 </w:t>
      </w:r>
      <w:r w:rsidRPr="008D1466">
        <w:rPr>
          <w:rFonts w:hint="eastAsia"/>
        </w:rPr>
        <w:t>编译“</w:t>
      </w:r>
      <w:r w:rsidRPr="008D1466">
        <w:rPr>
          <w:rFonts w:hint="eastAsia"/>
        </w:rPr>
        <w:t>ser</w:t>
      </w:r>
      <w:r w:rsidRPr="008D1466">
        <w:t>ver.c</w:t>
      </w:r>
      <w:r w:rsidRPr="008D1466">
        <w:rPr>
          <w:rFonts w:hint="eastAsia"/>
        </w:rPr>
        <w:t>”</w:t>
      </w:r>
    </w:p>
    <w:p w14:paraId="7A90F9FF" w14:textId="1CAF8A26" w:rsidR="005F0ACC" w:rsidRPr="008D1466" w:rsidRDefault="0006207F" w:rsidP="008D1466">
      <w:pPr>
        <w:ind w:firstLine="480"/>
      </w:pPr>
      <w:r>
        <w:rPr>
          <w:rFonts w:hint="eastAsia"/>
        </w:rPr>
        <w:t>1</w:t>
      </w:r>
      <w:r>
        <w:t>8</w:t>
      </w:r>
      <w:r>
        <w:rPr>
          <w:rFonts w:hint="eastAsia"/>
        </w:rPr>
        <w:t>、</w:t>
      </w:r>
      <w:r w:rsidR="005F0ACC" w:rsidRPr="008D1466">
        <w:rPr>
          <w:rFonts w:hint="eastAsia"/>
        </w:rPr>
        <w:t>编译结果如图</w:t>
      </w:r>
      <w:r w:rsidR="00A04F3D" w:rsidRPr="008D1466">
        <w:rPr>
          <w:rFonts w:hint="eastAsia"/>
        </w:rPr>
        <w:t>8</w:t>
      </w:r>
      <w:r w:rsidR="00A04F3D" w:rsidRPr="008D1466">
        <w:t>.</w:t>
      </w:r>
      <w:r w:rsidR="005F0ACC" w:rsidRPr="008D1466">
        <w:rPr>
          <w:rFonts w:hint="eastAsia"/>
        </w:rPr>
        <w:t>1</w:t>
      </w:r>
      <w:r w:rsidR="005F0ACC" w:rsidRPr="008D1466">
        <w:t>.20</w:t>
      </w:r>
      <w:r w:rsidR="005F0ACC" w:rsidRPr="008D1466">
        <w:rPr>
          <w:rFonts w:hint="eastAsia"/>
        </w:rPr>
        <w:t>，使用</w:t>
      </w:r>
      <w:r w:rsidR="005F0ACC" w:rsidRPr="008D1466">
        <w:rPr>
          <w:rFonts w:hint="eastAsia"/>
        </w:rPr>
        <w:t>ls</w:t>
      </w:r>
      <w:r w:rsidR="005F0ACC" w:rsidRPr="008D1466">
        <w:t xml:space="preserve"> </w:t>
      </w:r>
      <w:r w:rsidR="005F0ACC" w:rsidRPr="008D1466">
        <w:rPr>
          <w:rFonts w:hint="eastAsia"/>
        </w:rPr>
        <w:t>命令，可查看生成的</w:t>
      </w:r>
      <w:r w:rsidR="005F0ACC" w:rsidRPr="008D1466">
        <w:rPr>
          <w:rFonts w:hint="eastAsia"/>
        </w:rPr>
        <w:t>ser</w:t>
      </w:r>
      <w:r w:rsidR="005F0ACC" w:rsidRPr="008D1466">
        <w:t>ver.</w:t>
      </w:r>
      <w:r w:rsidR="005F0ACC" w:rsidRPr="008D1466">
        <w:rPr>
          <w:rFonts w:hint="eastAsia"/>
        </w:rPr>
        <w:t>h</w:t>
      </w:r>
      <w:r w:rsidR="005F0ACC" w:rsidRPr="008D1466">
        <w:t>ex</w:t>
      </w:r>
      <w:r w:rsidR="005F0ACC" w:rsidRPr="008D1466">
        <w:rPr>
          <w:rFonts w:hint="eastAsia"/>
        </w:rPr>
        <w:t>文件。</w:t>
      </w:r>
    </w:p>
    <w:p w14:paraId="26D3AD44" w14:textId="77777777" w:rsidR="005F0ACC" w:rsidRPr="008D1466" w:rsidRDefault="005F0ACC" w:rsidP="0006207F">
      <w:pPr>
        <w:pStyle w:val="af4"/>
      </w:pPr>
      <w:r w:rsidRPr="008D1466">
        <w:rPr>
          <w:noProof/>
        </w:rPr>
        <w:drawing>
          <wp:inline distT="0" distB="0" distL="0" distR="0" wp14:anchorId="44804303" wp14:editId="07979C5D">
            <wp:extent cx="5400040" cy="918845"/>
            <wp:effectExtent l="0" t="0" r="0" b="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400040" cy="918845"/>
                    </a:xfrm>
                    <a:prstGeom prst="rect">
                      <a:avLst/>
                    </a:prstGeom>
                  </pic:spPr>
                </pic:pic>
              </a:graphicData>
            </a:graphic>
          </wp:inline>
        </w:drawing>
      </w:r>
    </w:p>
    <w:p w14:paraId="21AAC679" w14:textId="77777777" w:rsidR="005F0ACC" w:rsidRPr="008D1466" w:rsidRDefault="005F0ACC" w:rsidP="0006207F">
      <w:pPr>
        <w:pStyle w:val="af4"/>
      </w:pPr>
      <w:r w:rsidRPr="008D1466">
        <w:rPr>
          <w:rFonts w:hint="eastAsia"/>
        </w:rPr>
        <w:t>图</w:t>
      </w:r>
      <w:r w:rsidRPr="008D1466">
        <w:rPr>
          <w:rFonts w:hint="eastAsia"/>
        </w:rPr>
        <w:t>1</w:t>
      </w:r>
      <w:r w:rsidRPr="008D1466">
        <w:t xml:space="preserve">.20 </w:t>
      </w:r>
      <w:r w:rsidRPr="008D1466">
        <w:rPr>
          <w:rFonts w:hint="eastAsia"/>
        </w:rPr>
        <w:t>编译结果</w:t>
      </w:r>
    </w:p>
    <w:p w14:paraId="2F8CCF59" w14:textId="32C0DE9A" w:rsidR="005F0ACC" w:rsidRPr="008D1466" w:rsidRDefault="0006207F" w:rsidP="008D1466">
      <w:pPr>
        <w:ind w:firstLine="480"/>
      </w:pPr>
      <w:r>
        <w:t>19</w:t>
      </w:r>
      <w:r>
        <w:rPr>
          <w:rFonts w:hint="eastAsia"/>
        </w:rPr>
        <w:t>、</w:t>
      </w:r>
      <w:r w:rsidR="005F0ACC" w:rsidRPr="008D1466">
        <w:rPr>
          <w:rFonts w:hint="eastAsia"/>
        </w:rPr>
        <w:t>CC</w:t>
      </w:r>
      <w:r w:rsidR="005F0ACC" w:rsidRPr="008D1466">
        <w:t>Debugger</w:t>
      </w:r>
      <w:r w:rsidR="005F0ACC" w:rsidRPr="008D1466">
        <w:rPr>
          <w:rFonts w:hint="eastAsia"/>
        </w:rPr>
        <w:t>连接到服务器节点，连接方法如图</w:t>
      </w:r>
      <w:r w:rsidR="00A04F3D" w:rsidRPr="008D1466">
        <w:rPr>
          <w:rFonts w:hint="eastAsia"/>
        </w:rPr>
        <w:t>8</w:t>
      </w:r>
      <w:r w:rsidR="00A04F3D" w:rsidRPr="008D1466">
        <w:t>.</w:t>
      </w:r>
      <w:r w:rsidR="005F0ACC" w:rsidRPr="008D1466">
        <w:rPr>
          <w:rFonts w:hint="eastAsia"/>
        </w:rPr>
        <w:t>1</w:t>
      </w:r>
      <w:r w:rsidR="005F0ACC" w:rsidRPr="008D1466">
        <w:t>.21</w:t>
      </w:r>
      <w:r w:rsidR="005F0ACC" w:rsidRPr="008D1466">
        <w:rPr>
          <w:rFonts w:hint="eastAsia"/>
        </w:rPr>
        <w:t>，轻按</w:t>
      </w:r>
      <w:r w:rsidR="005F0ACC" w:rsidRPr="008D1466">
        <w:rPr>
          <w:rFonts w:hint="eastAsia"/>
        </w:rPr>
        <w:t>CC</w:t>
      </w:r>
      <w:r w:rsidR="005F0ACC" w:rsidRPr="008D1466">
        <w:t>Debugger</w:t>
      </w:r>
      <w:r w:rsidR="005F0ACC" w:rsidRPr="008D1466">
        <w:rPr>
          <w:rFonts w:hint="eastAsia"/>
        </w:rPr>
        <w:t>复位按键，指示灯变绿，表示连接正常。如下图</w:t>
      </w:r>
      <w:r w:rsidR="00A04F3D" w:rsidRPr="008D1466">
        <w:rPr>
          <w:rFonts w:hint="eastAsia"/>
        </w:rPr>
        <w:t>8</w:t>
      </w:r>
      <w:r w:rsidR="00A04F3D" w:rsidRPr="008D1466">
        <w:t>.</w:t>
      </w:r>
      <w:r w:rsidR="005F0ACC" w:rsidRPr="008D1466">
        <w:rPr>
          <w:rFonts w:hint="eastAsia"/>
        </w:rPr>
        <w:t>1</w:t>
      </w:r>
      <w:r w:rsidR="005F0ACC" w:rsidRPr="008D1466">
        <w:t>.22</w:t>
      </w:r>
      <w:r w:rsidR="005F0ACC" w:rsidRPr="008D1466">
        <w:rPr>
          <w:rFonts w:hint="eastAsia"/>
        </w:rPr>
        <w:t>。</w:t>
      </w:r>
    </w:p>
    <w:p w14:paraId="47FB566F" w14:textId="77777777" w:rsidR="005F0ACC" w:rsidRPr="008D1466" w:rsidRDefault="005F0ACC" w:rsidP="0006207F">
      <w:pPr>
        <w:pStyle w:val="af4"/>
      </w:pPr>
      <w:r w:rsidRPr="008D1466">
        <w:rPr>
          <w:noProof/>
        </w:rPr>
        <w:lastRenderedPageBreak/>
        <w:drawing>
          <wp:inline distT="0" distB="0" distL="0" distR="0" wp14:anchorId="5E566031" wp14:editId="07051710">
            <wp:extent cx="2207355" cy="2029691"/>
            <wp:effectExtent l="0" t="0" r="2540" b="889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2226950" cy="2047709"/>
                    </a:xfrm>
                    <a:prstGeom prst="rect">
                      <a:avLst/>
                    </a:prstGeom>
                  </pic:spPr>
                </pic:pic>
              </a:graphicData>
            </a:graphic>
          </wp:inline>
        </w:drawing>
      </w:r>
    </w:p>
    <w:p w14:paraId="102FB6A5" w14:textId="03FAD9BE"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21 </w:t>
      </w:r>
      <w:r w:rsidRPr="008D1466">
        <w:rPr>
          <w:rFonts w:hint="eastAsia"/>
        </w:rPr>
        <w:t>底座连接</w:t>
      </w:r>
      <w:r w:rsidRPr="008D1466">
        <w:rPr>
          <w:rFonts w:hint="eastAsia"/>
        </w:rPr>
        <w:t>CC</w:t>
      </w:r>
      <w:r w:rsidRPr="008D1466">
        <w:t>Debugger</w:t>
      </w:r>
    </w:p>
    <w:p w14:paraId="117E9503" w14:textId="77777777" w:rsidR="005F0ACC" w:rsidRPr="008D1466" w:rsidRDefault="005F0ACC" w:rsidP="0006207F">
      <w:pPr>
        <w:pStyle w:val="af4"/>
      </w:pPr>
      <w:r w:rsidRPr="008D1466">
        <w:rPr>
          <w:noProof/>
        </w:rPr>
        <w:drawing>
          <wp:inline distT="0" distB="0" distL="0" distR="0" wp14:anchorId="6C43BAC4" wp14:editId="7D60EDBB">
            <wp:extent cx="1473786" cy="1665704"/>
            <wp:effectExtent l="0" t="0" r="0" b="0"/>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487967" cy="1681731"/>
                    </a:xfrm>
                    <a:prstGeom prst="rect">
                      <a:avLst/>
                    </a:prstGeom>
                  </pic:spPr>
                </pic:pic>
              </a:graphicData>
            </a:graphic>
          </wp:inline>
        </w:drawing>
      </w:r>
    </w:p>
    <w:p w14:paraId="402748FD" w14:textId="1BE03CAD"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22 </w:t>
      </w:r>
      <w:r w:rsidRPr="008D1466">
        <w:rPr>
          <w:rFonts w:hint="eastAsia"/>
        </w:rPr>
        <w:t>检测</w:t>
      </w:r>
      <w:r w:rsidRPr="008D1466">
        <w:rPr>
          <w:rFonts w:hint="eastAsia"/>
        </w:rPr>
        <w:t>CC</w:t>
      </w:r>
      <w:r w:rsidRPr="008D1466">
        <w:t>Debugger</w:t>
      </w:r>
      <w:r w:rsidRPr="008D1466">
        <w:rPr>
          <w:rFonts w:hint="eastAsia"/>
        </w:rPr>
        <w:t>连接状态</w:t>
      </w:r>
    </w:p>
    <w:p w14:paraId="3E27F4E4" w14:textId="7CF34676" w:rsidR="005F0ACC" w:rsidRPr="008D1466" w:rsidRDefault="0006207F" w:rsidP="008D1466">
      <w:pPr>
        <w:ind w:firstLine="480"/>
      </w:pPr>
      <w:r>
        <w:rPr>
          <w:rFonts w:hint="eastAsia"/>
        </w:rPr>
        <w:t>2</w:t>
      </w:r>
      <w:r>
        <w:t>0</w:t>
      </w:r>
      <w:r>
        <w:rPr>
          <w:rFonts w:hint="eastAsia"/>
        </w:rPr>
        <w:t>、</w:t>
      </w:r>
      <w:r w:rsidR="005F0ACC" w:rsidRPr="008D1466">
        <w:rPr>
          <w:rFonts w:hint="eastAsia"/>
        </w:rPr>
        <w:t>将界面切换到</w:t>
      </w:r>
      <w:r w:rsidR="005F0ACC" w:rsidRPr="008D1466">
        <w:rPr>
          <w:rFonts w:hint="eastAsia"/>
        </w:rPr>
        <w:t>win</w:t>
      </w:r>
      <w:r w:rsidR="005F0ACC" w:rsidRPr="008D1466">
        <w:t>dow</w:t>
      </w:r>
      <w:r w:rsidR="005F0ACC" w:rsidRPr="008D1466">
        <w:rPr>
          <w:rFonts w:hint="eastAsia"/>
        </w:rPr>
        <w:t>下，使用</w:t>
      </w:r>
      <w:r w:rsidR="005F0ACC" w:rsidRPr="008D1466">
        <w:t>SmartRF Flash Programmer</w:t>
      </w:r>
      <w:r w:rsidR="005F0ACC" w:rsidRPr="008D1466">
        <w:rPr>
          <w:rFonts w:hint="eastAsia"/>
        </w:rPr>
        <w:t>进行程序下载。</w:t>
      </w:r>
    </w:p>
    <w:p w14:paraId="1DEAA6A6" w14:textId="61A4D8A7" w:rsidR="005F0ACC" w:rsidRPr="008D1466" w:rsidRDefault="0006207F" w:rsidP="008D1466">
      <w:pPr>
        <w:ind w:firstLine="480"/>
      </w:pPr>
      <w:r>
        <w:rPr>
          <w:rFonts w:hint="eastAsia"/>
        </w:rPr>
        <w:t>2</w:t>
      </w:r>
      <w:r>
        <w:t>1</w:t>
      </w:r>
      <w:r>
        <w:rPr>
          <w:rFonts w:hint="eastAsia"/>
        </w:rPr>
        <w:t>、</w:t>
      </w:r>
      <w:r w:rsidR="005F0ACC" w:rsidRPr="008D1466">
        <w:rPr>
          <w:rFonts w:hint="eastAsia"/>
        </w:rPr>
        <w:t>点击桌面图标</w:t>
      </w:r>
      <w:r w:rsidR="005F0ACC" w:rsidRPr="008D1466">
        <w:rPr>
          <w:noProof/>
        </w:rPr>
        <w:drawing>
          <wp:inline distT="0" distB="0" distL="0" distR="0" wp14:anchorId="0A8D1AF2" wp14:editId="624F5AB4">
            <wp:extent cx="435428" cy="494974"/>
            <wp:effectExtent l="0" t="0" r="3175" b="635"/>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449293" cy="510736"/>
                    </a:xfrm>
                    <a:prstGeom prst="rect">
                      <a:avLst/>
                    </a:prstGeom>
                  </pic:spPr>
                </pic:pic>
              </a:graphicData>
            </a:graphic>
          </wp:inline>
        </w:drawing>
      </w:r>
      <w:r w:rsidR="005F0ACC" w:rsidRPr="008D1466">
        <w:rPr>
          <w:rFonts w:hint="eastAsia"/>
        </w:rPr>
        <w:t>，打开软件，如图</w:t>
      </w:r>
      <w:r w:rsidR="00A04F3D" w:rsidRPr="008D1466">
        <w:rPr>
          <w:rFonts w:hint="eastAsia"/>
        </w:rPr>
        <w:t>8</w:t>
      </w:r>
      <w:r w:rsidR="00A04F3D" w:rsidRPr="008D1466">
        <w:t>.</w:t>
      </w:r>
      <w:r w:rsidR="005F0ACC" w:rsidRPr="008D1466">
        <w:rPr>
          <w:rFonts w:hint="eastAsia"/>
        </w:rPr>
        <w:t>1</w:t>
      </w:r>
      <w:r w:rsidR="005F0ACC" w:rsidRPr="008D1466">
        <w:t>.23</w:t>
      </w:r>
      <w:r w:rsidR="005F0ACC" w:rsidRPr="008D1466">
        <w:rPr>
          <w:rFonts w:hint="eastAsia"/>
        </w:rPr>
        <w:t>。</w:t>
      </w:r>
    </w:p>
    <w:p w14:paraId="4E07DD49" w14:textId="77777777" w:rsidR="005F0ACC" w:rsidRPr="008D1466" w:rsidRDefault="005F0ACC" w:rsidP="0006207F">
      <w:pPr>
        <w:pStyle w:val="af4"/>
      </w:pPr>
      <w:r w:rsidRPr="008D1466">
        <w:rPr>
          <w:noProof/>
        </w:rPr>
        <w:drawing>
          <wp:inline distT="0" distB="0" distL="0" distR="0" wp14:anchorId="19578C5A" wp14:editId="4EB00DD2">
            <wp:extent cx="3358969" cy="1903047"/>
            <wp:effectExtent l="0" t="0" r="0" b="254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3375989" cy="1912690"/>
                    </a:xfrm>
                    <a:prstGeom prst="rect">
                      <a:avLst/>
                    </a:prstGeom>
                  </pic:spPr>
                </pic:pic>
              </a:graphicData>
            </a:graphic>
          </wp:inline>
        </w:drawing>
      </w:r>
    </w:p>
    <w:p w14:paraId="1EC10F17" w14:textId="665153AF"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23 </w:t>
      </w:r>
      <w:r w:rsidRPr="008D1466">
        <w:rPr>
          <w:rFonts w:hint="eastAsia"/>
        </w:rPr>
        <w:t>加载</w:t>
      </w:r>
      <w:r w:rsidRPr="008D1466">
        <w:rPr>
          <w:rFonts w:hint="eastAsia"/>
        </w:rPr>
        <w:t>hex</w:t>
      </w:r>
      <w:r w:rsidRPr="008D1466">
        <w:rPr>
          <w:rFonts w:hint="eastAsia"/>
        </w:rPr>
        <w:t>文件</w:t>
      </w:r>
    </w:p>
    <w:p w14:paraId="6F6CA976" w14:textId="77777777" w:rsidR="005F0ACC" w:rsidRPr="008D1466" w:rsidRDefault="005F0ACC" w:rsidP="008D1466">
      <w:pPr>
        <w:ind w:firstLine="480"/>
      </w:pPr>
      <w:r w:rsidRPr="008D1466">
        <w:rPr>
          <w:rFonts w:hint="eastAsia"/>
        </w:rPr>
        <w:t>浏览</w:t>
      </w:r>
      <w:r w:rsidRPr="008D1466">
        <w:rPr>
          <w:rFonts w:hint="eastAsia"/>
        </w:rPr>
        <w:t>hex</w:t>
      </w:r>
      <w:r w:rsidRPr="008D1466">
        <w:rPr>
          <w:rFonts w:hint="eastAsia"/>
        </w:rPr>
        <w:t>文件路径</w:t>
      </w:r>
      <w:r w:rsidRPr="008D1466">
        <w:rPr>
          <w:rFonts w:hint="eastAsia"/>
        </w:rPr>
        <w:t>:</w:t>
      </w:r>
    </w:p>
    <w:p w14:paraId="36AE1857" w14:textId="77777777" w:rsidR="005F0ACC" w:rsidRPr="008D1466" w:rsidRDefault="005F0ACC" w:rsidP="008D1466">
      <w:pPr>
        <w:ind w:firstLine="480"/>
      </w:pPr>
      <w:r w:rsidRPr="008D1466">
        <w:t>contiki-sensinode-cc-ports\examples\cc2530dk\exp6-ipv6-udp-sensors</w:t>
      </w:r>
      <w:r w:rsidRPr="008D1466">
        <w:rPr>
          <w:rFonts w:hint="eastAsia"/>
        </w:rPr>
        <w:t>。</w:t>
      </w:r>
    </w:p>
    <w:p w14:paraId="4FE8A0D7" w14:textId="31304B48" w:rsidR="005F0ACC" w:rsidRPr="008D1466" w:rsidRDefault="005F0ACC" w:rsidP="008D1466">
      <w:pPr>
        <w:ind w:firstLine="480"/>
      </w:pPr>
      <w:r w:rsidRPr="008D1466">
        <w:rPr>
          <w:rFonts w:hint="eastAsia"/>
        </w:rPr>
        <w:t>选择“</w:t>
      </w:r>
      <w:r w:rsidRPr="008D1466">
        <w:rPr>
          <w:rFonts w:hint="eastAsia"/>
        </w:rPr>
        <w:t>ser</w:t>
      </w:r>
      <w:r w:rsidRPr="008D1466">
        <w:t>ver.hex</w:t>
      </w:r>
      <w:r w:rsidRPr="008D1466">
        <w:rPr>
          <w:rFonts w:hint="eastAsia"/>
        </w:rPr>
        <w:t>”点击下载按键进行下载如图</w:t>
      </w:r>
      <w:r w:rsidR="00A04F3D" w:rsidRPr="008D1466">
        <w:rPr>
          <w:rFonts w:hint="eastAsia"/>
        </w:rPr>
        <w:t>8</w:t>
      </w:r>
      <w:r w:rsidR="00A04F3D" w:rsidRPr="008D1466">
        <w:t>.</w:t>
      </w:r>
      <w:r w:rsidRPr="008D1466">
        <w:rPr>
          <w:rFonts w:hint="eastAsia"/>
        </w:rPr>
        <w:t>1</w:t>
      </w:r>
      <w:r w:rsidRPr="008D1466">
        <w:t>.24</w:t>
      </w:r>
      <w:r w:rsidRPr="008D1466">
        <w:rPr>
          <w:rFonts w:hint="eastAsia"/>
        </w:rPr>
        <w:t>。</w:t>
      </w:r>
    </w:p>
    <w:p w14:paraId="2A6F2CC7" w14:textId="77777777" w:rsidR="005F0ACC" w:rsidRPr="008D1466" w:rsidRDefault="005F0ACC" w:rsidP="0006207F">
      <w:pPr>
        <w:pStyle w:val="af4"/>
      </w:pPr>
      <w:r w:rsidRPr="008D1466">
        <w:rPr>
          <w:noProof/>
        </w:rPr>
        <w:lastRenderedPageBreak/>
        <w:drawing>
          <wp:inline distT="0" distB="0" distL="0" distR="0" wp14:anchorId="530F02CF" wp14:editId="01EBB105">
            <wp:extent cx="3198600" cy="2324100"/>
            <wp:effectExtent l="0" t="0" r="1905" b="0"/>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3209902" cy="2332312"/>
                    </a:xfrm>
                    <a:prstGeom prst="rect">
                      <a:avLst/>
                    </a:prstGeom>
                  </pic:spPr>
                </pic:pic>
              </a:graphicData>
            </a:graphic>
          </wp:inline>
        </w:drawing>
      </w:r>
    </w:p>
    <w:p w14:paraId="06158B83" w14:textId="4B9B3D4E"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24 </w:t>
      </w:r>
      <w:r w:rsidRPr="008D1466">
        <w:rPr>
          <w:rFonts w:hint="eastAsia"/>
        </w:rPr>
        <w:t>选择“</w:t>
      </w:r>
      <w:r w:rsidRPr="008D1466">
        <w:rPr>
          <w:rFonts w:hint="eastAsia"/>
        </w:rPr>
        <w:t>ser</w:t>
      </w:r>
      <w:r w:rsidRPr="008D1466">
        <w:t>ver.hex</w:t>
      </w:r>
      <w:r w:rsidRPr="008D1466">
        <w:rPr>
          <w:rFonts w:hint="eastAsia"/>
        </w:rPr>
        <w:t>”</w:t>
      </w:r>
    </w:p>
    <w:p w14:paraId="0395E36E" w14:textId="3EC4B7ED" w:rsidR="005F0ACC" w:rsidRPr="008D1466" w:rsidRDefault="0006207F" w:rsidP="008D1466">
      <w:pPr>
        <w:ind w:firstLine="480"/>
      </w:pPr>
      <w:r>
        <w:rPr>
          <w:rFonts w:hint="eastAsia"/>
        </w:rPr>
        <w:t>2</w:t>
      </w:r>
      <w:r>
        <w:t>2</w:t>
      </w:r>
      <w:r>
        <w:rPr>
          <w:rFonts w:hint="eastAsia"/>
        </w:rPr>
        <w:t>、</w:t>
      </w:r>
      <w:r w:rsidR="005F0ACC" w:rsidRPr="008D1466">
        <w:rPr>
          <w:rFonts w:hint="eastAsia"/>
        </w:rPr>
        <w:t>点击下载按钮进行下载。如图</w:t>
      </w:r>
      <w:r w:rsidR="00A04F3D" w:rsidRPr="008D1466">
        <w:rPr>
          <w:rFonts w:hint="eastAsia"/>
        </w:rPr>
        <w:t>8</w:t>
      </w:r>
      <w:r w:rsidR="00A04F3D" w:rsidRPr="008D1466">
        <w:t>.</w:t>
      </w:r>
      <w:r w:rsidR="005F0ACC" w:rsidRPr="008D1466">
        <w:rPr>
          <w:rFonts w:hint="eastAsia"/>
        </w:rPr>
        <w:t>1</w:t>
      </w:r>
      <w:r w:rsidR="005F0ACC" w:rsidRPr="008D1466">
        <w:t>.25</w:t>
      </w:r>
      <w:r w:rsidR="005F0ACC" w:rsidRPr="008D1466">
        <w:rPr>
          <w:rFonts w:hint="eastAsia"/>
        </w:rPr>
        <w:t>。下载完成如图</w:t>
      </w:r>
      <w:r w:rsidR="00A04F3D" w:rsidRPr="008D1466">
        <w:rPr>
          <w:rFonts w:hint="eastAsia"/>
        </w:rPr>
        <w:t>8</w:t>
      </w:r>
      <w:r w:rsidR="00A04F3D" w:rsidRPr="008D1466">
        <w:t>.</w:t>
      </w:r>
      <w:r w:rsidR="005F0ACC" w:rsidRPr="008D1466">
        <w:rPr>
          <w:rFonts w:hint="eastAsia"/>
        </w:rPr>
        <w:t>1</w:t>
      </w:r>
      <w:r w:rsidR="005F0ACC" w:rsidRPr="008D1466">
        <w:t>.26</w:t>
      </w:r>
      <w:r w:rsidR="005F0ACC" w:rsidRPr="008D1466">
        <w:rPr>
          <w:rFonts w:hint="eastAsia"/>
        </w:rPr>
        <w:t>。</w:t>
      </w:r>
    </w:p>
    <w:p w14:paraId="2842A756" w14:textId="77777777" w:rsidR="005F0ACC" w:rsidRPr="008D1466" w:rsidRDefault="005F0ACC" w:rsidP="0006207F">
      <w:pPr>
        <w:pStyle w:val="af4"/>
      </w:pPr>
      <w:r w:rsidRPr="008D1466">
        <w:rPr>
          <w:noProof/>
        </w:rPr>
        <w:drawing>
          <wp:inline distT="0" distB="0" distL="0" distR="0" wp14:anchorId="49F2BCEC" wp14:editId="004674BF">
            <wp:extent cx="3540770" cy="3086100"/>
            <wp:effectExtent l="0" t="0" r="2540" b="0"/>
            <wp:docPr id="698"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3554577" cy="3098134"/>
                    </a:xfrm>
                    <a:prstGeom prst="rect">
                      <a:avLst/>
                    </a:prstGeom>
                  </pic:spPr>
                </pic:pic>
              </a:graphicData>
            </a:graphic>
          </wp:inline>
        </w:drawing>
      </w:r>
    </w:p>
    <w:p w14:paraId="201A66CF" w14:textId="61477403"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25 </w:t>
      </w:r>
      <w:r w:rsidRPr="008D1466">
        <w:rPr>
          <w:rFonts w:hint="eastAsia"/>
        </w:rPr>
        <w:t>进行下载</w:t>
      </w:r>
    </w:p>
    <w:p w14:paraId="2FE6E180" w14:textId="77777777" w:rsidR="005F0ACC" w:rsidRPr="008D1466" w:rsidRDefault="005F0ACC" w:rsidP="0006207F">
      <w:pPr>
        <w:pStyle w:val="af4"/>
      </w:pPr>
      <w:r w:rsidRPr="008D1466">
        <w:rPr>
          <w:noProof/>
        </w:rPr>
        <w:lastRenderedPageBreak/>
        <w:drawing>
          <wp:inline distT="0" distB="0" distL="0" distR="0" wp14:anchorId="29F960AF" wp14:editId="5EFEF43D">
            <wp:extent cx="3627102" cy="3167743"/>
            <wp:effectExtent l="0" t="0" r="0" b="0"/>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3652981" cy="3190345"/>
                    </a:xfrm>
                    <a:prstGeom prst="rect">
                      <a:avLst/>
                    </a:prstGeom>
                  </pic:spPr>
                </pic:pic>
              </a:graphicData>
            </a:graphic>
          </wp:inline>
        </w:drawing>
      </w:r>
    </w:p>
    <w:p w14:paraId="4765BE39" w14:textId="17EB5560"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26 </w:t>
      </w:r>
      <w:r w:rsidRPr="008D1466">
        <w:rPr>
          <w:rFonts w:hint="eastAsia"/>
        </w:rPr>
        <w:t>下载完成</w:t>
      </w:r>
    </w:p>
    <w:p w14:paraId="253F5891" w14:textId="1523C649" w:rsidR="005F0ACC" w:rsidRPr="008D1466" w:rsidRDefault="0006207F" w:rsidP="008D1466">
      <w:pPr>
        <w:ind w:firstLine="480"/>
      </w:pPr>
      <w:r>
        <w:rPr>
          <w:rFonts w:hint="eastAsia"/>
        </w:rPr>
        <w:t>2</w:t>
      </w:r>
      <w:r>
        <w:t>3</w:t>
      </w:r>
      <w:r>
        <w:rPr>
          <w:rFonts w:hint="eastAsia"/>
        </w:rPr>
        <w:t>、</w:t>
      </w:r>
      <w:r w:rsidR="005F0ACC" w:rsidRPr="008D1466">
        <w:rPr>
          <w:rFonts w:hint="eastAsia"/>
        </w:rPr>
        <w:t>编译“</w:t>
      </w:r>
      <w:r w:rsidR="005F0ACC" w:rsidRPr="008D1466">
        <w:t>client_</w:t>
      </w:r>
      <w:r w:rsidR="005F0ACC" w:rsidRPr="008D1466">
        <w:rPr>
          <w:rFonts w:hint="eastAsia"/>
        </w:rPr>
        <w:t>temp</w:t>
      </w:r>
      <w:r w:rsidR="005F0ACC" w:rsidRPr="008D1466">
        <w:t>_humi.c</w:t>
      </w:r>
      <w:r w:rsidR="005F0ACC" w:rsidRPr="008D1466">
        <w:rPr>
          <w:rFonts w:hint="eastAsia"/>
        </w:rPr>
        <w:t>”。切换到</w:t>
      </w:r>
      <w:r w:rsidR="005F0ACC" w:rsidRPr="008D1466">
        <w:rPr>
          <w:rFonts w:hint="eastAsia"/>
        </w:rPr>
        <w:t>l</w:t>
      </w:r>
      <w:r w:rsidR="005F0ACC" w:rsidRPr="008D1466">
        <w:t>inux</w:t>
      </w:r>
      <w:r w:rsidR="005F0ACC" w:rsidRPr="008D1466">
        <w:rPr>
          <w:rFonts w:hint="eastAsia"/>
        </w:rPr>
        <w:t>系统上。</w:t>
      </w:r>
    </w:p>
    <w:p w14:paraId="0A356D93" w14:textId="77777777" w:rsidR="005F0ACC" w:rsidRPr="008D1466" w:rsidRDefault="005F0ACC" w:rsidP="008D1466">
      <w:pPr>
        <w:ind w:firstLine="480"/>
      </w:pPr>
      <w:r w:rsidRPr="008D1466">
        <w:rPr>
          <w:rFonts w:hint="eastAsia"/>
        </w:rPr>
        <w:t>m</w:t>
      </w:r>
      <w:r w:rsidRPr="008D1466">
        <w:t>ake clean</w:t>
      </w:r>
      <w:r w:rsidRPr="008D1466">
        <w:rPr>
          <w:rFonts w:hint="eastAsia"/>
        </w:rPr>
        <w:t>（清除文件）</w:t>
      </w:r>
    </w:p>
    <w:p w14:paraId="3EB94B09" w14:textId="77777777" w:rsidR="005F0ACC" w:rsidRPr="008D1466" w:rsidRDefault="005F0ACC" w:rsidP="008D1466">
      <w:pPr>
        <w:ind w:firstLine="480"/>
      </w:pPr>
      <w:r w:rsidRPr="008D1466">
        <w:rPr>
          <w:rFonts w:hint="eastAsia"/>
        </w:rPr>
        <w:t>m</w:t>
      </w:r>
      <w:r w:rsidRPr="008D1466">
        <w:t xml:space="preserve">ake client_temp_humi </w:t>
      </w:r>
      <w:r w:rsidRPr="008D1466">
        <w:rPr>
          <w:rFonts w:hint="eastAsia"/>
        </w:rPr>
        <w:t>M</w:t>
      </w:r>
      <w:r w:rsidRPr="008D1466">
        <w:t>=ENABLE_SHT2x</w:t>
      </w:r>
      <w:r w:rsidRPr="008D1466">
        <w:rPr>
          <w:rFonts w:hint="eastAsia"/>
        </w:rPr>
        <w:t xml:space="preserve"> &lt;</w:t>
      </w:r>
      <w:r w:rsidRPr="008D1466">
        <w:rPr>
          <w:rFonts w:hint="eastAsia"/>
        </w:rPr>
        <w:t>回车</w:t>
      </w:r>
      <w:r w:rsidRPr="008D1466">
        <w:t>&gt;</w:t>
      </w:r>
    </w:p>
    <w:p w14:paraId="65807FAB" w14:textId="5C3DD8BD" w:rsidR="005F0ACC" w:rsidRPr="008D1466" w:rsidRDefault="005F0ACC" w:rsidP="008D1466">
      <w:pPr>
        <w:ind w:firstLine="480"/>
      </w:pPr>
      <w:r w:rsidRPr="008D1466">
        <w:rPr>
          <w:rFonts w:hint="eastAsia"/>
        </w:rPr>
        <w:t>如图</w:t>
      </w:r>
      <w:r w:rsidR="00A04F3D" w:rsidRPr="008D1466">
        <w:rPr>
          <w:rFonts w:hint="eastAsia"/>
        </w:rPr>
        <w:t>8</w:t>
      </w:r>
      <w:r w:rsidR="00A04F3D" w:rsidRPr="008D1466">
        <w:t>.</w:t>
      </w:r>
      <w:r w:rsidRPr="008D1466">
        <w:rPr>
          <w:rFonts w:hint="eastAsia"/>
        </w:rPr>
        <w:t>1</w:t>
      </w:r>
      <w:r w:rsidRPr="008D1466">
        <w:t>.27</w:t>
      </w:r>
      <w:r w:rsidRPr="008D1466">
        <w:rPr>
          <w:rFonts w:hint="eastAsia"/>
        </w:rPr>
        <w:t>。</w:t>
      </w:r>
    </w:p>
    <w:p w14:paraId="0DAEB670" w14:textId="77777777" w:rsidR="005F0ACC" w:rsidRPr="008D1466" w:rsidRDefault="005F0ACC" w:rsidP="0006207F">
      <w:pPr>
        <w:pStyle w:val="af4"/>
      </w:pPr>
      <w:r w:rsidRPr="008D1466">
        <w:rPr>
          <w:noProof/>
        </w:rPr>
        <w:drawing>
          <wp:inline distT="0" distB="0" distL="0" distR="0" wp14:anchorId="75ECA824" wp14:editId="12FB6112">
            <wp:extent cx="5274310" cy="674370"/>
            <wp:effectExtent l="0" t="0" r="2540"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5274310" cy="674370"/>
                    </a:xfrm>
                    <a:prstGeom prst="rect">
                      <a:avLst/>
                    </a:prstGeom>
                  </pic:spPr>
                </pic:pic>
              </a:graphicData>
            </a:graphic>
          </wp:inline>
        </w:drawing>
      </w:r>
    </w:p>
    <w:p w14:paraId="0299AF13" w14:textId="13D44CE6"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27 </w:t>
      </w:r>
      <w:r w:rsidRPr="008D1466">
        <w:rPr>
          <w:rFonts w:hint="eastAsia"/>
        </w:rPr>
        <w:t>编译“</w:t>
      </w:r>
      <w:r w:rsidRPr="008D1466">
        <w:t>client_temp_humi.c</w:t>
      </w:r>
      <w:r w:rsidRPr="008D1466">
        <w:rPr>
          <w:rFonts w:hint="eastAsia"/>
        </w:rPr>
        <w:t>”</w:t>
      </w:r>
    </w:p>
    <w:p w14:paraId="5CDE0AD9" w14:textId="5CCBC137" w:rsidR="005F0ACC" w:rsidRPr="008D1466" w:rsidRDefault="005F0ACC" w:rsidP="008D1466">
      <w:pPr>
        <w:ind w:firstLine="480"/>
      </w:pPr>
      <w:r w:rsidRPr="008D1466">
        <w:rPr>
          <w:rFonts w:hint="eastAsia"/>
        </w:rPr>
        <w:t>编译结果如图</w:t>
      </w:r>
      <w:r w:rsidR="00A04F3D" w:rsidRPr="008D1466">
        <w:rPr>
          <w:rFonts w:hint="eastAsia"/>
        </w:rPr>
        <w:t>8</w:t>
      </w:r>
      <w:r w:rsidR="00A04F3D" w:rsidRPr="008D1466">
        <w:t>.</w:t>
      </w:r>
      <w:r w:rsidRPr="008D1466">
        <w:rPr>
          <w:rFonts w:hint="eastAsia"/>
        </w:rPr>
        <w:t>1</w:t>
      </w:r>
      <w:r w:rsidRPr="008D1466">
        <w:t>.28</w:t>
      </w:r>
      <w:r w:rsidRPr="008D1466">
        <w:rPr>
          <w:rFonts w:hint="eastAsia"/>
        </w:rPr>
        <w:t>，使用</w:t>
      </w:r>
      <w:r w:rsidRPr="008D1466">
        <w:rPr>
          <w:rFonts w:hint="eastAsia"/>
        </w:rPr>
        <w:t>ls</w:t>
      </w:r>
      <w:r w:rsidRPr="008D1466">
        <w:t xml:space="preserve"> </w:t>
      </w:r>
      <w:r w:rsidRPr="008D1466">
        <w:rPr>
          <w:rFonts w:hint="eastAsia"/>
        </w:rPr>
        <w:t>命令，可查看生成的</w:t>
      </w:r>
      <w:r w:rsidRPr="008D1466">
        <w:rPr>
          <w:rFonts w:hint="eastAsia"/>
        </w:rPr>
        <w:t>h</w:t>
      </w:r>
      <w:r w:rsidRPr="008D1466">
        <w:t>ex</w:t>
      </w:r>
      <w:r w:rsidRPr="008D1466">
        <w:rPr>
          <w:rFonts w:hint="eastAsia"/>
        </w:rPr>
        <w:t>文件。</w:t>
      </w:r>
    </w:p>
    <w:p w14:paraId="4D530159" w14:textId="77777777" w:rsidR="005F0ACC" w:rsidRPr="008D1466" w:rsidRDefault="005F0ACC" w:rsidP="0006207F">
      <w:pPr>
        <w:pStyle w:val="af4"/>
      </w:pPr>
      <w:r w:rsidRPr="008D1466">
        <w:rPr>
          <w:noProof/>
        </w:rPr>
        <w:drawing>
          <wp:inline distT="0" distB="0" distL="0" distR="0" wp14:anchorId="50C7A9E8" wp14:editId="16CE163B">
            <wp:extent cx="5274310" cy="939165"/>
            <wp:effectExtent l="0" t="0" r="2540" b="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5274310" cy="939165"/>
                    </a:xfrm>
                    <a:prstGeom prst="rect">
                      <a:avLst/>
                    </a:prstGeom>
                  </pic:spPr>
                </pic:pic>
              </a:graphicData>
            </a:graphic>
          </wp:inline>
        </w:drawing>
      </w:r>
    </w:p>
    <w:p w14:paraId="04678E00" w14:textId="3D72013E" w:rsidR="005F0ACC" w:rsidRPr="008D1466" w:rsidRDefault="005F0ACC" w:rsidP="0006207F">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28 </w:t>
      </w:r>
      <w:r w:rsidRPr="008D1466">
        <w:rPr>
          <w:rFonts w:hint="eastAsia"/>
        </w:rPr>
        <w:t>编译结果</w:t>
      </w:r>
    </w:p>
    <w:p w14:paraId="13BF413D" w14:textId="5C9D239D" w:rsidR="005F0ACC" w:rsidRPr="008D1466" w:rsidRDefault="0006207F" w:rsidP="008D1466">
      <w:pPr>
        <w:ind w:firstLine="480"/>
      </w:pPr>
      <w:r>
        <w:rPr>
          <w:rFonts w:hint="eastAsia"/>
        </w:rPr>
        <w:t>2</w:t>
      </w:r>
      <w:r w:rsidR="00833F79">
        <w:t>4</w:t>
      </w:r>
      <w:r>
        <w:rPr>
          <w:rFonts w:hint="eastAsia"/>
        </w:rPr>
        <w:t>、</w:t>
      </w:r>
      <w:r w:rsidR="005F0ACC" w:rsidRPr="008D1466">
        <w:rPr>
          <w:rFonts w:hint="eastAsia"/>
        </w:rPr>
        <w:t>编译“</w:t>
      </w:r>
      <w:r w:rsidR="005F0ACC" w:rsidRPr="008D1466">
        <w:t>client_</w:t>
      </w:r>
      <w:r w:rsidR="005F0ACC" w:rsidRPr="008D1466">
        <w:rPr>
          <w:rFonts w:hint="eastAsia"/>
        </w:rPr>
        <w:t>o</w:t>
      </w:r>
      <w:r w:rsidR="005F0ACC" w:rsidRPr="008D1466">
        <w:t>ptocoupler.c</w:t>
      </w:r>
      <w:r w:rsidR="005F0ACC" w:rsidRPr="008D1466">
        <w:rPr>
          <w:rFonts w:hint="eastAsia"/>
        </w:rPr>
        <w:t>”。</w:t>
      </w:r>
    </w:p>
    <w:p w14:paraId="2B366D38" w14:textId="77777777" w:rsidR="005F0ACC" w:rsidRPr="008D1466" w:rsidRDefault="005F0ACC" w:rsidP="008D1466">
      <w:pPr>
        <w:ind w:firstLine="480"/>
      </w:pPr>
      <w:r w:rsidRPr="008D1466">
        <w:rPr>
          <w:rFonts w:hint="eastAsia"/>
        </w:rPr>
        <w:t>m</w:t>
      </w:r>
      <w:r w:rsidRPr="008D1466">
        <w:t>ake clean</w:t>
      </w:r>
      <w:r w:rsidRPr="008D1466">
        <w:rPr>
          <w:rFonts w:hint="eastAsia"/>
        </w:rPr>
        <w:t>（清除文件）</w:t>
      </w:r>
    </w:p>
    <w:p w14:paraId="6208CFB0" w14:textId="77777777" w:rsidR="005F0ACC" w:rsidRPr="008D1466" w:rsidRDefault="005F0ACC" w:rsidP="008D1466">
      <w:pPr>
        <w:ind w:firstLine="480"/>
      </w:pPr>
      <w:r w:rsidRPr="008D1466">
        <w:rPr>
          <w:rFonts w:hint="eastAsia"/>
        </w:rPr>
        <w:t>m</w:t>
      </w:r>
      <w:r w:rsidRPr="008D1466">
        <w:t xml:space="preserve">ake client_ optocoupler </w:t>
      </w:r>
      <w:r w:rsidRPr="008D1466">
        <w:rPr>
          <w:rFonts w:hint="eastAsia"/>
        </w:rPr>
        <w:t>M</w:t>
      </w:r>
      <w:r w:rsidRPr="008D1466">
        <w:t>=ENABLE_ OPTOCOUPLER</w:t>
      </w:r>
      <w:r w:rsidRPr="008D1466">
        <w:rPr>
          <w:rFonts w:hint="eastAsia"/>
        </w:rPr>
        <w:t xml:space="preserve"> &lt;</w:t>
      </w:r>
      <w:r w:rsidRPr="008D1466">
        <w:rPr>
          <w:rFonts w:hint="eastAsia"/>
        </w:rPr>
        <w:t>回车</w:t>
      </w:r>
      <w:r w:rsidRPr="008D1466">
        <w:t>&gt;</w:t>
      </w:r>
    </w:p>
    <w:p w14:paraId="071484AF" w14:textId="516C5A5A" w:rsidR="005F0ACC" w:rsidRPr="008D1466" w:rsidRDefault="005F0ACC" w:rsidP="008D1466">
      <w:pPr>
        <w:ind w:firstLine="480"/>
      </w:pPr>
      <w:r w:rsidRPr="008D1466">
        <w:rPr>
          <w:rFonts w:hint="eastAsia"/>
        </w:rPr>
        <w:t>如图</w:t>
      </w:r>
      <w:r w:rsidR="00A04F3D" w:rsidRPr="008D1466">
        <w:rPr>
          <w:rFonts w:hint="eastAsia"/>
        </w:rPr>
        <w:t>8</w:t>
      </w:r>
      <w:r w:rsidR="00A04F3D" w:rsidRPr="008D1466">
        <w:t>.</w:t>
      </w:r>
      <w:r w:rsidRPr="008D1466">
        <w:rPr>
          <w:rFonts w:hint="eastAsia"/>
        </w:rPr>
        <w:t>1</w:t>
      </w:r>
      <w:r w:rsidRPr="008D1466">
        <w:t>.31</w:t>
      </w:r>
      <w:r w:rsidRPr="008D1466">
        <w:rPr>
          <w:rFonts w:hint="eastAsia"/>
        </w:rPr>
        <w:t>。</w:t>
      </w:r>
    </w:p>
    <w:p w14:paraId="3932D6B6" w14:textId="77777777" w:rsidR="005F0ACC" w:rsidRPr="008D1466" w:rsidRDefault="005F0ACC" w:rsidP="00833F79">
      <w:pPr>
        <w:pStyle w:val="af4"/>
      </w:pPr>
      <w:r w:rsidRPr="008D1466">
        <w:rPr>
          <w:noProof/>
        </w:rPr>
        <w:drawing>
          <wp:inline distT="0" distB="0" distL="0" distR="0" wp14:anchorId="7B378CF4" wp14:editId="1D275D56">
            <wp:extent cx="5400040" cy="695960"/>
            <wp:effectExtent l="0" t="0" r="0" b="889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5400040" cy="695960"/>
                    </a:xfrm>
                    <a:prstGeom prst="rect">
                      <a:avLst/>
                    </a:prstGeom>
                  </pic:spPr>
                </pic:pic>
              </a:graphicData>
            </a:graphic>
          </wp:inline>
        </w:drawing>
      </w:r>
    </w:p>
    <w:p w14:paraId="6E63D33D" w14:textId="150108A5" w:rsidR="005F0ACC" w:rsidRPr="008D1466" w:rsidRDefault="005F0ACC" w:rsidP="00833F79">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31 </w:t>
      </w:r>
      <w:r w:rsidRPr="008D1466">
        <w:rPr>
          <w:rFonts w:hint="eastAsia"/>
        </w:rPr>
        <w:t>编译“</w:t>
      </w:r>
      <w:r w:rsidRPr="008D1466">
        <w:t>client_</w:t>
      </w:r>
      <w:r w:rsidRPr="008D1466">
        <w:rPr>
          <w:rFonts w:hint="eastAsia"/>
        </w:rPr>
        <w:t>o</w:t>
      </w:r>
      <w:r w:rsidRPr="008D1466">
        <w:t>ptocoupler.c</w:t>
      </w:r>
      <w:r w:rsidRPr="008D1466">
        <w:rPr>
          <w:rFonts w:hint="eastAsia"/>
        </w:rPr>
        <w:t>”</w:t>
      </w:r>
    </w:p>
    <w:p w14:paraId="06ABC42C" w14:textId="0B4CB5A8" w:rsidR="005F0ACC" w:rsidRPr="008D1466" w:rsidRDefault="005F0ACC" w:rsidP="008D1466">
      <w:pPr>
        <w:ind w:firstLine="480"/>
      </w:pPr>
      <w:r w:rsidRPr="008D1466">
        <w:rPr>
          <w:rFonts w:hint="eastAsia"/>
        </w:rPr>
        <w:lastRenderedPageBreak/>
        <w:t>编译结果如图</w:t>
      </w:r>
      <w:r w:rsidR="00A04F3D" w:rsidRPr="008D1466">
        <w:rPr>
          <w:rFonts w:hint="eastAsia"/>
        </w:rPr>
        <w:t>8</w:t>
      </w:r>
      <w:r w:rsidR="00A04F3D" w:rsidRPr="008D1466">
        <w:t>.</w:t>
      </w:r>
      <w:r w:rsidRPr="008D1466">
        <w:rPr>
          <w:rFonts w:hint="eastAsia"/>
        </w:rPr>
        <w:t>1</w:t>
      </w:r>
      <w:r w:rsidRPr="008D1466">
        <w:t>.32</w:t>
      </w:r>
      <w:r w:rsidRPr="008D1466">
        <w:rPr>
          <w:rFonts w:hint="eastAsia"/>
        </w:rPr>
        <w:t>，使用</w:t>
      </w:r>
      <w:r w:rsidRPr="008D1466">
        <w:rPr>
          <w:rFonts w:hint="eastAsia"/>
        </w:rPr>
        <w:t>ls</w:t>
      </w:r>
      <w:r w:rsidRPr="008D1466">
        <w:t xml:space="preserve"> </w:t>
      </w:r>
      <w:r w:rsidRPr="008D1466">
        <w:rPr>
          <w:rFonts w:hint="eastAsia"/>
        </w:rPr>
        <w:t>命令，可查看生成的</w:t>
      </w:r>
      <w:r w:rsidRPr="008D1466">
        <w:rPr>
          <w:rFonts w:hint="eastAsia"/>
        </w:rPr>
        <w:t>c</w:t>
      </w:r>
      <w:r w:rsidRPr="008D1466">
        <w:t>lient_optocoupler.</w:t>
      </w:r>
      <w:r w:rsidRPr="008D1466">
        <w:rPr>
          <w:rFonts w:hint="eastAsia"/>
        </w:rPr>
        <w:t>h</w:t>
      </w:r>
      <w:r w:rsidRPr="008D1466">
        <w:t>ex</w:t>
      </w:r>
      <w:r w:rsidRPr="008D1466">
        <w:rPr>
          <w:rFonts w:hint="eastAsia"/>
        </w:rPr>
        <w:t>文件。</w:t>
      </w:r>
    </w:p>
    <w:p w14:paraId="06918CF3" w14:textId="77777777" w:rsidR="005F0ACC" w:rsidRPr="008D1466" w:rsidRDefault="005F0ACC" w:rsidP="00833F79">
      <w:pPr>
        <w:pStyle w:val="af4"/>
      </w:pPr>
      <w:r w:rsidRPr="008D1466">
        <w:rPr>
          <w:noProof/>
        </w:rPr>
        <w:drawing>
          <wp:inline distT="0" distB="0" distL="0" distR="0" wp14:anchorId="0A3466EA" wp14:editId="175CDB1A">
            <wp:extent cx="5400040" cy="1026795"/>
            <wp:effectExtent l="0" t="0" r="0" b="190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5400040" cy="1026795"/>
                    </a:xfrm>
                    <a:prstGeom prst="rect">
                      <a:avLst/>
                    </a:prstGeom>
                  </pic:spPr>
                </pic:pic>
              </a:graphicData>
            </a:graphic>
          </wp:inline>
        </w:drawing>
      </w:r>
    </w:p>
    <w:p w14:paraId="18D90C43" w14:textId="40262CD5" w:rsidR="005F0ACC" w:rsidRPr="008D1466" w:rsidRDefault="005F0ACC" w:rsidP="00833F79">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32 </w:t>
      </w:r>
      <w:r w:rsidRPr="008D1466">
        <w:rPr>
          <w:rFonts w:hint="eastAsia"/>
        </w:rPr>
        <w:t>编译结果</w:t>
      </w:r>
    </w:p>
    <w:p w14:paraId="59B832D7" w14:textId="2018DD1D" w:rsidR="005F0ACC" w:rsidRPr="008D1466" w:rsidRDefault="00833F79" w:rsidP="008D1466">
      <w:pPr>
        <w:ind w:firstLine="480"/>
      </w:pPr>
      <w:r>
        <w:t>25</w:t>
      </w:r>
      <w:r>
        <w:rPr>
          <w:rFonts w:hint="eastAsia"/>
        </w:rPr>
        <w:t>、</w:t>
      </w:r>
      <w:r w:rsidR="005F0ACC" w:rsidRPr="008D1466">
        <w:rPr>
          <w:rFonts w:hint="eastAsia"/>
        </w:rPr>
        <w:t>CC</w:t>
      </w:r>
      <w:r w:rsidR="005F0ACC" w:rsidRPr="008D1466">
        <w:t>Debugger</w:t>
      </w:r>
      <w:r w:rsidR="005F0ACC" w:rsidRPr="008D1466">
        <w:rPr>
          <w:rFonts w:hint="eastAsia"/>
        </w:rPr>
        <w:t>连接到光电开关节点，参考步骤</w:t>
      </w:r>
      <w:r w:rsidR="005F0ACC" w:rsidRPr="008D1466">
        <w:rPr>
          <w:rFonts w:hint="eastAsia"/>
        </w:rPr>
        <w:t>1</w:t>
      </w:r>
      <w:r w:rsidR="005F0ACC" w:rsidRPr="008D1466">
        <w:t>9~21</w:t>
      </w:r>
      <w:r w:rsidR="005F0ACC" w:rsidRPr="008D1466">
        <w:rPr>
          <w:rFonts w:hint="eastAsia"/>
        </w:rPr>
        <w:t>的方法，下载</w:t>
      </w:r>
      <w:r w:rsidR="005F0ACC" w:rsidRPr="008D1466">
        <w:rPr>
          <w:rFonts w:hint="eastAsia"/>
        </w:rPr>
        <w:t>c</w:t>
      </w:r>
      <w:r w:rsidR="005F0ACC" w:rsidRPr="008D1466">
        <w:t>lient_optocoupler.hex</w:t>
      </w:r>
      <w:r w:rsidR="005F0ACC" w:rsidRPr="008D1466">
        <w:rPr>
          <w:rFonts w:hint="eastAsia"/>
        </w:rPr>
        <w:t>文件。</w:t>
      </w:r>
    </w:p>
    <w:p w14:paraId="0A834D68" w14:textId="78C32C73" w:rsidR="005F0ACC" w:rsidRPr="008D1466" w:rsidRDefault="00833F79" w:rsidP="008D1466">
      <w:pPr>
        <w:ind w:firstLine="480"/>
      </w:pPr>
      <w:r>
        <w:rPr>
          <w:rFonts w:hint="eastAsia"/>
        </w:rPr>
        <w:t>2</w:t>
      </w:r>
      <w:r>
        <w:t>6</w:t>
      </w:r>
      <w:r>
        <w:rPr>
          <w:rFonts w:hint="eastAsia"/>
        </w:rPr>
        <w:t>、</w:t>
      </w:r>
      <w:r w:rsidR="005F0ACC" w:rsidRPr="008D1466">
        <w:rPr>
          <w:rFonts w:hint="eastAsia"/>
        </w:rPr>
        <w:t>编译“</w:t>
      </w:r>
      <w:r w:rsidR="005F0ACC" w:rsidRPr="008D1466">
        <w:t>client_smoke.c</w:t>
      </w:r>
      <w:r w:rsidR="005F0ACC" w:rsidRPr="008D1466">
        <w:rPr>
          <w:rFonts w:hint="eastAsia"/>
        </w:rPr>
        <w:t>”。切换到</w:t>
      </w:r>
      <w:r w:rsidR="005F0ACC" w:rsidRPr="008D1466">
        <w:rPr>
          <w:rFonts w:hint="eastAsia"/>
        </w:rPr>
        <w:t>l</w:t>
      </w:r>
      <w:r w:rsidR="005F0ACC" w:rsidRPr="008D1466">
        <w:t>inux</w:t>
      </w:r>
      <w:r w:rsidR="005F0ACC" w:rsidRPr="008D1466">
        <w:rPr>
          <w:rFonts w:hint="eastAsia"/>
        </w:rPr>
        <w:t>系统上。</w:t>
      </w:r>
    </w:p>
    <w:p w14:paraId="6A3D4673" w14:textId="77777777" w:rsidR="005F0ACC" w:rsidRPr="008D1466" w:rsidRDefault="005F0ACC" w:rsidP="008D1466">
      <w:pPr>
        <w:ind w:firstLine="480"/>
      </w:pPr>
      <w:r w:rsidRPr="008D1466">
        <w:rPr>
          <w:rFonts w:hint="eastAsia"/>
        </w:rPr>
        <w:t>m</w:t>
      </w:r>
      <w:r w:rsidRPr="008D1466">
        <w:t>ake clean</w:t>
      </w:r>
      <w:r w:rsidRPr="008D1466">
        <w:rPr>
          <w:rFonts w:hint="eastAsia"/>
        </w:rPr>
        <w:t>（清除文件）</w:t>
      </w:r>
    </w:p>
    <w:p w14:paraId="4BC4A868" w14:textId="77777777" w:rsidR="005F0ACC" w:rsidRPr="008D1466" w:rsidRDefault="005F0ACC" w:rsidP="008D1466">
      <w:pPr>
        <w:ind w:firstLine="480"/>
      </w:pPr>
      <w:r w:rsidRPr="008D1466">
        <w:rPr>
          <w:rFonts w:hint="eastAsia"/>
        </w:rPr>
        <w:t>m</w:t>
      </w:r>
      <w:r w:rsidRPr="008D1466">
        <w:t xml:space="preserve">ake client_flame </w:t>
      </w:r>
      <w:r w:rsidRPr="008D1466">
        <w:rPr>
          <w:rFonts w:hint="eastAsia"/>
        </w:rPr>
        <w:t>M</w:t>
      </w:r>
      <w:r w:rsidRPr="008D1466">
        <w:t>=ENABLE_FLAME</w:t>
      </w:r>
      <w:r w:rsidRPr="008D1466">
        <w:rPr>
          <w:rFonts w:hint="eastAsia"/>
        </w:rPr>
        <w:t xml:space="preserve"> &lt;</w:t>
      </w:r>
      <w:r w:rsidRPr="008D1466">
        <w:rPr>
          <w:rFonts w:hint="eastAsia"/>
        </w:rPr>
        <w:t>回车</w:t>
      </w:r>
      <w:r w:rsidRPr="008D1466">
        <w:t>&gt;</w:t>
      </w:r>
    </w:p>
    <w:p w14:paraId="527D7692" w14:textId="2389623C" w:rsidR="005F0ACC" w:rsidRPr="008D1466" w:rsidRDefault="005F0ACC" w:rsidP="008D1466">
      <w:pPr>
        <w:ind w:firstLine="480"/>
      </w:pPr>
      <w:r w:rsidRPr="008D1466">
        <w:rPr>
          <w:rFonts w:hint="eastAsia"/>
        </w:rPr>
        <w:t>如图</w:t>
      </w:r>
      <w:r w:rsidR="00A04F3D" w:rsidRPr="008D1466">
        <w:rPr>
          <w:rFonts w:hint="eastAsia"/>
        </w:rPr>
        <w:t>8</w:t>
      </w:r>
      <w:r w:rsidR="00A04F3D" w:rsidRPr="008D1466">
        <w:t>.</w:t>
      </w:r>
      <w:r w:rsidRPr="008D1466">
        <w:rPr>
          <w:rFonts w:hint="eastAsia"/>
        </w:rPr>
        <w:t>1</w:t>
      </w:r>
      <w:r w:rsidRPr="008D1466">
        <w:t>.33</w:t>
      </w:r>
      <w:r w:rsidRPr="008D1466">
        <w:rPr>
          <w:rFonts w:hint="eastAsia"/>
        </w:rPr>
        <w:t>。</w:t>
      </w:r>
    </w:p>
    <w:p w14:paraId="323AA23F" w14:textId="77777777" w:rsidR="005F0ACC" w:rsidRPr="008D1466" w:rsidRDefault="005F0ACC" w:rsidP="00833F79">
      <w:pPr>
        <w:pStyle w:val="af4"/>
      </w:pPr>
      <w:r w:rsidRPr="008D1466">
        <w:rPr>
          <w:noProof/>
        </w:rPr>
        <w:drawing>
          <wp:inline distT="0" distB="0" distL="0" distR="0" wp14:anchorId="604E41D8" wp14:editId="3540EDA9">
            <wp:extent cx="5400040" cy="777875"/>
            <wp:effectExtent l="0" t="0" r="0" b="3175"/>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400040" cy="777875"/>
                    </a:xfrm>
                    <a:prstGeom prst="rect">
                      <a:avLst/>
                    </a:prstGeom>
                  </pic:spPr>
                </pic:pic>
              </a:graphicData>
            </a:graphic>
          </wp:inline>
        </w:drawing>
      </w:r>
    </w:p>
    <w:p w14:paraId="0E6F113F" w14:textId="77777777" w:rsidR="005F0ACC" w:rsidRPr="008D1466" w:rsidRDefault="005F0ACC" w:rsidP="00833F79">
      <w:pPr>
        <w:pStyle w:val="af4"/>
      </w:pPr>
      <w:r w:rsidRPr="008D1466">
        <w:rPr>
          <w:rFonts w:hint="eastAsia"/>
        </w:rPr>
        <w:t>图</w:t>
      </w:r>
      <w:r w:rsidRPr="008D1466">
        <w:rPr>
          <w:rFonts w:hint="eastAsia"/>
        </w:rPr>
        <w:t>1</w:t>
      </w:r>
      <w:r w:rsidRPr="008D1466">
        <w:t xml:space="preserve">.33 </w:t>
      </w:r>
      <w:r w:rsidRPr="008D1466">
        <w:rPr>
          <w:rFonts w:hint="eastAsia"/>
        </w:rPr>
        <w:t>编译“</w:t>
      </w:r>
      <w:r w:rsidRPr="008D1466">
        <w:t>client_smoke.c</w:t>
      </w:r>
      <w:r w:rsidRPr="008D1466">
        <w:rPr>
          <w:rFonts w:hint="eastAsia"/>
        </w:rPr>
        <w:t>”</w:t>
      </w:r>
    </w:p>
    <w:p w14:paraId="55F566DE" w14:textId="77777777" w:rsidR="005F0ACC" w:rsidRPr="008D1466" w:rsidRDefault="005F0ACC" w:rsidP="008D1466">
      <w:pPr>
        <w:ind w:firstLine="480"/>
      </w:pPr>
      <w:r w:rsidRPr="008D1466">
        <w:rPr>
          <w:rFonts w:hint="eastAsia"/>
        </w:rPr>
        <w:t>编译结果如图</w:t>
      </w:r>
      <w:r w:rsidRPr="008D1466">
        <w:rPr>
          <w:rFonts w:hint="eastAsia"/>
        </w:rPr>
        <w:t>1</w:t>
      </w:r>
      <w:r w:rsidRPr="008D1466">
        <w:t>.34</w:t>
      </w:r>
      <w:r w:rsidRPr="008D1466">
        <w:rPr>
          <w:rFonts w:hint="eastAsia"/>
        </w:rPr>
        <w:t>，使用</w:t>
      </w:r>
      <w:r w:rsidRPr="008D1466">
        <w:rPr>
          <w:rFonts w:hint="eastAsia"/>
        </w:rPr>
        <w:t>ls</w:t>
      </w:r>
      <w:r w:rsidRPr="008D1466">
        <w:t xml:space="preserve"> </w:t>
      </w:r>
      <w:r w:rsidRPr="008D1466">
        <w:rPr>
          <w:rFonts w:hint="eastAsia"/>
        </w:rPr>
        <w:t>命令，可查看生成的</w:t>
      </w:r>
      <w:r w:rsidRPr="008D1466">
        <w:rPr>
          <w:rFonts w:hint="eastAsia"/>
        </w:rPr>
        <w:t>cl</w:t>
      </w:r>
      <w:r w:rsidRPr="008D1466">
        <w:t>ient_smoke.</w:t>
      </w:r>
      <w:r w:rsidRPr="008D1466">
        <w:rPr>
          <w:rFonts w:hint="eastAsia"/>
        </w:rPr>
        <w:t>h</w:t>
      </w:r>
      <w:r w:rsidRPr="008D1466">
        <w:t>ex</w:t>
      </w:r>
      <w:r w:rsidRPr="008D1466">
        <w:rPr>
          <w:rFonts w:hint="eastAsia"/>
        </w:rPr>
        <w:t>文件。</w:t>
      </w:r>
    </w:p>
    <w:p w14:paraId="42782957" w14:textId="77777777" w:rsidR="005F0ACC" w:rsidRPr="008D1466" w:rsidRDefault="005F0ACC" w:rsidP="00833F79">
      <w:pPr>
        <w:pStyle w:val="af4"/>
      </w:pPr>
      <w:r w:rsidRPr="008D1466">
        <w:rPr>
          <w:noProof/>
        </w:rPr>
        <w:drawing>
          <wp:inline distT="0" distB="0" distL="0" distR="0" wp14:anchorId="16EA3F58" wp14:editId="338CC95E">
            <wp:extent cx="5400040" cy="1007745"/>
            <wp:effectExtent l="0" t="0" r="0" b="1905"/>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5400040" cy="1007745"/>
                    </a:xfrm>
                    <a:prstGeom prst="rect">
                      <a:avLst/>
                    </a:prstGeom>
                  </pic:spPr>
                </pic:pic>
              </a:graphicData>
            </a:graphic>
          </wp:inline>
        </w:drawing>
      </w:r>
    </w:p>
    <w:p w14:paraId="16D6CE84" w14:textId="28C506AC" w:rsidR="005F0ACC" w:rsidRPr="008D1466" w:rsidRDefault="005F0ACC" w:rsidP="00833F79">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34 </w:t>
      </w:r>
      <w:r w:rsidRPr="008D1466">
        <w:rPr>
          <w:rFonts w:hint="eastAsia"/>
        </w:rPr>
        <w:t>编译结果</w:t>
      </w:r>
    </w:p>
    <w:p w14:paraId="49BD649C" w14:textId="758DA2A9" w:rsidR="005F0ACC" w:rsidRPr="008D1466" w:rsidRDefault="00833F79" w:rsidP="008D1466">
      <w:pPr>
        <w:ind w:firstLine="480"/>
      </w:pPr>
      <w:r>
        <w:t>27</w:t>
      </w:r>
      <w:r>
        <w:rPr>
          <w:rFonts w:hint="eastAsia"/>
        </w:rPr>
        <w:t>、</w:t>
      </w:r>
      <w:r w:rsidR="005F0ACC" w:rsidRPr="008D1466">
        <w:rPr>
          <w:rFonts w:hint="eastAsia"/>
        </w:rPr>
        <w:t>CC</w:t>
      </w:r>
      <w:r w:rsidR="005F0ACC" w:rsidRPr="008D1466">
        <w:t>Debugger</w:t>
      </w:r>
      <w:r w:rsidR="005F0ACC" w:rsidRPr="008D1466">
        <w:rPr>
          <w:rFonts w:hint="eastAsia"/>
        </w:rPr>
        <w:t>连接到烟雾传感器节点，参考步骤</w:t>
      </w:r>
      <w:r w:rsidR="005F0ACC" w:rsidRPr="008D1466">
        <w:rPr>
          <w:rFonts w:hint="eastAsia"/>
        </w:rPr>
        <w:t>1</w:t>
      </w:r>
      <w:r w:rsidR="005F0ACC" w:rsidRPr="008D1466">
        <w:t>9~21</w:t>
      </w:r>
      <w:r w:rsidR="005F0ACC" w:rsidRPr="008D1466">
        <w:rPr>
          <w:rFonts w:hint="eastAsia"/>
        </w:rPr>
        <w:t>的方法，下载</w:t>
      </w:r>
      <w:r w:rsidR="005F0ACC" w:rsidRPr="008D1466">
        <w:rPr>
          <w:rFonts w:hint="eastAsia"/>
        </w:rPr>
        <w:t>cl</w:t>
      </w:r>
      <w:r w:rsidR="005F0ACC" w:rsidRPr="008D1466">
        <w:t>ient_smoke.</w:t>
      </w:r>
      <w:r w:rsidR="005F0ACC" w:rsidRPr="008D1466">
        <w:rPr>
          <w:rFonts w:hint="eastAsia"/>
        </w:rPr>
        <w:t>h</w:t>
      </w:r>
      <w:r w:rsidR="005F0ACC" w:rsidRPr="008D1466">
        <w:t>ex</w:t>
      </w:r>
      <w:r w:rsidR="005F0ACC" w:rsidRPr="008D1466">
        <w:rPr>
          <w:rFonts w:hint="eastAsia"/>
        </w:rPr>
        <w:t>文件。</w:t>
      </w:r>
    </w:p>
    <w:p w14:paraId="01C99988" w14:textId="77777777" w:rsidR="005F0ACC" w:rsidRPr="008D1466" w:rsidRDefault="005F0ACC" w:rsidP="008D1466">
      <w:pPr>
        <w:ind w:firstLine="480"/>
      </w:pPr>
      <w:r w:rsidRPr="008D1466">
        <w:rPr>
          <w:rFonts w:hint="eastAsia"/>
        </w:rPr>
        <w:t>编译“</w:t>
      </w:r>
      <w:r w:rsidRPr="008D1466">
        <w:t>client_vibration.c</w:t>
      </w:r>
      <w:r w:rsidRPr="008D1466">
        <w:rPr>
          <w:rFonts w:hint="eastAsia"/>
        </w:rPr>
        <w:t>”。切换到</w:t>
      </w:r>
      <w:r w:rsidRPr="008D1466">
        <w:rPr>
          <w:rFonts w:hint="eastAsia"/>
        </w:rPr>
        <w:t>l</w:t>
      </w:r>
      <w:r w:rsidRPr="008D1466">
        <w:t>inux</w:t>
      </w:r>
      <w:r w:rsidRPr="008D1466">
        <w:rPr>
          <w:rFonts w:hint="eastAsia"/>
        </w:rPr>
        <w:t>系统上。</w:t>
      </w:r>
    </w:p>
    <w:p w14:paraId="2E139641" w14:textId="77777777" w:rsidR="005F0ACC" w:rsidRPr="008D1466" w:rsidRDefault="005F0ACC" w:rsidP="008D1466">
      <w:pPr>
        <w:ind w:firstLine="480"/>
      </w:pPr>
      <w:r w:rsidRPr="008D1466">
        <w:rPr>
          <w:rFonts w:hint="eastAsia"/>
        </w:rPr>
        <w:t>m</w:t>
      </w:r>
      <w:r w:rsidRPr="008D1466">
        <w:t>ake clean</w:t>
      </w:r>
      <w:r w:rsidRPr="008D1466">
        <w:rPr>
          <w:rFonts w:hint="eastAsia"/>
        </w:rPr>
        <w:t>（清除文件）</w:t>
      </w:r>
    </w:p>
    <w:p w14:paraId="4077F6A9" w14:textId="77777777" w:rsidR="005F0ACC" w:rsidRPr="008D1466" w:rsidRDefault="005F0ACC" w:rsidP="008D1466">
      <w:pPr>
        <w:ind w:firstLine="480"/>
      </w:pPr>
      <w:r w:rsidRPr="008D1466">
        <w:rPr>
          <w:rFonts w:hint="eastAsia"/>
        </w:rPr>
        <w:t>m</w:t>
      </w:r>
      <w:r w:rsidRPr="008D1466">
        <w:t xml:space="preserve">ake client_vibration </w:t>
      </w:r>
      <w:r w:rsidRPr="008D1466">
        <w:rPr>
          <w:rFonts w:hint="eastAsia"/>
        </w:rPr>
        <w:t>M</w:t>
      </w:r>
      <w:r w:rsidRPr="008D1466">
        <w:t>=ENABLE_ VIBRATION</w:t>
      </w:r>
      <w:r w:rsidRPr="008D1466">
        <w:rPr>
          <w:rFonts w:hint="eastAsia"/>
        </w:rPr>
        <w:t xml:space="preserve"> &lt;</w:t>
      </w:r>
      <w:r w:rsidRPr="008D1466">
        <w:rPr>
          <w:rFonts w:hint="eastAsia"/>
        </w:rPr>
        <w:t>回车</w:t>
      </w:r>
      <w:r w:rsidRPr="008D1466">
        <w:t>&gt;</w:t>
      </w:r>
    </w:p>
    <w:p w14:paraId="553E80F8" w14:textId="4BC293BD" w:rsidR="005F0ACC" w:rsidRPr="008D1466" w:rsidRDefault="005F0ACC" w:rsidP="008D1466">
      <w:pPr>
        <w:ind w:firstLine="480"/>
      </w:pPr>
      <w:r w:rsidRPr="008D1466">
        <w:rPr>
          <w:rFonts w:hint="eastAsia"/>
        </w:rPr>
        <w:t>如图</w:t>
      </w:r>
      <w:r w:rsidR="00A04F3D" w:rsidRPr="008D1466">
        <w:rPr>
          <w:rFonts w:hint="eastAsia"/>
        </w:rPr>
        <w:t>8</w:t>
      </w:r>
      <w:r w:rsidR="00A04F3D" w:rsidRPr="008D1466">
        <w:t>.</w:t>
      </w:r>
      <w:r w:rsidRPr="008D1466">
        <w:rPr>
          <w:rFonts w:hint="eastAsia"/>
        </w:rPr>
        <w:t>1</w:t>
      </w:r>
      <w:r w:rsidRPr="008D1466">
        <w:t>.35</w:t>
      </w:r>
      <w:r w:rsidRPr="008D1466">
        <w:rPr>
          <w:rFonts w:hint="eastAsia"/>
        </w:rPr>
        <w:t>。</w:t>
      </w:r>
    </w:p>
    <w:p w14:paraId="59E6802F" w14:textId="77777777" w:rsidR="005F0ACC" w:rsidRPr="008D1466" w:rsidRDefault="005F0ACC" w:rsidP="00833F79">
      <w:pPr>
        <w:pStyle w:val="af4"/>
      </w:pPr>
      <w:r w:rsidRPr="008D1466">
        <w:rPr>
          <w:noProof/>
        </w:rPr>
        <w:drawing>
          <wp:inline distT="0" distB="0" distL="0" distR="0" wp14:anchorId="3B15F00B" wp14:editId="53A6A81E">
            <wp:extent cx="5400040" cy="718185"/>
            <wp:effectExtent l="0" t="0" r="0" b="5715"/>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5400040" cy="718185"/>
                    </a:xfrm>
                    <a:prstGeom prst="rect">
                      <a:avLst/>
                    </a:prstGeom>
                  </pic:spPr>
                </pic:pic>
              </a:graphicData>
            </a:graphic>
          </wp:inline>
        </w:drawing>
      </w:r>
    </w:p>
    <w:p w14:paraId="7AD07FF6" w14:textId="4403EDE0" w:rsidR="005F0ACC" w:rsidRPr="008D1466" w:rsidRDefault="005F0ACC" w:rsidP="00833F79">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35 </w:t>
      </w:r>
      <w:r w:rsidRPr="008D1466">
        <w:rPr>
          <w:rFonts w:hint="eastAsia"/>
        </w:rPr>
        <w:t>编译“</w:t>
      </w:r>
      <w:r w:rsidRPr="008D1466">
        <w:t>client_vibration.c</w:t>
      </w:r>
      <w:r w:rsidRPr="008D1466">
        <w:rPr>
          <w:rFonts w:hint="eastAsia"/>
        </w:rPr>
        <w:t>”</w:t>
      </w:r>
    </w:p>
    <w:p w14:paraId="2BC9E7FF" w14:textId="77777777" w:rsidR="005F0ACC" w:rsidRPr="008D1466" w:rsidRDefault="005F0ACC" w:rsidP="008D1466">
      <w:pPr>
        <w:ind w:firstLine="480"/>
      </w:pPr>
      <w:r w:rsidRPr="008D1466">
        <w:rPr>
          <w:rFonts w:hint="eastAsia"/>
        </w:rPr>
        <w:t>编译结果如图</w:t>
      </w:r>
      <w:r w:rsidRPr="008D1466">
        <w:rPr>
          <w:rFonts w:hint="eastAsia"/>
        </w:rPr>
        <w:t>1</w:t>
      </w:r>
      <w:r w:rsidRPr="008D1466">
        <w:t>.36</w:t>
      </w:r>
      <w:r w:rsidRPr="008D1466">
        <w:rPr>
          <w:rFonts w:hint="eastAsia"/>
        </w:rPr>
        <w:t>，使用</w:t>
      </w:r>
      <w:r w:rsidRPr="008D1466">
        <w:rPr>
          <w:rFonts w:hint="eastAsia"/>
        </w:rPr>
        <w:t>ls</w:t>
      </w:r>
      <w:r w:rsidRPr="008D1466">
        <w:t xml:space="preserve"> </w:t>
      </w:r>
      <w:r w:rsidRPr="008D1466">
        <w:rPr>
          <w:rFonts w:hint="eastAsia"/>
        </w:rPr>
        <w:t>命令，可查看生成的</w:t>
      </w:r>
      <w:r w:rsidRPr="008D1466">
        <w:rPr>
          <w:rFonts w:hint="eastAsia"/>
        </w:rPr>
        <w:t>cl</w:t>
      </w:r>
      <w:r w:rsidRPr="008D1466">
        <w:t>ient_vibration.</w:t>
      </w:r>
      <w:r w:rsidRPr="008D1466">
        <w:rPr>
          <w:rFonts w:hint="eastAsia"/>
        </w:rPr>
        <w:t>h</w:t>
      </w:r>
      <w:r w:rsidRPr="008D1466">
        <w:t>ex</w:t>
      </w:r>
      <w:r w:rsidRPr="008D1466">
        <w:rPr>
          <w:rFonts w:hint="eastAsia"/>
        </w:rPr>
        <w:t>文件。</w:t>
      </w:r>
    </w:p>
    <w:p w14:paraId="7BD5DD34" w14:textId="77777777" w:rsidR="005F0ACC" w:rsidRPr="008D1466" w:rsidRDefault="005F0ACC" w:rsidP="00833F79">
      <w:pPr>
        <w:pStyle w:val="af4"/>
      </w:pPr>
      <w:r w:rsidRPr="008D1466">
        <w:rPr>
          <w:noProof/>
        </w:rPr>
        <w:lastRenderedPageBreak/>
        <w:drawing>
          <wp:inline distT="0" distB="0" distL="0" distR="0" wp14:anchorId="3B8C63BC" wp14:editId="13DAFF29">
            <wp:extent cx="5400040" cy="1063625"/>
            <wp:effectExtent l="0" t="0" r="0" b="3175"/>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400040" cy="1063625"/>
                    </a:xfrm>
                    <a:prstGeom prst="rect">
                      <a:avLst/>
                    </a:prstGeom>
                  </pic:spPr>
                </pic:pic>
              </a:graphicData>
            </a:graphic>
          </wp:inline>
        </w:drawing>
      </w:r>
    </w:p>
    <w:p w14:paraId="5693FD3D" w14:textId="266851B9" w:rsidR="005F0ACC" w:rsidRPr="008D1466" w:rsidRDefault="005F0ACC" w:rsidP="00833F79">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36 </w:t>
      </w:r>
      <w:r w:rsidRPr="008D1466">
        <w:rPr>
          <w:rFonts w:hint="eastAsia"/>
        </w:rPr>
        <w:t>编译结果</w:t>
      </w:r>
    </w:p>
    <w:p w14:paraId="0666F5FD" w14:textId="7E1A858B" w:rsidR="005F0ACC" w:rsidRPr="008D1466" w:rsidRDefault="00833F79" w:rsidP="008D1466">
      <w:pPr>
        <w:ind w:firstLine="480"/>
      </w:pPr>
      <w:r>
        <w:t>28</w:t>
      </w:r>
      <w:r>
        <w:rPr>
          <w:rFonts w:hint="eastAsia"/>
        </w:rPr>
        <w:t>、</w:t>
      </w:r>
      <w:r w:rsidR="005F0ACC" w:rsidRPr="008D1466">
        <w:rPr>
          <w:rFonts w:hint="eastAsia"/>
        </w:rPr>
        <w:t>CC</w:t>
      </w:r>
      <w:r w:rsidR="005F0ACC" w:rsidRPr="008D1466">
        <w:t>Debugger</w:t>
      </w:r>
      <w:r w:rsidR="005F0ACC" w:rsidRPr="008D1466">
        <w:rPr>
          <w:rFonts w:hint="eastAsia"/>
        </w:rPr>
        <w:t>连接到振动传感器节点，参考步骤</w:t>
      </w:r>
      <w:r w:rsidR="005F0ACC" w:rsidRPr="008D1466">
        <w:rPr>
          <w:rFonts w:hint="eastAsia"/>
        </w:rPr>
        <w:t>1</w:t>
      </w:r>
      <w:r w:rsidR="005F0ACC" w:rsidRPr="008D1466">
        <w:t>9~21</w:t>
      </w:r>
      <w:r w:rsidR="005F0ACC" w:rsidRPr="008D1466">
        <w:rPr>
          <w:rFonts w:hint="eastAsia"/>
        </w:rPr>
        <w:t>的方法，下载</w:t>
      </w:r>
      <w:r w:rsidR="005F0ACC" w:rsidRPr="008D1466">
        <w:rPr>
          <w:rFonts w:hint="eastAsia"/>
        </w:rPr>
        <w:t>cl</w:t>
      </w:r>
      <w:r w:rsidR="005F0ACC" w:rsidRPr="008D1466">
        <w:t>ient_vibration.</w:t>
      </w:r>
      <w:r w:rsidR="005F0ACC" w:rsidRPr="008D1466">
        <w:rPr>
          <w:rFonts w:hint="eastAsia"/>
        </w:rPr>
        <w:t>h</w:t>
      </w:r>
      <w:r w:rsidR="005F0ACC" w:rsidRPr="008D1466">
        <w:t>ex</w:t>
      </w:r>
      <w:r w:rsidR="005F0ACC" w:rsidRPr="008D1466">
        <w:rPr>
          <w:rFonts w:hint="eastAsia"/>
        </w:rPr>
        <w:t>文件。</w:t>
      </w:r>
    </w:p>
    <w:p w14:paraId="36F7A2CF" w14:textId="095500E5" w:rsidR="005F0ACC" w:rsidRPr="008D1466" w:rsidRDefault="00453F97" w:rsidP="00833F79">
      <w:pPr>
        <w:pStyle w:val="3"/>
        <w:ind w:firstLine="562"/>
      </w:pPr>
      <w:bookmarkStart w:id="520" w:name="_Toc45184684"/>
      <w:r w:rsidRPr="008D1466">
        <w:rPr>
          <w:rFonts w:hint="eastAsia"/>
        </w:rPr>
        <w:t>8</w:t>
      </w:r>
      <w:r w:rsidRPr="008D1466">
        <w:t xml:space="preserve">.1.7 </w:t>
      </w:r>
      <w:r w:rsidR="005F0ACC" w:rsidRPr="008D1466">
        <w:rPr>
          <w:rFonts w:hint="eastAsia"/>
        </w:rPr>
        <w:t>实验结果</w:t>
      </w:r>
      <w:bookmarkEnd w:id="520"/>
    </w:p>
    <w:p w14:paraId="552DA601" w14:textId="3F830BBE" w:rsidR="005F0ACC" w:rsidRPr="008D1466" w:rsidRDefault="005F0ACC" w:rsidP="008D1466">
      <w:pPr>
        <w:ind w:firstLine="480"/>
      </w:pPr>
      <w:r w:rsidRPr="008D1466">
        <w:rPr>
          <w:rFonts w:hint="eastAsia"/>
        </w:rPr>
        <w:t>设备重新上电，可采用配套的电池盒、</w:t>
      </w:r>
      <w:r w:rsidRPr="008D1466">
        <w:rPr>
          <w:rFonts w:hint="eastAsia"/>
        </w:rPr>
        <w:t>m</w:t>
      </w:r>
      <w:r w:rsidRPr="008D1466">
        <w:t>icroUSB</w:t>
      </w:r>
      <w:r w:rsidRPr="008D1466">
        <w:rPr>
          <w:rFonts w:hint="eastAsia"/>
        </w:rPr>
        <w:t>接口</w:t>
      </w:r>
      <w:r w:rsidRPr="008D1466">
        <w:rPr>
          <w:rFonts w:hint="eastAsia"/>
        </w:rPr>
        <w:t>U</w:t>
      </w:r>
      <w:r w:rsidRPr="008D1466">
        <w:t>SB</w:t>
      </w:r>
      <w:r w:rsidRPr="008D1466">
        <w:rPr>
          <w:rFonts w:hint="eastAsia"/>
        </w:rPr>
        <w:t>线进行供电如图</w:t>
      </w:r>
      <w:r w:rsidR="00A04F3D" w:rsidRPr="008D1466">
        <w:rPr>
          <w:rFonts w:hint="eastAsia"/>
        </w:rPr>
        <w:t>8</w:t>
      </w:r>
      <w:r w:rsidR="00A04F3D" w:rsidRPr="008D1466">
        <w:t>.</w:t>
      </w:r>
      <w:r w:rsidRPr="008D1466">
        <w:rPr>
          <w:rFonts w:hint="eastAsia"/>
        </w:rPr>
        <w:t>1</w:t>
      </w:r>
      <w:r w:rsidRPr="008D1466">
        <w:t>.37</w:t>
      </w:r>
      <w:r w:rsidRPr="008D1466">
        <w:rPr>
          <w:rFonts w:hint="eastAsia"/>
        </w:rPr>
        <w:t>。</w:t>
      </w:r>
    </w:p>
    <w:p w14:paraId="53466727" w14:textId="77777777" w:rsidR="005F0ACC" w:rsidRPr="008D1466" w:rsidRDefault="005F0ACC" w:rsidP="00833F79">
      <w:pPr>
        <w:pStyle w:val="af4"/>
      </w:pPr>
      <w:r w:rsidRPr="008D1466">
        <w:rPr>
          <w:noProof/>
        </w:rPr>
        <w:drawing>
          <wp:inline distT="0" distB="0" distL="0" distR="0" wp14:anchorId="537B95E5" wp14:editId="47324F67">
            <wp:extent cx="4615180" cy="1927695"/>
            <wp:effectExtent l="0" t="0" r="0"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623368" cy="1931115"/>
                    </a:xfrm>
                    <a:prstGeom prst="rect">
                      <a:avLst/>
                    </a:prstGeom>
                  </pic:spPr>
                </pic:pic>
              </a:graphicData>
            </a:graphic>
          </wp:inline>
        </w:drawing>
      </w:r>
      <w:r w:rsidRPr="008D1466">
        <w:t xml:space="preserve"> </w:t>
      </w:r>
    </w:p>
    <w:p w14:paraId="4EF0277F" w14:textId="580249E9" w:rsidR="005F0ACC" w:rsidRPr="008D1466" w:rsidRDefault="005F0ACC" w:rsidP="00833F79">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37 </w:t>
      </w:r>
      <w:r w:rsidRPr="008D1466">
        <w:rPr>
          <w:rFonts w:hint="eastAsia"/>
        </w:rPr>
        <w:t>电池盒、</w:t>
      </w:r>
      <w:r w:rsidRPr="008D1466">
        <w:rPr>
          <w:rFonts w:hint="eastAsia"/>
        </w:rPr>
        <w:t>mi</w:t>
      </w:r>
      <w:r w:rsidRPr="008D1466">
        <w:t>croUSB</w:t>
      </w:r>
      <w:r w:rsidRPr="008D1466">
        <w:rPr>
          <w:rFonts w:hint="eastAsia"/>
        </w:rPr>
        <w:t>接口</w:t>
      </w:r>
      <w:r w:rsidRPr="008D1466">
        <w:rPr>
          <w:rFonts w:hint="eastAsia"/>
        </w:rPr>
        <w:t>USB</w:t>
      </w:r>
      <w:r w:rsidRPr="008D1466">
        <w:rPr>
          <w:rFonts w:hint="eastAsia"/>
        </w:rPr>
        <w:t>线</w:t>
      </w:r>
    </w:p>
    <w:p w14:paraId="6E28154A" w14:textId="77777777" w:rsidR="005F0ACC" w:rsidRPr="008D1466" w:rsidRDefault="005F0ACC" w:rsidP="008D1466">
      <w:pPr>
        <w:ind w:firstLine="480"/>
      </w:pPr>
      <w:r w:rsidRPr="008D1466">
        <w:rPr>
          <w:rFonts w:hint="eastAsia"/>
        </w:rPr>
        <w:t>底座拼接，确认模块安装完成。重新上电，观察</w:t>
      </w:r>
      <w:r w:rsidRPr="008D1466">
        <w:rPr>
          <w:rFonts w:hint="eastAsia"/>
        </w:rPr>
        <w:t>OLED</w:t>
      </w:r>
      <w:r w:rsidRPr="008D1466">
        <w:rPr>
          <w:rFonts w:hint="eastAsia"/>
        </w:rPr>
        <w:t>屏上显示的内容。如下图</w:t>
      </w:r>
      <w:r w:rsidRPr="008D1466">
        <w:rPr>
          <w:rFonts w:hint="eastAsia"/>
        </w:rPr>
        <w:t>1</w:t>
      </w:r>
      <w:r w:rsidRPr="008D1466">
        <w:t>.38</w:t>
      </w:r>
      <w:r w:rsidRPr="008D1466">
        <w:rPr>
          <w:rFonts w:hint="eastAsia"/>
        </w:rPr>
        <w:t>，</w:t>
      </w:r>
      <w:r w:rsidRPr="008D1466">
        <w:t>H:22-</w:t>
      </w:r>
      <w:r w:rsidRPr="008D1466">
        <w:rPr>
          <w:rFonts w:hint="eastAsia"/>
        </w:rPr>
        <w:t>&gt;</w:t>
      </w:r>
      <w:r w:rsidRPr="008D1466">
        <w:rPr>
          <w:rFonts w:hint="eastAsia"/>
        </w:rPr>
        <w:t>湿度</w:t>
      </w:r>
      <w:r w:rsidRPr="008D1466">
        <w:rPr>
          <w:rFonts w:hint="eastAsia"/>
        </w:rPr>
        <w:t>2</w:t>
      </w:r>
      <w:r w:rsidRPr="008D1466">
        <w:t>2%</w:t>
      </w:r>
      <w:r w:rsidRPr="008D1466">
        <w:rPr>
          <w:rFonts w:hint="eastAsia"/>
        </w:rPr>
        <w:t>RH</w:t>
      </w:r>
      <w:r w:rsidRPr="008D1466">
        <w:rPr>
          <w:rFonts w:hint="eastAsia"/>
        </w:rPr>
        <w:t>。</w:t>
      </w:r>
      <w:r w:rsidRPr="008D1466">
        <w:rPr>
          <w:rFonts w:hint="eastAsia"/>
        </w:rPr>
        <w:t>T</w:t>
      </w:r>
      <w:r w:rsidRPr="008D1466">
        <w:t>:33-&gt;</w:t>
      </w:r>
      <w:r w:rsidRPr="008D1466">
        <w:rPr>
          <w:rFonts w:hint="eastAsia"/>
        </w:rPr>
        <w:t>温度</w:t>
      </w:r>
      <w:r w:rsidRPr="008D1466">
        <w:rPr>
          <w:rFonts w:hint="eastAsia"/>
        </w:rPr>
        <w:t>3</w:t>
      </w:r>
      <w:r w:rsidRPr="008D1466">
        <w:t>3</w:t>
      </w:r>
      <w:r w:rsidRPr="008D1466">
        <w:rPr>
          <w:rFonts w:hint="eastAsia"/>
        </w:rPr>
        <w:t>度。</w:t>
      </w:r>
    </w:p>
    <w:p w14:paraId="12C5B624" w14:textId="77777777" w:rsidR="005F0ACC" w:rsidRPr="008D1466" w:rsidRDefault="005F0ACC" w:rsidP="00833F79">
      <w:pPr>
        <w:pStyle w:val="af4"/>
      </w:pPr>
      <w:r w:rsidRPr="008D1466">
        <w:rPr>
          <w:noProof/>
        </w:rPr>
        <w:drawing>
          <wp:inline distT="0" distB="0" distL="0" distR="0" wp14:anchorId="701CFAC1" wp14:editId="22CCC43D">
            <wp:extent cx="3456396" cy="2879220"/>
            <wp:effectExtent l="0" t="0" r="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3462241" cy="2884089"/>
                    </a:xfrm>
                    <a:prstGeom prst="rect">
                      <a:avLst/>
                    </a:prstGeom>
                  </pic:spPr>
                </pic:pic>
              </a:graphicData>
            </a:graphic>
          </wp:inline>
        </w:drawing>
      </w:r>
    </w:p>
    <w:p w14:paraId="45E9391A" w14:textId="77777777" w:rsidR="005F0ACC" w:rsidRPr="008D1466" w:rsidRDefault="005F0ACC" w:rsidP="00833F79">
      <w:pPr>
        <w:pStyle w:val="af4"/>
      </w:pPr>
      <w:r w:rsidRPr="008D1466">
        <w:rPr>
          <w:rFonts w:hint="eastAsia"/>
        </w:rPr>
        <w:t>图</w:t>
      </w:r>
      <w:r w:rsidRPr="008D1466">
        <w:rPr>
          <w:rFonts w:hint="eastAsia"/>
        </w:rPr>
        <w:t>1</w:t>
      </w:r>
      <w:r w:rsidRPr="008D1466">
        <w:t xml:space="preserve">.38 </w:t>
      </w:r>
      <w:r w:rsidRPr="008D1466">
        <w:rPr>
          <w:rFonts w:hint="eastAsia"/>
        </w:rPr>
        <w:t>大气压力数据</w:t>
      </w:r>
      <w:r w:rsidRPr="008D1466">
        <w:t xml:space="preserve"> </w:t>
      </w:r>
    </w:p>
    <w:p w14:paraId="1F4072DD" w14:textId="361EF181" w:rsidR="005F0ACC" w:rsidRPr="008D1466" w:rsidRDefault="005F0ACC" w:rsidP="008D1466">
      <w:pPr>
        <w:ind w:firstLine="480"/>
      </w:pPr>
      <w:r w:rsidRPr="008D1466">
        <w:rPr>
          <w:rFonts w:hint="eastAsia"/>
        </w:rPr>
        <w:lastRenderedPageBreak/>
        <w:t>将烟雾传感器节点，烟雾传感器金属罩倾斜向下，方便检测升起烟雾，如图</w:t>
      </w:r>
      <w:r w:rsidR="00A04F3D" w:rsidRPr="008D1466">
        <w:rPr>
          <w:rFonts w:hint="eastAsia"/>
        </w:rPr>
        <w:t>8</w:t>
      </w:r>
      <w:r w:rsidR="00A04F3D" w:rsidRPr="008D1466">
        <w:t>.</w:t>
      </w:r>
      <w:r w:rsidRPr="008D1466">
        <w:rPr>
          <w:rFonts w:hint="eastAsia"/>
        </w:rPr>
        <w:t>1</w:t>
      </w:r>
      <w:r w:rsidRPr="008D1466">
        <w:t>.41</w:t>
      </w:r>
      <w:r w:rsidRPr="008D1466">
        <w:rPr>
          <w:rFonts w:hint="eastAsia"/>
        </w:rPr>
        <w:t>，可使用电池盒、</w:t>
      </w:r>
      <w:r w:rsidRPr="008D1466">
        <w:t>USB</w:t>
      </w:r>
      <w:r w:rsidRPr="008D1466">
        <w:rPr>
          <w:rFonts w:hint="eastAsia"/>
        </w:rPr>
        <w:t>线供电。检测结果如图</w:t>
      </w:r>
      <w:r w:rsidR="00A04F3D" w:rsidRPr="008D1466">
        <w:rPr>
          <w:rFonts w:hint="eastAsia"/>
        </w:rPr>
        <w:t>8</w:t>
      </w:r>
      <w:r w:rsidR="00A04F3D" w:rsidRPr="008D1466">
        <w:t>.</w:t>
      </w:r>
      <w:r w:rsidRPr="008D1466">
        <w:rPr>
          <w:rFonts w:hint="eastAsia"/>
        </w:rPr>
        <w:t>1</w:t>
      </w:r>
      <w:r w:rsidRPr="008D1466">
        <w:t>.42</w:t>
      </w:r>
      <w:r w:rsidRPr="008D1466">
        <w:rPr>
          <w:rFonts w:hint="eastAsia"/>
        </w:rPr>
        <w:t>。</w:t>
      </w:r>
      <w:r w:rsidRPr="008D1466">
        <w:rPr>
          <w:rFonts w:hint="eastAsia"/>
        </w:rPr>
        <w:t>smo</w:t>
      </w:r>
      <w:r w:rsidRPr="008D1466">
        <w:t>ke:1-</w:t>
      </w:r>
      <w:r w:rsidRPr="008D1466">
        <w:rPr>
          <w:rFonts w:hint="eastAsia"/>
        </w:rPr>
        <w:t>&gt;</w:t>
      </w:r>
      <w:r w:rsidRPr="008D1466">
        <w:rPr>
          <w:rFonts w:hint="eastAsia"/>
        </w:rPr>
        <w:t>检测到烟雾，</w:t>
      </w:r>
      <w:r w:rsidRPr="008D1466">
        <w:rPr>
          <w:rFonts w:hint="eastAsia"/>
        </w:rPr>
        <w:t>som</w:t>
      </w:r>
      <w:r w:rsidRPr="008D1466">
        <w:t>ke:0-&gt;</w:t>
      </w:r>
      <w:r w:rsidRPr="008D1466">
        <w:rPr>
          <w:rFonts w:hint="eastAsia"/>
        </w:rPr>
        <w:t>未检测到烟雾。</w:t>
      </w:r>
    </w:p>
    <w:p w14:paraId="068348A7" w14:textId="77777777" w:rsidR="005F0ACC" w:rsidRPr="008D1466" w:rsidRDefault="005F0ACC" w:rsidP="00833F79">
      <w:pPr>
        <w:pStyle w:val="af4"/>
      </w:pPr>
      <w:r w:rsidRPr="008D1466">
        <w:rPr>
          <w:noProof/>
        </w:rPr>
        <w:drawing>
          <wp:inline distT="0" distB="0" distL="0" distR="0" wp14:anchorId="24911108" wp14:editId="6C473493">
            <wp:extent cx="4132349" cy="2067632"/>
            <wp:effectExtent l="0" t="0" r="1905" b="889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4145624" cy="2074274"/>
                    </a:xfrm>
                    <a:prstGeom prst="rect">
                      <a:avLst/>
                    </a:prstGeom>
                  </pic:spPr>
                </pic:pic>
              </a:graphicData>
            </a:graphic>
          </wp:inline>
        </w:drawing>
      </w:r>
    </w:p>
    <w:p w14:paraId="7586E344" w14:textId="5B2FB783" w:rsidR="005F0ACC" w:rsidRPr="008D1466" w:rsidRDefault="005F0ACC" w:rsidP="00833F79">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41 </w:t>
      </w:r>
      <w:r w:rsidRPr="008D1466">
        <w:rPr>
          <w:rFonts w:hint="eastAsia"/>
        </w:rPr>
        <w:t>烟雾传感器检测结果</w:t>
      </w:r>
    </w:p>
    <w:p w14:paraId="52C9952C" w14:textId="77777777" w:rsidR="005F0ACC" w:rsidRPr="008D1466" w:rsidRDefault="005F0ACC" w:rsidP="00833F79">
      <w:pPr>
        <w:pStyle w:val="af4"/>
      </w:pPr>
      <w:r w:rsidRPr="008D1466">
        <w:rPr>
          <w:noProof/>
        </w:rPr>
        <w:drawing>
          <wp:inline distT="0" distB="0" distL="0" distR="0" wp14:anchorId="02B8CEFC" wp14:editId="06E95C76">
            <wp:extent cx="1688646" cy="1653054"/>
            <wp:effectExtent l="0" t="0" r="6985" b="444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1714169" cy="1678039"/>
                    </a:xfrm>
                    <a:prstGeom prst="rect">
                      <a:avLst/>
                    </a:prstGeom>
                  </pic:spPr>
                </pic:pic>
              </a:graphicData>
            </a:graphic>
          </wp:inline>
        </w:drawing>
      </w:r>
    </w:p>
    <w:p w14:paraId="1A6CA15D" w14:textId="3E72EC34" w:rsidR="005F0ACC" w:rsidRPr="008D1466" w:rsidRDefault="005F0ACC" w:rsidP="00833F79">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42 </w:t>
      </w:r>
      <w:r w:rsidRPr="008D1466">
        <w:rPr>
          <w:rFonts w:hint="eastAsia"/>
        </w:rPr>
        <w:t>烟雾传感器检测结果</w:t>
      </w:r>
    </w:p>
    <w:p w14:paraId="5477213C" w14:textId="4F3C6CCC" w:rsidR="005F0ACC" w:rsidRPr="008D1466" w:rsidRDefault="005F0ACC" w:rsidP="008D1466">
      <w:pPr>
        <w:ind w:firstLine="480"/>
      </w:pPr>
      <w:r w:rsidRPr="008D1466">
        <w:rPr>
          <w:rFonts w:hint="eastAsia"/>
        </w:rPr>
        <w:t>用手拍打桌面，当检测到振动由显示如下图</w:t>
      </w:r>
      <w:r w:rsidR="00A04F3D" w:rsidRPr="008D1466">
        <w:rPr>
          <w:rFonts w:hint="eastAsia"/>
        </w:rPr>
        <w:t>8</w:t>
      </w:r>
      <w:r w:rsidR="00A04F3D" w:rsidRPr="008D1466">
        <w:t>.</w:t>
      </w:r>
      <w:r w:rsidRPr="008D1466">
        <w:rPr>
          <w:rFonts w:hint="eastAsia"/>
        </w:rPr>
        <w:t>1</w:t>
      </w:r>
      <w:r w:rsidRPr="008D1466">
        <w:t>.43</w:t>
      </w:r>
      <w:r w:rsidRPr="008D1466">
        <w:rPr>
          <w:rFonts w:hint="eastAsia"/>
        </w:rPr>
        <w:t>，</w:t>
      </w:r>
      <w:r w:rsidRPr="008D1466">
        <w:rPr>
          <w:rFonts w:hint="eastAsia"/>
        </w:rPr>
        <w:t>vi</w:t>
      </w:r>
      <w:r w:rsidRPr="008D1466">
        <w:t>bra:1-&gt;</w:t>
      </w:r>
      <w:r w:rsidRPr="008D1466">
        <w:rPr>
          <w:rFonts w:hint="eastAsia"/>
        </w:rPr>
        <w:t>表示检测到振动，</w:t>
      </w:r>
      <w:r w:rsidRPr="008D1466">
        <w:rPr>
          <w:rFonts w:hint="eastAsia"/>
        </w:rPr>
        <w:t>vi</w:t>
      </w:r>
      <w:r w:rsidRPr="008D1466">
        <w:t>bra:0-&gt;</w:t>
      </w:r>
      <w:r w:rsidRPr="008D1466">
        <w:rPr>
          <w:rFonts w:hint="eastAsia"/>
        </w:rPr>
        <w:t>没有检测到振动。</w:t>
      </w:r>
    </w:p>
    <w:p w14:paraId="7942DA54" w14:textId="77777777" w:rsidR="005F0ACC" w:rsidRPr="008D1466" w:rsidRDefault="005F0ACC" w:rsidP="00833F79">
      <w:pPr>
        <w:pStyle w:val="af4"/>
      </w:pPr>
      <w:r w:rsidRPr="008D1466">
        <w:rPr>
          <w:noProof/>
        </w:rPr>
        <w:drawing>
          <wp:inline distT="0" distB="0" distL="0" distR="0" wp14:anchorId="418CD637" wp14:editId="5302C10E">
            <wp:extent cx="1670860" cy="1634218"/>
            <wp:effectExtent l="0" t="0" r="5715" b="4445"/>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1688916" cy="1651878"/>
                    </a:xfrm>
                    <a:prstGeom prst="rect">
                      <a:avLst/>
                    </a:prstGeom>
                  </pic:spPr>
                </pic:pic>
              </a:graphicData>
            </a:graphic>
          </wp:inline>
        </w:drawing>
      </w:r>
    </w:p>
    <w:p w14:paraId="14BEB910" w14:textId="5E516906" w:rsidR="005F0ACC" w:rsidRPr="008D1466" w:rsidRDefault="005F0ACC" w:rsidP="00833F79">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43 </w:t>
      </w:r>
      <w:r w:rsidRPr="008D1466">
        <w:rPr>
          <w:rFonts w:hint="eastAsia"/>
        </w:rPr>
        <w:t>振动传感器检测结果</w:t>
      </w:r>
    </w:p>
    <w:p w14:paraId="73CE47B1" w14:textId="32E578D3" w:rsidR="005F0ACC" w:rsidRPr="008D1466" w:rsidRDefault="005F0ACC" w:rsidP="008D1466">
      <w:pPr>
        <w:ind w:firstLine="480"/>
      </w:pPr>
      <w:r w:rsidRPr="008D1466">
        <w:rPr>
          <w:rFonts w:hint="eastAsia"/>
        </w:rPr>
        <w:t>将一纸片置于光电开关，如图</w:t>
      </w:r>
      <w:r w:rsidR="00A04F3D" w:rsidRPr="008D1466">
        <w:rPr>
          <w:rFonts w:hint="eastAsia"/>
        </w:rPr>
        <w:t>8</w:t>
      </w:r>
      <w:r w:rsidR="00A04F3D" w:rsidRPr="008D1466">
        <w:t>.</w:t>
      </w:r>
      <w:r w:rsidRPr="008D1466">
        <w:rPr>
          <w:rFonts w:hint="eastAsia"/>
        </w:rPr>
        <w:t>1</w:t>
      </w:r>
      <w:r w:rsidRPr="008D1466">
        <w:t>.44</w:t>
      </w:r>
      <w:r w:rsidRPr="008D1466">
        <w:rPr>
          <w:rFonts w:hint="eastAsia"/>
        </w:rPr>
        <w:t>，检测结果如图</w:t>
      </w:r>
      <w:r w:rsidR="00A04F3D" w:rsidRPr="008D1466">
        <w:rPr>
          <w:rFonts w:hint="eastAsia"/>
        </w:rPr>
        <w:t>8</w:t>
      </w:r>
      <w:r w:rsidR="00A04F3D" w:rsidRPr="008D1466">
        <w:t>.</w:t>
      </w:r>
      <w:r w:rsidRPr="008D1466">
        <w:rPr>
          <w:rFonts w:hint="eastAsia"/>
        </w:rPr>
        <w:t>1</w:t>
      </w:r>
      <w:r w:rsidRPr="008D1466">
        <w:t>.45</w:t>
      </w:r>
      <w:r w:rsidRPr="008D1466">
        <w:rPr>
          <w:rFonts w:hint="eastAsia"/>
        </w:rPr>
        <w:t>，</w:t>
      </w:r>
      <w:r w:rsidRPr="008D1466">
        <w:rPr>
          <w:rFonts w:hint="eastAsia"/>
        </w:rPr>
        <w:t>op</w:t>
      </w:r>
      <w:r w:rsidRPr="008D1466">
        <w:t>toc</w:t>
      </w:r>
      <w:r w:rsidRPr="008D1466">
        <w:rPr>
          <w:rFonts w:hint="eastAsia"/>
        </w:rPr>
        <w:t>:</w:t>
      </w:r>
      <w:r w:rsidRPr="008D1466">
        <w:t>1-&gt;</w:t>
      </w:r>
      <w:r w:rsidRPr="008D1466">
        <w:rPr>
          <w:rFonts w:hint="eastAsia"/>
        </w:rPr>
        <w:t>表示检测遮挡物，</w:t>
      </w:r>
      <w:r w:rsidRPr="008D1466">
        <w:rPr>
          <w:rFonts w:hint="eastAsia"/>
        </w:rPr>
        <w:t>op</w:t>
      </w:r>
      <w:r w:rsidRPr="008D1466">
        <w:t>toc</w:t>
      </w:r>
      <w:r w:rsidRPr="008D1466">
        <w:rPr>
          <w:rFonts w:hint="eastAsia"/>
        </w:rPr>
        <w:t>:</w:t>
      </w:r>
      <w:r w:rsidRPr="008D1466">
        <w:t>0</w:t>
      </w:r>
      <w:r w:rsidRPr="008D1466">
        <w:rPr>
          <w:rFonts w:hint="eastAsia"/>
        </w:rPr>
        <w:t>-</w:t>
      </w:r>
      <w:r w:rsidRPr="008D1466">
        <w:t>&gt;</w:t>
      </w:r>
      <w:r w:rsidRPr="008D1466">
        <w:rPr>
          <w:rFonts w:hint="eastAsia"/>
        </w:rPr>
        <w:t>未检测到遮挡物。</w:t>
      </w:r>
    </w:p>
    <w:p w14:paraId="4BA149EF" w14:textId="77777777" w:rsidR="005F0ACC" w:rsidRPr="008D1466" w:rsidRDefault="005F0ACC" w:rsidP="00833F79">
      <w:pPr>
        <w:pStyle w:val="af4"/>
      </w:pPr>
      <w:r w:rsidRPr="008D1466">
        <w:rPr>
          <w:noProof/>
        </w:rPr>
        <w:lastRenderedPageBreak/>
        <w:drawing>
          <wp:inline distT="0" distB="0" distL="0" distR="0" wp14:anchorId="2BB512C6" wp14:editId="5C9E03DB">
            <wp:extent cx="1642770" cy="2334986"/>
            <wp:effectExtent l="0" t="0" r="0" b="8255"/>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1663618" cy="2364619"/>
                    </a:xfrm>
                    <a:prstGeom prst="rect">
                      <a:avLst/>
                    </a:prstGeom>
                  </pic:spPr>
                </pic:pic>
              </a:graphicData>
            </a:graphic>
          </wp:inline>
        </w:drawing>
      </w:r>
    </w:p>
    <w:p w14:paraId="059E40C0" w14:textId="6713274A" w:rsidR="005F0ACC" w:rsidRPr="008D1466" w:rsidRDefault="005F0ACC" w:rsidP="00833F79">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44 </w:t>
      </w:r>
      <w:r w:rsidRPr="008D1466">
        <w:rPr>
          <w:rFonts w:hint="eastAsia"/>
        </w:rPr>
        <w:t>光电开关测试</w:t>
      </w:r>
    </w:p>
    <w:p w14:paraId="2326C0F2" w14:textId="77777777" w:rsidR="005F0ACC" w:rsidRPr="008D1466" w:rsidRDefault="005F0ACC" w:rsidP="00833F79">
      <w:pPr>
        <w:pStyle w:val="af4"/>
      </w:pPr>
      <w:r w:rsidRPr="008D1466">
        <w:rPr>
          <w:noProof/>
        </w:rPr>
        <w:drawing>
          <wp:inline distT="0" distB="0" distL="0" distR="0" wp14:anchorId="3506BECD" wp14:editId="5ED29AEF">
            <wp:extent cx="2053764" cy="1970315"/>
            <wp:effectExtent l="0" t="0" r="381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2076847" cy="1992460"/>
                    </a:xfrm>
                    <a:prstGeom prst="rect">
                      <a:avLst/>
                    </a:prstGeom>
                  </pic:spPr>
                </pic:pic>
              </a:graphicData>
            </a:graphic>
          </wp:inline>
        </w:drawing>
      </w:r>
    </w:p>
    <w:p w14:paraId="20C4CA6C" w14:textId="0CEA580B" w:rsidR="005F0ACC" w:rsidRPr="008D1466" w:rsidRDefault="005F0ACC" w:rsidP="00833F79">
      <w:pPr>
        <w:pStyle w:val="af4"/>
      </w:pPr>
      <w:r w:rsidRPr="008D1466">
        <w:rPr>
          <w:rFonts w:hint="eastAsia"/>
        </w:rPr>
        <w:t>图</w:t>
      </w:r>
      <w:r w:rsidR="00A04F3D" w:rsidRPr="008D1466">
        <w:rPr>
          <w:rFonts w:hint="eastAsia"/>
        </w:rPr>
        <w:t>8</w:t>
      </w:r>
      <w:r w:rsidR="00A04F3D" w:rsidRPr="008D1466">
        <w:t>.</w:t>
      </w:r>
      <w:r w:rsidRPr="008D1466">
        <w:rPr>
          <w:rFonts w:hint="eastAsia"/>
        </w:rPr>
        <w:t>1</w:t>
      </w:r>
      <w:r w:rsidRPr="008D1466">
        <w:t xml:space="preserve">.45 </w:t>
      </w:r>
      <w:r w:rsidRPr="008D1466">
        <w:rPr>
          <w:rFonts w:hint="eastAsia"/>
        </w:rPr>
        <w:t>光电开关检测结果</w:t>
      </w:r>
    </w:p>
    <w:p w14:paraId="38966827" w14:textId="77777777" w:rsidR="005F0ACC" w:rsidRPr="008D1466" w:rsidRDefault="005F0ACC" w:rsidP="008D1466">
      <w:pPr>
        <w:ind w:firstLine="480"/>
      </w:pPr>
    </w:p>
    <w:p w14:paraId="7D266E9D" w14:textId="77777777" w:rsidR="005F0ACC" w:rsidRPr="008D1466" w:rsidRDefault="005F0ACC" w:rsidP="008D1466">
      <w:pPr>
        <w:ind w:firstLine="480"/>
      </w:pPr>
      <w:r w:rsidRPr="008D1466">
        <w:br w:type="page"/>
      </w:r>
    </w:p>
    <w:p w14:paraId="34040F08" w14:textId="2AEF2502" w:rsidR="005F0ACC" w:rsidRPr="008D1466" w:rsidRDefault="00B16541" w:rsidP="00833F79">
      <w:pPr>
        <w:pStyle w:val="2"/>
      </w:pPr>
      <w:bookmarkStart w:id="521" w:name="_Toc45184685"/>
      <w:r w:rsidRPr="008D1466">
        <w:rPr>
          <w:rFonts w:hint="eastAsia"/>
        </w:rPr>
        <w:lastRenderedPageBreak/>
        <w:t>8</w:t>
      </w:r>
      <w:r w:rsidRPr="008D1466">
        <w:t xml:space="preserve">.2 </w:t>
      </w:r>
      <w:r w:rsidR="005F0ACC" w:rsidRPr="008D1466">
        <w:rPr>
          <w:rFonts w:hint="eastAsia"/>
        </w:rPr>
        <w:t>基于</w:t>
      </w:r>
      <w:r w:rsidR="005F0ACC" w:rsidRPr="008D1466">
        <w:rPr>
          <w:rFonts w:hint="eastAsia"/>
        </w:rPr>
        <w:t>LPWAN</w:t>
      </w:r>
      <w:r w:rsidR="005F0ACC" w:rsidRPr="008D1466">
        <w:rPr>
          <w:rFonts w:hint="eastAsia"/>
        </w:rPr>
        <w:t>的</w:t>
      </w:r>
      <w:r w:rsidR="005F0ACC" w:rsidRPr="008D1466">
        <w:t>IPV6</w:t>
      </w:r>
      <w:r w:rsidR="005F0ACC" w:rsidRPr="008D1466">
        <w:rPr>
          <w:rFonts w:hint="eastAsia"/>
        </w:rPr>
        <w:t>协议传感器数据传输网络</w:t>
      </w:r>
      <w:r w:rsidR="005F0ACC" w:rsidRPr="008D1466">
        <w:t>实验</w:t>
      </w:r>
      <w:bookmarkEnd w:id="521"/>
    </w:p>
    <w:p w14:paraId="1AC17303" w14:textId="00DC234C" w:rsidR="005F0ACC" w:rsidRPr="008D1466" w:rsidRDefault="00453F97" w:rsidP="00833F79">
      <w:pPr>
        <w:pStyle w:val="3"/>
        <w:ind w:firstLine="562"/>
      </w:pPr>
      <w:bookmarkStart w:id="522" w:name="_Toc45184686"/>
      <w:r w:rsidRPr="008D1466">
        <w:rPr>
          <w:rFonts w:hint="eastAsia"/>
        </w:rPr>
        <w:t>8</w:t>
      </w:r>
      <w:r w:rsidRPr="008D1466">
        <w:t xml:space="preserve">.2.1 </w:t>
      </w:r>
      <w:r w:rsidR="005F0ACC" w:rsidRPr="008D1466">
        <w:rPr>
          <w:rFonts w:hint="eastAsia"/>
        </w:rPr>
        <w:t>实验内容</w:t>
      </w:r>
      <w:bookmarkEnd w:id="522"/>
    </w:p>
    <w:p w14:paraId="0A65EA0C" w14:textId="77777777" w:rsidR="005F0ACC" w:rsidRPr="008D1466" w:rsidRDefault="005F0ACC" w:rsidP="008D1466">
      <w:pPr>
        <w:ind w:firstLine="480"/>
      </w:pPr>
      <w:r w:rsidRPr="008D1466">
        <w:rPr>
          <w:rFonts w:hint="eastAsia"/>
        </w:rPr>
        <w:t>温湿度传感器节点将传感器数据，传送到</w:t>
      </w:r>
      <w:r w:rsidRPr="008D1466">
        <w:rPr>
          <w:rFonts w:hint="eastAsia"/>
        </w:rPr>
        <w:t>UDP</w:t>
      </w:r>
      <w:r w:rsidRPr="008D1466">
        <w:rPr>
          <w:rFonts w:hint="eastAsia"/>
        </w:rPr>
        <w:t>服务器节点。服务器节点通过</w:t>
      </w:r>
      <w:r w:rsidRPr="008D1466">
        <w:rPr>
          <w:rFonts w:hint="eastAsia"/>
        </w:rPr>
        <w:t>LORA</w:t>
      </w:r>
      <w:r w:rsidRPr="008D1466">
        <w:rPr>
          <w:rFonts w:hint="eastAsia"/>
        </w:rPr>
        <w:t>通道送致</w:t>
      </w:r>
      <w:r w:rsidRPr="008D1466">
        <w:rPr>
          <w:rFonts w:hint="eastAsia"/>
        </w:rPr>
        <w:t>L</w:t>
      </w:r>
      <w:r w:rsidRPr="008D1466">
        <w:t>ORA</w:t>
      </w:r>
      <w:r w:rsidRPr="008D1466">
        <w:rPr>
          <w:rFonts w:hint="eastAsia"/>
        </w:rPr>
        <w:t>接收节点并通过</w:t>
      </w:r>
      <w:r w:rsidRPr="008D1466">
        <w:rPr>
          <w:rFonts w:hint="eastAsia"/>
        </w:rPr>
        <w:t>OLED</w:t>
      </w:r>
      <w:r w:rsidRPr="008D1466">
        <w:rPr>
          <w:rFonts w:hint="eastAsia"/>
        </w:rPr>
        <w:t>屏显示数据。</w:t>
      </w:r>
    </w:p>
    <w:p w14:paraId="02D08B6E" w14:textId="00FA4542" w:rsidR="005F0ACC" w:rsidRPr="008D1466" w:rsidRDefault="00453F97" w:rsidP="00833F79">
      <w:pPr>
        <w:pStyle w:val="3"/>
        <w:ind w:firstLine="562"/>
      </w:pPr>
      <w:bookmarkStart w:id="523" w:name="_Toc45184687"/>
      <w:r w:rsidRPr="008D1466">
        <w:rPr>
          <w:rFonts w:hint="eastAsia"/>
        </w:rPr>
        <w:t>8</w:t>
      </w:r>
      <w:r w:rsidRPr="008D1466">
        <w:t xml:space="preserve">.2.2 </w:t>
      </w:r>
      <w:r w:rsidR="005F0ACC" w:rsidRPr="008D1466">
        <w:rPr>
          <w:rFonts w:hint="eastAsia"/>
        </w:rPr>
        <w:t>实验目的</w:t>
      </w:r>
      <w:bookmarkEnd w:id="523"/>
    </w:p>
    <w:p w14:paraId="1581AFDD" w14:textId="65DC29ED" w:rsidR="005F0ACC" w:rsidRPr="008D1466" w:rsidRDefault="00833F79" w:rsidP="008D1466">
      <w:pPr>
        <w:ind w:firstLine="480"/>
      </w:pPr>
      <w:r>
        <w:rPr>
          <w:rFonts w:hint="eastAsia"/>
        </w:rPr>
        <w:t>1</w:t>
      </w:r>
      <w:r>
        <w:rPr>
          <w:rFonts w:hint="eastAsia"/>
        </w:rPr>
        <w:t>、</w:t>
      </w:r>
      <w:r w:rsidR="005F0ACC" w:rsidRPr="008D1466">
        <w:rPr>
          <w:rFonts w:hint="eastAsia"/>
        </w:rPr>
        <w:t>掌握</w:t>
      </w:r>
      <w:r w:rsidR="005F0ACC" w:rsidRPr="008D1466">
        <w:rPr>
          <w:rFonts w:hint="eastAsia"/>
        </w:rPr>
        <w:t>UDP</w:t>
      </w:r>
      <w:r w:rsidR="005F0ACC" w:rsidRPr="008D1466">
        <w:rPr>
          <w:rFonts w:hint="eastAsia"/>
        </w:rPr>
        <w:t>客户端与</w:t>
      </w:r>
      <w:r w:rsidR="005F0ACC" w:rsidRPr="008D1466">
        <w:rPr>
          <w:rFonts w:hint="eastAsia"/>
        </w:rPr>
        <w:t>UDP</w:t>
      </w:r>
      <w:r w:rsidR="005F0ACC" w:rsidRPr="008D1466">
        <w:rPr>
          <w:rFonts w:hint="eastAsia"/>
        </w:rPr>
        <w:t>服务器的建立。</w:t>
      </w:r>
    </w:p>
    <w:p w14:paraId="2B446DE8" w14:textId="39BC48DB" w:rsidR="005F0ACC" w:rsidRPr="008D1466" w:rsidRDefault="00833F79" w:rsidP="008D1466">
      <w:pPr>
        <w:ind w:firstLine="480"/>
      </w:pPr>
      <w:r>
        <w:rPr>
          <w:rFonts w:hint="eastAsia"/>
        </w:rPr>
        <w:t>2</w:t>
      </w:r>
      <w:r>
        <w:rPr>
          <w:rFonts w:hint="eastAsia"/>
        </w:rPr>
        <w:t>、</w:t>
      </w:r>
      <w:r w:rsidR="005F0ACC" w:rsidRPr="008D1466">
        <w:rPr>
          <w:rFonts w:hint="eastAsia"/>
        </w:rPr>
        <w:t>掌握基于</w:t>
      </w:r>
      <w:r w:rsidR="005F0ACC" w:rsidRPr="008D1466">
        <w:rPr>
          <w:rFonts w:hint="eastAsia"/>
        </w:rPr>
        <w:t>UDP</w:t>
      </w:r>
      <w:r w:rsidR="005F0ACC" w:rsidRPr="008D1466">
        <w:rPr>
          <w:rFonts w:hint="eastAsia"/>
        </w:rPr>
        <w:t>的传感器数据采集与控制的基本模型。</w:t>
      </w:r>
    </w:p>
    <w:p w14:paraId="7B3925BC" w14:textId="46DFD232" w:rsidR="005F0ACC" w:rsidRPr="008D1466" w:rsidRDefault="00833F79" w:rsidP="008D1466">
      <w:pPr>
        <w:ind w:firstLine="480"/>
      </w:pPr>
      <w:r>
        <w:rPr>
          <w:rFonts w:hint="eastAsia"/>
        </w:rPr>
        <w:t>3</w:t>
      </w:r>
      <w:r>
        <w:rPr>
          <w:rFonts w:hint="eastAsia"/>
        </w:rPr>
        <w:t>、</w:t>
      </w:r>
      <w:r w:rsidR="005F0ACC" w:rsidRPr="008D1466">
        <w:rPr>
          <w:rFonts w:hint="eastAsia"/>
        </w:rPr>
        <w:t>掌握多传感器数据下的数据收集与显示。</w:t>
      </w:r>
    </w:p>
    <w:p w14:paraId="5A698FF0" w14:textId="42A2EF2E" w:rsidR="005F0ACC" w:rsidRPr="008D1466" w:rsidRDefault="00453F97" w:rsidP="00833F79">
      <w:pPr>
        <w:pStyle w:val="3"/>
        <w:ind w:firstLine="562"/>
      </w:pPr>
      <w:bookmarkStart w:id="524" w:name="_Toc45184688"/>
      <w:r w:rsidRPr="008D1466">
        <w:rPr>
          <w:rFonts w:hint="eastAsia"/>
        </w:rPr>
        <w:t>8</w:t>
      </w:r>
      <w:r w:rsidRPr="008D1466">
        <w:t xml:space="preserve">.2.3 </w:t>
      </w:r>
      <w:r w:rsidR="005F0ACC" w:rsidRPr="008D1466">
        <w:rPr>
          <w:rFonts w:hint="eastAsia"/>
        </w:rPr>
        <w:t>实验环境</w:t>
      </w:r>
      <w:bookmarkEnd w:id="524"/>
    </w:p>
    <w:p w14:paraId="1EC3C0BB" w14:textId="77777777" w:rsidR="005F0ACC" w:rsidRPr="008D1466" w:rsidRDefault="005F0ACC" w:rsidP="008D1466">
      <w:pPr>
        <w:ind w:firstLine="480"/>
      </w:pPr>
      <w:r w:rsidRPr="008D1466">
        <w:rPr>
          <w:rFonts w:hint="eastAsia"/>
        </w:rPr>
        <w:t>实验所需要硬件及软件如下图所示：</w:t>
      </w:r>
    </w:p>
    <w:p w14:paraId="56C597E7" w14:textId="77777777" w:rsidR="005F0ACC" w:rsidRPr="008D1466" w:rsidRDefault="005F0ACC" w:rsidP="00833F79">
      <w:pPr>
        <w:pStyle w:val="af4"/>
      </w:pPr>
      <w:r w:rsidRPr="008D1466">
        <w:rPr>
          <w:noProof/>
        </w:rPr>
        <w:drawing>
          <wp:inline distT="0" distB="0" distL="0" distR="0" wp14:anchorId="48CD4C46" wp14:editId="06F3E6AF">
            <wp:extent cx="2763188" cy="2628018"/>
            <wp:effectExtent l="0" t="0" r="0" b="127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2776695" cy="2640864"/>
                    </a:xfrm>
                    <a:prstGeom prst="rect">
                      <a:avLst/>
                    </a:prstGeom>
                  </pic:spPr>
                </pic:pic>
              </a:graphicData>
            </a:graphic>
          </wp:inline>
        </w:drawing>
      </w:r>
    </w:p>
    <w:p w14:paraId="75616E2E" w14:textId="2A23AF22" w:rsidR="005F0ACC" w:rsidRPr="008D1466" w:rsidRDefault="005F0ACC" w:rsidP="00833F79">
      <w:pPr>
        <w:pStyle w:val="af4"/>
      </w:pPr>
      <w:r w:rsidRPr="008D1466">
        <w:rPr>
          <w:rFonts w:hint="eastAsia"/>
        </w:rPr>
        <w:t>图</w:t>
      </w:r>
      <w:r w:rsidR="00A04F3D" w:rsidRPr="008D1466">
        <w:t>8.2</w:t>
      </w:r>
      <w:r w:rsidRPr="008D1466">
        <w:t xml:space="preserve">.1 </w:t>
      </w:r>
      <w:r w:rsidRPr="008D1466">
        <w:rPr>
          <w:rFonts w:hint="eastAsia"/>
        </w:rPr>
        <w:t>底座、</w:t>
      </w:r>
      <w:r w:rsidRPr="008D1466">
        <w:rPr>
          <w:rFonts w:hint="eastAsia"/>
        </w:rPr>
        <w:t>USB</w:t>
      </w:r>
      <w:r w:rsidRPr="008D1466">
        <w:rPr>
          <w:rFonts w:hint="eastAsia"/>
        </w:rPr>
        <w:t>转</w:t>
      </w:r>
      <w:r w:rsidRPr="008D1466">
        <w:rPr>
          <w:rFonts w:hint="eastAsia"/>
        </w:rPr>
        <w:t>TT</w:t>
      </w:r>
      <w:r w:rsidRPr="008D1466">
        <w:t>L</w:t>
      </w:r>
      <w:r w:rsidRPr="008D1466">
        <w:rPr>
          <w:rFonts w:hint="eastAsia"/>
        </w:rPr>
        <w:t>串口线和仿真器</w:t>
      </w:r>
    </w:p>
    <w:p w14:paraId="35CCBED1" w14:textId="77777777" w:rsidR="005F0ACC" w:rsidRPr="008D1466" w:rsidRDefault="005F0ACC" w:rsidP="00833F79">
      <w:pPr>
        <w:pStyle w:val="af4"/>
      </w:pPr>
      <w:r w:rsidRPr="008D1466">
        <w:rPr>
          <w:noProof/>
        </w:rPr>
        <w:lastRenderedPageBreak/>
        <w:drawing>
          <wp:inline distT="0" distB="0" distL="0" distR="0" wp14:anchorId="55E58577" wp14:editId="613E016B">
            <wp:extent cx="4199340" cy="2400490"/>
            <wp:effectExtent l="0" t="0" r="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4218567" cy="2411481"/>
                    </a:xfrm>
                    <a:prstGeom prst="rect">
                      <a:avLst/>
                    </a:prstGeom>
                  </pic:spPr>
                </pic:pic>
              </a:graphicData>
            </a:graphic>
          </wp:inline>
        </w:drawing>
      </w:r>
    </w:p>
    <w:p w14:paraId="0AC1252E" w14:textId="7F6E9F0B" w:rsidR="005F0ACC" w:rsidRPr="008D1466" w:rsidRDefault="005F0ACC" w:rsidP="00833F79">
      <w:pPr>
        <w:pStyle w:val="af4"/>
      </w:pPr>
      <w:r w:rsidRPr="008D1466">
        <w:rPr>
          <w:rFonts w:hint="eastAsia"/>
        </w:rPr>
        <w:t>图</w:t>
      </w:r>
      <w:r w:rsidR="00C22D3B" w:rsidRPr="008D1466">
        <w:t>8.2</w:t>
      </w:r>
      <w:r w:rsidRPr="008D1466">
        <w:t xml:space="preserve">.2 </w:t>
      </w:r>
      <w:r w:rsidRPr="008D1466">
        <w:rPr>
          <w:rFonts w:hint="eastAsia"/>
        </w:rPr>
        <w:t>实验模块</w:t>
      </w:r>
    </w:p>
    <w:p w14:paraId="2EBC139A" w14:textId="75FD69C2" w:rsidR="005F0ACC" w:rsidRPr="008D1466" w:rsidRDefault="005F0ACC" w:rsidP="00833F79">
      <w:pPr>
        <w:pStyle w:val="af4"/>
      </w:pPr>
      <w:r w:rsidRPr="008D1466">
        <w:rPr>
          <w:rFonts w:hint="eastAsia"/>
        </w:rPr>
        <w:t>表</w:t>
      </w:r>
      <w:r w:rsidRPr="008D1466">
        <w:rPr>
          <w:rFonts w:hint="eastAsia"/>
        </w:rPr>
        <w:t xml:space="preserve"> </w:t>
      </w:r>
      <w:r w:rsidR="00C22D3B" w:rsidRPr="008D1466">
        <w:t>8.2</w:t>
      </w:r>
      <w:r w:rsidRPr="008D1466">
        <w:t xml:space="preserve">.1 </w:t>
      </w:r>
      <w:r w:rsidRPr="008D1466">
        <w:rPr>
          <w:rFonts w:hint="eastAsia"/>
        </w:rPr>
        <w:t>实验所需要硬件及软件</w:t>
      </w:r>
    </w:p>
    <w:tbl>
      <w:tblPr>
        <w:tblStyle w:val="afc"/>
        <w:tblW w:w="5000" w:type="pct"/>
        <w:jc w:val="center"/>
        <w:tblLook w:val="04A0" w:firstRow="1" w:lastRow="0" w:firstColumn="1" w:lastColumn="0" w:noHBand="0" w:noVBand="1"/>
      </w:tblPr>
      <w:tblGrid>
        <w:gridCol w:w="685"/>
        <w:gridCol w:w="2997"/>
        <w:gridCol w:w="849"/>
        <w:gridCol w:w="3963"/>
      </w:tblGrid>
      <w:tr w:rsidR="005F0ACC" w:rsidRPr="008D1466" w14:paraId="787D67A9" w14:textId="77777777" w:rsidTr="007615AA">
        <w:trPr>
          <w:jc w:val="center"/>
        </w:trPr>
        <w:tc>
          <w:tcPr>
            <w:tcW w:w="403" w:type="pct"/>
            <w:shd w:val="clear" w:color="auto" w:fill="BFBFBF" w:themeFill="background1" w:themeFillShade="BF"/>
          </w:tcPr>
          <w:p w14:paraId="0048D623" w14:textId="77777777" w:rsidR="005F0ACC" w:rsidRPr="008D1466" w:rsidRDefault="005F0ACC" w:rsidP="00833F79">
            <w:pPr>
              <w:pStyle w:val="afffd"/>
            </w:pPr>
            <w:r w:rsidRPr="008D1466">
              <w:rPr>
                <w:rFonts w:hint="eastAsia"/>
              </w:rPr>
              <w:t>序号</w:t>
            </w:r>
          </w:p>
        </w:tc>
        <w:tc>
          <w:tcPr>
            <w:tcW w:w="1764" w:type="pct"/>
            <w:shd w:val="clear" w:color="auto" w:fill="BFBFBF" w:themeFill="background1" w:themeFillShade="BF"/>
          </w:tcPr>
          <w:p w14:paraId="054BB25E" w14:textId="77777777" w:rsidR="005F0ACC" w:rsidRPr="008D1466" w:rsidRDefault="005F0ACC" w:rsidP="00833F79">
            <w:pPr>
              <w:pStyle w:val="afffd"/>
            </w:pPr>
            <w:r w:rsidRPr="008D1466">
              <w:rPr>
                <w:rFonts w:hint="eastAsia"/>
              </w:rPr>
              <w:t>名称</w:t>
            </w:r>
          </w:p>
        </w:tc>
        <w:tc>
          <w:tcPr>
            <w:tcW w:w="500" w:type="pct"/>
            <w:shd w:val="clear" w:color="auto" w:fill="BFBFBF" w:themeFill="background1" w:themeFillShade="BF"/>
          </w:tcPr>
          <w:p w14:paraId="440675B9" w14:textId="77777777" w:rsidR="005F0ACC" w:rsidRPr="008D1466" w:rsidRDefault="005F0ACC" w:rsidP="00833F79">
            <w:pPr>
              <w:pStyle w:val="afffd"/>
            </w:pPr>
            <w:r w:rsidRPr="008D1466">
              <w:rPr>
                <w:rFonts w:hint="eastAsia"/>
              </w:rPr>
              <w:t>数量</w:t>
            </w:r>
          </w:p>
        </w:tc>
        <w:tc>
          <w:tcPr>
            <w:tcW w:w="2333" w:type="pct"/>
            <w:shd w:val="clear" w:color="auto" w:fill="BFBFBF" w:themeFill="background1" w:themeFillShade="BF"/>
          </w:tcPr>
          <w:p w14:paraId="46DF1D8C" w14:textId="77777777" w:rsidR="005F0ACC" w:rsidRPr="008D1466" w:rsidRDefault="005F0ACC" w:rsidP="00833F79">
            <w:pPr>
              <w:pStyle w:val="afffd"/>
            </w:pPr>
            <w:r w:rsidRPr="008D1466">
              <w:rPr>
                <w:rFonts w:hint="eastAsia"/>
              </w:rPr>
              <w:t>备注</w:t>
            </w:r>
          </w:p>
        </w:tc>
      </w:tr>
      <w:tr w:rsidR="005F0ACC" w:rsidRPr="008D1466" w14:paraId="2B98A485" w14:textId="77777777" w:rsidTr="007615AA">
        <w:trPr>
          <w:jc w:val="center"/>
        </w:trPr>
        <w:tc>
          <w:tcPr>
            <w:tcW w:w="403" w:type="pct"/>
            <w:vAlign w:val="center"/>
          </w:tcPr>
          <w:p w14:paraId="7DFEBC7F" w14:textId="77777777" w:rsidR="005F0ACC" w:rsidRPr="008D1466" w:rsidRDefault="005F0ACC" w:rsidP="00833F79">
            <w:pPr>
              <w:pStyle w:val="afffd"/>
            </w:pPr>
            <w:r w:rsidRPr="008D1466">
              <w:rPr>
                <w:rFonts w:hint="eastAsia"/>
              </w:rPr>
              <w:t>1</w:t>
            </w:r>
          </w:p>
        </w:tc>
        <w:tc>
          <w:tcPr>
            <w:tcW w:w="1764" w:type="pct"/>
            <w:vAlign w:val="center"/>
          </w:tcPr>
          <w:p w14:paraId="309248F4" w14:textId="77777777" w:rsidR="005F0ACC" w:rsidRPr="008D1466" w:rsidRDefault="005F0ACC" w:rsidP="00833F79">
            <w:pPr>
              <w:pStyle w:val="afffd"/>
            </w:pPr>
            <w:r w:rsidRPr="008D1466">
              <w:t>PC</w:t>
            </w:r>
            <w:r w:rsidRPr="008D1466">
              <w:t>机</w:t>
            </w:r>
          </w:p>
        </w:tc>
        <w:tc>
          <w:tcPr>
            <w:tcW w:w="500" w:type="pct"/>
            <w:vAlign w:val="center"/>
          </w:tcPr>
          <w:p w14:paraId="77057302" w14:textId="77777777" w:rsidR="005F0ACC" w:rsidRPr="008D1466" w:rsidRDefault="005F0ACC" w:rsidP="00833F79">
            <w:pPr>
              <w:pStyle w:val="afffd"/>
            </w:pPr>
            <w:r w:rsidRPr="008D1466">
              <w:rPr>
                <w:rFonts w:hint="eastAsia"/>
              </w:rPr>
              <w:t>1</w:t>
            </w:r>
            <w:r w:rsidRPr="008D1466">
              <w:rPr>
                <w:rFonts w:hint="eastAsia"/>
              </w:rPr>
              <w:t>台</w:t>
            </w:r>
          </w:p>
        </w:tc>
        <w:tc>
          <w:tcPr>
            <w:tcW w:w="2333" w:type="pct"/>
          </w:tcPr>
          <w:p w14:paraId="271A00AD" w14:textId="77777777" w:rsidR="005F0ACC" w:rsidRPr="008D1466" w:rsidRDefault="005F0ACC" w:rsidP="00833F79">
            <w:pPr>
              <w:pStyle w:val="afffd"/>
            </w:pPr>
            <w:r w:rsidRPr="008D1466">
              <w:rPr>
                <w:rFonts w:hint="eastAsia"/>
              </w:rPr>
              <w:t>PC</w:t>
            </w:r>
            <w:r w:rsidRPr="008D1466">
              <w:rPr>
                <w:rFonts w:hint="eastAsia"/>
              </w:rPr>
              <w:t>机安装有</w:t>
            </w:r>
            <w:r w:rsidRPr="008D1466">
              <w:t>CC Debugger</w:t>
            </w:r>
            <w:r w:rsidRPr="008D1466">
              <w:rPr>
                <w:rFonts w:hint="eastAsia"/>
              </w:rPr>
              <w:t>驱动，</w:t>
            </w:r>
            <w:r w:rsidRPr="008D1466">
              <w:rPr>
                <w:rFonts w:hint="eastAsia"/>
              </w:rPr>
              <w:t>VM</w:t>
            </w:r>
            <w:r w:rsidRPr="008D1466">
              <w:t>ware</w:t>
            </w:r>
            <w:r w:rsidRPr="008D1466">
              <w:rPr>
                <w:rFonts w:hint="eastAsia"/>
              </w:rPr>
              <w:t>、</w:t>
            </w:r>
            <w:r w:rsidRPr="008D1466">
              <w:t>InstantContiki2.6</w:t>
            </w:r>
            <w:r w:rsidRPr="008D1466">
              <w:rPr>
                <w:rFonts w:hint="eastAsia"/>
              </w:rPr>
              <w:t>镜像。</w:t>
            </w:r>
          </w:p>
        </w:tc>
      </w:tr>
      <w:tr w:rsidR="005F0ACC" w:rsidRPr="008D1466" w14:paraId="312DF89B" w14:textId="77777777" w:rsidTr="007615AA">
        <w:trPr>
          <w:jc w:val="center"/>
        </w:trPr>
        <w:tc>
          <w:tcPr>
            <w:tcW w:w="403" w:type="pct"/>
            <w:vAlign w:val="center"/>
          </w:tcPr>
          <w:p w14:paraId="19EC5A96" w14:textId="77777777" w:rsidR="005F0ACC" w:rsidRPr="008D1466" w:rsidRDefault="005F0ACC" w:rsidP="00833F79">
            <w:pPr>
              <w:pStyle w:val="afffd"/>
            </w:pPr>
            <w:r w:rsidRPr="008D1466">
              <w:rPr>
                <w:rFonts w:hint="eastAsia"/>
              </w:rPr>
              <w:t>2</w:t>
            </w:r>
          </w:p>
        </w:tc>
        <w:tc>
          <w:tcPr>
            <w:tcW w:w="1764" w:type="pct"/>
            <w:vAlign w:val="center"/>
          </w:tcPr>
          <w:p w14:paraId="1B5BDEEC" w14:textId="77777777" w:rsidR="005F0ACC" w:rsidRPr="008D1466" w:rsidRDefault="005F0ACC" w:rsidP="00833F79">
            <w:pPr>
              <w:pStyle w:val="afffd"/>
            </w:pPr>
            <w:r w:rsidRPr="008D1466">
              <w:rPr>
                <w:rFonts w:hint="eastAsia"/>
              </w:rPr>
              <w:t>底座模块</w:t>
            </w:r>
          </w:p>
        </w:tc>
        <w:tc>
          <w:tcPr>
            <w:tcW w:w="500" w:type="pct"/>
            <w:vAlign w:val="center"/>
          </w:tcPr>
          <w:p w14:paraId="2E83C094" w14:textId="77777777" w:rsidR="005F0ACC" w:rsidRPr="008D1466" w:rsidRDefault="005F0ACC" w:rsidP="00833F79">
            <w:pPr>
              <w:pStyle w:val="afffd"/>
            </w:pPr>
            <w:r w:rsidRPr="008D1466">
              <w:t>3</w:t>
            </w:r>
            <w:r w:rsidRPr="008D1466">
              <w:rPr>
                <w:rFonts w:hint="eastAsia"/>
              </w:rPr>
              <w:t>个</w:t>
            </w:r>
          </w:p>
        </w:tc>
        <w:tc>
          <w:tcPr>
            <w:tcW w:w="2333" w:type="pct"/>
          </w:tcPr>
          <w:p w14:paraId="0F7FB420" w14:textId="77777777" w:rsidR="005F0ACC" w:rsidRPr="008D1466" w:rsidRDefault="005F0ACC" w:rsidP="00833F79">
            <w:pPr>
              <w:pStyle w:val="afffd"/>
            </w:pPr>
          </w:p>
        </w:tc>
      </w:tr>
      <w:tr w:rsidR="005F0ACC" w:rsidRPr="008D1466" w14:paraId="37EF4E39" w14:textId="77777777" w:rsidTr="007615AA">
        <w:trPr>
          <w:jc w:val="center"/>
        </w:trPr>
        <w:tc>
          <w:tcPr>
            <w:tcW w:w="403" w:type="pct"/>
            <w:vAlign w:val="center"/>
          </w:tcPr>
          <w:p w14:paraId="4BA72900" w14:textId="77777777" w:rsidR="005F0ACC" w:rsidRPr="008D1466" w:rsidRDefault="005F0ACC" w:rsidP="00833F79">
            <w:pPr>
              <w:pStyle w:val="afffd"/>
            </w:pPr>
            <w:r w:rsidRPr="008D1466">
              <w:rPr>
                <w:rFonts w:hint="eastAsia"/>
              </w:rPr>
              <w:t>4</w:t>
            </w:r>
          </w:p>
        </w:tc>
        <w:tc>
          <w:tcPr>
            <w:tcW w:w="1764" w:type="pct"/>
            <w:vAlign w:val="center"/>
          </w:tcPr>
          <w:p w14:paraId="66DCC4E8" w14:textId="77777777" w:rsidR="005F0ACC" w:rsidRPr="008D1466" w:rsidRDefault="005F0ACC" w:rsidP="00833F79">
            <w:pPr>
              <w:pStyle w:val="afffd"/>
            </w:pPr>
            <w:r w:rsidRPr="008D1466">
              <w:rPr>
                <w:rFonts w:hint="eastAsia"/>
              </w:rPr>
              <w:t>温湿度传感器模块</w:t>
            </w:r>
          </w:p>
        </w:tc>
        <w:tc>
          <w:tcPr>
            <w:tcW w:w="500" w:type="pct"/>
            <w:vAlign w:val="center"/>
          </w:tcPr>
          <w:p w14:paraId="3E7AE54D" w14:textId="77777777" w:rsidR="005F0ACC" w:rsidRPr="008D1466" w:rsidRDefault="005F0ACC" w:rsidP="00833F79">
            <w:pPr>
              <w:pStyle w:val="afffd"/>
            </w:pPr>
            <w:r w:rsidRPr="008D1466">
              <w:rPr>
                <w:rFonts w:hint="eastAsia"/>
              </w:rPr>
              <w:t>1</w:t>
            </w:r>
            <w:r w:rsidRPr="008D1466">
              <w:rPr>
                <w:rFonts w:hint="eastAsia"/>
              </w:rPr>
              <w:t>个</w:t>
            </w:r>
          </w:p>
        </w:tc>
        <w:tc>
          <w:tcPr>
            <w:tcW w:w="2333" w:type="pct"/>
          </w:tcPr>
          <w:p w14:paraId="0BBB9FD4" w14:textId="77777777" w:rsidR="005F0ACC" w:rsidRPr="008D1466" w:rsidRDefault="005F0ACC" w:rsidP="00833F79">
            <w:pPr>
              <w:pStyle w:val="afffd"/>
            </w:pPr>
          </w:p>
        </w:tc>
      </w:tr>
      <w:tr w:rsidR="005F0ACC" w:rsidRPr="008D1466" w14:paraId="654E514D" w14:textId="77777777" w:rsidTr="007615AA">
        <w:trPr>
          <w:jc w:val="center"/>
        </w:trPr>
        <w:tc>
          <w:tcPr>
            <w:tcW w:w="403" w:type="pct"/>
            <w:vAlign w:val="center"/>
          </w:tcPr>
          <w:p w14:paraId="7298C21C" w14:textId="77777777" w:rsidR="005F0ACC" w:rsidRPr="008D1466" w:rsidRDefault="005F0ACC" w:rsidP="00833F79">
            <w:pPr>
              <w:pStyle w:val="afffd"/>
            </w:pPr>
            <w:r w:rsidRPr="008D1466">
              <w:rPr>
                <w:rFonts w:hint="eastAsia"/>
              </w:rPr>
              <w:t>5</w:t>
            </w:r>
          </w:p>
        </w:tc>
        <w:tc>
          <w:tcPr>
            <w:tcW w:w="1764" w:type="pct"/>
            <w:vAlign w:val="center"/>
          </w:tcPr>
          <w:p w14:paraId="695BB178" w14:textId="77777777" w:rsidR="005F0ACC" w:rsidRPr="008D1466" w:rsidRDefault="005F0ACC" w:rsidP="00833F79">
            <w:pPr>
              <w:pStyle w:val="afffd"/>
            </w:pPr>
            <w:r w:rsidRPr="008D1466">
              <w:rPr>
                <w:rFonts w:hint="eastAsia"/>
              </w:rPr>
              <w:t>LORA</w:t>
            </w:r>
            <w:r w:rsidRPr="008D1466">
              <w:rPr>
                <w:rFonts w:hint="eastAsia"/>
              </w:rPr>
              <w:t>模块</w:t>
            </w:r>
          </w:p>
        </w:tc>
        <w:tc>
          <w:tcPr>
            <w:tcW w:w="500" w:type="pct"/>
            <w:vAlign w:val="center"/>
          </w:tcPr>
          <w:p w14:paraId="7DB427D3" w14:textId="77777777" w:rsidR="005F0ACC" w:rsidRPr="008D1466" w:rsidRDefault="005F0ACC" w:rsidP="00833F79">
            <w:pPr>
              <w:pStyle w:val="afffd"/>
            </w:pPr>
            <w:r w:rsidRPr="008D1466">
              <w:rPr>
                <w:rFonts w:hint="eastAsia"/>
              </w:rPr>
              <w:t>1</w:t>
            </w:r>
            <w:r w:rsidRPr="008D1466">
              <w:rPr>
                <w:rFonts w:hint="eastAsia"/>
              </w:rPr>
              <w:t>个</w:t>
            </w:r>
          </w:p>
        </w:tc>
        <w:tc>
          <w:tcPr>
            <w:tcW w:w="2333" w:type="pct"/>
          </w:tcPr>
          <w:p w14:paraId="0368C4B0" w14:textId="77777777" w:rsidR="005F0ACC" w:rsidRPr="008D1466" w:rsidRDefault="005F0ACC" w:rsidP="00833F79">
            <w:pPr>
              <w:pStyle w:val="afffd"/>
            </w:pPr>
          </w:p>
        </w:tc>
      </w:tr>
      <w:tr w:rsidR="005F0ACC" w:rsidRPr="008D1466" w14:paraId="6C0C69C9" w14:textId="77777777" w:rsidTr="007615AA">
        <w:trPr>
          <w:jc w:val="center"/>
        </w:trPr>
        <w:tc>
          <w:tcPr>
            <w:tcW w:w="403" w:type="pct"/>
            <w:vAlign w:val="center"/>
          </w:tcPr>
          <w:p w14:paraId="0891EE1D" w14:textId="77777777" w:rsidR="005F0ACC" w:rsidRPr="008D1466" w:rsidRDefault="005F0ACC" w:rsidP="00833F79">
            <w:pPr>
              <w:pStyle w:val="afffd"/>
            </w:pPr>
            <w:r w:rsidRPr="008D1466">
              <w:t>8</w:t>
            </w:r>
          </w:p>
        </w:tc>
        <w:tc>
          <w:tcPr>
            <w:tcW w:w="1764" w:type="pct"/>
            <w:vAlign w:val="center"/>
          </w:tcPr>
          <w:p w14:paraId="61687AAB" w14:textId="77777777" w:rsidR="005F0ACC" w:rsidRPr="008D1466" w:rsidRDefault="005F0ACC" w:rsidP="00833F79">
            <w:pPr>
              <w:pStyle w:val="afffd"/>
            </w:pPr>
            <w:r w:rsidRPr="008D1466">
              <w:rPr>
                <w:rFonts w:hint="eastAsia"/>
              </w:rPr>
              <w:t>0</w:t>
            </w:r>
            <w:r w:rsidRPr="008D1466">
              <w:t>.96</w:t>
            </w:r>
            <w:r w:rsidRPr="008D1466">
              <w:rPr>
                <w:rFonts w:hint="eastAsia"/>
              </w:rPr>
              <w:t>寸</w:t>
            </w:r>
            <w:r w:rsidRPr="008D1466">
              <w:rPr>
                <w:rFonts w:hint="eastAsia"/>
              </w:rPr>
              <w:t>OLED</w:t>
            </w:r>
            <w:r w:rsidRPr="008D1466">
              <w:rPr>
                <w:rFonts w:hint="eastAsia"/>
              </w:rPr>
              <w:t>模块</w:t>
            </w:r>
          </w:p>
        </w:tc>
        <w:tc>
          <w:tcPr>
            <w:tcW w:w="500" w:type="pct"/>
            <w:vAlign w:val="center"/>
          </w:tcPr>
          <w:p w14:paraId="0036CB71" w14:textId="77777777" w:rsidR="005F0ACC" w:rsidRPr="008D1466" w:rsidRDefault="005F0ACC" w:rsidP="00833F79">
            <w:pPr>
              <w:pStyle w:val="afffd"/>
            </w:pPr>
            <w:r w:rsidRPr="008D1466">
              <w:rPr>
                <w:rFonts w:hint="eastAsia"/>
              </w:rPr>
              <w:t>1</w:t>
            </w:r>
            <w:r w:rsidRPr="008D1466">
              <w:rPr>
                <w:rFonts w:hint="eastAsia"/>
              </w:rPr>
              <w:t>个</w:t>
            </w:r>
          </w:p>
        </w:tc>
        <w:tc>
          <w:tcPr>
            <w:tcW w:w="2333" w:type="pct"/>
          </w:tcPr>
          <w:p w14:paraId="51274EF2" w14:textId="77777777" w:rsidR="005F0ACC" w:rsidRPr="008D1466" w:rsidRDefault="005F0ACC" w:rsidP="00833F79">
            <w:pPr>
              <w:pStyle w:val="afffd"/>
            </w:pPr>
          </w:p>
        </w:tc>
      </w:tr>
      <w:tr w:rsidR="005F0ACC" w:rsidRPr="008D1466" w14:paraId="16DFEF2D" w14:textId="77777777" w:rsidTr="007615AA">
        <w:trPr>
          <w:jc w:val="center"/>
        </w:trPr>
        <w:tc>
          <w:tcPr>
            <w:tcW w:w="403" w:type="pct"/>
            <w:vAlign w:val="center"/>
          </w:tcPr>
          <w:p w14:paraId="3343445F" w14:textId="77777777" w:rsidR="005F0ACC" w:rsidRPr="008D1466" w:rsidRDefault="005F0ACC" w:rsidP="00833F79">
            <w:pPr>
              <w:pStyle w:val="afffd"/>
            </w:pPr>
            <w:r w:rsidRPr="008D1466">
              <w:t>9</w:t>
            </w:r>
          </w:p>
        </w:tc>
        <w:tc>
          <w:tcPr>
            <w:tcW w:w="1764" w:type="pct"/>
            <w:vAlign w:val="center"/>
          </w:tcPr>
          <w:p w14:paraId="36A2D032" w14:textId="77777777" w:rsidR="005F0ACC" w:rsidRPr="008D1466" w:rsidRDefault="005F0ACC" w:rsidP="00833F79">
            <w:pPr>
              <w:pStyle w:val="afffd"/>
            </w:pPr>
            <w:r w:rsidRPr="008D1466">
              <w:t>CC Debugger</w:t>
            </w:r>
            <w:r w:rsidRPr="008D1466">
              <w:t>下载器</w:t>
            </w:r>
          </w:p>
        </w:tc>
        <w:tc>
          <w:tcPr>
            <w:tcW w:w="500" w:type="pct"/>
            <w:vAlign w:val="center"/>
          </w:tcPr>
          <w:p w14:paraId="1F19E648" w14:textId="77777777" w:rsidR="005F0ACC" w:rsidRPr="008D1466" w:rsidRDefault="005F0ACC" w:rsidP="00833F79">
            <w:pPr>
              <w:pStyle w:val="afffd"/>
            </w:pPr>
            <w:r w:rsidRPr="008D1466">
              <w:rPr>
                <w:rFonts w:hint="eastAsia"/>
              </w:rPr>
              <w:t>1</w:t>
            </w:r>
            <w:r w:rsidRPr="008D1466">
              <w:rPr>
                <w:rFonts w:hint="eastAsia"/>
              </w:rPr>
              <w:t>个</w:t>
            </w:r>
          </w:p>
        </w:tc>
        <w:tc>
          <w:tcPr>
            <w:tcW w:w="2333" w:type="pct"/>
          </w:tcPr>
          <w:p w14:paraId="3FA42303" w14:textId="77777777" w:rsidR="005F0ACC" w:rsidRPr="008D1466" w:rsidRDefault="005F0ACC" w:rsidP="00833F79">
            <w:pPr>
              <w:pStyle w:val="afffd"/>
            </w:pPr>
          </w:p>
        </w:tc>
      </w:tr>
      <w:tr w:rsidR="005F0ACC" w:rsidRPr="008D1466" w14:paraId="50C2DB20" w14:textId="77777777" w:rsidTr="007615AA">
        <w:trPr>
          <w:jc w:val="center"/>
        </w:trPr>
        <w:tc>
          <w:tcPr>
            <w:tcW w:w="403" w:type="pct"/>
            <w:vAlign w:val="center"/>
          </w:tcPr>
          <w:p w14:paraId="27E756F5" w14:textId="77777777" w:rsidR="005F0ACC" w:rsidRPr="008D1466" w:rsidRDefault="005F0ACC" w:rsidP="00833F79">
            <w:pPr>
              <w:pStyle w:val="afffd"/>
            </w:pPr>
            <w:r w:rsidRPr="008D1466">
              <w:rPr>
                <w:rFonts w:hint="eastAsia"/>
              </w:rPr>
              <w:t>1</w:t>
            </w:r>
            <w:r w:rsidRPr="008D1466">
              <w:t>0</w:t>
            </w:r>
          </w:p>
        </w:tc>
        <w:tc>
          <w:tcPr>
            <w:tcW w:w="1764" w:type="pct"/>
            <w:vAlign w:val="center"/>
          </w:tcPr>
          <w:p w14:paraId="70FFC506" w14:textId="77777777" w:rsidR="005F0ACC" w:rsidRPr="008D1466" w:rsidRDefault="005F0ACC" w:rsidP="00833F79">
            <w:pPr>
              <w:pStyle w:val="afffd"/>
            </w:pPr>
            <w:r w:rsidRPr="008D1466">
              <w:t>CC Debugger</w:t>
            </w:r>
            <w:r w:rsidRPr="008D1466">
              <w:t>下载器</w:t>
            </w:r>
            <w:r w:rsidRPr="008D1466">
              <w:rPr>
                <w:rFonts w:hint="eastAsia"/>
              </w:rPr>
              <w:t>连接线</w:t>
            </w:r>
          </w:p>
        </w:tc>
        <w:tc>
          <w:tcPr>
            <w:tcW w:w="500" w:type="pct"/>
            <w:vAlign w:val="center"/>
          </w:tcPr>
          <w:p w14:paraId="1F367716" w14:textId="77777777" w:rsidR="005F0ACC" w:rsidRPr="008D1466" w:rsidRDefault="005F0ACC" w:rsidP="00833F79">
            <w:pPr>
              <w:pStyle w:val="afffd"/>
            </w:pPr>
            <w:r w:rsidRPr="008D1466">
              <w:rPr>
                <w:rFonts w:hint="eastAsia"/>
              </w:rPr>
              <w:t>1</w:t>
            </w:r>
            <w:r w:rsidRPr="008D1466">
              <w:rPr>
                <w:rFonts w:hint="eastAsia"/>
              </w:rPr>
              <w:t>根</w:t>
            </w:r>
          </w:p>
        </w:tc>
        <w:tc>
          <w:tcPr>
            <w:tcW w:w="2333" w:type="pct"/>
          </w:tcPr>
          <w:p w14:paraId="07833CDF" w14:textId="77777777" w:rsidR="005F0ACC" w:rsidRPr="008D1466" w:rsidRDefault="005F0ACC" w:rsidP="00833F79">
            <w:pPr>
              <w:pStyle w:val="afffd"/>
            </w:pPr>
          </w:p>
        </w:tc>
      </w:tr>
      <w:tr w:rsidR="005F0ACC" w:rsidRPr="008D1466" w14:paraId="6A1542E8" w14:textId="77777777" w:rsidTr="007615AA">
        <w:trPr>
          <w:jc w:val="center"/>
        </w:trPr>
        <w:tc>
          <w:tcPr>
            <w:tcW w:w="403" w:type="pct"/>
            <w:vAlign w:val="center"/>
          </w:tcPr>
          <w:p w14:paraId="5E5D4998" w14:textId="77777777" w:rsidR="005F0ACC" w:rsidRPr="008D1466" w:rsidRDefault="005F0ACC" w:rsidP="00833F79">
            <w:pPr>
              <w:pStyle w:val="afffd"/>
            </w:pPr>
            <w:r w:rsidRPr="008D1466">
              <w:rPr>
                <w:rFonts w:hint="eastAsia"/>
              </w:rPr>
              <w:t>1</w:t>
            </w:r>
            <w:r w:rsidRPr="008D1466">
              <w:t>1</w:t>
            </w:r>
          </w:p>
        </w:tc>
        <w:tc>
          <w:tcPr>
            <w:tcW w:w="1764" w:type="pct"/>
            <w:vAlign w:val="center"/>
          </w:tcPr>
          <w:p w14:paraId="3BDD266F" w14:textId="77777777" w:rsidR="005F0ACC" w:rsidRPr="008D1466" w:rsidRDefault="005F0ACC" w:rsidP="00833F79">
            <w:pPr>
              <w:pStyle w:val="afffd"/>
            </w:pPr>
            <w:r w:rsidRPr="008D1466">
              <w:rPr>
                <w:rFonts w:hint="eastAsia"/>
              </w:rPr>
              <w:t>实验代码</w:t>
            </w:r>
          </w:p>
        </w:tc>
        <w:tc>
          <w:tcPr>
            <w:tcW w:w="500" w:type="pct"/>
            <w:vAlign w:val="center"/>
          </w:tcPr>
          <w:p w14:paraId="2E183E7A" w14:textId="77777777" w:rsidR="005F0ACC" w:rsidRPr="008D1466" w:rsidRDefault="005F0ACC" w:rsidP="00833F79">
            <w:pPr>
              <w:pStyle w:val="afffd"/>
            </w:pPr>
            <w:r w:rsidRPr="008D1466">
              <w:t>1</w:t>
            </w:r>
            <w:r w:rsidRPr="008D1466">
              <w:rPr>
                <w:rFonts w:hint="eastAsia"/>
              </w:rPr>
              <w:t>份</w:t>
            </w:r>
          </w:p>
        </w:tc>
        <w:tc>
          <w:tcPr>
            <w:tcW w:w="2333" w:type="pct"/>
          </w:tcPr>
          <w:p w14:paraId="7321931A" w14:textId="77777777" w:rsidR="005F0ACC" w:rsidRPr="008D1466" w:rsidRDefault="005F0ACC" w:rsidP="00833F79">
            <w:pPr>
              <w:pStyle w:val="afffd"/>
            </w:pPr>
          </w:p>
        </w:tc>
      </w:tr>
    </w:tbl>
    <w:p w14:paraId="4CB49EDD" w14:textId="3A9841A3" w:rsidR="005F0ACC" w:rsidRPr="008D1466" w:rsidRDefault="00453F97" w:rsidP="00833F79">
      <w:pPr>
        <w:pStyle w:val="3"/>
        <w:ind w:firstLine="562"/>
      </w:pPr>
      <w:bookmarkStart w:id="525" w:name="_Toc45184689"/>
      <w:r w:rsidRPr="008D1466">
        <w:rPr>
          <w:rFonts w:hint="eastAsia"/>
        </w:rPr>
        <w:t>8</w:t>
      </w:r>
      <w:r w:rsidRPr="008D1466">
        <w:t xml:space="preserve">.2.4 </w:t>
      </w:r>
      <w:r w:rsidR="005F0ACC" w:rsidRPr="008D1466">
        <w:rPr>
          <w:rFonts w:hint="eastAsia"/>
        </w:rPr>
        <w:t>实验要求</w:t>
      </w:r>
      <w:bookmarkEnd w:id="525"/>
    </w:p>
    <w:p w14:paraId="483F634B" w14:textId="5F2EB9B5" w:rsidR="005F0ACC" w:rsidRPr="008D1466" w:rsidRDefault="00833F79" w:rsidP="008D1466">
      <w:pPr>
        <w:ind w:firstLine="480"/>
      </w:pPr>
      <w:r>
        <w:rPr>
          <w:rFonts w:hint="eastAsia"/>
        </w:rPr>
        <w:t>1</w:t>
      </w:r>
      <w:r>
        <w:rPr>
          <w:rFonts w:hint="eastAsia"/>
        </w:rPr>
        <w:t>、</w:t>
      </w:r>
      <w:r w:rsidR="005F0ACC" w:rsidRPr="008D1466">
        <w:rPr>
          <w:rFonts w:hint="eastAsia"/>
        </w:rPr>
        <w:t>了解</w:t>
      </w:r>
      <w:r w:rsidR="005F0ACC" w:rsidRPr="008D1466">
        <w:rPr>
          <w:rFonts w:hint="eastAsia"/>
        </w:rPr>
        <w:t>TCP</w:t>
      </w:r>
      <w:r w:rsidR="005F0ACC" w:rsidRPr="008D1466">
        <w:t xml:space="preserve">/IP </w:t>
      </w:r>
      <w:r w:rsidR="005F0ACC" w:rsidRPr="008D1466">
        <w:rPr>
          <w:rFonts w:hint="eastAsia"/>
        </w:rPr>
        <w:t>UDP</w:t>
      </w:r>
      <w:r w:rsidR="005F0ACC" w:rsidRPr="008D1466">
        <w:rPr>
          <w:rFonts w:hint="eastAsia"/>
        </w:rPr>
        <w:t>通信的特点。</w:t>
      </w:r>
    </w:p>
    <w:p w14:paraId="42D11A60" w14:textId="44E8CF85" w:rsidR="005F0ACC" w:rsidRPr="008D1466" w:rsidRDefault="00833F79" w:rsidP="008D1466">
      <w:pPr>
        <w:ind w:firstLine="480"/>
      </w:pPr>
      <w:r>
        <w:rPr>
          <w:rFonts w:hint="eastAsia"/>
        </w:rPr>
        <w:t>2</w:t>
      </w:r>
      <w:r>
        <w:rPr>
          <w:rFonts w:hint="eastAsia"/>
        </w:rPr>
        <w:t>、</w:t>
      </w:r>
      <w:r w:rsidR="005F0ACC" w:rsidRPr="008D1466">
        <w:rPr>
          <w:rFonts w:hint="eastAsia"/>
        </w:rPr>
        <w:t>掌握服务器节点的数据接收、控制流程。</w:t>
      </w:r>
    </w:p>
    <w:p w14:paraId="6AED9E74" w14:textId="039F0222" w:rsidR="005F0ACC" w:rsidRPr="008D1466" w:rsidRDefault="00833F79" w:rsidP="008D1466">
      <w:pPr>
        <w:ind w:firstLine="480"/>
      </w:pPr>
      <w:r>
        <w:rPr>
          <w:rFonts w:hint="eastAsia"/>
        </w:rPr>
        <w:t>3</w:t>
      </w:r>
      <w:r>
        <w:rPr>
          <w:rFonts w:hint="eastAsia"/>
        </w:rPr>
        <w:t>、</w:t>
      </w:r>
      <w:r w:rsidR="005F0ACC" w:rsidRPr="008D1466">
        <w:rPr>
          <w:rFonts w:hint="eastAsia"/>
        </w:rPr>
        <w:t>熟悉基于</w:t>
      </w:r>
      <w:r w:rsidR="005F0ACC" w:rsidRPr="008D1466">
        <w:rPr>
          <w:rFonts w:hint="eastAsia"/>
        </w:rPr>
        <w:t>UDP</w:t>
      </w:r>
      <w:r w:rsidR="005F0ACC" w:rsidRPr="008D1466">
        <w:rPr>
          <w:rFonts w:hint="eastAsia"/>
        </w:rPr>
        <w:t>通信的传感器数据采集、硬件控制编程特点。</w:t>
      </w:r>
    </w:p>
    <w:p w14:paraId="38E4B037" w14:textId="1FF988A4" w:rsidR="005F0ACC" w:rsidRPr="008D1466" w:rsidRDefault="00453F97" w:rsidP="00833F79">
      <w:pPr>
        <w:pStyle w:val="3"/>
        <w:ind w:firstLine="562"/>
      </w:pPr>
      <w:bookmarkStart w:id="526" w:name="_Toc45184690"/>
      <w:r w:rsidRPr="008D1466">
        <w:rPr>
          <w:rFonts w:hint="eastAsia"/>
        </w:rPr>
        <w:t>8</w:t>
      </w:r>
      <w:r w:rsidRPr="008D1466">
        <w:t xml:space="preserve">.2.5 </w:t>
      </w:r>
      <w:r w:rsidR="005F0ACC" w:rsidRPr="008D1466">
        <w:rPr>
          <w:rFonts w:hint="eastAsia"/>
        </w:rPr>
        <w:t>实验原理</w:t>
      </w:r>
      <w:bookmarkEnd w:id="526"/>
    </w:p>
    <w:p w14:paraId="3849135C" w14:textId="04476189" w:rsidR="005F0ACC" w:rsidRPr="008D1466" w:rsidRDefault="00833F79" w:rsidP="008D1466">
      <w:pPr>
        <w:ind w:firstLine="480"/>
      </w:pPr>
      <w:r>
        <w:t>1</w:t>
      </w:r>
      <w:r>
        <w:rPr>
          <w:rFonts w:hint="eastAsia"/>
        </w:rPr>
        <w:t>、</w:t>
      </w:r>
      <w:r w:rsidR="005F0ACC" w:rsidRPr="008D1466">
        <w:rPr>
          <w:rFonts w:hint="eastAsia"/>
        </w:rPr>
        <w:t>IP</w:t>
      </w:r>
      <w:r w:rsidR="005F0ACC" w:rsidRPr="008D1466">
        <w:t>v6</w:t>
      </w:r>
    </w:p>
    <w:p w14:paraId="6678810B" w14:textId="77777777" w:rsidR="005F0ACC" w:rsidRPr="008D1466" w:rsidRDefault="005F0ACC" w:rsidP="008D1466">
      <w:pPr>
        <w:ind w:firstLine="480"/>
      </w:pPr>
      <w:r w:rsidRPr="008D1466">
        <w:rPr>
          <w:rFonts w:hint="eastAsia"/>
        </w:rPr>
        <w:t>IP</w:t>
      </w:r>
      <w:r w:rsidRPr="008D1466">
        <w:rPr>
          <w:rFonts w:hint="eastAsia"/>
        </w:rPr>
        <w:t>协议是</w:t>
      </w:r>
      <w:r w:rsidRPr="008D1466">
        <w:rPr>
          <w:rFonts w:hint="eastAsia"/>
        </w:rPr>
        <w:t>TCP</w:t>
      </w:r>
      <w:r w:rsidRPr="008D1466">
        <w:t>/IP</w:t>
      </w:r>
      <w:r w:rsidRPr="008D1466">
        <w:rPr>
          <w:rFonts w:hint="eastAsia"/>
        </w:rPr>
        <w:t>协议族中最为核心的的协议，所有的</w:t>
      </w:r>
      <w:r w:rsidRPr="008D1466">
        <w:rPr>
          <w:rFonts w:hint="eastAsia"/>
        </w:rPr>
        <w:t>TC</w:t>
      </w:r>
      <w:r w:rsidRPr="008D1466">
        <w:t>P</w:t>
      </w:r>
      <w:r w:rsidRPr="008D1466">
        <w:rPr>
          <w:rFonts w:hint="eastAsia"/>
        </w:rPr>
        <w:t>、</w:t>
      </w:r>
      <w:r w:rsidRPr="008D1466">
        <w:rPr>
          <w:rFonts w:hint="eastAsia"/>
        </w:rPr>
        <w:t>UDP</w:t>
      </w:r>
      <w:r w:rsidRPr="008D1466">
        <w:rPr>
          <w:rFonts w:hint="eastAsia"/>
        </w:rPr>
        <w:t>和</w:t>
      </w:r>
      <w:r w:rsidRPr="008D1466">
        <w:rPr>
          <w:rFonts w:hint="eastAsia"/>
        </w:rPr>
        <w:t>ICMP</w:t>
      </w:r>
      <w:r w:rsidRPr="008D1466">
        <w:rPr>
          <w:rFonts w:hint="eastAsia"/>
        </w:rPr>
        <w:t>数据都是以</w:t>
      </w:r>
      <w:r w:rsidRPr="008D1466">
        <w:rPr>
          <w:rFonts w:hint="eastAsia"/>
        </w:rPr>
        <w:t>IP</w:t>
      </w:r>
      <w:r w:rsidRPr="008D1466">
        <w:rPr>
          <w:rFonts w:hint="eastAsia"/>
        </w:rPr>
        <w:t>数据进行传输的。</w:t>
      </w:r>
      <w:r w:rsidRPr="008D1466">
        <w:rPr>
          <w:rFonts w:hint="eastAsia"/>
        </w:rPr>
        <w:t>IP</w:t>
      </w:r>
      <w:r w:rsidRPr="008D1466">
        <w:rPr>
          <w:rFonts w:hint="eastAsia"/>
        </w:rPr>
        <w:t>协议属于</w:t>
      </w:r>
      <w:r w:rsidRPr="008D1466">
        <w:rPr>
          <w:rFonts w:hint="eastAsia"/>
        </w:rPr>
        <w:t>TCP</w:t>
      </w:r>
      <w:r w:rsidRPr="008D1466">
        <w:t>/IP</w:t>
      </w:r>
      <w:r w:rsidRPr="008D1466">
        <w:rPr>
          <w:rFonts w:hint="eastAsia"/>
        </w:rPr>
        <w:t>体系结构的网络层，通过该协议使得互联网内的任意两台计算机可进行互相通信。</w:t>
      </w:r>
    </w:p>
    <w:p w14:paraId="37FB6DEB" w14:textId="4BF1FEE1" w:rsidR="005F0ACC" w:rsidRPr="008D1466" w:rsidRDefault="005F0ACC" w:rsidP="008D1466">
      <w:pPr>
        <w:ind w:firstLine="480"/>
      </w:pPr>
      <w:r w:rsidRPr="008D1466">
        <w:rPr>
          <w:rFonts w:hint="eastAsia"/>
        </w:rPr>
        <w:t>现在使用的</w:t>
      </w:r>
      <w:r w:rsidRPr="008D1466">
        <w:rPr>
          <w:rFonts w:hint="eastAsia"/>
        </w:rPr>
        <w:t>IP</w:t>
      </w:r>
      <w:r w:rsidRPr="008D1466">
        <w:rPr>
          <w:rFonts w:hint="eastAsia"/>
        </w:rPr>
        <w:t>协议称为</w:t>
      </w:r>
      <w:r w:rsidRPr="008D1466">
        <w:rPr>
          <w:rFonts w:hint="eastAsia"/>
        </w:rPr>
        <w:t>I</w:t>
      </w:r>
      <w:r w:rsidR="00453F97" w:rsidRPr="008D1466">
        <w:t>p</w:t>
      </w:r>
      <w:r w:rsidRPr="008D1466">
        <w:t>v4</w:t>
      </w:r>
      <w:r w:rsidRPr="008D1466">
        <w:rPr>
          <w:rFonts w:hint="eastAsia"/>
        </w:rPr>
        <w:t>，</w:t>
      </w:r>
      <w:r w:rsidRPr="008D1466">
        <w:rPr>
          <w:rFonts w:hint="eastAsia"/>
        </w:rPr>
        <w:t>1</w:t>
      </w:r>
      <w:r w:rsidRPr="008D1466">
        <w:t>981</w:t>
      </w:r>
      <w:r w:rsidRPr="008D1466">
        <w:rPr>
          <w:rFonts w:hint="eastAsia"/>
        </w:rPr>
        <w:t>年开始使用。但是由于设计的先天不足。</w:t>
      </w:r>
      <w:r w:rsidRPr="008D1466">
        <w:rPr>
          <w:rFonts w:hint="eastAsia"/>
        </w:rPr>
        <w:t>I</w:t>
      </w:r>
      <w:r w:rsidR="00453F97" w:rsidRPr="008D1466">
        <w:t>p</w:t>
      </w:r>
      <w:r w:rsidRPr="008D1466">
        <w:t>v4</w:t>
      </w:r>
      <w:r w:rsidRPr="008D1466">
        <w:rPr>
          <w:rFonts w:hint="eastAsia"/>
        </w:rPr>
        <w:t>己不能满足当前互联网的发民需求。缺点有以下几点：</w:t>
      </w:r>
    </w:p>
    <w:p w14:paraId="43B4B1EE" w14:textId="20E7F124" w:rsidR="005F0ACC" w:rsidRPr="008D1466" w:rsidRDefault="00833F79"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地址空间不足：只能提供大约</w:t>
      </w:r>
      <w:r w:rsidR="005F0ACC" w:rsidRPr="008D1466">
        <w:rPr>
          <w:rFonts w:hint="eastAsia"/>
        </w:rPr>
        <w:t>4</w:t>
      </w:r>
      <w:r w:rsidR="005F0ACC" w:rsidRPr="008D1466">
        <w:t>3</w:t>
      </w:r>
      <w:r w:rsidR="005F0ACC" w:rsidRPr="008D1466">
        <w:rPr>
          <w:rFonts w:hint="eastAsia"/>
        </w:rPr>
        <w:t>亿个</w:t>
      </w:r>
      <w:r>
        <w:rPr>
          <w:rFonts w:hint="eastAsia"/>
        </w:rPr>
        <w:t>；</w:t>
      </w:r>
    </w:p>
    <w:p w14:paraId="061ABDF9" w14:textId="4D75608F" w:rsidR="005F0ACC" w:rsidRPr="008D1466" w:rsidRDefault="00833F79"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路由效率低下</w:t>
      </w:r>
      <w:r>
        <w:rPr>
          <w:rFonts w:hint="eastAsia"/>
        </w:rPr>
        <w:t>；</w:t>
      </w:r>
    </w:p>
    <w:p w14:paraId="4AF6AA03" w14:textId="779EC8A3" w:rsidR="005F0ACC" w:rsidRPr="008D1466" w:rsidRDefault="00833F79" w:rsidP="008D1466">
      <w:pPr>
        <w:ind w:firstLine="480"/>
      </w:pPr>
      <w:r>
        <w:lastRenderedPageBreak/>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安全性差</w:t>
      </w:r>
      <w:r>
        <w:rPr>
          <w:rFonts w:hint="eastAsia"/>
        </w:rPr>
        <w:t>；</w:t>
      </w:r>
    </w:p>
    <w:p w14:paraId="73E50389" w14:textId="0F0C4184" w:rsidR="005F0ACC" w:rsidRPr="008D1466" w:rsidRDefault="00833F79"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缺乏服务保证</w:t>
      </w:r>
    </w:p>
    <w:p w14:paraId="33C5A5CB" w14:textId="26ABA86E" w:rsidR="005F0ACC" w:rsidRPr="008D1466" w:rsidRDefault="00833F79"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移动性支持不够</w:t>
      </w:r>
    </w:p>
    <w:p w14:paraId="40761C83" w14:textId="4B1F72EA" w:rsidR="005F0ACC" w:rsidRPr="008D1466" w:rsidRDefault="005F0ACC" w:rsidP="008D1466">
      <w:pPr>
        <w:ind w:firstLine="480"/>
      </w:pPr>
      <w:r w:rsidRPr="008D1466">
        <w:rPr>
          <w:rFonts w:hint="eastAsia"/>
        </w:rPr>
        <w:t>I</w:t>
      </w:r>
      <w:r w:rsidR="00453F97" w:rsidRPr="008D1466">
        <w:t>p</w:t>
      </w:r>
      <w:r w:rsidRPr="008D1466">
        <w:t>v6</w:t>
      </w:r>
      <w:r w:rsidRPr="008D1466">
        <w:rPr>
          <w:rFonts w:hint="eastAsia"/>
        </w:rPr>
        <w:t>是为了解决</w:t>
      </w:r>
      <w:r w:rsidRPr="008D1466">
        <w:rPr>
          <w:rFonts w:hint="eastAsia"/>
        </w:rPr>
        <w:t>I</w:t>
      </w:r>
      <w:r w:rsidR="00453F97" w:rsidRPr="008D1466">
        <w:t>p</w:t>
      </w:r>
      <w:r w:rsidRPr="008D1466">
        <w:t>v4</w:t>
      </w:r>
      <w:r w:rsidRPr="008D1466">
        <w:rPr>
          <w:rFonts w:hint="eastAsia"/>
        </w:rPr>
        <w:t>所存在的一些问题和不足而提出。同时在许多方面提出了改进。</w:t>
      </w:r>
      <w:r w:rsidRPr="008D1466">
        <w:rPr>
          <w:rFonts w:hint="eastAsia"/>
        </w:rPr>
        <w:t>I</w:t>
      </w:r>
      <w:r w:rsidR="00453F97" w:rsidRPr="008D1466">
        <w:t>p</w:t>
      </w:r>
      <w:r w:rsidRPr="008D1466">
        <w:t>v6</w:t>
      </w:r>
      <w:r w:rsidRPr="008D1466">
        <w:rPr>
          <w:rFonts w:hint="eastAsia"/>
        </w:rPr>
        <w:t>的特点如下：</w:t>
      </w:r>
    </w:p>
    <w:p w14:paraId="0E30972C" w14:textId="244F87E7" w:rsidR="005F0ACC" w:rsidRPr="008D1466" w:rsidRDefault="00833F79" w:rsidP="008D14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F0ACC" w:rsidRPr="008D1466">
        <w:rPr>
          <w:rFonts w:hint="eastAsia"/>
        </w:rPr>
        <w:t>巨大的地址空间：地址空间</w:t>
      </w:r>
      <w:r w:rsidR="005F0ACC" w:rsidRPr="008D1466">
        <w:rPr>
          <w:rFonts w:hint="eastAsia"/>
        </w:rPr>
        <w:t>2</w:t>
      </w:r>
      <w:r w:rsidR="005F0ACC" w:rsidRPr="008D1466">
        <w:rPr>
          <w:rFonts w:hint="eastAsia"/>
        </w:rPr>
        <w:t>的</w:t>
      </w:r>
      <w:r w:rsidR="005F0ACC" w:rsidRPr="008D1466">
        <w:rPr>
          <w:rFonts w:hint="eastAsia"/>
        </w:rPr>
        <w:t>1</w:t>
      </w:r>
      <w:r w:rsidR="005F0ACC" w:rsidRPr="008D1466">
        <w:t>28</w:t>
      </w:r>
      <w:r w:rsidR="005F0ACC" w:rsidRPr="008D1466">
        <w:rPr>
          <w:rFonts w:hint="eastAsia"/>
        </w:rPr>
        <w:t>次幂。</w:t>
      </w:r>
    </w:p>
    <w:p w14:paraId="792434B1" w14:textId="4835E898" w:rsidR="005F0ACC" w:rsidRPr="008D1466" w:rsidRDefault="00833F79" w:rsidP="008D14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5F0ACC" w:rsidRPr="008D1466">
        <w:rPr>
          <w:rFonts w:hint="eastAsia"/>
        </w:rPr>
        <w:t>简化的报头</w:t>
      </w:r>
    </w:p>
    <w:p w14:paraId="7D0675F7" w14:textId="4929F18F" w:rsidR="005F0ACC" w:rsidRPr="008D1466" w:rsidRDefault="00833F79" w:rsidP="008D1466">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5F0ACC" w:rsidRPr="008D1466">
        <w:rPr>
          <w:rFonts w:hint="eastAsia"/>
        </w:rPr>
        <w:t>对移动性和安全性的更好支持</w:t>
      </w:r>
    </w:p>
    <w:p w14:paraId="7BE874BF" w14:textId="7557D542" w:rsidR="005F0ACC" w:rsidRPr="008D1466" w:rsidRDefault="00833F79" w:rsidP="008D1466">
      <w:pPr>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5F0ACC" w:rsidRPr="008D1466">
        <w:rPr>
          <w:rFonts w:hint="eastAsia"/>
        </w:rPr>
        <w:t>服务质量的满足</w:t>
      </w:r>
    </w:p>
    <w:p w14:paraId="1FD3B282" w14:textId="3E1918EC" w:rsidR="005F0ACC" w:rsidRPr="008D1466" w:rsidRDefault="00833F79" w:rsidP="008D1466">
      <w:pPr>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5F0ACC" w:rsidRPr="008D1466">
        <w:rPr>
          <w:rFonts w:hint="eastAsia"/>
        </w:rPr>
        <w:t>支持地址的自动配置</w:t>
      </w:r>
    </w:p>
    <w:p w14:paraId="1773E717" w14:textId="25F13BC7" w:rsidR="005F0ACC" w:rsidRPr="008D1466" w:rsidRDefault="00833F79" w:rsidP="008D1466">
      <w:pPr>
        <w:ind w:firstLine="480"/>
      </w:pPr>
      <w:r>
        <w:t>2</w:t>
      </w:r>
      <w:r>
        <w:rPr>
          <w:rFonts w:hint="eastAsia"/>
        </w:rPr>
        <w:t>、</w:t>
      </w:r>
      <w:r w:rsidR="005F0ACC" w:rsidRPr="008D1466">
        <w:rPr>
          <w:rFonts w:hint="eastAsia"/>
        </w:rPr>
        <w:t>Con</w:t>
      </w:r>
      <w:r w:rsidR="005F0ACC" w:rsidRPr="008D1466">
        <w:t>tiki uip</w:t>
      </w:r>
      <w:r w:rsidR="005F0ACC" w:rsidRPr="008D1466">
        <w:rPr>
          <w:rFonts w:hint="eastAsia"/>
        </w:rPr>
        <w:t>网络协议栈</w:t>
      </w:r>
    </w:p>
    <w:p w14:paraId="54752A3B" w14:textId="3BD90602" w:rsidR="005F0ACC" w:rsidRPr="008D1466" w:rsidRDefault="005F0ACC" w:rsidP="008D1466">
      <w:pPr>
        <w:ind w:firstLine="480"/>
      </w:pPr>
      <w:r w:rsidRPr="008D1466">
        <w:rPr>
          <w:rFonts w:hint="eastAsia"/>
        </w:rPr>
        <w:t>Contiki</w:t>
      </w:r>
      <w:r w:rsidRPr="008D1466">
        <w:rPr>
          <w:rFonts w:hint="eastAsia"/>
        </w:rPr>
        <w:t>系统内部集成了</w:t>
      </w:r>
      <w:r w:rsidRPr="008D1466">
        <w:rPr>
          <w:rFonts w:hint="eastAsia"/>
        </w:rPr>
        <w:t>uIP</w:t>
      </w:r>
      <w:r w:rsidRPr="008D1466">
        <w:rPr>
          <w:rFonts w:hint="eastAsia"/>
        </w:rPr>
        <w:t>。</w:t>
      </w:r>
      <w:r w:rsidRPr="008D1466">
        <w:rPr>
          <w:rFonts w:hint="eastAsia"/>
        </w:rPr>
        <w:t xml:space="preserve">uIP </w:t>
      </w:r>
      <w:r w:rsidRPr="008D1466">
        <w:rPr>
          <w:rFonts w:hint="eastAsia"/>
        </w:rPr>
        <w:t>是一个小型的符合</w:t>
      </w:r>
      <w:r w:rsidRPr="008D1466">
        <w:rPr>
          <w:rFonts w:hint="eastAsia"/>
        </w:rPr>
        <w:t xml:space="preserve">RFC </w:t>
      </w:r>
      <w:r w:rsidRPr="008D1466">
        <w:rPr>
          <w:rFonts w:hint="eastAsia"/>
        </w:rPr>
        <w:t>规范的</w:t>
      </w:r>
      <w:r w:rsidRPr="008D1466">
        <w:rPr>
          <w:rFonts w:hint="eastAsia"/>
        </w:rPr>
        <w:t xml:space="preserve"> TCP/IP </w:t>
      </w:r>
      <w:r w:rsidRPr="008D1466">
        <w:rPr>
          <w:rFonts w:hint="eastAsia"/>
        </w:rPr>
        <w:t>协议栈，使得</w:t>
      </w:r>
      <w:r w:rsidRPr="008D1466">
        <w:rPr>
          <w:rFonts w:hint="eastAsia"/>
        </w:rPr>
        <w:t xml:space="preserve"> </w:t>
      </w:r>
      <w:r w:rsidR="00453F97" w:rsidRPr="008D1466">
        <w:pgNum/>
      </w:r>
      <w:r w:rsidR="00453F97" w:rsidRPr="008D1466">
        <w:t>ontiki</w:t>
      </w:r>
      <w:r w:rsidRPr="008D1466">
        <w:rPr>
          <w:rFonts w:hint="eastAsia"/>
        </w:rPr>
        <w:t xml:space="preserve"> </w:t>
      </w:r>
      <w:r w:rsidRPr="008D1466">
        <w:rPr>
          <w:rFonts w:hint="eastAsia"/>
        </w:rPr>
        <w:t>可以直接和</w:t>
      </w:r>
      <w:r w:rsidRPr="008D1466">
        <w:rPr>
          <w:rFonts w:hint="eastAsia"/>
        </w:rPr>
        <w:t>Internet</w:t>
      </w:r>
      <w:r w:rsidRPr="008D1466">
        <w:rPr>
          <w:rFonts w:hint="eastAsia"/>
        </w:rPr>
        <w:t>通信。</w:t>
      </w:r>
      <w:r w:rsidRPr="008D1466">
        <w:rPr>
          <w:rFonts w:hint="eastAsia"/>
        </w:rPr>
        <w:t>uIP</w:t>
      </w:r>
      <w:r w:rsidRPr="008D1466">
        <w:rPr>
          <w:rFonts w:hint="eastAsia"/>
        </w:rPr>
        <w:t>包含了</w:t>
      </w:r>
      <w:r w:rsidRPr="008D1466">
        <w:rPr>
          <w:rFonts w:hint="eastAsia"/>
        </w:rPr>
        <w:t>I</w:t>
      </w:r>
      <w:r w:rsidR="00453F97" w:rsidRPr="008D1466">
        <w:t>p</w:t>
      </w:r>
      <w:r w:rsidRPr="008D1466">
        <w:rPr>
          <w:rFonts w:hint="eastAsia"/>
        </w:rPr>
        <w:t xml:space="preserve">v4 </w:t>
      </w:r>
      <w:r w:rsidRPr="008D1466">
        <w:rPr>
          <w:rFonts w:hint="eastAsia"/>
        </w:rPr>
        <w:t>和</w:t>
      </w:r>
      <w:r w:rsidRPr="008D1466">
        <w:rPr>
          <w:rFonts w:hint="eastAsia"/>
        </w:rPr>
        <w:t xml:space="preserve"> I</w:t>
      </w:r>
      <w:r w:rsidR="00453F97" w:rsidRPr="008D1466">
        <w:t>p</w:t>
      </w:r>
      <w:r w:rsidRPr="008D1466">
        <w:rPr>
          <w:rFonts w:hint="eastAsia"/>
        </w:rPr>
        <w:t xml:space="preserve">v6 </w:t>
      </w:r>
      <w:r w:rsidRPr="008D1466">
        <w:rPr>
          <w:rFonts w:hint="eastAsia"/>
        </w:rPr>
        <w:t>两种协议栈版本，支持</w:t>
      </w:r>
      <w:r w:rsidRPr="008D1466">
        <w:rPr>
          <w:rFonts w:hint="eastAsia"/>
        </w:rPr>
        <w:t xml:space="preserve"> TCP</w:t>
      </w:r>
      <w:r w:rsidRPr="008D1466">
        <w:rPr>
          <w:rFonts w:hint="eastAsia"/>
        </w:rPr>
        <w:t>、</w:t>
      </w:r>
      <w:r w:rsidRPr="008D1466">
        <w:rPr>
          <w:rFonts w:hint="eastAsia"/>
        </w:rPr>
        <w:t>UDP</w:t>
      </w:r>
      <w:r w:rsidRPr="008D1466">
        <w:rPr>
          <w:rFonts w:hint="eastAsia"/>
        </w:rPr>
        <w:t>、</w:t>
      </w:r>
      <w:r w:rsidRPr="008D1466">
        <w:rPr>
          <w:rFonts w:hint="eastAsia"/>
        </w:rPr>
        <w:t>ICMP</w:t>
      </w:r>
      <w:r w:rsidRPr="008D1466">
        <w:rPr>
          <w:rFonts w:hint="eastAsia"/>
        </w:rPr>
        <w:t>等协议，但是编译时只能二选一，不可以同时使用。</w:t>
      </w:r>
    </w:p>
    <w:p w14:paraId="2DE20136" w14:textId="2968F865" w:rsidR="005F0ACC" w:rsidRPr="008D1466" w:rsidRDefault="005F0ACC" w:rsidP="008D1466">
      <w:pPr>
        <w:ind w:firstLine="480"/>
      </w:pPr>
      <w:r w:rsidRPr="008D1466">
        <w:rPr>
          <w:rFonts w:hint="eastAsia"/>
        </w:rPr>
        <w:t>uIP</w:t>
      </w:r>
      <w:r w:rsidRPr="008D1466">
        <w:rPr>
          <w:rFonts w:hint="eastAsia"/>
        </w:rPr>
        <w:t>的</w:t>
      </w:r>
      <w:r w:rsidRPr="008D1466">
        <w:rPr>
          <w:rFonts w:hint="eastAsia"/>
        </w:rPr>
        <w:t>TCP/IP</w:t>
      </w:r>
      <w:r w:rsidRPr="008D1466">
        <w:rPr>
          <w:rFonts w:hint="eastAsia"/>
        </w:rPr>
        <w:t>协议栈是为能够在对内存具有严格要求的智能体和其他网络嵌入式设备运行而设计的。</w:t>
      </w:r>
      <w:r w:rsidRPr="008D1466">
        <w:rPr>
          <w:rFonts w:hint="eastAsia"/>
        </w:rPr>
        <w:t>uIP</w:t>
      </w:r>
      <w:r w:rsidRPr="008D1466">
        <w:rPr>
          <w:rFonts w:hint="eastAsia"/>
        </w:rPr>
        <w:t>的第一版在</w:t>
      </w:r>
      <w:r w:rsidRPr="008D1466">
        <w:rPr>
          <w:rFonts w:hint="eastAsia"/>
        </w:rPr>
        <w:t>2001</w:t>
      </w:r>
      <w:r w:rsidRPr="008D1466">
        <w:rPr>
          <w:rFonts w:hint="eastAsia"/>
        </w:rPr>
        <w:t>年</w:t>
      </w:r>
      <w:r w:rsidRPr="008D1466">
        <w:rPr>
          <w:rFonts w:hint="eastAsia"/>
        </w:rPr>
        <w:t>9</w:t>
      </w:r>
      <w:r w:rsidRPr="008D1466">
        <w:rPr>
          <w:rFonts w:hint="eastAsia"/>
        </w:rPr>
        <w:t>月发布，只有</w:t>
      </w:r>
      <w:r w:rsidRPr="008D1466">
        <w:rPr>
          <w:rFonts w:hint="eastAsia"/>
        </w:rPr>
        <w:t>I</w:t>
      </w:r>
      <w:r w:rsidR="00453F97" w:rsidRPr="008D1466">
        <w:t>p</w:t>
      </w:r>
      <w:r w:rsidRPr="008D1466">
        <w:rPr>
          <w:rFonts w:hint="eastAsia"/>
        </w:rPr>
        <w:t>v4</w:t>
      </w:r>
      <w:r w:rsidRPr="008D1466">
        <w:rPr>
          <w:rFonts w:hint="eastAsia"/>
        </w:rPr>
        <w:t>的通信功能，但在</w:t>
      </w:r>
      <w:r w:rsidRPr="008D1466">
        <w:rPr>
          <w:rFonts w:hint="eastAsia"/>
        </w:rPr>
        <w:t>2008</w:t>
      </w:r>
      <w:r w:rsidRPr="008D1466">
        <w:rPr>
          <w:rFonts w:hint="eastAsia"/>
        </w:rPr>
        <w:t>年思科系统扩充了</w:t>
      </w:r>
      <w:r w:rsidRPr="008D1466">
        <w:rPr>
          <w:rFonts w:hint="eastAsia"/>
        </w:rPr>
        <w:t>uIP</w:t>
      </w:r>
      <w:r w:rsidRPr="008D1466">
        <w:rPr>
          <w:rFonts w:hint="eastAsia"/>
        </w:rPr>
        <w:t>的</w:t>
      </w:r>
      <w:r w:rsidRPr="008D1466">
        <w:rPr>
          <w:rFonts w:hint="eastAsia"/>
        </w:rPr>
        <w:t>I</w:t>
      </w:r>
      <w:r w:rsidR="00453F97" w:rsidRPr="008D1466">
        <w:t>p</w:t>
      </w:r>
      <w:r w:rsidRPr="008D1466">
        <w:rPr>
          <w:rFonts w:hint="eastAsia"/>
        </w:rPr>
        <w:t>v6</w:t>
      </w:r>
      <w:r w:rsidRPr="008D1466">
        <w:rPr>
          <w:rFonts w:hint="eastAsia"/>
        </w:rPr>
        <w:t>功能，该</w:t>
      </w:r>
      <w:r w:rsidRPr="008D1466">
        <w:rPr>
          <w:rFonts w:hint="eastAsia"/>
        </w:rPr>
        <w:t>uIPv6</w:t>
      </w:r>
      <w:r w:rsidRPr="008D1466">
        <w:rPr>
          <w:rFonts w:hint="eastAsia"/>
        </w:rPr>
        <w:t>栈是第一个符合所有</w:t>
      </w:r>
      <w:r w:rsidRPr="008D1466">
        <w:rPr>
          <w:rFonts w:hint="eastAsia"/>
        </w:rPr>
        <w:t>I</w:t>
      </w:r>
      <w:r w:rsidR="00453F97" w:rsidRPr="008D1466">
        <w:t>p</w:t>
      </w:r>
      <w:r w:rsidRPr="008D1466">
        <w:rPr>
          <w:rFonts w:hint="eastAsia"/>
        </w:rPr>
        <w:t>v6</w:t>
      </w:r>
      <w:r w:rsidRPr="008D1466">
        <w:rPr>
          <w:rFonts w:hint="eastAsia"/>
        </w:rPr>
        <w:t>要求的。</w:t>
      </w:r>
      <w:r w:rsidRPr="008D1466">
        <w:rPr>
          <w:rFonts w:hint="eastAsia"/>
        </w:rPr>
        <w:t>uIP</w:t>
      </w:r>
      <w:r w:rsidRPr="008D1466">
        <w:rPr>
          <w:rFonts w:hint="eastAsia"/>
        </w:rPr>
        <w:t>的代码大小是几千字节，内存占用小于</w:t>
      </w:r>
      <w:r w:rsidRPr="008D1466">
        <w:rPr>
          <w:rFonts w:hint="eastAsia"/>
        </w:rPr>
        <w:t>2KB</w:t>
      </w:r>
      <w:r w:rsidRPr="008D1466">
        <w:rPr>
          <w:rFonts w:hint="eastAsia"/>
        </w:rPr>
        <w:t>。</w:t>
      </w:r>
      <w:r w:rsidRPr="008D1466">
        <w:rPr>
          <w:rFonts w:hint="eastAsia"/>
        </w:rPr>
        <w:t>I</w:t>
      </w:r>
      <w:r w:rsidR="00453F97" w:rsidRPr="008D1466">
        <w:t>p</w:t>
      </w:r>
      <w:r w:rsidRPr="008D1466">
        <w:rPr>
          <w:rFonts w:hint="eastAsia"/>
        </w:rPr>
        <w:t>v6</w:t>
      </w:r>
      <w:r w:rsidRPr="008D1466">
        <w:rPr>
          <w:rFonts w:hint="eastAsia"/>
        </w:rPr>
        <w:t>比</w:t>
      </w:r>
      <w:r w:rsidRPr="008D1466">
        <w:rPr>
          <w:rFonts w:hint="eastAsia"/>
        </w:rPr>
        <w:t>I</w:t>
      </w:r>
      <w:r w:rsidR="00453F97" w:rsidRPr="008D1466">
        <w:t>p</w:t>
      </w:r>
      <w:r w:rsidRPr="008D1466">
        <w:rPr>
          <w:rFonts w:hint="eastAsia"/>
        </w:rPr>
        <w:t>v4</w:t>
      </w:r>
      <w:r w:rsidRPr="008D1466">
        <w:rPr>
          <w:rFonts w:hint="eastAsia"/>
        </w:rPr>
        <w:t>要求略高。</w:t>
      </w:r>
    </w:p>
    <w:p w14:paraId="52553E0C" w14:textId="77777777" w:rsidR="005F0ACC" w:rsidRPr="008D1466" w:rsidRDefault="005F0ACC" w:rsidP="008D1466">
      <w:pPr>
        <w:ind w:firstLine="480"/>
      </w:pPr>
      <w:r w:rsidRPr="008D1466">
        <w:rPr>
          <w:rFonts w:hint="eastAsia"/>
        </w:rPr>
        <w:t>uIP</w:t>
      </w:r>
      <w:r w:rsidRPr="008D1466">
        <w:rPr>
          <w:rFonts w:hint="eastAsia"/>
        </w:rPr>
        <w:t>是一个简单好用的嵌入式网络协议栈，易于移植且消耗的内存空间较少，非常适合学习和使用。</w:t>
      </w:r>
    </w:p>
    <w:p w14:paraId="2B3A2C80" w14:textId="7D05EAB0" w:rsidR="005F0ACC" w:rsidRPr="008D1466" w:rsidRDefault="00833F79" w:rsidP="008D1466">
      <w:pPr>
        <w:ind w:firstLine="480"/>
      </w:pPr>
      <w:r>
        <w:t>3</w:t>
      </w:r>
      <w:r>
        <w:rPr>
          <w:rFonts w:hint="eastAsia"/>
        </w:rPr>
        <w:t>、</w:t>
      </w:r>
      <w:r w:rsidR="005F0ACC" w:rsidRPr="008D1466">
        <w:rPr>
          <w:rFonts w:hint="eastAsia"/>
        </w:rPr>
        <w:t>CC</w:t>
      </w:r>
      <w:r w:rsidR="005F0ACC" w:rsidRPr="008D1466">
        <w:t>2530 64</w:t>
      </w:r>
      <w:r w:rsidR="005F0ACC" w:rsidRPr="008D1466">
        <w:rPr>
          <w:rFonts w:hint="eastAsia"/>
        </w:rPr>
        <w:t>位</w:t>
      </w:r>
      <w:r w:rsidR="005F0ACC" w:rsidRPr="008D1466">
        <w:t>MAC</w:t>
      </w:r>
      <w:r w:rsidR="005F0ACC" w:rsidRPr="008D1466">
        <w:rPr>
          <w:rFonts w:hint="eastAsia"/>
        </w:rPr>
        <w:t>地址转</w:t>
      </w:r>
      <w:r w:rsidR="005F0ACC" w:rsidRPr="008D1466">
        <w:rPr>
          <w:rFonts w:hint="eastAsia"/>
        </w:rPr>
        <w:t>I</w:t>
      </w:r>
      <w:r w:rsidR="005F0ACC" w:rsidRPr="008D1466">
        <w:t xml:space="preserve">PV6 </w:t>
      </w:r>
      <w:r w:rsidR="005F0ACC" w:rsidRPr="008D1466">
        <w:rPr>
          <w:rFonts w:hint="eastAsia"/>
        </w:rPr>
        <w:t>地址</w:t>
      </w:r>
    </w:p>
    <w:p w14:paraId="71C9F1AE" w14:textId="23640CFD" w:rsidR="005F0ACC" w:rsidRPr="008D1466" w:rsidRDefault="005F0ACC" w:rsidP="008D1466">
      <w:pPr>
        <w:ind w:firstLine="480"/>
      </w:pPr>
      <w:r w:rsidRPr="008D1466">
        <w:rPr>
          <w:rFonts w:hint="eastAsia"/>
        </w:rPr>
        <w:t>CC2530</w:t>
      </w:r>
      <w:r w:rsidRPr="008D1466">
        <w:rPr>
          <w:rFonts w:hint="eastAsia"/>
        </w:rPr>
        <w:t>符合</w:t>
      </w:r>
      <w:r w:rsidRPr="008D1466">
        <w:rPr>
          <w:rFonts w:hint="eastAsia"/>
        </w:rPr>
        <w:t>IEEE802.15.4</w:t>
      </w:r>
      <w:r w:rsidRPr="008D1466">
        <w:rPr>
          <w:rFonts w:hint="eastAsia"/>
        </w:rPr>
        <w:t>标准，芯片在出厂时便有一个固定</w:t>
      </w:r>
      <w:r w:rsidRPr="008D1466">
        <w:rPr>
          <w:rFonts w:hint="eastAsia"/>
        </w:rPr>
        <w:t>IEEE</w:t>
      </w:r>
      <w:r w:rsidRPr="008D1466">
        <w:rPr>
          <w:rFonts w:hint="eastAsia"/>
        </w:rPr>
        <w:t>地址，</w:t>
      </w:r>
      <w:r w:rsidRPr="008D1466">
        <w:rPr>
          <w:rFonts w:hint="eastAsia"/>
        </w:rPr>
        <w:t>IEEE802.15.4</w:t>
      </w:r>
      <w:r w:rsidRPr="008D1466">
        <w:rPr>
          <w:rFonts w:hint="eastAsia"/>
        </w:rPr>
        <w:t>地址共有</w:t>
      </w:r>
      <w:r w:rsidRPr="008D1466">
        <w:rPr>
          <w:rFonts w:hint="eastAsia"/>
        </w:rPr>
        <w:t>8</w:t>
      </w:r>
      <w:r w:rsidRPr="008D1466">
        <w:rPr>
          <w:rFonts w:hint="eastAsia"/>
        </w:rPr>
        <w:t>字节。扩展</w:t>
      </w:r>
      <w:r w:rsidRPr="008D1466">
        <w:rPr>
          <w:rFonts w:hint="eastAsia"/>
        </w:rPr>
        <w:t>I</w:t>
      </w:r>
      <w:r w:rsidR="00453F97" w:rsidRPr="008D1466">
        <w:t>p</w:t>
      </w:r>
      <w:r w:rsidRPr="008D1466">
        <w:rPr>
          <w:rFonts w:hint="eastAsia"/>
        </w:rPr>
        <w:t>v6</w:t>
      </w:r>
      <w:r w:rsidRPr="008D1466">
        <w:rPr>
          <w:rFonts w:hint="eastAsia"/>
        </w:rPr>
        <w:t>地址时可按以下步骤。</w:t>
      </w:r>
    </w:p>
    <w:p w14:paraId="6B498F7A" w14:textId="77777777" w:rsidR="005F0ACC" w:rsidRPr="008D1466" w:rsidRDefault="005F0ACC" w:rsidP="008D1466">
      <w:pPr>
        <w:ind w:firstLine="480"/>
      </w:pPr>
      <w:r w:rsidRPr="008D1466">
        <w:rPr>
          <w:rFonts w:hint="eastAsia"/>
        </w:rPr>
        <w:t>读取</w:t>
      </w:r>
      <w:r w:rsidRPr="008D1466">
        <w:rPr>
          <w:rFonts w:hint="eastAsia"/>
        </w:rPr>
        <w:t>CC</w:t>
      </w:r>
      <w:r w:rsidRPr="008D1466">
        <w:t>2530MAC</w:t>
      </w:r>
      <w:r w:rsidRPr="008D1466">
        <w:rPr>
          <w:rFonts w:hint="eastAsia"/>
        </w:rPr>
        <w:t>地址，如</w:t>
      </w:r>
      <w:r w:rsidRPr="008D1466">
        <w:t>39-A7-94-07-CB-D0(16</w:t>
      </w:r>
      <w:r w:rsidRPr="008D1466">
        <w:rPr>
          <w:rFonts w:hint="eastAsia"/>
        </w:rPr>
        <w:t>进制</w:t>
      </w:r>
      <w:r w:rsidRPr="008D1466">
        <w:t>)</w:t>
      </w:r>
    </w:p>
    <w:p w14:paraId="0012317D" w14:textId="77777777" w:rsidR="005F0ACC" w:rsidRPr="008D1466" w:rsidRDefault="005F0ACC" w:rsidP="008D1466">
      <w:pPr>
        <w:ind w:firstLine="480"/>
      </w:pPr>
      <w:r w:rsidRPr="008D1466">
        <w:t>第</w:t>
      </w:r>
      <w:r w:rsidRPr="008D1466">
        <w:t>7</w:t>
      </w:r>
      <w:r w:rsidRPr="008D1466">
        <w:t>个比特反转（从左往右数），变为</w:t>
      </w:r>
      <w:r w:rsidRPr="008D1466">
        <w:t>3B-A7-94-FF-FE-07-CB-D0</w:t>
      </w:r>
    </w:p>
    <w:p w14:paraId="550126C1" w14:textId="77777777" w:rsidR="005F0ACC" w:rsidRPr="008D1466" w:rsidRDefault="005F0ACC" w:rsidP="008D1466">
      <w:pPr>
        <w:ind w:firstLine="480"/>
      </w:pPr>
      <w:r w:rsidRPr="008D1466">
        <w:rPr>
          <w:rFonts w:hint="eastAsia"/>
        </w:rPr>
        <w:t>加入网络前缀，若前缀为链路本地地址则网络前缀为</w:t>
      </w:r>
      <w:r w:rsidRPr="008D1466">
        <w:rPr>
          <w:rFonts w:hint="eastAsia"/>
        </w:rPr>
        <w:t>FE-80-00-00-00-00</w:t>
      </w:r>
      <w:r w:rsidRPr="008D1466">
        <w:rPr>
          <w:rFonts w:hint="eastAsia"/>
        </w:rPr>
        <w:t>。</w:t>
      </w:r>
      <w:r w:rsidRPr="008D1466">
        <w:rPr>
          <w:rFonts w:hint="eastAsia"/>
        </w:rPr>
        <w:t>IPV6</w:t>
      </w:r>
      <w:r w:rsidRPr="008D1466">
        <w:rPr>
          <w:rFonts w:hint="eastAsia"/>
        </w:rPr>
        <w:t>地址最终为</w:t>
      </w:r>
      <w:r w:rsidRPr="008D1466">
        <w:rPr>
          <w:rFonts w:hint="eastAsia"/>
        </w:rPr>
        <w:t>FE-80-00-00-00-00-00-00-3B-A7-94-FF-FE-07-CB-D0</w:t>
      </w:r>
      <w:r w:rsidRPr="008D1466">
        <w:rPr>
          <w:rFonts w:hint="eastAsia"/>
        </w:rPr>
        <w:t>，可简写为</w:t>
      </w:r>
      <w:r w:rsidRPr="008D1466">
        <w:rPr>
          <w:rFonts w:hint="eastAsia"/>
        </w:rPr>
        <w:t>FE80::3BA7:94FF:FE07:CBD0</w:t>
      </w:r>
    </w:p>
    <w:p w14:paraId="2838A99C" w14:textId="5DF76FCC" w:rsidR="005F0ACC" w:rsidRPr="008D1466" w:rsidRDefault="00833F79" w:rsidP="008D1466">
      <w:pPr>
        <w:ind w:firstLine="480"/>
      </w:pPr>
      <w:r>
        <w:rPr>
          <w:rFonts w:hint="eastAsia"/>
        </w:rPr>
        <w:t>4</w:t>
      </w:r>
      <w:r>
        <w:rPr>
          <w:rFonts w:hint="eastAsia"/>
        </w:rPr>
        <w:t>、</w:t>
      </w:r>
      <w:r w:rsidR="005F0ACC" w:rsidRPr="008D1466">
        <w:t>什么是</w:t>
      </w:r>
      <w:r w:rsidR="005F0ACC" w:rsidRPr="008D1466">
        <w:t>LoRa</w:t>
      </w:r>
    </w:p>
    <w:p w14:paraId="20CF9194" w14:textId="77777777" w:rsidR="005F0ACC" w:rsidRPr="008D1466" w:rsidRDefault="005F0ACC" w:rsidP="008D1466">
      <w:pPr>
        <w:ind w:firstLine="480"/>
      </w:pPr>
      <w:r w:rsidRPr="008D1466">
        <w:lastRenderedPageBreak/>
        <w:t>LoRa</w:t>
      </w:r>
      <w:r w:rsidRPr="008D1466">
        <w:t>是</w:t>
      </w:r>
      <w:r w:rsidRPr="008D1466">
        <w:t>semtech</w:t>
      </w:r>
      <w:r w:rsidRPr="008D1466">
        <w:t>公司创建的低功耗局域网无线标准，低功耗一般很难覆盖远距离，远距离一般功耗高，要想马儿不吃草还要跑得远，好像难以办到。</w:t>
      </w:r>
      <w:r w:rsidRPr="008D1466">
        <w:t>LoRa</w:t>
      </w:r>
      <w:r w:rsidRPr="008D1466">
        <w:t>的名字就是远距离无线电（</w:t>
      </w:r>
      <w:r w:rsidRPr="008D1466">
        <w:t>Long Range Radio</w:t>
      </w:r>
      <w:r w:rsidRPr="008D1466">
        <w:t>），它最大特点就是在同样的功耗条件下比其他无线方式传播的距离更远，实现了低功耗和远距离的统一，它在同样的功耗下比传统的无线射频通信距离扩大</w:t>
      </w:r>
      <w:r w:rsidRPr="008D1466">
        <w:t>3-5</w:t>
      </w:r>
      <w:r w:rsidRPr="008D1466">
        <w:t>倍。</w:t>
      </w:r>
    </w:p>
    <w:p w14:paraId="56108E51" w14:textId="4039846E" w:rsidR="005F0ACC" w:rsidRPr="008D1466" w:rsidRDefault="00833F79" w:rsidP="008D1466">
      <w:pPr>
        <w:ind w:firstLine="480"/>
      </w:pPr>
      <w:r>
        <w:t>5</w:t>
      </w:r>
      <w:r>
        <w:rPr>
          <w:rFonts w:hint="eastAsia"/>
        </w:rPr>
        <w:t>、</w:t>
      </w:r>
      <w:r w:rsidR="005F0ACC" w:rsidRPr="008D1466">
        <w:t>LoRa</w:t>
      </w:r>
      <w:r w:rsidR="005F0ACC" w:rsidRPr="008D1466">
        <w:t>的特性</w:t>
      </w:r>
    </w:p>
    <w:p w14:paraId="54309211" w14:textId="77777777" w:rsidR="005F0ACC" w:rsidRPr="008D1466" w:rsidRDefault="005F0ACC" w:rsidP="008D1466">
      <w:pPr>
        <w:ind w:firstLine="480"/>
      </w:pPr>
      <w:r w:rsidRPr="008D1466">
        <w:t>传输距离：城镇可达</w:t>
      </w:r>
      <w:r w:rsidRPr="008D1466">
        <w:t xml:space="preserve">2-5 Km </w:t>
      </w:r>
      <w:r w:rsidRPr="008D1466">
        <w:t>，</w:t>
      </w:r>
      <w:r w:rsidRPr="008D1466">
        <w:t xml:space="preserve"> </w:t>
      </w:r>
      <w:r w:rsidRPr="008D1466">
        <w:t>郊区可达</w:t>
      </w:r>
      <w:r w:rsidRPr="008D1466">
        <w:t xml:space="preserve">15 Km </w:t>
      </w:r>
      <w:r w:rsidRPr="008D1466">
        <w:t>。工作频率：</w:t>
      </w:r>
      <w:r w:rsidRPr="008D1466">
        <w:t xml:space="preserve">ISM </w:t>
      </w:r>
      <w:r w:rsidRPr="008D1466">
        <w:t>频段</w:t>
      </w:r>
      <w:r w:rsidRPr="008D1466">
        <w:t xml:space="preserve"> </w:t>
      </w:r>
      <w:r w:rsidRPr="008D1466">
        <w:t>包括</w:t>
      </w:r>
      <w:r w:rsidRPr="008D1466">
        <w:t>433</w:t>
      </w:r>
      <w:r w:rsidRPr="008D1466">
        <w:t>、</w:t>
      </w:r>
      <w:r w:rsidRPr="008D1466">
        <w:t>868</w:t>
      </w:r>
      <w:r w:rsidRPr="008D1466">
        <w:t>、</w:t>
      </w:r>
      <w:r w:rsidRPr="008D1466">
        <w:t>915 MH</w:t>
      </w:r>
      <w:r w:rsidRPr="008D1466">
        <w:t>等。标准：</w:t>
      </w:r>
      <w:r w:rsidRPr="008D1466">
        <w:t>IEEE 802.15.4g</w:t>
      </w:r>
      <w:r w:rsidRPr="008D1466">
        <w:t>。调制方式：基于扩频技术，线性调制扩频（</w:t>
      </w:r>
      <w:r w:rsidRPr="008D1466">
        <w:t>CSS</w:t>
      </w:r>
      <w:r w:rsidRPr="008D1466">
        <w:t>）的一个变种，具有前向纠错（</w:t>
      </w:r>
      <w:r w:rsidRPr="008D1466">
        <w:t>FEC</w:t>
      </w:r>
      <w:r w:rsidRPr="008D1466">
        <w:t>）能力，</w:t>
      </w:r>
      <w:r w:rsidRPr="008D1466">
        <w:t>semtech</w:t>
      </w:r>
      <w:r w:rsidRPr="008D1466">
        <w:t>公司私有专利技术。容量：一个</w:t>
      </w:r>
      <w:r w:rsidRPr="008D1466">
        <w:t>LoRa</w:t>
      </w:r>
      <w:r w:rsidRPr="008D1466">
        <w:t>网关可以连接上千上万个</w:t>
      </w:r>
      <w:r w:rsidRPr="008D1466">
        <w:t>LoRa</w:t>
      </w:r>
      <w:r w:rsidRPr="008D1466">
        <w:t>节点。电池寿命：长达</w:t>
      </w:r>
      <w:r w:rsidRPr="008D1466">
        <w:t>10</w:t>
      </w:r>
      <w:r w:rsidRPr="008D1466">
        <w:t>年。安全：</w:t>
      </w:r>
      <w:r w:rsidRPr="008D1466">
        <w:t>AES128</w:t>
      </w:r>
      <w:r w:rsidRPr="008D1466">
        <w:t>加密。传输速率：几百到几十</w:t>
      </w:r>
      <w:r w:rsidRPr="008D1466">
        <w:t>Kbps</w:t>
      </w:r>
      <w:r w:rsidRPr="008D1466">
        <w:t>，速率越低传输距离越长</w:t>
      </w:r>
      <w:r w:rsidRPr="008D1466">
        <w:rPr>
          <w:rFonts w:hint="eastAsia"/>
        </w:rPr>
        <w:t>。</w:t>
      </w:r>
    </w:p>
    <w:p w14:paraId="66606B71" w14:textId="79CA618A" w:rsidR="005F0ACC" w:rsidRPr="008D1466" w:rsidRDefault="00833F79" w:rsidP="008D1466">
      <w:pPr>
        <w:ind w:firstLine="480"/>
      </w:pPr>
      <w:r>
        <w:t>6</w:t>
      </w:r>
      <w:r>
        <w:rPr>
          <w:rFonts w:hint="eastAsia"/>
        </w:rPr>
        <w:t>、</w:t>
      </w:r>
      <w:r w:rsidR="005F0ACC" w:rsidRPr="008D1466">
        <w:t>LoRa</w:t>
      </w:r>
      <w:r w:rsidR="005F0ACC" w:rsidRPr="008D1466">
        <w:t>和</w:t>
      </w:r>
      <w:r w:rsidR="005F0ACC" w:rsidRPr="008D1466">
        <w:t>LoRaWan</w:t>
      </w:r>
    </w:p>
    <w:p w14:paraId="1C06C304" w14:textId="77777777" w:rsidR="005F0ACC" w:rsidRPr="008D1466" w:rsidRDefault="005F0ACC" w:rsidP="008D1466">
      <w:pPr>
        <w:ind w:firstLine="480"/>
      </w:pPr>
      <w:r w:rsidRPr="008D1466">
        <w:t>LoRa</w:t>
      </w:r>
      <w:r w:rsidRPr="008D1466">
        <w:t>和</w:t>
      </w:r>
      <w:r w:rsidRPr="008D1466">
        <w:t>LoRaWan</w:t>
      </w:r>
      <w:r w:rsidRPr="008D1466">
        <w:t>很容易混淆。</w:t>
      </w:r>
    </w:p>
    <w:p w14:paraId="4A7438AF" w14:textId="77777777" w:rsidR="005F0ACC" w:rsidRPr="008D1466" w:rsidRDefault="005F0ACC" w:rsidP="00833F79">
      <w:pPr>
        <w:pStyle w:val="af4"/>
      </w:pPr>
      <w:r w:rsidRPr="008D1466">
        <w:rPr>
          <w:noProof/>
        </w:rPr>
        <w:drawing>
          <wp:inline distT="0" distB="0" distL="0" distR="0" wp14:anchorId="22C941E3" wp14:editId="1DF1570A">
            <wp:extent cx="5005218" cy="1880386"/>
            <wp:effectExtent l="0" t="0" r="5080" b="5715"/>
            <wp:docPr id="864" name="图片 864" descr="https://ss1.baidu.com/6ONXsjip0QIZ8tyhnq/it/u=226381069,3315096375&amp;fm=173&amp;app=25&amp;f=JPEG?w=474&amp;h=178&amp;s=6800CC1896982469442790450300D0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s1.baidu.com/6ONXsjip0QIZ8tyhnq/it/u=226381069,3315096375&amp;fm=173&amp;app=25&amp;f=JPEG?w=474&amp;h=178&amp;s=6800CC1896982469442790450300D0E7"/>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008934" cy="1881782"/>
                    </a:xfrm>
                    <a:prstGeom prst="rect">
                      <a:avLst/>
                    </a:prstGeom>
                    <a:noFill/>
                    <a:ln>
                      <a:noFill/>
                    </a:ln>
                  </pic:spPr>
                </pic:pic>
              </a:graphicData>
            </a:graphic>
          </wp:inline>
        </w:drawing>
      </w:r>
    </w:p>
    <w:p w14:paraId="67AF6F4F" w14:textId="07F52C04" w:rsidR="005F0ACC" w:rsidRPr="008D1466" w:rsidRDefault="005F0ACC" w:rsidP="00833F79">
      <w:pPr>
        <w:pStyle w:val="af4"/>
      </w:pPr>
      <w:r w:rsidRPr="008D1466">
        <w:rPr>
          <w:rFonts w:hint="eastAsia"/>
        </w:rPr>
        <w:t>图</w:t>
      </w:r>
      <w:r w:rsidRPr="008D1466">
        <w:t xml:space="preserve"> </w:t>
      </w:r>
      <w:r w:rsidR="00C22D3B" w:rsidRPr="008D1466">
        <w:t>8.2.</w:t>
      </w:r>
      <w:r w:rsidRPr="008D1466">
        <w:t>3 LoRaWan</w:t>
      </w:r>
      <w:r w:rsidRPr="008D1466">
        <w:t>协议栈</w:t>
      </w:r>
    </w:p>
    <w:p w14:paraId="504E0C74" w14:textId="77777777" w:rsidR="005F0ACC" w:rsidRPr="008D1466" w:rsidRDefault="005F0ACC" w:rsidP="008D1466">
      <w:pPr>
        <w:ind w:firstLine="480"/>
      </w:pPr>
      <w:r w:rsidRPr="008D1466">
        <w:t>上图可以看出，</w:t>
      </w:r>
      <w:r w:rsidRPr="008D1466">
        <w:t>LoRa</w:t>
      </w:r>
      <w:r w:rsidRPr="008D1466">
        <w:t>是</w:t>
      </w:r>
      <w:r w:rsidRPr="008D1466">
        <w:t>LoRaWan</w:t>
      </w:r>
      <w:r w:rsidRPr="008D1466">
        <w:t>的一个子集，</w:t>
      </w:r>
      <w:r w:rsidRPr="008D1466">
        <w:t>LoRa</w:t>
      </w:r>
      <w:r w:rsidRPr="008D1466">
        <w:t>仅仅包括物理层定义，</w:t>
      </w:r>
      <w:r w:rsidRPr="008D1466">
        <w:t>LoRaWan</w:t>
      </w:r>
      <w:r w:rsidRPr="008D1466">
        <w:t>还包括了链路层。</w:t>
      </w:r>
    </w:p>
    <w:p w14:paraId="5D40A76A" w14:textId="77777777" w:rsidR="005F0ACC" w:rsidRPr="008D1466" w:rsidRDefault="005F0ACC" w:rsidP="00833F79">
      <w:pPr>
        <w:pStyle w:val="af4"/>
      </w:pPr>
      <w:r w:rsidRPr="008D1466">
        <w:rPr>
          <w:noProof/>
        </w:rPr>
        <w:lastRenderedPageBreak/>
        <w:drawing>
          <wp:inline distT="0" distB="0" distL="0" distR="0" wp14:anchorId="4EA4EF9A" wp14:editId="26CCDA51">
            <wp:extent cx="4143375" cy="2227214"/>
            <wp:effectExtent l="0" t="0" r="0" b="1905"/>
            <wp:docPr id="865" name="图片 865" descr="https://ss1.baidu.com/6ONXsjip0QIZ8tyhnq/it/u=479477875,3484681580&amp;fm=173&amp;app=25&amp;f=JPEG?w=640&amp;h=344&amp;s=7994AC1A8F1244CA1653B44C020060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s1.baidu.com/6ONXsjip0QIZ8tyhnq/it/u=479477875,3484681580&amp;fm=173&amp;app=25&amp;f=JPEG?w=640&amp;h=344&amp;s=7994AC1A8F1244CA1653B44C020060B9"/>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4152654" cy="2232202"/>
                    </a:xfrm>
                    <a:prstGeom prst="rect">
                      <a:avLst/>
                    </a:prstGeom>
                    <a:noFill/>
                    <a:ln>
                      <a:noFill/>
                    </a:ln>
                  </pic:spPr>
                </pic:pic>
              </a:graphicData>
            </a:graphic>
          </wp:inline>
        </w:drawing>
      </w:r>
    </w:p>
    <w:p w14:paraId="14636F38" w14:textId="0E5A3F0C" w:rsidR="005F0ACC" w:rsidRPr="008D1466" w:rsidRDefault="005F0ACC" w:rsidP="00833F79">
      <w:pPr>
        <w:pStyle w:val="af4"/>
      </w:pPr>
      <w:r w:rsidRPr="008D1466">
        <w:rPr>
          <w:rFonts w:hint="eastAsia"/>
        </w:rPr>
        <w:t>图</w:t>
      </w:r>
      <w:r w:rsidRPr="008D1466">
        <w:t xml:space="preserve"> </w:t>
      </w:r>
      <w:r w:rsidR="00C22D3B" w:rsidRPr="008D1466">
        <w:t>8.2.</w:t>
      </w:r>
      <w:r w:rsidRPr="008D1466">
        <w:t>4 LoRaWan</w:t>
      </w:r>
      <w:r w:rsidRPr="008D1466">
        <w:t>网络架构</w:t>
      </w:r>
    </w:p>
    <w:p w14:paraId="45AE656D" w14:textId="77777777" w:rsidR="005F0ACC" w:rsidRPr="008D1466" w:rsidRDefault="005F0ACC" w:rsidP="008D1466">
      <w:pPr>
        <w:ind w:firstLine="480"/>
      </w:pPr>
      <w:r w:rsidRPr="008D1466">
        <w:t>这张图片是</w:t>
      </w:r>
      <w:r w:rsidRPr="008D1466">
        <w:t>LoRaWan</w:t>
      </w:r>
      <w:r w:rsidRPr="008D1466">
        <w:t>的网络架构图，左边是各种应用传感器，包括智能水表，智能垃圾桶，物流跟踪，自动贩卖机等，它右边是</w:t>
      </w:r>
      <w:r w:rsidRPr="008D1466">
        <w:t>LoRaWan</w:t>
      </w:r>
      <w:r w:rsidRPr="008D1466">
        <w:t>网关，网关转换协议，把</w:t>
      </w:r>
      <w:r w:rsidRPr="008D1466">
        <w:t>LoRa</w:t>
      </w:r>
      <w:r w:rsidRPr="008D1466">
        <w:t>传感器的数据转换为</w:t>
      </w:r>
      <w:r w:rsidRPr="008D1466">
        <w:t>TCP/IP</w:t>
      </w:r>
      <w:r w:rsidRPr="008D1466">
        <w:t>的格式发送到</w:t>
      </w:r>
      <w:r w:rsidRPr="008D1466">
        <w:t>Internet</w:t>
      </w:r>
      <w:r w:rsidRPr="008D1466">
        <w:t>上。</w:t>
      </w:r>
      <w:r w:rsidRPr="008D1466">
        <w:t>LoRa</w:t>
      </w:r>
      <w:r w:rsidRPr="008D1466">
        <w:t>网关用于远距离星型架构，是多信道、多调制收发、可多信道同时解调。由于</w:t>
      </w:r>
      <w:r w:rsidRPr="008D1466">
        <w:t>LoRa</w:t>
      </w:r>
      <w:r w:rsidRPr="008D1466">
        <w:t>的特性可以同一信道上同时多信号解调。网关使用不同于终端节点的</w:t>
      </w:r>
      <w:r w:rsidRPr="008D1466">
        <w:t>RF</w:t>
      </w:r>
      <w:r w:rsidRPr="008D1466">
        <w:t>器件，具有更高的容量，作为一个透明网桥在终端设备和中心网络服务器间中继消息。网关通过标准</w:t>
      </w:r>
      <w:r w:rsidRPr="008D1466">
        <w:t>IP</w:t>
      </w:r>
      <w:r w:rsidRPr="008D1466">
        <w:t>连接连接到网络服务器，终端设备使用单播的无线通信报文到一个或多个网关。</w:t>
      </w:r>
    </w:p>
    <w:p w14:paraId="4E75D546" w14:textId="77777777" w:rsidR="005F0ACC" w:rsidRPr="008D1466" w:rsidRDefault="005F0ACC" w:rsidP="008D1466">
      <w:pPr>
        <w:ind w:firstLine="480"/>
      </w:pPr>
      <w:r w:rsidRPr="008D1466">
        <w:t>其实</w:t>
      </w:r>
      <w:r w:rsidRPr="008D1466">
        <w:t>LoRaWan</w:t>
      </w:r>
      <w:r w:rsidRPr="008D1466">
        <w:t>并不是一个完整的通信协议，因为它只定义了物理层和链路层，网络层和传输层没有，功能也并不完善，没有漫游，没有组网管理等通信协议的主要功能。</w:t>
      </w:r>
    </w:p>
    <w:p w14:paraId="1983ADA2" w14:textId="54C71B0A" w:rsidR="005F0ACC" w:rsidRPr="008D1466" w:rsidRDefault="00833F79" w:rsidP="008D1466">
      <w:pPr>
        <w:ind w:firstLine="480"/>
      </w:pPr>
      <w:r>
        <w:t>7</w:t>
      </w:r>
      <w:r>
        <w:rPr>
          <w:rFonts w:hint="eastAsia"/>
        </w:rPr>
        <w:t>、</w:t>
      </w:r>
      <w:r w:rsidR="005F0ACC" w:rsidRPr="008D1466">
        <w:t>Lora</w:t>
      </w:r>
      <w:r w:rsidR="005F0ACC" w:rsidRPr="008D1466">
        <w:t>物理帧结构</w:t>
      </w:r>
    </w:p>
    <w:p w14:paraId="6BA8D31A" w14:textId="77777777" w:rsidR="005F0ACC" w:rsidRPr="008D1466" w:rsidRDefault="005F0ACC" w:rsidP="008D1466">
      <w:pPr>
        <w:ind w:firstLine="480"/>
      </w:pPr>
      <w:r w:rsidRPr="008D1466">
        <w:t>LoRa</w:t>
      </w:r>
      <w:r w:rsidRPr="008D1466">
        <w:t>的报文分为上行和下行。上行是从传感器到</w:t>
      </w:r>
      <w:r w:rsidRPr="008D1466">
        <w:t>LoRa</w:t>
      </w:r>
      <w:r w:rsidRPr="008D1466">
        <w:t>网关的，下行是</w:t>
      </w:r>
      <w:r w:rsidRPr="008D1466">
        <w:t>LoRa</w:t>
      </w:r>
      <w:r w:rsidRPr="008D1466">
        <w:t>网关到传感器的，仅仅作为回复。</w:t>
      </w:r>
    </w:p>
    <w:p w14:paraId="46B76F93" w14:textId="77777777" w:rsidR="005F0ACC" w:rsidRPr="008D1466" w:rsidRDefault="005F0ACC" w:rsidP="00833F79">
      <w:pPr>
        <w:pStyle w:val="af4"/>
      </w:pPr>
      <w:r w:rsidRPr="008D1466">
        <w:rPr>
          <w:noProof/>
        </w:rPr>
        <w:drawing>
          <wp:inline distT="0" distB="0" distL="0" distR="0" wp14:anchorId="213BF1FD" wp14:editId="13BF2CC9">
            <wp:extent cx="4848228" cy="771066"/>
            <wp:effectExtent l="0" t="0" r="0" b="0"/>
            <wp:docPr id="867" name="图片 867" descr="https://ss2.baidu.com/6ONYsjip0QIZ8tyhnq/it/u=2859150050,364022710&amp;fm=173&amp;app=25&amp;f=JPEG?w=640&amp;h=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ss2.baidu.com/6ONYsjip0QIZ8tyhnq/it/u=2859150050,364022710&amp;fm=173&amp;app=25&amp;f=JPEG?w=640&amp;h=100"/>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4978702" cy="791817"/>
                    </a:xfrm>
                    <a:prstGeom prst="rect">
                      <a:avLst/>
                    </a:prstGeom>
                    <a:noFill/>
                    <a:ln>
                      <a:noFill/>
                    </a:ln>
                  </pic:spPr>
                </pic:pic>
              </a:graphicData>
            </a:graphic>
          </wp:inline>
        </w:drawing>
      </w:r>
    </w:p>
    <w:p w14:paraId="0640403C" w14:textId="672225C1" w:rsidR="005F0ACC" w:rsidRPr="008D1466" w:rsidRDefault="005F0ACC" w:rsidP="00833F79">
      <w:pPr>
        <w:pStyle w:val="af4"/>
      </w:pPr>
      <w:r w:rsidRPr="008D1466">
        <w:rPr>
          <w:rFonts w:hint="eastAsia"/>
        </w:rPr>
        <w:t>图</w:t>
      </w:r>
      <w:r w:rsidRPr="008D1466">
        <w:t xml:space="preserve"> </w:t>
      </w:r>
      <w:r w:rsidR="00C22D3B" w:rsidRPr="008D1466">
        <w:t>8.2.</w:t>
      </w:r>
      <w:r w:rsidRPr="008D1466">
        <w:t xml:space="preserve">5 </w:t>
      </w:r>
      <w:r w:rsidRPr="008D1466">
        <w:t>上行报文</w:t>
      </w:r>
    </w:p>
    <w:p w14:paraId="69ECEB80" w14:textId="77777777" w:rsidR="005F0ACC" w:rsidRPr="008D1466" w:rsidRDefault="005F0ACC" w:rsidP="008D1466">
      <w:pPr>
        <w:ind w:firstLine="480"/>
      </w:pPr>
      <w:r w:rsidRPr="008D1466">
        <w:t>上图是上行报文，包括一个前导码，包头和包头的</w:t>
      </w:r>
      <w:r w:rsidRPr="008D1466">
        <w:t>CRC</w:t>
      </w:r>
      <w:r w:rsidRPr="008D1466">
        <w:t>值，后面是数据，最后是</w:t>
      </w:r>
      <w:r w:rsidRPr="008D1466">
        <w:t>CRC</w:t>
      </w:r>
      <w:r w:rsidRPr="008D1466">
        <w:t>校验。</w:t>
      </w:r>
    </w:p>
    <w:p w14:paraId="4113860F" w14:textId="77777777" w:rsidR="005F0ACC" w:rsidRPr="008D1466" w:rsidRDefault="005F0ACC" w:rsidP="00833F79">
      <w:pPr>
        <w:pStyle w:val="af4"/>
      </w:pPr>
      <w:r w:rsidRPr="008D1466">
        <w:rPr>
          <w:noProof/>
        </w:rPr>
        <w:drawing>
          <wp:inline distT="0" distB="0" distL="0" distR="0" wp14:anchorId="2825E580" wp14:editId="50E2281B">
            <wp:extent cx="5625215" cy="879109"/>
            <wp:effectExtent l="0" t="0" r="0" b="0"/>
            <wp:docPr id="866" name="图片 866" descr="https://ss2.baidu.com/6ONYsjip0QIZ8tyhnq/it/u=1721233574,1508376222&amp;fm=173&amp;app=25&amp;f=JPEG?w=640&amp;h=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ss2.baidu.com/6ONYsjip0QIZ8tyhnq/it/u=1721233574,1508376222&amp;fm=173&amp;app=25&amp;f=JPEG?w=640&amp;h=100"/>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678027" cy="887363"/>
                    </a:xfrm>
                    <a:prstGeom prst="rect">
                      <a:avLst/>
                    </a:prstGeom>
                    <a:noFill/>
                    <a:ln>
                      <a:noFill/>
                    </a:ln>
                  </pic:spPr>
                </pic:pic>
              </a:graphicData>
            </a:graphic>
          </wp:inline>
        </w:drawing>
      </w:r>
    </w:p>
    <w:p w14:paraId="250AD141" w14:textId="2764AA6F" w:rsidR="005F0ACC" w:rsidRPr="008D1466" w:rsidRDefault="005F0ACC" w:rsidP="00833F79">
      <w:pPr>
        <w:pStyle w:val="af4"/>
      </w:pPr>
      <w:r w:rsidRPr="008D1466">
        <w:rPr>
          <w:rFonts w:hint="eastAsia"/>
        </w:rPr>
        <w:t>图</w:t>
      </w:r>
      <w:r w:rsidRPr="008D1466">
        <w:t xml:space="preserve"> </w:t>
      </w:r>
      <w:r w:rsidR="00C22D3B" w:rsidRPr="008D1466">
        <w:t>8.2.</w:t>
      </w:r>
      <w:r w:rsidRPr="008D1466">
        <w:t xml:space="preserve">6 </w:t>
      </w:r>
      <w:r w:rsidRPr="008D1466">
        <w:t>下行报文</w:t>
      </w:r>
    </w:p>
    <w:p w14:paraId="2B0A825B" w14:textId="07D60288" w:rsidR="005F0ACC" w:rsidRPr="008D1466" w:rsidRDefault="00453F97" w:rsidP="00833F79">
      <w:pPr>
        <w:pStyle w:val="3"/>
        <w:ind w:firstLine="562"/>
      </w:pPr>
      <w:bookmarkStart w:id="527" w:name="_Toc45184691"/>
      <w:r w:rsidRPr="008D1466">
        <w:lastRenderedPageBreak/>
        <w:t xml:space="preserve">8.2.6 </w:t>
      </w:r>
      <w:r w:rsidR="005F0ACC" w:rsidRPr="008D1466">
        <w:rPr>
          <w:rFonts w:hint="eastAsia"/>
        </w:rPr>
        <w:t>程序设计</w:t>
      </w:r>
      <w:bookmarkEnd w:id="527"/>
    </w:p>
    <w:p w14:paraId="4D37AB6F" w14:textId="77777777" w:rsidR="005F0ACC" w:rsidRPr="008D1466" w:rsidRDefault="005F0ACC" w:rsidP="008D1466">
      <w:pPr>
        <w:ind w:firstLine="480"/>
      </w:pPr>
      <w:r w:rsidRPr="008D1466">
        <w:rPr>
          <w:rFonts w:hint="eastAsia"/>
        </w:rPr>
        <w:t>温湿度传感器采集温湿度数据，通过</w:t>
      </w:r>
      <w:r w:rsidRPr="008D1466">
        <w:rPr>
          <w:rFonts w:hint="eastAsia"/>
        </w:rPr>
        <w:t>IPV</w:t>
      </w:r>
      <w:r w:rsidRPr="008D1466">
        <w:t>6</w:t>
      </w:r>
      <w:r w:rsidRPr="008D1466">
        <w:rPr>
          <w:rFonts w:hint="eastAsia"/>
        </w:rPr>
        <w:t>网络将数据传输到服务器节点由通过</w:t>
      </w:r>
      <w:r w:rsidRPr="008D1466">
        <w:rPr>
          <w:rFonts w:hint="eastAsia"/>
        </w:rPr>
        <w:t>LORA</w:t>
      </w:r>
      <w:r w:rsidRPr="008D1466">
        <w:rPr>
          <w:rFonts w:hint="eastAsia"/>
        </w:rPr>
        <w:t>网络传到</w:t>
      </w:r>
      <w:r w:rsidRPr="008D1466">
        <w:rPr>
          <w:rFonts w:hint="eastAsia"/>
        </w:rPr>
        <w:t>LOR</w:t>
      </w:r>
      <w:r w:rsidRPr="008D1466">
        <w:t>A</w:t>
      </w:r>
      <w:r w:rsidRPr="008D1466">
        <w:rPr>
          <w:rFonts w:hint="eastAsia"/>
        </w:rPr>
        <w:t>接收节点。</w:t>
      </w:r>
    </w:p>
    <w:p w14:paraId="6BB89B03" w14:textId="77777777" w:rsidR="005F0ACC" w:rsidRPr="008D1466" w:rsidRDefault="005F0ACC" w:rsidP="008D1466">
      <w:pPr>
        <w:ind w:firstLine="480"/>
      </w:pPr>
      <w:r w:rsidRPr="008D1466">
        <w:rPr>
          <w:rFonts w:hint="eastAsia"/>
        </w:rPr>
        <w:t>温湿度传感器节点代码：</w:t>
      </w:r>
    </w:p>
    <w:tbl>
      <w:tblPr>
        <w:tblStyle w:val="afc"/>
        <w:tblW w:w="0" w:type="auto"/>
        <w:tblLook w:val="04A0" w:firstRow="1" w:lastRow="0" w:firstColumn="1" w:lastColumn="0" w:noHBand="0" w:noVBand="1"/>
      </w:tblPr>
      <w:tblGrid>
        <w:gridCol w:w="8296"/>
      </w:tblGrid>
      <w:tr w:rsidR="005F0ACC" w:rsidRPr="008D1466" w14:paraId="32557906" w14:textId="77777777" w:rsidTr="007615AA">
        <w:tc>
          <w:tcPr>
            <w:tcW w:w="8296" w:type="dxa"/>
            <w:shd w:val="clear" w:color="auto" w:fill="D9D9D9" w:themeFill="background1" w:themeFillShade="D9"/>
          </w:tcPr>
          <w:p w14:paraId="241FAC31" w14:textId="395625AF" w:rsidR="005F0ACC" w:rsidRPr="008D1466" w:rsidRDefault="005F0ACC" w:rsidP="008D1466">
            <w:pPr>
              <w:ind w:firstLine="480"/>
            </w:pPr>
            <w:r w:rsidRPr="008D1466">
              <w:t xml:space="preserve">#include </w:t>
            </w:r>
            <w:r w:rsidR="00453F97" w:rsidRPr="008D1466">
              <w:t>“</w:t>
            </w:r>
            <w:r w:rsidR="00453F97" w:rsidRPr="008D1466">
              <w:pgNum/>
            </w:r>
            <w:r w:rsidR="00453F97" w:rsidRPr="008D1466">
              <w:t>aiting</w:t>
            </w:r>
            <w:r w:rsidRPr="008D1466">
              <w:t>.h</w:t>
            </w:r>
            <w:r w:rsidR="00453F97" w:rsidRPr="008D1466">
              <w:t>”</w:t>
            </w:r>
          </w:p>
          <w:p w14:paraId="6E1D8F11" w14:textId="5B5D9987" w:rsidR="005F0ACC" w:rsidRPr="008D1466" w:rsidRDefault="005F0ACC" w:rsidP="008D1466">
            <w:pPr>
              <w:ind w:firstLine="480"/>
            </w:pPr>
            <w:r w:rsidRPr="008D1466">
              <w:t xml:space="preserve">#include </w:t>
            </w:r>
            <w:r w:rsidR="00453F97" w:rsidRPr="008D1466">
              <w:t>“</w:t>
            </w:r>
            <w:r w:rsidR="00453F97" w:rsidRPr="008D1466">
              <w:pgNum/>
            </w:r>
            <w:r w:rsidR="00453F97" w:rsidRPr="008D1466">
              <w:t>aiting</w:t>
            </w:r>
            <w:r w:rsidRPr="008D1466">
              <w:t>-lib.h</w:t>
            </w:r>
            <w:r w:rsidR="00453F97" w:rsidRPr="008D1466">
              <w:t>”</w:t>
            </w:r>
          </w:p>
          <w:p w14:paraId="7F067303" w14:textId="2FB50D0A" w:rsidR="005F0ACC" w:rsidRPr="008D1466" w:rsidRDefault="005F0ACC" w:rsidP="008D1466">
            <w:pPr>
              <w:ind w:firstLine="480"/>
            </w:pPr>
            <w:r w:rsidRPr="008D1466">
              <w:t xml:space="preserve">#include </w:t>
            </w:r>
            <w:r w:rsidR="00453F97" w:rsidRPr="008D1466">
              <w:t>“</w:t>
            </w:r>
            <w:r w:rsidR="00453F97" w:rsidRPr="008D1466">
              <w:pgNum/>
            </w:r>
            <w:r w:rsidR="00453F97" w:rsidRPr="008D1466">
              <w:t>aiting</w:t>
            </w:r>
            <w:r w:rsidRPr="008D1466">
              <w:t>-net.h</w:t>
            </w:r>
            <w:r w:rsidR="00453F97" w:rsidRPr="008D1466">
              <w:t>”</w:t>
            </w:r>
          </w:p>
          <w:p w14:paraId="35773366" w14:textId="5C90170F" w:rsidR="005F0ACC" w:rsidRPr="008D1466" w:rsidRDefault="005F0ACC" w:rsidP="008D1466">
            <w:pPr>
              <w:ind w:firstLine="480"/>
            </w:pPr>
            <w:r w:rsidRPr="008D1466">
              <w:t xml:space="preserve">#include </w:t>
            </w:r>
            <w:r w:rsidR="00453F97" w:rsidRPr="008D1466">
              <w:t>“</w:t>
            </w:r>
            <w:r w:rsidRPr="008D1466">
              <w:t>net/uip-debug.h</w:t>
            </w:r>
            <w:r w:rsidR="00453F97" w:rsidRPr="008D1466">
              <w:t>”</w:t>
            </w:r>
          </w:p>
          <w:p w14:paraId="38FBACE4" w14:textId="77777777" w:rsidR="005F0ACC" w:rsidRPr="008D1466" w:rsidRDefault="005F0ACC" w:rsidP="008D1466">
            <w:pPr>
              <w:ind w:firstLine="480"/>
            </w:pPr>
            <w:r w:rsidRPr="008D1466">
              <w:t>#include &lt;string.h&gt;</w:t>
            </w:r>
          </w:p>
          <w:p w14:paraId="2A2482B1" w14:textId="2C7FFCD8" w:rsidR="005F0ACC" w:rsidRPr="008D1466" w:rsidRDefault="005F0ACC" w:rsidP="008D1466">
            <w:pPr>
              <w:ind w:firstLine="480"/>
            </w:pPr>
            <w:r w:rsidRPr="008D1466">
              <w:t xml:space="preserve">#include </w:t>
            </w:r>
            <w:r w:rsidR="00453F97" w:rsidRPr="008D1466">
              <w:t>“</w:t>
            </w:r>
            <w:r w:rsidRPr="008D1466">
              <w:t>debug.h</w:t>
            </w:r>
            <w:r w:rsidR="00453F97" w:rsidRPr="008D1466">
              <w:t>”</w:t>
            </w:r>
          </w:p>
          <w:p w14:paraId="55B68E4D" w14:textId="583B74DE" w:rsidR="005F0ACC" w:rsidRPr="008D1466" w:rsidRDefault="005F0ACC" w:rsidP="008D1466">
            <w:pPr>
              <w:ind w:firstLine="480"/>
            </w:pPr>
            <w:r w:rsidRPr="008D1466">
              <w:t xml:space="preserve">#include </w:t>
            </w:r>
            <w:r w:rsidR="00453F97" w:rsidRPr="008D1466">
              <w:t>“</w:t>
            </w:r>
            <w:r w:rsidRPr="008D1466">
              <w:t>SHT20/SHT20.h</w:t>
            </w:r>
            <w:r w:rsidR="00453F97" w:rsidRPr="008D1466">
              <w:t>”</w:t>
            </w:r>
          </w:p>
          <w:p w14:paraId="577DFD2F" w14:textId="77777777" w:rsidR="005F0ACC" w:rsidRPr="008D1466" w:rsidRDefault="005F0ACC" w:rsidP="008D1466">
            <w:pPr>
              <w:ind w:firstLine="480"/>
            </w:pPr>
            <w:r w:rsidRPr="008D1466">
              <w:t>/*</w:t>
            </w:r>
          </w:p>
          <w:p w14:paraId="1766CC6B" w14:textId="77777777" w:rsidR="005F0ACC" w:rsidRPr="008D1466" w:rsidRDefault="005F0ACC" w:rsidP="008D1466">
            <w:pPr>
              <w:ind w:firstLine="480"/>
            </w:pPr>
            <w:r w:rsidRPr="008D1466">
              <w:rPr>
                <w:rFonts w:hint="eastAsia"/>
              </w:rPr>
              <w:t>#define DEBUG 1  //</w:t>
            </w:r>
            <w:r w:rsidRPr="008D1466">
              <w:rPr>
                <w:rFonts w:hint="eastAsia"/>
              </w:rPr>
              <w:t>使能</w:t>
            </w:r>
            <w:r w:rsidRPr="008D1466">
              <w:rPr>
                <w:rFonts w:hint="eastAsia"/>
              </w:rPr>
              <w:t>PRINTF()</w:t>
            </w:r>
            <w:r w:rsidRPr="008D1466">
              <w:rPr>
                <w:rFonts w:hint="eastAsia"/>
              </w:rPr>
              <w:t>打印功能</w:t>
            </w:r>
          </w:p>
          <w:p w14:paraId="5DBCDE44" w14:textId="77777777" w:rsidR="005F0ACC" w:rsidRPr="008D1466" w:rsidRDefault="005F0ACC" w:rsidP="008D1466">
            <w:pPr>
              <w:ind w:firstLine="480"/>
            </w:pPr>
            <w:r w:rsidRPr="008D1466">
              <w:rPr>
                <w:rFonts w:hint="eastAsia"/>
              </w:rPr>
              <w:t>#define DEBUG 0            //</w:t>
            </w:r>
            <w:r w:rsidRPr="008D1466">
              <w:rPr>
                <w:rFonts w:hint="eastAsia"/>
              </w:rPr>
              <w:t>禁止</w:t>
            </w:r>
            <w:r w:rsidRPr="008D1466">
              <w:rPr>
                <w:rFonts w:hint="eastAsia"/>
              </w:rPr>
              <w:t>PRINTF()</w:t>
            </w:r>
            <w:r w:rsidRPr="008D1466">
              <w:rPr>
                <w:rFonts w:hint="eastAsia"/>
              </w:rPr>
              <w:t>打印功能</w:t>
            </w:r>
          </w:p>
          <w:p w14:paraId="31A7B5CA" w14:textId="77777777" w:rsidR="005F0ACC" w:rsidRPr="008D1466" w:rsidRDefault="005F0ACC" w:rsidP="008D1466">
            <w:pPr>
              <w:ind w:firstLine="480"/>
            </w:pPr>
            <w:r w:rsidRPr="008D1466">
              <w:t>*/</w:t>
            </w:r>
          </w:p>
          <w:p w14:paraId="09F5CD1E" w14:textId="77777777" w:rsidR="005F0ACC" w:rsidRPr="008D1466" w:rsidRDefault="005F0ACC" w:rsidP="008D1466">
            <w:pPr>
              <w:ind w:firstLine="480"/>
            </w:pPr>
            <w:r w:rsidRPr="008D1466">
              <w:t>#define DEBUG 1</w:t>
            </w:r>
          </w:p>
          <w:p w14:paraId="35CABD5C" w14:textId="77777777" w:rsidR="005F0ACC" w:rsidRPr="008D1466" w:rsidRDefault="005F0ACC" w:rsidP="008D1466">
            <w:pPr>
              <w:ind w:firstLine="480"/>
            </w:pPr>
          </w:p>
          <w:p w14:paraId="3DCF3482" w14:textId="77777777" w:rsidR="005F0ACC" w:rsidRPr="008D1466" w:rsidRDefault="005F0ACC" w:rsidP="008D1466">
            <w:pPr>
              <w:ind w:firstLine="480"/>
            </w:pPr>
            <w:r w:rsidRPr="008D1466">
              <w:t>#define SEND_INTERVAL</w:t>
            </w:r>
            <w:r w:rsidRPr="008D1466">
              <w:tab/>
            </w:r>
            <w:r w:rsidRPr="008D1466">
              <w:tab/>
              <w:t>2 * CLOCK_SECOND</w:t>
            </w:r>
          </w:p>
          <w:p w14:paraId="511E4102" w14:textId="77777777" w:rsidR="005F0ACC" w:rsidRPr="008D1466" w:rsidRDefault="005F0ACC" w:rsidP="008D1466">
            <w:pPr>
              <w:ind w:firstLine="480"/>
            </w:pPr>
            <w:r w:rsidRPr="008D1466">
              <w:t>#define MAX_PAYLOAD_LEN</w:t>
            </w:r>
            <w:r w:rsidRPr="008D1466">
              <w:tab/>
            </w:r>
            <w:r w:rsidRPr="008D1466">
              <w:tab/>
              <w:t>50</w:t>
            </w:r>
          </w:p>
          <w:p w14:paraId="10B0C524" w14:textId="77777777" w:rsidR="005F0ACC" w:rsidRPr="008D1466" w:rsidRDefault="005F0ACC" w:rsidP="008D1466">
            <w:pPr>
              <w:ind w:firstLine="480"/>
            </w:pPr>
          </w:p>
          <w:p w14:paraId="6887C0A1" w14:textId="77777777" w:rsidR="005F0ACC" w:rsidRPr="008D1466" w:rsidRDefault="005F0ACC" w:rsidP="008D1466">
            <w:pPr>
              <w:ind w:firstLine="480"/>
            </w:pPr>
            <w:r w:rsidRPr="008D1466">
              <w:t>static char buf[MAX_PAYLOAD_LEN];</w:t>
            </w:r>
          </w:p>
          <w:p w14:paraId="3AF5D66D" w14:textId="77777777" w:rsidR="005F0ACC" w:rsidRPr="008D1466" w:rsidRDefault="005F0ACC" w:rsidP="008D1466">
            <w:pPr>
              <w:ind w:firstLine="480"/>
            </w:pPr>
          </w:p>
          <w:p w14:paraId="042FE9B2" w14:textId="77777777" w:rsidR="005F0ACC" w:rsidRPr="008D1466" w:rsidRDefault="005F0ACC" w:rsidP="008D1466">
            <w:pPr>
              <w:ind w:firstLine="480"/>
            </w:pPr>
            <w:r w:rsidRPr="008D1466">
              <w:t>/* Our destinations and udp conns. One link-local and one global */</w:t>
            </w:r>
          </w:p>
          <w:p w14:paraId="3D24F9D3" w14:textId="77777777" w:rsidR="005F0ACC" w:rsidRPr="008D1466" w:rsidRDefault="005F0ACC" w:rsidP="008D1466">
            <w:pPr>
              <w:ind w:firstLine="480"/>
            </w:pPr>
            <w:r w:rsidRPr="008D1466">
              <w:t>#define LOCAL_CONN_PORT 3001</w:t>
            </w:r>
          </w:p>
          <w:p w14:paraId="4E90FB47" w14:textId="77777777" w:rsidR="005F0ACC" w:rsidRPr="008D1466" w:rsidRDefault="005F0ACC" w:rsidP="008D1466">
            <w:pPr>
              <w:ind w:firstLine="480"/>
            </w:pPr>
            <w:r w:rsidRPr="008D1466">
              <w:t>static struct uip_udp_conn *l_conn;</w:t>
            </w:r>
          </w:p>
          <w:p w14:paraId="2B04B4A7" w14:textId="77777777" w:rsidR="005F0ACC" w:rsidRPr="008D1466" w:rsidRDefault="005F0ACC" w:rsidP="008D1466">
            <w:pPr>
              <w:ind w:firstLine="480"/>
            </w:pPr>
            <w:r w:rsidRPr="008D1466">
              <w:rPr>
                <w:rFonts w:hint="eastAsia"/>
              </w:rPr>
              <w:t>//</w:t>
            </w:r>
            <w:r w:rsidRPr="008D1466">
              <w:rPr>
                <w:rFonts w:hint="eastAsia"/>
              </w:rPr>
              <w:t>网络发送命令函数，内部有协调打包处理代码</w:t>
            </w:r>
          </w:p>
          <w:p w14:paraId="6E9326AF" w14:textId="77777777" w:rsidR="005F0ACC" w:rsidRPr="008D1466" w:rsidRDefault="005F0ACC" w:rsidP="008D1466">
            <w:pPr>
              <w:ind w:firstLine="480"/>
            </w:pPr>
            <w:r w:rsidRPr="008D1466">
              <w:t>extern void send_cmd(struct uip_udp_conn *pconn,  \</w:t>
            </w:r>
          </w:p>
          <w:p w14:paraId="1E3FF45F" w14:textId="77777777" w:rsidR="005F0ACC" w:rsidRPr="008D1466" w:rsidRDefault="005F0ACC" w:rsidP="008D1466">
            <w:pPr>
              <w:ind w:firstLine="480"/>
            </w:pPr>
            <w:r w:rsidRPr="008D1466">
              <w:t xml:space="preserve">                    uint8_t cmd,uint8_t devtype,uint8_t len,uint8_t *pbuf);</w:t>
            </w:r>
          </w:p>
          <w:p w14:paraId="168EB077" w14:textId="77777777" w:rsidR="005F0ACC" w:rsidRPr="008D1466" w:rsidRDefault="005F0ACC" w:rsidP="008D1466">
            <w:pPr>
              <w:ind w:firstLine="480"/>
            </w:pPr>
            <w:r w:rsidRPr="008D1466">
              <w:tab/>
            </w:r>
            <w:r w:rsidRPr="008D1466">
              <w:tab/>
            </w:r>
            <w:r w:rsidRPr="008D1466">
              <w:tab/>
            </w:r>
            <w:r w:rsidRPr="008D1466">
              <w:tab/>
            </w:r>
            <w:r w:rsidRPr="008D1466">
              <w:tab/>
              <w:t>/*</w:t>
            </w:r>
          </w:p>
          <w:p w14:paraId="7B14716F" w14:textId="77777777" w:rsidR="005F0ACC" w:rsidRPr="008D1466" w:rsidRDefault="005F0ACC" w:rsidP="008D1466">
            <w:pPr>
              <w:ind w:firstLine="480"/>
            </w:pPr>
            <w:r w:rsidRPr="008D1466">
              <w:rPr>
                <w:rFonts w:hint="eastAsia"/>
              </w:rPr>
              <w:t>命令码</w:t>
            </w:r>
            <w:r w:rsidRPr="008D1466">
              <w:rPr>
                <w:rFonts w:hint="eastAsia"/>
              </w:rPr>
              <w:t>+</w:t>
            </w:r>
            <w:r w:rsidRPr="008D1466">
              <w:rPr>
                <w:rFonts w:hint="eastAsia"/>
              </w:rPr>
              <w:t>设备类型</w:t>
            </w:r>
            <w:r w:rsidRPr="008D1466">
              <w:rPr>
                <w:rFonts w:hint="eastAsia"/>
              </w:rPr>
              <w:t>+</w:t>
            </w:r>
            <w:r w:rsidRPr="008D1466">
              <w:rPr>
                <w:rFonts w:hint="eastAsia"/>
              </w:rPr>
              <w:t>数据长度</w:t>
            </w:r>
            <w:r w:rsidRPr="008D1466">
              <w:rPr>
                <w:rFonts w:hint="eastAsia"/>
              </w:rPr>
              <w:t>+</w:t>
            </w:r>
            <w:r w:rsidRPr="008D1466">
              <w:rPr>
                <w:rFonts w:hint="eastAsia"/>
              </w:rPr>
              <w:t>数据区</w:t>
            </w:r>
          </w:p>
          <w:p w14:paraId="5A50B5F8" w14:textId="77777777" w:rsidR="005F0ACC" w:rsidRPr="008D1466" w:rsidRDefault="005F0ACC" w:rsidP="008D1466">
            <w:pPr>
              <w:ind w:firstLine="480"/>
            </w:pPr>
            <w:r w:rsidRPr="008D1466">
              <w:rPr>
                <w:rFonts w:hint="eastAsia"/>
              </w:rPr>
              <w:lastRenderedPageBreak/>
              <w:t>命令码：</w:t>
            </w:r>
            <w:r w:rsidRPr="008D1466">
              <w:rPr>
                <w:rFonts w:hint="eastAsia"/>
              </w:rPr>
              <w:t>0x80-&gt;</w:t>
            </w:r>
            <w:r w:rsidRPr="008D1466">
              <w:rPr>
                <w:rFonts w:hint="eastAsia"/>
              </w:rPr>
              <w:t>设备向服务器注册</w:t>
            </w:r>
          </w:p>
          <w:p w14:paraId="6561D4AA" w14:textId="77777777" w:rsidR="005F0ACC" w:rsidRPr="008D1466" w:rsidRDefault="005F0ACC" w:rsidP="008D1466">
            <w:pPr>
              <w:ind w:firstLine="480"/>
            </w:pPr>
            <w:r w:rsidRPr="008D1466">
              <w:rPr>
                <w:rFonts w:hint="eastAsia"/>
              </w:rPr>
              <w:tab/>
            </w:r>
            <w:r w:rsidRPr="008D1466">
              <w:rPr>
                <w:rFonts w:hint="eastAsia"/>
              </w:rPr>
              <w:tab/>
              <w:t>0x81-&gt;</w:t>
            </w:r>
            <w:r w:rsidRPr="008D1466">
              <w:rPr>
                <w:rFonts w:hint="eastAsia"/>
              </w:rPr>
              <w:t>服务器向设备回复注册状态</w:t>
            </w:r>
          </w:p>
          <w:p w14:paraId="75287B56" w14:textId="77777777" w:rsidR="005F0ACC" w:rsidRPr="008D1466" w:rsidRDefault="005F0ACC" w:rsidP="008D1466">
            <w:pPr>
              <w:ind w:firstLine="480"/>
            </w:pPr>
            <w:r w:rsidRPr="008D1466">
              <w:rPr>
                <w:rFonts w:hint="eastAsia"/>
              </w:rPr>
              <w:t xml:space="preserve">        0x82-&gt;</w:t>
            </w:r>
            <w:r w:rsidRPr="008D1466">
              <w:rPr>
                <w:rFonts w:hint="eastAsia"/>
              </w:rPr>
              <w:t>温设备</w:t>
            </w:r>
            <w:r w:rsidRPr="008D1466">
              <w:rPr>
                <w:rFonts w:hint="eastAsia"/>
              </w:rPr>
              <w:t>/</w:t>
            </w:r>
            <w:r w:rsidRPr="008D1466">
              <w:rPr>
                <w:rFonts w:hint="eastAsia"/>
              </w:rPr>
              <w:t>服务器发送的是数据</w:t>
            </w:r>
          </w:p>
          <w:p w14:paraId="2D107C91" w14:textId="77777777" w:rsidR="005F0ACC" w:rsidRPr="008D1466" w:rsidRDefault="005F0ACC" w:rsidP="008D1466">
            <w:pPr>
              <w:ind w:firstLine="480"/>
            </w:pPr>
            <w:r w:rsidRPr="008D1466">
              <w:rPr>
                <w:rFonts w:hint="eastAsia"/>
              </w:rPr>
              <w:tab/>
            </w:r>
            <w:r w:rsidRPr="008D1466">
              <w:rPr>
                <w:rFonts w:hint="eastAsia"/>
              </w:rPr>
              <w:tab/>
              <w:t>0x83-&gt;</w:t>
            </w:r>
            <w:r w:rsidRPr="008D1466">
              <w:rPr>
                <w:rFonts w:hint="eastAsia"/>
              </w:rPr>
              <w:t>风扇控制指令</w:t>
            </w:r>
          </w:p>
          <w:p w14:paraId="6C8796EC" w14:textId="77777777" w:rsidR="005F0ACC" w:rsidRPr="008D1466" w:rsidRDefault="005F0ACC" w:rsidP="008D1466">
            <w:pPr>
              <w:ind w:firstLine="480"/>
            </w:pPr>
            <w:r w:rsidRPr="008D1466">
              <w:rPr>
                <w:rFonts w:hint="eastAsia"/>
              </w:rPr>
              <w:t>设备类型：</w:t>
            </w:r>
            <w:r w:rsidRPr="008D1466">
              <w:rPr>
                <w:rFonts w:hint="eastAsia"/>
              </w:rPr>
              <w:t xml:space="preserve">0x00 </w:t>
            </w:r>
            <w:r w:rsidRPr="008D1466">
              <w:rPr>
                <w:rFonts w:hint="eastAsia"/>
              </w:rPr>
              <w:t>服务器</w:t>
            </w:r>
          </w:p>
          <w:p w14:paraId="28B5CA2E" w14:textId="77777777" w:rsidR="005F0ACC" w:rsidRPr="008D1466" w:rsidRDefault="005F0ACC" w:rsidP="008D1466">
            <w:pPr>
              <w:ind w:firstLine="480"/>
            </w:pPr>
            <w:r w:rsidRPr="008D1466">
              <w:rPr>
                <w:rFonts w:hint="eastAsia"/>
              </w:rPr>
              <w:t xml:space="preserve">          0x01 </w:t>
            </w:r>
            <w:r w:rsidRPr="008D1466">
              <w:rPr>
                <w:rFonts w:hint="eastAsia"/>
              </w:rPr>
              <w:t>风扇</w:t>
            </w:r>
          </w:p>
          <w:p w14:paraId="611A16A8" w14:textId="77777777" w:rsidR="005F0ACC" w:rsidRPr="008D1466" w:rsidRDefault="005F0ACC" w:rsidP="008D1466">
            <w:pPr>
              <w:ind w:firstLine="480"/>
            </w:pPr>
            <w:r w:rsidRPr="008D1466">
              <w:rPr>
                <w:rFonts w:hint="eastAsia"/>
              </w:rPr>
              <w:tab/>
            </w:r>
            <w:r w:rsidRPr="008D1466">
              <w:rPr>
                <w:rFonts w:hint="eastAsia"/>
              </w:rPr>
              <w:tab/>
              <w:t xml:space="preserve">  0x02 </w:t>
            </w:r>
            <w:r w:rsidRPr="008D1466">
              <w:rPr>
                <w:rFonts w:hint="eastAsia"/>
              </w:rPr>
              <w:t>温度模块</w:t>
            </w:r>
          </w:p>
          <w:p w14:paraId="40E423F7" w14:textId="77777777" w:rsidR="005F0ACC" w:rsidRPr="008D1466" w:rsidRDefault="005F0ACC" w:rsidP="008D1466">
            <w:pPr>
              <w:ind w:firstLine="480"/>
            </w:pPr>
            <w:r w:rsidRPr="008D1466">
              <w:t>*/</w:t>
            </w:r>
          </w:p>
          <w:p w14:paraId="0B449B04" w14:textId="77777777" w:rsidR="005F0ACC" w:rsidRPr="008D1466" w:rsidRDefault="005F0ACC" w:rsidP="008D1466">
            <w:pPr>
              <w:ind w:firstLine="480"/>
            </w:pPr>
            <w:r w:rsidRPr="008D1466">
              <w:t>static void tcpip_handler(void)</w:t>
            </w:r>
          </w:p>
          <w:p w14:paraId="61FBAB96" w14:textId="77777777" w:rsidR="005F0ACC" w:rsidRPr="008D1466" w:rsidRDefault="005F0ACC" w:rsidP="008D1466">
            <w:pPr>
              <w:ind w:firstLine="480"/>
            </w:pPr>
            <w:r w:rsidRPr="008D1466">
              <w:t>{</w:t>
            </w:r>
          </w:p>
          <w:p w14:paraId="0EF2901B" w14:textId="77777777" w:rsidR="005F0ACC" w:rsidRPr="008D1466" w:rsidRDefault="005F0ACC" w:rsidP="008D1466">
            <w:pPr>
              <w:ind w:firstLine="480"/>
            </w:pPr>
            <w:r w:rsidRPr="008D1466">
              <w:t xml:space="preserve">  if(uip_newdata()) </w:t>
            </w:r>
          </w:p>
          <w:p w14:paraId="0A8F23E5" w14:textId="77777777" w:rsidR="005F0ACC" w:rsidRPr="008D1466" w:rsidRDefault="005F0ACC" w:rsidP="008D1466">
            <w:pPr>
              <w:ind w:firstLine="480"/>
            </w:pPr>
            <w:r w:rsidRPr="008D1466">
              <w:rPr>
                <w:rFonts w:hint="eastAsia"/>
              </w:rPr>
              <w:t xml:space="preserve">  {//</w:t>
            </w:r>
            <w:r w:rsidRPr="008D1466">
              <w:rPr>
                <w:rFonts w:hint="eastAsia"/>
              </w:rPr>
              <w:t>打印服务器返回的数据信息</w:t>
            </w:r>
          </w:p>
          <w:p w14:paraId="3060B1A1" w14:textId="1A89DC52" w:rsidR="005F0ACC" w:rsidRPr="008D1466" w:rsidRDefault="005F0ACC" w:rsidP="008D1466">
            <w:pPr>
              <w:ind w:firstLine="480"/>
            </w:pPr>
            <w:r w:rsidRPr="008D1466">
              <w:tab/>
              <w:t>PRINTF(</w:t>
            </w:r>
            <w:r w:rsidR="00453F97" w:rsidRPr="008D1466">
              <w:t>“</w:t>
            </w:r>
            <w:r w:rsidRPr="008D1466">
              <w:t>server respone data_len:%d\r\n</w:t>
            </w:r>
            <w:r w:rsidR="00453F97" w:rsidRPr="008D1466">
              <w:t>”</w:t>
            </w:r>
            <w:r w:rsidRPr="008D1466">
              <w:t xml:space="preserve">,uip_datalen());  </w:t>
            </w:r>
          </w:p>
          <w:p w14:paraId="088B3220" w14:textId="79D0E1ED" w:rsidR="005F0ACC" w:rsidRPr="008D1466" w:rsidRDefault="005F0ACC" w:rsidP="008D1466">
            <w:pPr>
              <w:ind w:firstLine="480"/>
            </w:pPr>
            <w:r w:rsidRPr="008D1466">
              <w:tab/>
              <w:t>PRINTF(</w:t>
            </w:r>
            <w:r w:rsidR="00453F97" w:rsidRPr="008D1466">
              <w:t>“</w:t>
            </w:r>
            <w:r w:rsidRPr="008D1466">
              <w:t>server respone data:%s\r\n</w:t>
            </w:r>
            <w:r w:rsidR="00453F97" w:rsidRPr="008D1466">
              <w:t>”</w:t>
            </w:r>
            <w:r w:rsidRPr="008D1466">
              <w:t>,uip_appdata);</w:t>
            </w:r>
            <w:r w:rsidRPr="008D1466">
              <w:tab/>
            </w:r>
          </w:p>
          <w:p w14:paraId="5F0EB7C9" w14:textId="77777777" w:rsidR="005F0ACC" w:rsidRPr="008D1466" w:rsidRDefault="005F0ACC" w:rsidP="008D1466">
            <w:pPr>
              <w:ind w:firstLine="480"/>
            </w:pPr>
            <w:r w:rsidRPr="008D1466">
              <w:t xml:space="preserve">  }</w:t>
            </w:r>
          </w:p>
          <w:p w14:paraId="52AD82C5" w14:textId="77777777" w:rsidR="005F0ACC" w:rsidRPr="008D1466" w:rsidRDefault="005F0ACC" w:rsidP="008D1466">
            <w:pPr>
              <w:ind w:firstLine="480"/>
            </w:pPr>
            <w:r w:rsidRPr="008D1466">
              <w:t xml:space="preserve">  return;</w:t>
            </w:r>
          </w:p>
          <w:p w14:paraId="657E96DB" w14:textId="77777777" w:rsidR="005F0ACC" w:rsidRPr="008D1466" w:rsidRDefault="005F0ACC" w:rsidP="008D1466">
            <w:pPr>
              <w:ind w:firstLine="480"/>
            </w:pPr>
            <w:r w:rsidRPr="008D1466">
              <w:t>}</w:t>
            </w:r>
          </w:p>
          <w:p w14:paraId="446E40DA" w14:textId="77777777" w:rsidR="005F0ACC" w:rsidRPr="008D1466" w:rsidRDefault="005F0ACC" w:rsidP="008D1466">
            <w:pPr>
              <w:ind w:firstLine="480"/>
            </w:pPr>
            <w:r w:rsidRPr="008D1466">
              <w:t>/*---------------------------------------------------------------------------*/</w:t>
            </w:r>
          </w:p>
          <w:p w14:paraId="54BAB73F" w14:textId="77777777" w:rsidR="005F0ACC" w:rsidRPr="008D1466" w:rsidRDefault="005F0ACC" w:rsidP="008D1466">
            <w:pPr>
              <w:ind w:firstLine="480"/>
            </w:pPr>
            <w:r w:rsidRPr="008D1466">
              <w:t>static void timeout_handler(void)</w:t>
            </w:r>
          </w:p>
          <w:p w14:paraId="1A14D3BD" w14:textId="77777777" w:rsidR="005F0ACC" w:rsidRPr="008D1466" w:rsidRDefault="005F0ACC" w:rsidP="008D1466">
            <w:pPr>
              <w:ind w:firstLine="480"/>
            </w:pPr>
            <w:r w:rsidRPr="008D1466">
              <w:t>{</w:t>
            </w:r>
          </w:p>
          <w:p w14:paraId="2C0BCA0F" w14:textId="77777777" w:rsidR="005F0ACC" w:rsidRPr="008D1466" w:rsidRDefault="005F0ACC" w:rsidP="008D1466">
            <w:pPr>
              <w:ind w:firstLine="480"/>
            </w:pPr>
            <w:r w:rsidRPr="008D1466">
              <w:tab/>
              <w:t xml:space="preserve">static unsigned char readseq =0; </w:t>
            </w:r>
          </w:p>
          <w:p w14:paraId="5B537777" w14:textId="77777777" w:rsidR="005F0ACC" w:rsidRPr="008D1466" w:rsidRDefault="005F0ACC" w:rsidP="008D1466">
            <w:pPr>
              <w:ind w:firstLine="480"/>
            </w:pPr>
            <w:r w:rsidRPr="008D1466">
              <w:tab/>
              <w:t>static uint8_t temp_humi_buf[2];</w:t>
            </w:r>
          </w:p>
          <w:p w14:paraId="2C1AFE27" w14:textId="77777777" w:rsidR="005F0ACC" w:rsidRPr="008D1466" w:rsidRDefault="005F0ACC" w:rsidP="008D1466">
            <w:pPr>
              <w:ind w:firstLine="480"/>
            </w:pPr>
            <w:r w:rsidRPr="008D1466">
              <w:tab/>
              <w:t>int len;</w:t>
            </w:r>
          </w:p>
          <w:p w14:paraId="2294E38E" w14:textId="77777777" w:rsidR="005F0ACC" w:rsidRPr="008D1466" w:rsidRDefault="005F0ACC" w:rsidP="008D1466">
            <w:pPr>
              <w:ind w:firstLine="480"/>
            </w:pPr>
            <w:r w:rsidRPr="008D1466">
              <w:tab/>
              <w:t>memset(buf, 0, MAX_PAYLOAD_LEN);</w:t>
            </w:r>
          </w:p>
          <w:p w14:paraId="44EA79B4" w14:textId="77777777" w:rsidR="005F0ACC" w:rsidRPr="008D1466" w:rsidRDefault="005F0ACC" w:rsidP="008D1466">
            <w:pPr>
              <w:ind w:firstLine="480"/>
            </w:pPr>
            <w:r w:rsidRPr="008D1466">
              <w:tab/>
              <w:t>readseq++;</w:t>
            </w:r>
          </w:p>
          <w:p w14:paraId="724BD44A" w14:textId="77777777" w:rsidR="005F0ACC" w:rsidRPr="008D1466" w:rsidRDefault="005F0ACC" w:rsidP="008D1466">
            <w:pPr>
              <w:ind w:firstLine="480"/>
            </w:pPr>
            <w:r w:rsidRPr="008D1466">
              <w:tab/>
              <w:t>if(readseq%2)</w:t>
            </w:r>
          </w:p>
          <w:p w14:paraId="621C1C48" w14:textId="77777777" w:rsidR="005F0ACC" w:rsidRPr="008D1466" w:rsidRDefault="005F0ACC" w:rsidP="008D1466">
            <w:pPr>
              <w:ind w:firstLine="480"/>
            </w:pPr>
            <w:r w:rsidRPr="008D1466">
              <w:tab/>
              <w:t>{</w:t>
            </w:r>
          </w:p>
          <w:p w14:paraId="6B75EAAB" w14:textId="77777777" w:rsidR="005F0ACC" w:rsidRPr="008D1466" w:rsidRDefault="005F0ACC" w:rsidP="008D1466">
            <w:pPr>
              <w:ind w:firstLine="480"/>
            </w:pPr>
            <w:r w:rsidRPr="008D1466">
              <w:tab/>
            </w:r>
            <w:r w:rsidRPr="008D1466">
              <w:tab/>
              <w:t>SHT2x_ReadHumi();</w:t>
            </w:r>
          </w:p>
          <w:p w14:paraId="25B88D45" w14:textId="77777777" w:rsidR="005F0ACC" w:rsidRPr="008D1466" w:rsidRDefault="005F0ACC" w:rsidP="008D1466">
            <w:pPr>
              <w:ind w:firstLine="480"/>
            </w:pPr>
            <w:r w:rsidRPr="008D1466">
              <w:tab/>
            </w:r>
            <w:r w:rsidRPr="008D1466">
              <w:tab/>
              <w:t>temp_humi_buf[0] = SHT2x_GetHumi();</w:t>
            </w:r>
          </w:p>
          <w:p w14:paraId="34106051" w14:textId="77777777" w:rsidR="005F0ACC" w:rsidRPr="008D1466" w:rsidRDefault="005F0ACC" w:rsidP="008D1466">
            <w:pPr>
              <w:ind w:firstLine="480"/>
            </w:pPr>
            <w:r w:rsidRPr="008D1466">
              <w:tab/>
              <w:t>}</w:t>
            </w:r>
          </w:p>
          <w:p w14:paraId="734BCB81" w14:textId="77777777" w:rsidR="005F0ACC" w:rsidRPr="008D1466" w:rsidRDefault="005F0ACC" w:rsidP="008D1466">
            <w:pPr>
              <w:ind w:firstLine="480"/>
            </w:pPr>
            <w:r w:rsidRPr="008D1466">
              <w:tab/>
              <w:t>else</w:t>
            </w:r>
          </w:p>
          <w:p w14:paraId="3DCB0A07" w14:textId="77777777" w:rsidR="005F0ACC" w:rsidRPr="008D1466" w:rsidRDefault="005F0ACC" w:rsidP="008D1466">
            <w:pPr>
              <w:ind w:firstLine="480"/>
            </w:pPr>
            <w:r w:rsidRPr="008D1466">
              <w:tab/>
              <w:t>{</w:t>
            </w:r>
          </w:p>
          <w:p w14:paraId="314C7341" w14:textId="49DFAC0F" w:rsidR="005F0ACC" w:rsidRPr="008D1466" w:rsidRDefault="005F0ACC" w:rsidP="008D1466">
            <w:pPr>
              <w:ind w:firstLine="480"/>
            </w:pPr>
            <w:r w:rsidRPr="008D1466">
              <w:lastRenderedPageBreak/>
              <w:tab/>
            </w:r>
            <w:r w:rsidRPr="008D1466">
              <w:tab/>
              <w:t>printf(</w:t>
            </w:r>
            <w:r w:rsidR="00453F97" w:rsidRPr="008D1466">
              <w:t>“</w:t>
            </w:r>
            <w:r w:rsidRPr="008D1466">
              <w:t>temp_humi:send\r\n</w:t>
            </w:r>
            <w:r w:rsidR="00453F97" w:rsidRPr="008D1466">
              <w:t>”</w:t>
            </w:r>
            <w:r w:rsidRPr="008D1466">
              <w:t>);</w:t>
            </w:r>
          </w:p>
          <w:p w14:paraId="5CEE4DBE" w14:textId="77777777" w:rsidR="005F0ACC" w:rsidRPr="008D1466" w:rsidRDefault="005F0ACC" w:rsidP="008D1466">
            <w:pPr>
              <w:ind w:firstLine="480"/>
            </w:pPr>
            <w:r w:rsidRPr="008D1466">
              <w:tab/>
            </w:r>
            <w:r w:rsidRPr="008D1466">
              <w:tab/>
              <w:t>SHT2x_ReadTemp();</w:t>
            </w:r>
          </w:p>
          <w:p w14:paraId="3D2956A7" w14:textId="77777777" w:rsidR="005F0ACC" w:rsidRPr="008D1466" w:rsidRDefault="005F0ACC" w:rsidP="008D1466">
            <w:pPr>
              <w:ind w:firstLine="480"/>
            </w:pPr>
            <w:r w:rsidRPr="008D1466">
              <w:tab/>
            </w:r>
            <w:r w:rsidRPr="008D1466">
              <w:tab/>
              <w:t>temp_humi_buf[1] = SHT2x_GetTemp();</w:t>
            </w:r>
          </w:p>
          <w:p w14:paraId="75EE1C55" w14:textId="77777777" w:rsidR="005F0ACC" w:rsidRPr="008D1466" w:rsidRDefault="005F0ACC" w:rsidP="008D1466">
            <w:pPr>
              <w:ind w:firstLine="480"/>
            </w:pPr>
            <w:r w:rsidRPr="008D1466">
              <w:tab/>
            </w:r>
            <w:r w:rsidRPr="008D1466">
              <w:tab/>
              <w:t>send_cmd(l_conn,0x82,0x02,2,&amp;temp_humi_buf[0]);</w:t>
            </w:r>
          </w:p>
          <w:p w14:paraId="4AC1D6A6" w14:textId="77777777" w:rsidR="005F0ACC" w:rsidRPr="008D1466" w:rsidRDefault="005F0ACC" w:rsidP="008D1466">
            <w:pPr>
              <w:ind w:firstLine="480"/>
            </w:pPr>
            <w:r w:rsidRPr="008D1466">
              <w:tab/>
              <w:t>}</w:t>
            </w:r>
          </w:p>
          <w:p w14:paraId="09547C32" w14:textId="77777777" w:rsidR="005F0ACC" w:rsidRPr="008D1466" w:rsidRDefault="005F0ACC" w:rsidP="008D1466">
            <w:pPr>
              <w:ind w:firstLine="480"/>
            </w:pPr>
            <w:r w:rsidRPr="008D1466">
              <w:t>}</w:t>
            </w:r>
          </w:p>
          <w:p w14:paraId="092D2E22" w14:textId="77777777" w:rsidR="005F0ACC" w:rsidRPr="008D1466" w:rsidRDefault="005F0ACC" w:rsidP="008D1466">
            <w:pPr>
              <w:ind w:firstLine="480"/>
            </w:pPr>
            <w:r w:rsidRPr="008D1466">
              <w:t>/*---------------------------------------------------------------------------*/</w:t>
            </w:r>
          </w:p>
          <w:p w14:paraId="254F8906" w14:textId="6F10B7B8" w:rsidR="005F0ACC" w:rsidRPr="008D1466" w:rsidRDefault="005F0ACC" w:rsidP="008D1466">
            <w:pPr>
              <w:ind w:firstLine="480"/>
            </w:pPr>
            <w:r w:rsidRPr="008D1466">
              <w:t xml:space="preserve">PROCESS(udp_client_process, </w:t>
            </w:r>
            <w:r w:rsidR="00453F97" w:rsidRPr="008D1466">
              <w:t>“</w:t>
            </w:r>
            <w:r w:rsidRPr="008D1466">
              <w:t>UDP client process</w:t>
            </w:r>
            <w:r w:rsidR="00453F97" w:rsidRPr="008D1466">
              <w:t>”</w:t>
            </w:r>
            <w:r w:rsidRPr="008D1466">
              <w:t>);</w:t>
            </w:r>
          </w:p>
          <w:p w14:paraId="77486745" w14:textId="77777777" w:rsidR="005F0ACC" w:rsidRPr="008D1466" w:rsidRDefault="005F0ACC" w:rsidP="008D1466">
            <w:pPr>
              <w:ind w:firstLine="480"/>
            </w:pPr>
            <w:r w:rsidRPr="008D1466">
              <w:t>AUTOSTART_PROCESSES(&amp;udp_client_process);</w:t>
            </w:r>
          </w:p>
          <w:p w14:paraId="2FAEB5D5" w14:textId="77777777" w:rsidR="005F0ACC" w:rsidRPr="008D1466" w:rsidRDefault="005F0ACC" w:rsidP="008D1466">
            <w:pPr>
              <w:ind w:firstLine="480"/>
            </w:pPr>
            <w:r w:rsidRPr="008D1466">
              <w:t>PROCESS_THREAD(udp_client_process, ev, data)</w:t>
            </w:r>
          </w:p>
          <w:p w14:paraId="5C827848" w14:textId="77777777" w:rsidR="005F0ACC" w:rsidRPr="008D1466" w:rsidRDefault="005F0ACC" w:rsidP="008D1466">
            <w:pPr>
              <w:ind w:firstLine="480"/>
            </w:pPr>
            <w:r w:rsidRPr="008D1466">
              <w:t>{</w:t>
            </w:r>
          </w:p>
          <w:p w14:paraId="144D3C13" w14:textId="77777777" w:rsidR="005F0ACC" w:rsidRPr="008D1466" w:rsidRDefault="005F0ACC" w:rsidP="008D1466">
            <w:pPr>
              <w:ind w:firstLine="480"/>
            </w:pPr>
            <w:r w:rsidRPr="008D1466">
              <w:tab/>
              <w:t>static struct etimer et;</w:t>
            </w:r>
          </w:p>
          <w:p w14:paraId="7206572D" w14:textId="77777777" w:rsidR="005F0ACC" w:rsidRPr="008D1466" w:rsidRDefault="005F0ACC" w:rsidP="008D1466">
            <w:pPr>
              <w:ind w:firstLine="480"/>
            </w:pPr>
            <w:r w:rsidRPr="008D1466">
              <w:tab/>
              <w:t>uip_ipaddr_t ipaddr;</w:t>
            </w:r>
          </w:p>
          <w:p w14:paraId="784B54FA" w14:textId="77777777" w:rsidR="005F0ACC" w:rsidRPr="008D1466" w:rsidRDefault="005F0ACC" w:rsidP="008D1466">
            <w:pPr>
              <w:ind w:firstLine="480"/>
            </w:pPr>
            <w:r w:rsidRPr="008D1466">
              <w:tab/>
              <w:t>PROCESS_BEGIN();</w:t>
            </w:r>
          </w:p>
          <w:p w14:paraId="7D07EFEE" w14:textId="0AC9A083" w:rsidR="005F0ACC" w:rsidRPr="008D1466" w:rsidRDefault="005F0ACC" w:rsidP="008D1466">
            <w:pPr>
              <w:ind w:firstLine="480"/>
            </w:pPr>
            <w:r w:rsidRPr="008D1466">
              <w:tab/>
              <w:t>printf(</w:t>
            </w:r>
            <w:r w:rsidR="00453F97" w:rsidRPr="008D1466">
              <w:t>“</w:t>
            </w:r>
            <w:r w:rsidRPr="008D1466">
              <w:t>UDP client process started\n</w:t>
            </w:r>
            <w:r w:rsidR="00453F97" w:rsidRPr="008D1466">
              <w:t>”</w:t>
            </w:r>
            <w:r w:rsidRPr="008D1466">
              <w:t>);</w:t>
            </w:r>
          </w:p>
          <w:p w14:paraId="348C7A11" w14:textId="77777777" w:rsidR="005F0ACC" w:rsidRPr="008D1466" w:rsidRDefault="005F0ACC" w:rsidP="008D1466">
            <w:pPr>
              <w:ind w:firstLine="480"/>
            </w:pPr>
          </w:p>
          <w:p w14:paraId="0C33BAB7" w14:textId="77777777" w:rsidR="005F0ACC" w:rsidRPr="008D1466" w:rsidRDefault="005F0ACC" w:rsidP="008D1466">
            <w:pPr>
              <w:ind w:firstLine="480"/>
            </w:pPr>
            <w:r w:rsidRPr="008D1466">
              <w:rPr>
                <w:rFonts w:hint="eastAsia"/>
              </w:rPr>
              <w:tab/>
              <w:t>//</w:t>
            </w:r>
            <w:r w:rsidRPr="008D1466">
              <w:rPr>
                <w:rFonts w:hint="eastAsia"/>
              </w:rPr>
              <w:t>服务器的</w:t>
            </w:r>
            <w:r w:rsidRPr="008D1466">
              <w:rPr>
                <w:rFonts w:hint="eastAsia"/>
              </w:rPr>
              <w:t>CC2530</w:t>
            </w:r>
            <w:r w:rsidRPr="008D1466">
              <w:rPr>
                <w:rFonts w:hint="eastAsia"/>
              </w:rPr>
              <w:t>的</w:t>
            </w:r>
            <w:r w:rsidRPr="008D1466">
              <w:rPr>
                <w:rFonts w:hint="eastAsia"/>
              </w:rPr>
              <w:t>IEEE MAC</w:t>
            </w:r>
            <w:r w:rsidRPr="008D1466">
              <w:rPr>
                <w:rFonts w:hint="eastAsia"/>
              </w:rPr>
              <w:t>地址转换为</w:t>
            </w:r>
            <w:r w:rsidRPr="008D1466">
              <w:rPr>
                <w:rFonts w:hint="eastAsia"/>
              </w:rPr>
              <w:t>IPV6</w:t>
            </w:r>
            <w:r w:rsidRPr="008D1466">
              <w:rPr>
                <w:rFonts w:hint="eastAsia"/>
              </w:rPr>
              <w:t>格式的地址，每个</w:t>
            </w:r>
            <w:r w:rsidRPr="008D1466">
              <w:rPr>
                <w:rFonts w:hint="eastAsia"/>
              </w:rPr>
              <w:t>CC2530</w:t>
            </w:r>
            <w:r w:rsidRPr="008D1466">
              <w:rPr>
                <w:rFonts w:hint="eastAsia"/>
              </w:rPr>
              <w:t>的</w:t>
            </w:r>
            <w:r w:rsidRPr="008D1466">
              <w:rPr>
                <w:rFonts w:hint="eastAsia"/>
              </w:rPr>
              <w:t>IEEE MAC</w:t>
            </w:r>
            <w:r w:rsidRPr="008D1466">
              <w:rPr>
                <w:rFonts w:hint="eastAsia"/>
              </w:rPr>
              <w:t>地址都不一样的</w:t>
            </w:r>
          </w:p>
          <w:p w14:paraId="378EBE78" w14:textId="77777777" w:rsidR="005F0ACC" w:rsidRPr="008D1466" w:rsidRDefault="005F0ACC" w:rsidP="008D1466">
            <w:pPr>
              <w:ind w:firstLine="480"/>
            </w:pPr>
            <w:r w:rsidRPr="008D1466">
              <w:rPr>
                <w:rFonts w:hint="eastAsia"/>
              </w:rPr>
              <w:tab/>
              <w:t>//00 12 4B 00 09 4A E3 53-&gt;</w:t>
            </w:r>
            <w:r w:rsidRPr="008D1466">
              <w:rPr>
                <w:rFonts w:hint="eastAsia"/>
              </w:rPr>
              <w:t>转换出来为</w:t>
            </w:r>
          </w:p>
          <w:p w14:paraId="7A2DE013" w14:textId="77777777" w:rsidR="005F0ACC" w:rsidRPr="008D1466" w:rsidRDefault="005F0ACC" w:rsidP="008D1466">
            <w:pPr>
              <w:ind w:firstLine="480"/>
            </w:pPr>
            <w:r w:rsidRPr="008D1466">
              <w:rPr>
                <w:rFonts w:hint="eastAsia"/>
              </w:rPr>
              <w:tab/>
              <w:t xml:space="preserve">//fe80:0000:0000:0000:00:12:4B:00:1B:DB:6F:1D </w:t>
            </w:r>
            <w:r w:rsidRPr="008D1466">
              <w:rPr>
                <w:rFonts w:hint="eastAsia"/>
              </w:rPr>
              <w:t>这个就是服务器</w:t>
            </w:r>
            <w:r w:rsidRPr="008D1466">
              <w:rPr>
                <w:rFonts w:hint="eastAsia"/>
              </w:rPr>
              <w:t>IPV6</w:t>
            </w:r>
            <w:r w:rsidRPr="008D1466">
              <w:rPr>
                <w:rFonts w:hint="eastAsia"/>
              </w:rPr>
              <w:t>的</w:t>
            </w:r>
            <w:r w:rsidRPr="008D1466">
              <w:rPr>
                <w:rFonts w:hint="eastAsia"/>
              </w:rPr>
              <w:t>IP</w:t>
            </w:r>
            <w:r w:rsidRPr="008D1466">
              <w:rPr>
                <w:rFonts w:hint="eastAsia"/>
              </w:rPr>
              <w:t>地址</w:t>
            </w:r>
          </w:p>
          <w:p w14:paraId="4CFA3AFA" w14:textId="77777777" w:rsidR="005F0ACC" w:rsidRPr="008D1466" w:rsidRDefault="005F0ACC" w:rsidP="008D1466">
            <w:pPr>
              <w:ind w:firstLine="480"/>
            </w:pPr>
            <w:r w:rsidRPr="008D1466">
              <w:tab/>
              <w:t>uip_ip6addr(&amp;ipaddr, 0xfe80, 0, 0, 0,0x0212,0x4B00,0x094A,0xE353);</w:t>
            </w:r>
          </w:p>
          <w:p w14:paraId="36B56F40" w14:textId="77777777" w:rsidR="005F0ACC" w:rsidRPr="008D1466" w:rsidRDefault="005F0ACC" w:rsidP="008D1466">
            <w:pPr>
              <w:ind w:firstLine="480"/>
            </w:pPr>
            <w:r w:rsidRPr="008D1466">
              <w:rPr>
                <w:rFonts w:hint="eastAsia"/>
              </w:rPr>
              <w:tab/>
              <w:t>//</w:t>
            </w:r>
            <w:r w:rsidRPr="008D1466">
              <w:rPr>
                <w:rFonts w:hint="eastAsia"/>
              </w:rPr>
              <w:t>创建一个连接</w:t>
            </w:r>
            <w:r w:rsidRPr="008D1466">
              <w:rPr>
                <w:rFonts w:hint="eastAsia"/>
              </w:rPr>
              <w:t xml:space="preserve"> </w:t>
            </w:r>
            <w:r w:rsidRPr="008D1466">
              <w:rPr>
                <w:rFonts w:hint="eastAsia"/>
              </w:rPr>
              <w:t>远端目标</w:t>
            </w:r>
            <w:r w:rsidRPr="008D1466">
              <w:rPr>
                <w:rFonts w:hint="eastAsia"/>
              </w:rPr>
              <w:t xml:space="preserve"> ipaddr </w:t>
            </w:r>
            <w:r w:rsidRPr="008D1466">
              <w:rPr>
                <w:rFonts w:hint="eastAsia"/>
              </w:rPr>
              <w:t>，远端目标端口</w:t>
            </w:r>
          </w:p>
          <w:p w14:paraId="6979A956" w14:textId="77777777" w:rsidR="005F0ACC" w:rsidRPr="008D1466" w:rsidRDefault="005F0ACC" w:rsidP="008D1466">
            <w:pPr>
              <w:ind w:firstLine="480"/>
            </w:pPr>
            <w:r w:rsidRPr="008D1466">
              <w:tab/>
              <w:t>l_conn = udp_new(&amp;ipaddr, UIP_HTONS(3000), NULL);</w:t>
            </w:r>
          </w:p>
          <w:p w14:paraId="7B624631" w14:textId="77777777" w:rsidR="005F0ACC" w:rsidRPr="008D1466" w:rsidRDefault="005F0ACC" w:rsidP="008D1466">
            <w:pPr>
              <w:ind w:firstLine="480"/>
            </w:pPr>
            <w:r w:rsidRPr="008D1466">
              <w:tab/>
              <w:t>if(!l_conn) {</w:t>
            </w:r>
          </w:p>
          <w:p w14:paraId="042BD2F8" w14:textId="4E6E9AC2" w:rsidR="005F0ACC" w:rsidRPr="008D1466" w:rsidRDefault="005F0ACC" w:rsidP="008D1466">
            <w:pPr>
              <w:ind w:firstLine="480"/>
            </w:pPr>
            <w:r w:rsidRPr="008D1466">
              <w:tab/>
            </w:r>
            <w:r w:rsidRPr="008D1466">
              <w:tab/>
              <w:t>PRINTF(</w:t>
            </w:r>
            <w:r w:rsidR="00453F97" w:rsidRPr="008D1466">
              <w:t>“</w:t>
            </w:r>
            <w:r w:rsidRPr="008D1466">
              <w:t>udp_new l_conn error.\n</w:t>
            </w:r>
            <w:r w:rsidR="00453F97" w:rsidRPr="008D1466">
              <w:t>”</w:t>
            </w:r>
            <w:r w:rsidRPr="008D1466">
              <w:t>);</w:t>
            </w:r>
          </w:p>
          <w:p w14:paraId="20492FAA" w14:textId="77777777" w:rsidR="005F0ACC" w:rsidRPr="008D1466" w:rsidRDefault="005F0ACC" w:rsidP="008D1466">
            <w:pPr>
              <w:ind w:firstLine="480"/>
            </w:pPr>
            <w:r w:rsidRPr="008D1466">
              <w:tab/>
              <w:t>}</w:t>
            </w:r>
          </w:p>
          <w:p w14:paraId="32B64FBF" w14:textId="77777777" w:rsidR="005F0ACC" w:rsidRPr="008D1466" w:rsidRDefault="005F0ACC" w:rsidP="008D1466">
            <w:pPr>
              <w:ind w:firstLine="480"/>
            </w:pPr>
            <w:r w:rsidRPr="008D1466">
              <w:rPr>
                <w:rFonts w:hint="eastAsia"/>
              </w:rPr>
              <w:tab/>
              <w:t>//</w:t>
            </w:r>
            <w:r w:rsidRPr="008D1466">
              <w:rPr>
                <w:rFonts w:hint="eastAsia"/>
              </w:rPr>
              <w:t>绑定到本机的</w:t>
            </w:r>
            <w:r w:rsidRPr="008D1466">
              <w:rPr>
                <w:rFonts w:hint="eastAsia"/>
              </w:rPr>
              <w:t xml:space="preserve">LOCAL_CONN_PORT </w:t>
            </w:r>
            <w:r w:rsidRPr="008D1466">
              <w:rPr>
                <w:rFonts w:hint="eastAsia"/>
              </w:rPr>
              <w:t>端口，即通过本机的</w:t>
            </w:r>
            <w:r w:rsidRPr="008D1466">
              <w:rPr>
                <w:rFonts w:hint="eastAsia"/>
              </w:rPr>
              <w:t xml:space="preserve">LOCAL_CONN_PORT </w:t>
            </w:r>
            <w:r w:rsidRPr="008D1466">
              <w:rPr>
                <w:rFonts w:hint="eastAsia"/>
              </w:rPr>
              <w:t>与远端的设备通信</w:t>
            </w:r>
          </w:p>
          <w:p w14:paraId="171E14B3" w14:textId="77777777" w:rsidR="005F0ACC" w:rsidRPr="008D1466" w:rsidRDefault="005F0ACC" w:rsidP="008D1466">
            <w:pPr>
              <w:ind w:firstLine="480"/>
            </w:pPr>
            <w:r w:rsidRPr="008D1466">
              <w:tab/>
              <w:t>udp_bind(l_conn, UIP_HTONS(LOCAL_CONN_PORT));</w:t>
            </w:r>
          </w:p>
          <w:p w14:paraId="780CE759" w14:textId="77777777" w:rsidR="005F0ACC" w:rsidRPr="008D1466" w:rsidRDefault="005F0ACC" w:rsidP="008D1466">
            <w:pPr>
              <w:ind w:firstLine="480"/>
            </w:pPr>
          </w:p>
          <w:p w14:paraId="221436BF" w14:textId="7A431316" w:rsidR="005F0ACC" w:rsidRPr="008D1466" w:rsidRDefault="005F0ACC" w:rsidP="008D1466">
            <w:pPr>
              <w:ind w:firstLine="480"/>
            </w:pPr>
            <w:r w:rsidRPr="008D1466">
              <w:tab/>
              <w:t>printf(</w:t>
            </w:r>
            <w:r w:rsidR="00453F97" w:rsidRPr="008D1466">
              <w:t>“</w:t>
            </w:r>
            <w:r w:rsidRPr="008D1466">
              <w:t xml:space="preserve">Link-Local connection with </w:t>
            </w:r>
            <w:r w:rsidR="00453F97" w:rsidRPr="008D1466">
              <w:t>“</w:t>
            </w:r>
            <w:r w:rsidRPr="008D1466">
              <w:t>);</w:t>
            </w:r>
          </w:p>
          <w:p w14:paraId="7C850923" w14:textId="77777777" w:rsidR="005F0ACC" w:rsidRPr="008D1466" w:rsidRDefault="005F0ACC" w:rsidP="008D1466">
            <w:pPr>
              <w:ind w:firstLine="480"/>
            </w:pPr>
            <w:r w:rsidRPr="008D1466">
              <w:lastRenderedPageBreak/>
              <w:tab/>
              <w:t>PRINT6ADDR(&amp;l_conn-&gt;ripaddr);</w:t>
            </w:r>
          </w:p>
          <w:p w14:paraId="16BC760F" w14:textId="213F74B5" w:rsidR="005F0ACC" w:rsidRPr="008D1466" w:rsidRDefault="005F0ACC" w:rsidP="008D1466">
            <w:pPr>
              <w:ind w:firstLine="480"/>
            </w:pPr>
            <w:r w:rsidRPr="008D1466">
              <w:tab/>
              <w:t>printf(</w:t>
            </w:r>
            <w:r w:rsidR="00453F97" w:rsidRPr="008D1466">
              <w:t>“</w:t>
            </w:r>
            <w:r w:rsidRPr="008D1466">
              <w:t xml:space="preserve"> local/remote port %u/%u\n</w:t>
            </w:r>
            <w:r w:rsidR="00453F97" w:rsidRPr="008D1466">
              <w:t>”</w:t>
            </w:r>
            <w:r w:rsidRPr="008D1466">
              <w:t>,UIP_HTONS(l_conn-&gt;lport), UIP_HTONS(l_conn-&gt;rport));</w:t>
            </w:r>
          </w:p>
          <w:p w14:paraId="5709D81E" w14:textId="77777777" w:rsidR="005F0ACC" w:rsidRPr="008D1466" w:rsidRDefault="005F0ACC" w:rsidP="008D1466">
            <w:pPr>
              <w:ind w:firstLine="480"/>
            </w:pPr>
          </w:p>
          <w:p w14:paraId="2FB4D95B" w14:textId="7537CEA5" w:rsidR="005F0ACC" w:rsidRPr="008D1466" w:rsidRDefault="005F0ACC" w:rsidP="008D1466">
            <w:pPr>
              <w:ind w:firstLine="480"/>
            </w:pPr>
            <w:r w:rsidRPr="008D1466">
              <w:tab/>
              <w:t>printf(</w:t>
            </w:r>
            <w:r w:rsidR="00453F97" w:rsidRPr="008D1466">
              <w:t>“</w:t>
            </w:r>
            <w:r w:rsidRPr="008D1466">
              <w:t xml:space="preserve">Client to: </w:t>
            </w:r>
            <w:r w:rsidR="00453F97" w:rsidRPr="008D1466">
              <w:t>“</w:t>
            </w:r>
            <w:r w:rsidRPr="008D1466">
              <w:t>);</w:t>
            </w:r>
          </w:p>
          <w:p w14:paraId="48034576" w14:textId="77777777" w:rsidR="005F0ACC" w:rsidRPr="008D1466" w:rsidRDefault="005F0ACC" w:rsidP="008D1466">
            <w:pPr>
              <w:ind w:firstLine="480"/>
            </w:pPr>
            <w:r w:rsidRPr="008D1466">
              <w:tab/>
              <w:t>PRINT6ADDR(&amp;l_conn-&gt;ripaddr);</w:t>
            </w:r>
          </w:p>
          <w:p w14:paraId="408C8BB2" w14:textId="1C09EB78" w:rsidR="005F0ACC" w:rsidRPr="008D1466" w:rsidRDefault="005F0ACC" w:rsidP="008D1466">
            <w:pPr>
              <w:ind w:firstLine="480"/>
            </w:pPr>
            <w:r w:rsidRPr="008D1466">
              <w:tab/>
              <w:t>printf(</w:t>
            </w:r>
            <w:r w:rsidR="00453F97" w:rsidRPr="008D1466">
              <w:t>“</w:t>
            </w:r>
            <w:r w:rsidRPr="008D1466">
              <w:t>\r\n</w:t>
            </w:r>
            <w:r w:rsidR="00453F97" w:rsidRPr="008D1466">
              <w:t>”</w:t>
            </w:r>
            <w:r w:rsidRPr="008D1466">
              <w:t>);</w:t>
            </w:r>
          </w:p>
          <w:p w14:paraId="6AD7FE9B" w14:textId="77777777" w:rsidR="005F0ACC" w:rsidRPr="008D1466" w:rsidRDefault="005F0ACC" w:rsidP="008D1466">
            <w:pPr>
              <w:ind w:firstLine="480"/>
            </w:pPr>
          </w:p>
          <w:p w14:paraId="7B4F836E" w14:textId="77777777" w:rsidR="005F0ACC" w:rsidRPr="008D1466" w:rsidRDefault="005F0ACC" w:rsidP="008D1466">
            <w:pPr>
              <w:ind w:firstLine="480"/>
            </w:pPr>
            <w:r w:rsidRPr="008D1466">
              <w:tab/>
              <w:t>etimer_set(&amp;et, SEND_INTERVAL);</w:t>
            </w:r>
          </w:p>
          <w:p w14:paraId="34720E5E" w14:textId="77777777" w:rsidR="005F0ACC" w:rsidRPr="008D1466" w:rsidRDefault="005F0ACC" w:rsidP="008D1466">
            <w:pPr>
              <w:ind w:firstLine="480"/>
            </w:pPr>
            <w:r w:rsidRPr="008D1466">
              <w:tab/>
              <w:t xml:space="preserve">while(1) </w:t>
            </w:r>
          </w:p>
          <w:p w14:paraId="169E0C49" w14:textId="77777777" w:rsidR="005F0ACC" w:rsidRPr="008D1466" w:rsidRDefault="005F0ACC" w:rsidP="008D1466">
            <w:pPr>
              <w:ind w:firstLine="480"/>
            </w:pPr>
            <w:r w:rsidRPr="008D1466">
              <w:tab/>
              <w:t>{</w:t>
            </w:r>
          </w:p>
          <w:p w14:paraId="484A01B8" w14:textId="77777777" w:rsidR="005F0ACC" w:rsidRPr="008D1466" w:rsidRDefault="005F0ACC" w:rsidP="008D1466">
            <w:pPr>
              <w:ind w:firstLine="480"/>
            </w:pPr>
            <w:r w:rsidRPr="008D1466">
              <w:tab/>
            </w:r>
            <w:r w:rsidRPr="008D1466">
              <w:tab/>
              <w:t>PROCESS_YIELD();</w:t>
            </w:r>
          </w:p>
          <w:p w14:paraId="5A30C855" w14:textId="77777777" w:rsidR="005F0ACC" w:rsidRPr="008D1466" w:rsidRDefault="005F0ACC" w:rsidP="008D1466">
            <w:pPr>
              <w:ind w:firstLine="480"/>
            </w:pPr>
            <w:r w:rsidRPr="008D1466">
              <w:tab/>
            </w:r>
            <w:r w:rsidRPr="008D1466">
              <w:tab/>
              <w:t xml:space="preserve">if(etimer_expired(&amp;et)) </w:t>
            </w:r>
          </w:p>
          <w:p w14:paraId="1C825294" w14:textId="77777777" w:rsidR="005F0ACC" w:rsidRPr="008D1466" w:rsidRDefault="005F0ACC" w:rsidP="008D1466">
            <w:pPr>
              <w:ind w:firstLine="480"/>
            </w:pPr>
            <w:r w:rsidRPr="008D1466">
              <w:tab/>
            </w:r>
            <w:r w:rsidRPr="008D1466">
              <w:tab/>
              <w:t>{</w:t>
            </w:r>
          </w:p>
          <w:p w14:paraId="4EA6A83E" w14:textId="77777777" w:rsidR="005F0ACC" w:rsidRPr="008D1466" w:rsidRDefault="005F0ACC" w:rsidP="008D1466">
            <w:pPr>
              <w:ind w:firstLine="480"/>
            </w:pPr>
            <w:r w:rsidRPr="008D1466">
              <w:tab/>
            </w:r>
            <w:r w:rsidRPr="008D1466">
              <w:tab/>
            </w:r>
            <w:r w:rsidRPr="008D1466">
              <w:tab/>
              <w:t>timeout_handler();</w:t>
            </w:r>
          </w:p>
          <w:p w14:paraId="6A91405E" w14:textId="77777777" w:rsidR="005F0ACC" w:rsidRPr="008D1466" w:rsidRDefault="005F0ACC" w:rsidP="008D1466">
            <w:pPr>
              <w:ind w:firstLine="480"/>
            </w:pPr>
            <w:r w:rsidRPr="008D1466">
              <w:tab/>
            </w:r>
            <w:r w:rsidRPr="008D1466">
              <w:tab/>
            </w:r>
            <w:r w:rsidRPr="008D1466">
              <w:tab/>
              <w:t>etimer_restart(&amp;et);</w:t>
            </w:r>
          </w:p>
          <w:p w14:paraId="615F3AED" w14:textId="77777777" w:rsidR="005F0ACC" w:rsidRPr="008D1466" w:rsidRDefault="005F0ACC" w:rsidP="008D1466">
            <w:pPr>
              <w:ind w:firstLine="480"/>
            </w:pPr>
            <w:r w:rsidRPr="008D1466">
              <w:tab/>
            </w:r>
            <w:r w:rsidRPr="008D1466">
              <w:tab/>
              <w:t xml:space="preserve">} </w:t>
            </w:r>
          </w:p>
          <w:p w14:paraId="1D647BB4" w14:textId="77777777" w:rsidR="005F0ACC" w:rsidRPr="008D1466" w:rsidRDefault="005F0ACC" w:rsidP="008D1466">
            <w:pPr>
              <w:ind w:firstLine="480"/>
            </w:pPr>
            <w:r w:rsidRPr="008D1466">
              <w:tab/>
            </w:r>
            <w:r w:rsidRPr="008D1466">
              <w:tab/>
              <w:t xml:space="preserve">else if(ev == tcpip_event) </w:t>
            </w:r>
          </w:p>
          <w:p w14:paraId="32EA678E" w14:textId="77777777" w:rsidR="005F0ACC" w:rsidRPr="008D1466" w:rsidRDefault="005F0ACC" w:rsidP="008D1466">
            <w:pPr>
              <w:ind w:firstLine="480"/>
            </w:pPr>
            <w:r w:rsidRPr="008D1466">
              <w:tab/>
            </w:r>
            <w:r w:rsidRPr="008D1466">
              <w:tab/>
              <w:t>{</w:t>
            </w:r>
          </w:p>
          <w:p w14:paraId="65939125" w14:textId="77777777" w:rsidR="005F0ACC" w:rsidRPr="008D1466" w:rsidRDefault="005F0ACC" w:rsidP="008D1466">
            <w:pPr>
              <w:ind w:firstLine="480"/>
            </w:pPr>
            <w:r w:rsidRPr="008D1466">
              <w:tab/>
            </w:r>
            <w:r w:rsidRPr="008D1466">
              <w:tab/>
            </w:r>
            <w:r w:rsidRPr="008D1466">
              <w:tab/>
              <w:t>tcpip_handler();</w:t>
            </w:r>
          </w:p>
          <w:p w14:paraId="69341B1F" w14:textId="77777777" w:rsidR="005F0ACC" w:rsidRPr="008D1466" w:rsidRDefault="005F0ACC" w:rsidP="008D1466">
            <w:pPr>
              <w:ind w:firstLine="480"/>
            </w:pPr>
            <w:r w:rsidRPr="008D1466">
              <w:tab/>
            </w:r>
            <w:r w:rsidRPr="008D1466">
              <w:tab/>
              <w:t>}</w:t>
            </w:r>
          </w:p>
          <w:p w14:paraId="0F015692" w14:textId="77777777" w:rsidR="005F0ACC" w:rsidRPr="008D1466" w:rsidRDefault="005F0ACC" w:rsidP="008D1466">
            <w:pPr>
              <w:ind w:firstLine="480"/>
            </w:pPr>
            <w:r w:rsidRPr="008D1466">
              <w:tab/>
              <w:t>}</w:t>
            </w:r>
          </w:p>
          <w:p w14:paraId="4162DE81" w14:textId="77777777" w:rsidR="005F0ACC" w:rsidRPr="008D1466" w:rsidRDefault="005F0ACC" w:rsidP="008D1466">
            <w:pPr>
              <w:ind w:firstLine="480"/>
            </w:pPr>
            <w:r w:rsidRPr="008D1466">
              <w:tab/>
              <w:t>PROCESS_END();</w:t>
            </w:r>
          </w:p>
          <w:p w14:paraId="08FECEF0" w14:textId="77777777" w:rsidR="005F0ACC" w:rsidRPr="008D1466" w:rsidRDefault="005F0ACC" w:rsidP="008D1466">
            <w:pPr>
              <w:ind w:firstLine="480"/>
            </w:pPr>
            <w:r w:rsidRPr="008D1466">
              <w:t>}</w:t>
            </w:r>
          </w:p>
        </w:tc>
      </w:tr>
    </w:tbl>
    <w:p w14:paraId="141098A0" w14:textId="77777777" w:rsidR="005F0ACC" w:rsidRPr="008D1466" w:rsidRDefault="005F0ACC" w:rsidP="008D1466">
      <w:pPr>
        <w:ind w:firstLine="480"/>
      </w:pPr>
      <w:r w:rsidRPr="008D1466">
        <w:rPr>
          <w:rFonts w:hint="eastAsia"/>
        </w:rPr>
        <w:lastRenderedPageBreak/>
        <w:t>服务器节点代码：</w:t>
      </w:r>
    </w:p>
    <w:tbl>
      <w:tblPr>
        <w:tblStyle w:val="afc"/>
        <w:tblW w:w="0" w:type="auto"/>
        <w:tblLook w:val="04A0" w:firstRow="1" w:lastRow="0" w:firstColumn="1" w:lastColumn="0" w:noHBand="0" w:noVBand="1"/>
      </w:tblPr>
      <w:tblGrid>
        <w:gridCol w:w="8296"/>
      </w:tblGrid>
      <w:tr w:rsidR="005F0ACC" w:rsidRPr="008D1466" w14:paraId="08B737CD" w14:textId="77777777" w:rsidTr="007615AA">
        <w:tc>
          <w:tcPr>
            <w:tcW w:w="8296" w:type="dxa"/>
            <w:shd w:val="clear" w:color="auto" w:fill="D9D9D9" w:themeFill="background1" w:themeFillShade="D9"/>
          </w:tcPr>
          <w:p w14:paraId="5BBBE380" w14:textId="64B052C3" w:rsidR="005F0ACC" w:rsidRPr="008D1466" w:rsidRDefault="005F0ACC" w:rsidP="008D1466">
            <w:pPr>
              <w:ind w:firstLine="480"/>
            </w:pPr>
            <w:r w:rsidRPr="008D1466">
              <w:t xml:space="preserve">#include </w:t>
            </w:r>
            <w:r w:rsidR="00453F97" w:rsidRPr="008D1466">
              <w:t>“</w:t>
            </w:r>
            <w:r w:rsidR="00453F97" w:rsidRPr="008D1466">
              <w:pgNum/>
            </w:r>
            <w:r w:rsidR="00453F97" w:rsidRPr="008D1466">
              <w:t>aiting</w:t>
            </w:r>
            <w:r w:rsidRPr="008D1466">
              <w:t>.h</w:t>
            </w:r>
            <w:r w:rsidR="00453F97" w:rsidRPr="008D1466">
              <w:t>”</w:t>
            </w:r>
          </w:p>
          <w:p w14:paraId="52139A3D" w14:textId="3DB4A324" w:rsidR="005F0ACC" w:rsidRPr="008D1466" w:rsidRDefault="005F0ACC" w:rsidP="008D1466">
            <w:pPr>
              <w:ind w:firstLine="480"/>
            </w:pPr>
            <w:r w:rsidRPr="008D1466">
              <w:t xml:space="preserve">#include </w:t>
            </w:r>
            <w:r w:rsidR="00453F97" w:rsidRPr="008D1466">
              <w:t>“</w:t>
            </w:r>
            <w:r w:rsidR="00453F97" w:rsidRPr="008D1466">
              <w:pgNum/>
            </w:r>
            <w:r w:rsidR="00453F97" w:rsidRPr="008D1466">
              <w:t>aiting</w:t>
            </w:r>
            <w:r w:rsidRPr="008D1466">
              <w:t>-lib.h</w:t>
            </w:r>
            <w:r w:rsidR="00453F97" w:rsidRPr="008D1466">
              <w:t>”</w:t>
            </w:r>
          </w:p>
          <w:p w14:paraId="5510EFD9" w14:textId="0B0D24FA" w:rsidR="005F0ACC" w:rsidRPr="008D1466" w:rsidRDefault="005F0ACC" w:rsidP="008D1466">
            <w:pPr>
              <w:ind w:firstLine="480"/>
            </w:pPr>
            <w:r w:rsidRPr="008D1466">
              <w:t xml:space="preserve">#include </w:t>
            </w:r>
            <w:r w:rsidR="00453F97" w:rsidRPr="008D1466">
              <w:t>“</w:t>
            </w:r>
            <w:r w:rsidR="00453F97" w:rsidRPr="008D1466">
              <w:pgNum/>
            </w:r>
            <w:r w:rsidR="00453F97" w:rsidRPr="008D1466">
              <w:t>aiting</w:t>
            </w:r>
            <w:r w:rsidRPr="008D1466">
              <w:t>-net.h</w:t>
            </w:r>
            <w:r w:rsidR="00453F97" w:rsidRPr="008D1466">
              <w:t>”</w:t>
            </w:r>
          </w:p>
          <w:p w14:paraId="05CE41EF" w14:textId="77777777" w:rsidR="005F0ACC" w:rsidRPr="008D1466" w:rsidRDefault="005F0ACC" w:rsidP="008D1466">
            <w:pPr>
              <w:ind w:firstLine="480"/>
            </w:pPr>
          </w:p>
          <w:p w14:paraId="54C42917" w14:textId="77777777" w:rsidR="005F0ACC" w:rsidRPr="008D1466" w:rsidRDefault="005F0ACC" w:rsidP="008D1466">
            <w:pPr>
              <w:ind w:firstLine="480"/>
            </w:pPr>
            <w:r w:rsidRPr="008D1466">
              <w:t>#include &lt;string.h&gt;</w:t>
            </w:r>
          </w:p>
          <w:p w14:paraId="04694B33" w14:textId="77777777" w:rsidR="005F0ACC" w:rsidRPr="008D1466" w:rsidRDefault="005F0ACC" w:rsidP="008D1466">
            <w:pPr>
              <w:ind w:firstLine="480"/>
            </w:pPr>
          </w:p>
          <w:p w14:paraId="56768FF5" w14:textId="77777777" w:rsidR="005F0ACC" w:rsidRPr="008D1466" w:rsidRDefault="005F0ACC" w:rsidP="008D1466">
            <w:pPr>
              <w:ind w:firstLine="480"/>
            </w:pPr>
            <w:r w:rsidRPr="008D1466">
              <w:t>/*</w:t>
            </w:r>
          </w:p>
          <w:p w14:paraId="1D7D9F32" w14:textId="77777777" w:rsidR="005F0ACC" w:rsidRPr="008D1466" w:rsidRDefault="005F0ACC" w:rsidP="008D1466">
            <w:pPr>
              <w:ind w:firstLine="480"/>
            </w:pPr>
            <w:r w:rsidRPr="008D1466">
              <w:rPr>
                <w:rFonts w:hint="eastAsia"/>
              </w:rPr>
              <w:t>#define DEBUG 1  //</w:t>
            </w:r>
            <w:r w:rsidRPr="008D1466">
              <w:rPr>
                <w:rFonts w:hint="eastAsia"/>
              </w:rPr>
              <w:t>使能</w:t>
            </w:r>
            <w:r w:rsidRPr="008D1466">
              <w:rPr>
                <w:rFonts w:hint="eastAsia"/>
              </w:rPr>
              <w:t>PRINTF()</w:t>
            </w:r>
            <w:r w:rsidRPr="008D1466">
              <w:rPr>
                <w:rFonts w:hint="eastAsia"/>
              </w:rPr>
              <w:t>打印功能</w:t>
            </w:r>
          </w:p>
          <w:p w14:paraId="7750F7EF" w14:textId="77777777" w:rsidR="005F0ACC" w:rsidRPr="008D1466" w:rsidRDefault="005F0ACC" w:rsidP="008D1466">
            <w:pPr>
              <w:ind w:firstLine="480"/>
            </w:pPr>
            <w:r w:rsidRPr="008D1466">
              <w:rPr>
                <w:rFonts w:hint="eastAsia"/>
              </w:rPr>
              <w:lastRenderedPageBreak/>
              <w:t>#define DEBUG 0  //</w:t>
            </w:r>
            <w:r w:rsidRPr="008D1466">
              <w:rPr>
                <w:rFonts w:hint="eastAsia"/>
              </w:rPr>
              <w:t>禁止</w:t>
            </w:r>
            <w:r w:rsidRPr="008D1466">
              <w:rPr>
                <w:rFonts w:hint="eastAsia"/>
              </w:rPr>
              <w:t>PRINTF()</w:t>
            </w:r>
            <w:r w:rsidRPr="008D1466">
              <w:rPr>
                <w:rFonts w:hint="eastAsia"/>
              </w:rPr>
              <w:t>打印功能</w:t>
            </w:r>
          </w:p>
          <w:p w14:paraId="7844838E" w14:textId="77777777" w:rsidR="005F0ACC" w:rsidRPr="008D1466" w:rsidRDefault="005F0ACC" w:rsidP="008D1466">
            <w:pPr>
              <w:ind w:firstLine="480"/>
            </w:pPr>
            <w:r w:rsidRPr="008D1466">
              <w:t>*/</w:t>
            </w:r>
          </w:p>
          <w:p w14:paraId="7777E8FA" w14:textId="77777777" w:rsidR="005F0ACC" w:rsidRPr="008D1466" w:rsidRDefault="005F0ACC" w:rsidP="008D1466">
            <w:pPr>
              <w:ind w:firstLine="480"/>
            </w:pPr>
            <w:r w:rsidRPr="008D1466">
              <w:t>#define DEBUG 1</w:t>
            </w:r>
          </w:p>
          <w:p w14:paraId="4E31AB8A" w14:textId="77777777" w:rsidR="005F0ACC" w:rsidRPr="008D1466" w:rsidRDefault="005F0ACC" w:rsidP="008D1466">
            <w:pPr>
              <w:ind w:firstLine="480"/>
            </w:pPr>
          </w:p>
          <w:p w14:paraId="628EBC8D" w14:textId="657054B4" w:rsidR="005F0ACC" w:rsidRPr="008D1466" w:rsidRDefault="005F0ACC" w:rsidP="008D1466">
            <w:pPr>
              <w:ind w:firstLine="480"/>
            </w:pPr>
            <w:r w:rsidRPr="008D1466">
              <w:t xml:space="preserve">#include </w:t>
            </w:r>
            <w:r w:rsidR="00453F97" w:rsidRPr="008D1466">
              <w:t>“</w:t>
            </w:r>
            <w:r w:rsidRPr="008D1466">
              <w:t>net/uip-debug.h</w:t>
            </w:r>
            <w:r w:rsidR="00453F97" w:rsidRPr="008D1466">
              <w:t>”</w:t>
            </w:r>
          </w:p>
          <w:p w14:paraId="18E44AE3" w14:textId="483C2506" w:rsidR="005F0ACC" w:rsidRPr="008D1466" w:rsidRDefault="005F0ACC" w:rsidP="008D1466">
            <w:pPr>
              <w:ind w:firstLine="480"/>
            </w:pPr>
            <w:r w:rsidRPr="008D1466">
              <w:t xml:space="preserve">#include </w:t>
            </w:r>
            <w:r w:rsidR="00453F97" w:rsidRPr="008D1466">
              <w:t>“</w:t>
            </w:r>
            <w:r w:rsidRPr="008D1466">
              <w:t>dev/watchdog.h</w:t>
            </w:r>
            <w:r w:rsidR="00453F97" w:rsidRPr="008D1466">
              <w:t>”</w:t>
            </w:r>
          </w:p>
          <w:p w14:paraId="09199BE4" w14:textId="159342E0" w:rsidR="005F0ACC" w:rsidRPr="008D1466" w:rsidRDefault="005F0ACC" w:rsidP="008D1466">
            <w:pPr>
              <w:ind w:firstLine="480"/>
            </w:pPr>
            <w:r w:rsidRPr="008D1466">
              <w:t xml:space="preserve">#include </w:t>
            </w:r>
            <w:r w:rsidR="00453F97" w:rsidRPr="008D1466">
              <w:t>“</w:t>
            </w:r>
            <w:r w:rsidRPr="008D1466">
              <w:t>net/rpl/rpl.h</w:t>
            </w:r>
            <w:r w:rsidR="00453F97" w:rsidRPr="008D1466">
              <w:t>”</w:t>
            </w:r>
          </w:p>
          <w:p w14:paraId="367E40DC" w14:textId="269A3DD3" w:rsidR="005F0ACC" w:rsidRPr="008D1466" w:rsidRDefault="005F0ACC" w:rsidP="008D1466">
            <w:pPr>
              <w:ind w:firstLine="480"/>
            </w:pPr>
            <w:r w:rsidRPr="008D1466">
              <w:t xml:space="preserve">#include </w:t>
            </w:r>
            <w:r w:rsidR="00453F97" w:rsidRPr="008D1466">
              <w:t>“</w:t>
            </w:r>
            <w:r w:rsidRPr="008D1466">
              <w:t>debug.h</w:t>
            </w:r>
            <w:r w:rsidR="00453F97" w:rsidRPr="008D1466">
              <w:t>”</w:t>
            </w:r>
          </w:p>
          <w:p w14:paraId="248B1941" w14:textId="632E0A10" w:rsidR="005F0ACC" w:rsidRPr="008D1466" w:rsidRDefault="005F0ACC" w:rsidP="008D1466">
            <w:pPr>
              <w:ind w:firstLine="480"/>
            </w:pPr>
            <w:r w:rsidRPr="008D1466">
              <w:t xml:space="preserve">#include </w:t>
            </w:r>
            <w:r w:rsidR="00453F97" w:rsidRPr="008D1466">
              <w:t>“</w:t>
            </w:r>
            <w:r w:rsidRPr="008D1466">
              <w:t>OLED/OLED.h</w:t>
            </w:r>
            <w:r w:rsidR="00453F97" w:rsidRPr="008D1466">
              <w:t>”</w:t>
            </w:r>
          </w:p>
          <w:p w14:paraId="0754AA95" w14:textId="4C37E22A" w:rsidR="005F0ACC" w:rsidRPr="008D1466" w:rsidRDefault="005F0ACC" w:rsidP="008D1466">
            <w:pPr>
              <w:ind w:firstLine="480"/>
            </w:pPr>
            <w:r w:rsidRPr="008D1466">
              <w:t xml:space="preserve">#include </w:t>
            </w:r>
            <w:r w:rsidR="00453F97" w:rsidRPr="008D1466">
              <w:t>“</w:t>
            </w:r>
            <w:r w:rsidRPr="008D1466">
              <w:t>KEY/KEY.h</w:t>
            </w:r>
            <w:r w:rsidR="00453F97" w:rsidRPr="008D1466">
              <w:t>”</w:t>
            </w:r>
          </w:p>
          <w:p w14:paraId="5620D30B" w14:textId="25D4D02A" w:rsidR="005F0ACC" w:rsidRPr="008D1466" w:rsidRDefault="005F0ACC" w:rsidP="008D1466">
            <w:pPr>
              <w:ind w:firstLine="480"/>
            </w:pPr>
            <w:r w:rsidRPr="008D1466">
              <w:t xml:space="preserve">#include </w:t>
            </w:r>
            <w:r w:rsidR="00453F97" w:rsidRPr="008D1466">
              <w:t>“</w:t>
            </w:r>
            <w:r w:rsidRPr="008D1466">
              <w:t>LORA/LORA.h</w:t>
            </w:r>
            <w:r w:rsidR="00453F97" w:rsidRPr="008D1466">
              <w:t>”</w:t>
            </w:r>
          </w:p>
          <w:p w14:paraId="444D40AF" w14:textId="77777777" w:rsidR="005F0ACC" w:rsidRPr="008D1466" w:rsidRDefault="005F0ACC" w:rsidP="008D1466">
            <w:pPr>
              <w:ind w:firstLine="480"/>
            </w:pPr>
          </w:p>
          <w:p w14:paraId="62B764CB" w14:textId="77777777" w:rsidR="005F0ACC" w:rsidRPr="008D1466" w:rsidRDefault="005F0ACC" w:rsidP="008D1466">
            <w:pPr>
              <w:ind w:firstLine="480"/>
            </w:pPr>
            <w:r w:rsidRPr="008D1466">
              <w:t>#define UIP_IP_BUF   ((struct uip_ip_hdr *)&amp;uip_buf[UIP_LLH_LEN])</w:t>
            </w:r>
          </w:p>
          <w:p w14:paraId="30A2BD2D" w14:textId="77777777" w:rsidR="005F0ACC" w:rsidRPr="008D1466" w:rsidRDefault="005F0ACC" w:rsidP="008D1466">
            <w:pPr>
              <w:ind w:firstLine="480"/>
            </w:pPr>
            <w:r w:rsidRPr="008D1466">
              <w:t>#define UIP_UDP_BUF  ((struct uip_udp_hdr *)&amp;uip_buf[uip_l2_l3_hdr_len])</w:t>
            </w:r>
          </w:p>
          <w:p w14:paraId="6E4043BB" w14:textId="77777777" w:rsidR="005F0ACC" w:rsidRPr="008D1466" w:rsidRDefault="005F0ACC" w:rsidP="008D1466">
            <w:pPr>
              <w:ind w:firstLine="480"/>
            </w:pPr>
          </w:p>
          <w:p w14:paraId="32735BB7" w14:textId="77777777" w:rsidR="005F0ACC" w:rsidRPr="008D1466" w:rsidRDefault="005F0ACC" w:rsidP="008D1466">
            <w:pPr>
              <w:ind w:firstLine="480"/>
            </w:pPr>
            <w:r w:rsidRPr="008D1466">
              <w:t>#define LORA_FREQ 500</w:t>
            </w:r>
          </w:p>
          <w:p w14:paraId="0E923BD9" w14:textId="77777777" w:rsidR="005F0ACC" w:rsidRPr="008D1466" w:rsidRDefault="005F0ACC" w:rsidP="008D1466">
            <w:pPr>
              <w:ind w:firstLine="480"/>
            </w:pPr>
            <w:r w:rsidRPr="008D1466">
              <w:t>#define MAX_PAYLOAD_LEN 120</w:t>
            </w:r>
          </w:p>
          <w:p w14:paraId="1B0EA86F" w14:textId="77777777" w:rsidR="005F0ACC" w:rsidRPr="008D1466" w:rsidRDefault="005F0ACC" w:rsidP="008D1466">
            <w:pPr>
              <w:ind w:firstLine="480"/>
            </w:pPr>
            <w:r w:rsidRPr="008D1466">
              <w:t>static struct uip_udp_conn *server_conn,fan_link;</w:t>
            </w:r>
          </w:p>
          <w:p w14:paraId="1C60716F" w14:textId="77777777" w:rsidR="005F0ACC" w:rsidRPr="008D1466" w:rsidRDefault="005F0ACC" w:rsidP="008D1466">
            <w:pPr>
              <w:ind w:firstLine="480"/>
            </w:pPr>
            <w:r w:rsidRPr="008D1466">
              <w:t>static char buf[MAX_PAYLOAD_LEN];</w:t>
            </w:r>
          </w:p>
          <w:p w14:paraId="3AEC7143" w14:textId="77777777" w:rsidR="005F0ACC" w:rsidRPr="008D1466" w:rsidRDefault="005F0ACC" w:rsidP="008D1466">
            <w:pPr>
              <w:ind w:firstLine="480"/>
            </w:pPr>
            <w:r w:rsidRPr="008D1466">
              <w:t>static uint16_t len;</w:t>
            </w:r>
          </w:p>
          <w:p w14:paraId="1BC1EB30" w14:textId="77777777" w:rsidR="005F0ACC" w:rsidRPr="008D1466" w:rsidRDefault="005F0ACC" w:rsidP="008D1466">
            <w:pPr>
              <w:ind w:firstLine="480"/>
            </w:pPr>
            <w:r w:rsidRPr="008D1466">
              <w:t>static uint8_t fan_control,LoraSendState;</w:t>
            </w:r>
          </w:p>
          <w:p w14:paraId="79684DBA" w14:textId="77777777" w:rsidR="005F0ACC" w:rsidRPr="008D1466" w:rsidRDefault="005F0ACC" w:rsidP="008D1466">
            <w:pPr>
              <w:ind w:firstLine="480"/>
            </w:pPr>
          </w:p>
          <w:p w14:paraId="317AC8BD" w14:textId="77777777" w:rsidR="005F0ACC" w:rsidRPr="008D1466" w:rsidRDefault="005F0ACC" w:rsidP="008D1466">
            <w:pPr>
              <w:ind w:firstLine="480"/>
            </w:pPr>
            <w:r w:rsidRPr="008D1466">
              <w:t>static process_event_t key_event;</w:t>
            </w:r>
          </w:p>
          <w:p w14:paraId="4E73D15A" w14:textId="19A296F8" w:rsidR="005F0ACC" w:rsidRPr="008D1466" w:rsidRDefault="005F0ACC" w:rsidP="008D1466">
            <w:pPr>
              <w:ind w:firstLine="480"/>
            </w:pPr>
            <w:r w:rsidRPr="008D1466">
              <w:t>uint8_t oled_temp_display_buffer[]={</w:t>
            </w:r>
            <w:r w:rsidR="00453F97" w:rsidRPr="008D1466">
              <w:t>“</w:t>
            </w:r>
            <w:r w:rsidRPr="008D1466">
              <w:t>temp=xx</w:t>
            </w:r>
            <w:r w:rsidR="00453F97" w:rsidRPr="008D1466">
              <w:t>”</w:t>
            </w:r>
            <w:r w:rsidRPr="008D1466">
              <w:t>};</w:t>
            </w:r>
          </w:p>
          <w:p w14:paraId="4C33499A" w14:textId="7F653E1D" w:rsidR="005F0ACC" w:rsidRPr="008D1466" w:rsidRDefault="005F0ACC" w:rsidP="008D1466">
            <w:pPr>
              <w:ind w:firstLine="480"/>
            </w:pPr>
            <w:r w:rsidRPr="008D1466">
              <w:t>uint8_t oled_humi_display_buffer[]={</w:t>
            </w:r>
            <w:r w:rsidR="00453F97" w:rsidRPr="008D1466">
              <w:t>“</w:t>
            </w:r>
            <w:r w:rsidRPr="008D1466">
              <w:t>humi=xx</w:t>
            </w:r>
            <w:r w:rsidR="00453F97" w:rsidRPr="008D1466">
              <w:t>”</w:t>
            </w:r>
            <w:r w:rsidRPr="008D1466">
              <w:t>};</w:t>
            </w:r>
          </w:p>
          <w:p w14:paraId="669B85F7" w14:textId="77777777" w:rsidR="005F0ACC" w:rsidRPr="008D1466" w:rsidRDefault="005F0ACC" w:rsidP="008D1466">
            <w:pPr>
              <w:ind w:firstLine="480"/>
            </w:pPr>
            <w:r w:rsidRPr="008D1466">
              <w:t>uint8_t enable_lora_send = 0;</w:t>
            </w:r>
          </w:p>
          <w:p w14:paraId="776F3995" w14:textId="77777777" w:rsidR="005F0ACC" w:rsidRPr="008D1466" w:rsidRDefault="005F0ACC" w:rsidP="008D1466">
            <w:pPr>
              <w:ind w:firstLine="480"/>
            </w:pPr>
            <w:r w:rsidRPr="008D1466">
              <w:rPr>
                <w:rFonts w:hint="eastAsia"/>
              </w:rPr>
              <w:t>//</w:t>
            </w:r>
            <w:r w:rsidRPr="008D1466">
              <w:rPr>
                <w:rFonts w:hint="eastAsia"/>
              </w:rPr>
              <w:t>网络发送命令函数，内部有协调打包处理代码</w:t>
            </w:r>
          </w:p>
          <w:p w14:paraId="0100F5B4" w14:textId="77777777" w:rsidR="005F0ACC" w:rsidRPr="008D1466" w:rsidRDefault="005F0ACC" w:rsidP="008D1466">
            <w:pPr>
              <w:ind w:firstLine="480"/>
            </w:pPr>
            <w:r w:rsidRPr="008D1466">
              <w:t>extern void send_cmd(struct uip_udp_conn *pconn,  \</w:t>
            </w:r>
          </w:p>
          <w:p w14:paraId="1CDEB583" w14:textId="77777777" w:rsidR="005F0ACC" w:rsidRPr="008D1466" w:rsidRDefault="005F0ACC" w:rsidP="008D1466">
            <w:pPr>
              <w:ind w:firstLine="480"/>
            </w:pPr>
            <w:r w:rsidRPr="008D1466">
              <w:t xml:space="preserve">                    uint8_t cmd,uint8_t devtype,uint8_t len,uint8_t *pbuf);</w:t>
            </w:r>
          </w:p>
          <w:p w14:paraId="26E62222" w14:textId="77777777" w:rsidR="005F0ACC" w:rsidRPr="008D1466" w:rsidRDefault="005F0ACC" w:rsidP="008D1466">
            <w:pPr>
              <w:ind w:firstLine="480"/>
            </w:pPr>
            <w:r w:rsidRPr="008D1466">
              <w:t>/*</w:t>
            </w:r>
          </w:p>
          <w:p w14:paraId="65B83287" w14:textId="77777777" w:rsidR="005F0ACC" w:rsidRPr="008D1466" w:rsidRDefault="005F0ACC" w:rsidP="008D1466">
            <w:pPr>
              <w:ind w:firstLine="480"/>
            </w:pPr>
            <w:r w:rsidRPr="008D1466">
              <w:rPr>
                <w:rFonts w:hint="eastAsia"/>
              </w:rPr>
              <w:t>命令码</w:t>
            </w:r>
            <w:r w:rsidRPr="008D1466">
              <w:rPr>
                <w:rFonts w:hint="eastAsia"/>
              </w:rPr>
              <w:t>+</w:t>
            </w:r>
            <w:r w:rsidRPr="008D1466">
              <w:rPr>
                <w:rFonts w:hint="eastAsia"/>
              </w:rPr>
              <w:t>设备类型</w:t>
            </w:r>
            <w:r w:rsidRPr="008D1466">
              <w:rPr>
                <w:rFonts w:hint="eastAsia"/>
              </w:rPr>
              <w:t>+</w:t>
            </w:r>
            <w:r w:rsidRPr="008D1466">
              <w:rPr>
                <w:rFonts w:hint="eastAsia"/>
              </w:rPr>
              <w:t>数据长度</w:t>
            </w:r>
            <w:r w:rsidRPr="008D1466">
              <w:rPr>
                <w:rFonts w:hint="eastAsia"/>
              </w:rPr>
              <w:t>+</w:t>
            </w:r>
            <w:r w:rsidRPr="008D1466">
              <w:rPr>
                <w:rFonts w:hint="eastAsia"/>
              </w:rPr>
              <w:t>数据区</w:t>
            </w:r>
          </w:p>
          <w:p w14:paraId="667741C4" w14:textId="77777777" w:rsidR="005F0ACC" w:rsidRPr="008D1466" w:rsidRDefault="005F0ACC" w:rsidP="008D1466">
            <w:pPr>
              <w:ind w:firstLine="480"/>
            </w:pPr>
            <w:r w:rsidRPr="008D1466">
              <w:rPr>
                <w:rFonts w:hint="eastAsia"/>
              </w:rPr>
              <w:lastRenderedPageBreak/>
              <w:t>命令码：</w:t>
            </w:r>
            <w:r w:rsidRPr="008D1466">
              <w:rPr>
                <w:rFonts w:hint="eastAsia"/>
              </w:rPr>
              <w:t>0x80-&gt;</w:t>
            </w:r>
            <w:r w:rsidRPr="008D1466">
              <w:rPr>
                <w:rFonts w:hint="eastAsia"/>
              </w:rPr>
              <w:t>设备向服务器注册</w:t>
            </w:r>
          </w:p>
          <w:p w14:paraId="0822E0C3" w14:textId="77777777" w:rsidR="005F0ACC" w:rsidRPr="008D1466" w:rsidRDefault="005F0ACC" w:rsidP="008D1466">
            <w:pPr>
              <w:ind w:firstLine="480"/>
            </w:pPr>
            <w:r w:rsidRPr="008D1466">
              <w:rPr>
                <w:rFonts w:hint="eastAsia"/>
              </w:rPr>
              <w:tab/>
            </w:r>
            <w:r w:rsidRPr="008D1466">
              <w:rPr>
                <w:rFonts w:hint="eastAsia"/>
              </w:rPr>
              <w:tab/>
              <w:t>0x81-&gt;</w:t>
            </w:r>
            <w:r w:rsidRPr="008D1466">
              <w:rPr>
                <w:rFonts w:hint="eastAsia"/>
              </w:rPr>
              <w:t>服务器向设备回复注册状态</w:t>
            </w:r>
          </w:p>
          <w:p w14:paraId="3D15432D" w14:textId="77777777" w:rsidR="005F0ACC" w:rsidRPr="008D1466" w:rsidRDefault="005F0ACC" w:rsidP="008D1466">
            <w:pPr>
              <w:ind w:firstLine="480"/>
            </w:pPr>
            <w:r w:rsidRPr="008D1466">
              <w:rPr>
                <w:rFonts w:hint="eastAsia"/>
              </w:rPr>
              <w:t xml:space="preserve">        0x82-&gt;</w:t>
            </w:r>
            <w:r w:rsidRPr="008D1466">
              <w:rPr>
                <w:rFonts w:hint="eastAsia"/>
              </w:rPr>
              <w:t>设备</w:t>
            </w:r>
            <w:r w:rsidRPr="008D1466">
              <w:rPr>
                <w:rFonts w:hint="eastAsia"/>
              </w:rPr>
              <w:t>/</w:t>
            </w:r>
            <w:r w:rsidRPr="008D1466">
              <w:rPr>
                <w:rFonts w:hint="eastAsia"/>
              </w:rPr>
              <w:t>服务器发送的是数据</w:t>
            </w:r>
          </w:p>
          <w:p w14:paraId="73BEE0DF" w14:textId="77777777" w:rsidR="005F0ACC" w:rsidRPr="008D1466" w:rsidRDefault="005F0ACC" w:rsidP="008D1466">
            <w:pPr>
              <w:ind w:firstLine="480"/>
            </w:pPr>
            <w:r w:rsidRPr="008D1466">
              <w:rPr>
                <w:rFonts w:hint="eastAsia"/>
              </w:rPr>
              <w:tab/>
            </w:r>
            <w:r w:rsidRPr="008D1466">
              <w:rPr>
                <w:rFonts w:hint="eastAsia"/>
              </w:rPr>
              <w:tab/>
              <w:t>0x83-&gt;</w:t>
            </w:r>
            <w:r w:rsidRPr="008D1466">
              <w:rPr>
                <w:rFonts w:hint="eastAsia"/>
              </w:rPr>
              <w:t>风扇控制指令</w:t>
            </w:r>
          </w:p>
          <w:p w14:paraId="7CC5CECF" w14:textId="77777777" w:rsidR="005F0ACC" w:rsidRPr="008D1466" w:rsidRDefault="005F0ACC" w:rsidP="008D1466">
            <w:pPr>
              <w:ind w:firstLine="480"/>
            </w:pPr>
            <w:r w:rsidRPr="008D1466">
              <w:rPr>
                <w:rFonts w:hint="eastAsia"/>
              </w:rPr>
              <w:t>设备类型：</w:t>
            </w:r>
            <w:r w:rsidRPr="008D1466">
              <w:rPr>
                <w:rFonts w:hint="eastAsia"/>
              </w:rPr>
              <w:t xml:space="preserve">0x00 </w:t>
            </w:r>
            <w:r w:rsidRPr="008D1466">
              <w:rPr>
                <w:rFonts w:hint="eastAsia"/>
              </w:rPr>
              <w:t>服务器</w:t>
            </w:r>
          </w:p>
          <w:p w14:paraId="4B9BC885" w14:textId="77777777" w:rsidR="005F0ACC" w:rsidRPr="008D1466" w:rsidRDefault="005F0ACC" w:rsidP="008D1466">
            <w:pPr>
              <w:ind w:firstLine="480"/>
            </w:pPr>
            <w:r w:rsidRPr="008D1466">
              <w:rPr>
                <w:rFonts w:hint="eastAsia"/>
              </w:rPr>
              <w:t xml:space="preserve">          0x01 </w:t>
            </w:r>
            <w:r w:rsidRPr="008D1466">
              <w:rPr>
                <w:rFonts w:hint="eastAsia"/>
              </w:rPr>
              <w:t>风扇</w:t>
            </w:r>
          </w:p>
          <w:p w14:paraId="326870C2" w14:textId="77777777" w:rsidR="005F0ACC" w:rsidRPr="008D1466" w:rsidRDefault="005F0ACC" w:rsidP="008D1466">
            <w:pPr>
              <w:ind w:firstLine="480"/>
            </w:pPr>
            <w:r w:rsidRPr="008D1466">
              <w:rPr>
                <w:rFonts w:hint="eastAsia"/>
              </w:rPr>
              <w:tab/>
            </w:r>
            <w:r w:rsidRPr="008D1466">
              <w:rPr>
                <w:rFonts w:hint="eastAsia"/>
              </w:rPr>
              <w:tab/>
              <w:t xml:space="preserve">  0x02 </w:t>
            </w:r>
            <w:r w:rsidRPr="008D1466">
              <w:rPr>
                <w:rFonts w:hint="eastAsia"/>
              </w:rPr>
              <w:t>温度模块</w:t>
            </w:r>
          </w:p>
          <w:p w14:paraId="6BBA7F2B" w14:textId="77777777" w:rsidR="005F0ACC" w:rsidRPr="008D1466" w:rsidRDefault="005F0ACC" w:rsidP="008D1466">
            <w:pPr>
              <w:ind w:firstLine="480"/>
            </w:pPr>
            <w:r w:rsidRPr="008D1466">
              <w:t>*/</w:t>
            </w:r>
          </w:p>
          <w:p w14:paraId="6CAD7367" w14:textId="77777777" w:rsidR="005F0ACC" w:rsidRPr="008D1466" w:rsidRDefault="005F0ACC" w:rsidP="008D1466">
            <w:pPr>
              <w:ind w:firstLine="480"/>
            </w:pPr>
            <w:r w:rsidRPr="008D1466">
              <w:t>//process</w:t>
            </w:r>
          </w:p>
          <w:p w14:paraId="55312E14" w14:textId="72513C00" w:rsidR="005F0ACC" w:rsidRPr="008D1466" w:rsidRDefault="005F0ACC" w:rsidP="008D1466">
            <w:pPr>
              <w:ind w:firstLine="480"/>
            </w:pPr>
            <w:r w:rsidRPr="008D1466">
              <w:t xml:space="preserve">PROCESS(udp_server_process, </w:t>
            </w:r>
            <w:r w:rsidR="00453F97" w:rsidRPr="008D1466">
              <w:t>“</w:t>
            </w:r>
            <w:r w:rsidRPr="008D1466">
              <w:t>UDP server process</w:t>
            </w:r>
            <w:r w:rsidR="00453F97" w:rsidRPr="008D1466">
              <w:t>”</w:t>
            </w:r>
            <w:r w:rsidRPr="008D1466">
              <w:t>);</w:t>
            </w:r>
          </w:p>
          <w:p w14:paraId="5AC19240" w14:textId="4ADC6324" w:rsidR="005F0ACC" w:rsidRPr="008D1466" w:rsidRDefault="005F0ACC" w:rsidP="008D1466">
            <w:pPr>
              <w:ind w:firstLine="480"/>
            </w:pPr>
            <w:r w:rsidRPr="008D1466">
              <w:t xml:space="preserve">PROCESS(key_process, </w:t>
            </w:r>
            <w:r w:rsidR="00453F97" w:rsidRPr="008D1466">
              <w:t>“</w:t>
            </w:r>
            <w:r w:rsidRPr="008D1466">
              <w:t>key_process</w:t>
            </w:r>
            <w:r w:rsidR="00453F97" w:rsidRPr="008D1466">
              <w:t>”</w:t>
            </w:r>
            <w:r w:rsidRPr="008D1466">
              <w:t>);</w:t>
            </w:r>
          </w:p>
          <w:p w14:paraId="4F148B0C" w14:textId="77777777" w:rsidR="005F0ACC" w:rsidRPr="008D1466" w:rsidRDefault="005F0ACC" w:rsidP="008D1466">
            <w:pPr>
              <w:ind w:firstLine="480"/>
            </w:pPr>
            <w:r w:rsidRPr="008D1466">
              <w:t>enum{</w:t>
            </w:r>
          </w:p>
          <w:p w14:paraId="6227377B" w14:textId="77777777" w:rsidR="005F0ACC" w:rsidRPr="008D1466" w:rsidRDefault="005F0ACC" w:rsidP="008D1466">
            <w:pPr>
              <w:ind w:firstLine="480"/>
            </w:pPr>
            <w:r w:rsidRPr="008D1466">
              <w:tab/>
              <w:t>KEY_RELASE,</w:t>
            </w:r>
          </w:p>
          <w:p w14:paraId="158847A6" w14:textId="77777777" w:rsidR="005F0ACC" w:rsidRPr="008D1466" w:rsidRDefault="005F0ACC" w:rsidP="008D1466">
            <w:pPr>
              <w:ind w:firstLine="480"/>
            </w:pPr>
            <w:r w:rsidRPr="008D1466">
              <w:tab/>
              <w:t>KEY_PRESSED</w:t>
            </w:r>
          </w:p>
          <w:p w14:paraId="2831563E" w14:textId="77777777" w:rsidR="005F0ACC" w:rsidRPr="008D1466" w:rsidRDefault="005F0ACC" w:rsidP="008D1466">
            <w:pPr>
              <w:ind w:firstLine="480"/>
            </w:pPr>
            <w:r w:rsidRPr="008D1466">
              <w:t>};</w:t>
            </w:r>
          </w:p>
          <w:p w14:paraId="07C63F13" w14:textId="77777777" w:rsidR="005F0ACC" w:rsidRPr="008D1466" w:rsidRDefault="005F0ACC" w:rsidP="008D1466">
            <w:pPr>
              <w:ind w:firstLine="480"/>
            </w:pPr>
            <w:r w:rsidRPr="008D1466">
              <w:t>enum{</w:t>
            </w:r>
          </w:p>
          <w:p w14:paraId="5B6E785E" w14:textId="77777777" w:rsidR="005F0ACC" w:rsidRPr="008D1466" w:rsidRDefault="005F0ACC" w:rsidP="008D1466">
            <w:pPr>
              <w:ind w:firstLine="480"/>
            </w:pPr>
            <w:r w:rsidRPr="008D1466">
              <w:tab/>
              <w:t>S_1 = 0x01,</w:t>
            </w:r>
          </w:p>
          <w:p w14:paraId="380C9E64" w14:textId="77777777" w:rsidR="005F0ACC" w:rsidRPr="008D1466" w:rsidRDefault="005F0ACC" w:rsidP="008D1466">
            <w:pPr>
              <w:ind w:firstLine="480"/>
            </w:pPr>
            <w:r w:rsidRPr="008D1466">
              <w:tab/>
              <w:t>S_2 = 0x02</w:t>
            </w:r>
          </w:p>
          <w:p w14:paraId="57253FEA" w14:textId="77777777" w:rsidR="005F0ACC" w:rsidRPr="008D1466" w:rsidRDefault="005F0ACC" w:rsidP="008D1466">
            <w:pPr>
              <w:ind w:firstLine="480"/>
            </w:pPr>
            <w:r w:rsidRPr="008D1466">
              <w:t>};</w:t>
            </w:r>
          </w:p>
          <w:p w14:paraId="4B11C8D4" w14:textId="77777777" w:rsidR="005F0ACC" w:rsidRPr="008D1466" w:rsidRDefault="005F0ACC" w:rsidP="008D1466">
            <w:pPr>
              <w:ind w:firstLine="480"/>
            </w:pPr>
            <w:r w:rsidRPr="008D1466">
              <w:t>typedef struct{</w:t>
            </w:r>
          </w:p>
          <w:p w14:paraId="0452382C" w14:textId="77777777" w:rsidR="005F0ACC" w:rsidRPr="008D1466" w:rsidRDefault="005F0ACC" w:rsidP="008D1466">
            <w:pPr>
              <w:ind w:firstLine="480"/>
            </w:pPr>
            <w:r w:rsidRPr="008D1466">
              <w:tab/>
              <w:t>uint8_t temp;</w:t>
            </w:r>
          </w:p>
          <w:p w14:paraId="6141AA94" w14:textId="77777777" w:rsidR="005F0ACC" w:rsidRPr="008D1466" w:rsidRDefault="005F0ACC" w:rsidP="008D1466">
            <w:pPr>
              <w:ind w:firstLine="480"/>
            </w:pPr>
            <w:r w:rsidRPr="008D1466">
              <w:tab/>
              <w:t>uint8_t humidity;</w:t>
            </w:r>
          </w:p>
          <w:p w14:paraId="2F39CB41" w14:textId="77777777" w:rsidR="005F0ACC" w:rsidRPr="008D1466" w:rsidRDefault="005F0ACC" w:rsidP="008D1466">
            <w:pPr>
              <w:ind w:firstLine="480"/>
            </w:pPr>
            <w:r w:rsidRPr="008D1466">
              <w:t>}_sensor_data;</w:t>
            </w:r>
          </w:p>
          <w:p w14:paraId="57374E22" w14:textId="77777777" w:rsidR="005F0ACC" w:rsidRPr="008D1466" w:rsidRDefault="005F0ACC" w:rsidP="008D1466">
            <w:pPr>
              <w:ind w:firstLine="480"/>
            </w:pPr>
            <w:r w:rsidRPr="008D1466">
              <w:t>_sensor_data sensor_data={22,33};</w:t>
            </w:r>
          </w:p>
          <w:p w14:paraId="7FBD602A" w14:textId="77777777" w:rsidR="005F0ACC" w:rsidRPr="008D1466" w:rsidRDefault="005F0ACC" w:rsidP="008D1466">
            <w:pPr>
              <w:ind w:firstLine="480"/>
            </w:pPr>
            <w:r w:rsidRPr="008D1466">
              <w:t>uint8_t LoraRecvBuffer[32];</w:t>
            </w:r>
          </w:p>
          <w:p w14:paraId="1F1F2817" w14:textId="77777777" w:rsidR="005F0ACC" w:rsidRPr="008D1466" w:rsidRDefault="005F0ACC" w:rsidP="008D1466">
            <w:pPr>
              <w:ind w:firstLine="480"/>
            </w:pPr>
            <w:r w:rsidRPr="008D1466">
              <w:t>uint8_t IRQ_RegValue;</w:t>
            </w:r>
          </w:p>
          <w:p w14:paraId="0951C583" w14:textId="77777777" w:rsidR="005F0ACC" w:rsidRPr="008D1466" w:rsidRDefault="005F0ACC" w:rsidP="008D1466">
            <w:pPr>
              <w:ind w:firstLine="480"/>
            </w:pPr>
            <w:r w:rsidRPr="008D1466">
              <w:t>uint8_t fan_sw;</w:t>
            </w:r>
          </w:p>
          <w:p w14:paraId="2112ED30" w14:textId="77777777" w:rsidR="005F0ACC" w:rsidRPr="008D1466" w:rsidRDefault="005F0ACC" w:rsidP="008D1466">
            <w:pPr>
              <w:ind w:firstLine="480"/>
            </w:pPr>
            <w:r w:rsidRPr="008D1466">
              <w:t>static process_event_t fan_control_event;</w:t>
            </w:r>
          </w:p>
          <w:p w14:paraId="6E21FF8F" w14:textId="77777777" w:rsidR="005F0ACC" w:rsidRPr="008D1466" w:rsidRDefault="005F0ACC" w:rsidP="008D1466">
            <w:pPr>
              <w:ind w:firstLine="480"/>
            </w:pPr>
            <w:r w:rsidRPr="008D1466">
              <w:t>uint8_t lora_send_buf[5],sync=0;</w:t>
            </w:r>
          </w:p>
          <w:p w14:paraId="295608D6" w14:textId="77777777" w:rsidR="005F0ACC" w:rsidRPr="008D1466" w:rsidRDefault="005F0ACC" w:rsidP="008D1466">
            <w:pPr>
              <w:ind w:firstLine="480"/>
            </w:pPr>
            <w:r w:rsidRPr="008D1466">
              <w:t>/*--------------------------key process--------------------------------------*/</w:t>
            </w:r>
          </w:p>
          <w:p w14:paraId="649DC531" w14:textId="77777777" w:rsidR="005F0ACC" w:rsidRPr="008D1466" w:rsidRDefault="005F0ACC" w:rsidP="008D1466">
            <w:pPr>
              <w:ind w:firstLine="480"/>
            </w:pPr>
            <w:r w:rsidRPr="008D1466">
              <w:t>/*</w:t>
            </w:r>
          </w:p>
          <w:p w14:paraId="13A2E5A2" w14:textId="77777777" w:rsidR="005F0ACC" w:rsidRPr="008D1466" w:rsidRDefault="005F0ACC" w:rsidP="008D1466">
            <w:pPr>
              <w:ind w:firstLine="480"/>
            </w:pPr>
            <w:r w:rsidRPr="008D1466">
              <w:rPr>
                <w:rFonts w:hint="eastAsia"/>
              </w:rPr>
              <w:t xml:space="preserve">LORA </w:t>
            </w:r>
            <w:r w:rsidRPr="008D1466">
              <w:rPr>
                <w:rFonts w:hint="eastAsia"/>
              </w:rPr>
              <w:t>数据发送与接收</w:t>
            </w:r>
          </w:p>
          <w:p w14:paraId="6B5042DA" w14:textId="77777777" w:rsidR="005F0ACC" w:rsidRPr="008D1466" w:rsidRDefault="005F0ACC" w:rsidP="008D1466">
            <w:pPr>
              <w:ind w:firstLine="480"/>
            </w:pPr>
            <w:r w:rsidRPr="008D1466">
              <w:lastRenderedPageBreak/>
              <w:t>*/</w:t>
            </w:r>
          </w:p>
          <w:p w14:paraId="01219E95" w14:textId="77777777" w:rsidR="005F0ACC" w:rsidRPr="008D1466" w:rsidRDefault="005F0ACC" w:rsidP="008D1466">
            <w:pPr>
              <w:ind w:firstLine="480"/>
            </w:pPr>
            <w:r w:rsidRPr="008D1466">
              <w:t>PROCESS_THREAD(key_process, ev, data)</w:t>
            </w:r>
          </w:p>
          <w:p w14:paraId="01CD7780" w14:textId="77777777" w:rsidR="005F0ACC" w:rsidRPr="008D1466" w:rsidRDefault="005F0ACC" w:rsidP="008D1466">
            <w:pPr>
              <w:ind w:firstLine="480"/>
            </w:pPr>
            <w:r w:rsidRPr="008D1466">
              <w:t>{</w:t>
            </w:r>
          </w:p>
          <w:p w14:paraId="426E13E9" w14:textId="77777777" w:rsidR="005F0ACC" w:rsidRPr="008D1466" w:rsidRDefault="005F0ACC" w:rsidP="008D1466">
            <w:pPr>
              <w:ind w:firstLine="480"/>
            </w:pPr>
            <w:r w:rsidRPr="008D1466">
              <w:tab/>
              <w:t>static struct etimer et;</w:t>
            </w:r>
          </w:p>
          <w:p w14:paraId="13FEAFA5" w14:textId="77777777" w:rsidR="005F0ACC" w:rsidRPr="008D1466" w:rsidRDefault="005F0ACC" w:rsidP="008D1466">
            <w:pPr>
              <w:ind w:firstLine="480"/>
            </w:pPr>
            <w:r w:rsidRPr="008D1466">
              <w:tab/>
              <w:t>static uint8_t LoraSendIntervalCount=0,state = 0;</w:t>
            </w:r>
          </w:p>
          <w:p w14:paraId="2CA4F794" w14:textId="77777777" w:rsidR="005F0ACC" w:rsidRPr="008D1466" w:rsidRDefault="005F0ACC" w:rsidP="008D1466">
            <w:pPr>
              <w:ind w:firstLine="480"/>
            </w:pPr>
            <w:r w:rsidRPr="008D1466">
              <w:tab/>
              <w:t>fan_control_event = process_alloc_event();</w:t>
            </w:r>
          </w:p>
          <w:p w14:paraId="4FBAA9CE" w14:textId="77777777" w:rsidR="005F0ACC" w:rsidRPr="008D1466" w:rsidRDefault="005F0ACC" w:rsidP="008D1466">
            <w:pPr>
              <w:ind w:firstLine="480"/>
            </w:pPr>
            <w:r w:rsidRPr="008D1466">
              <w:tab/>
              <w:t>PROCESS_BEGIN();</w:t>
            </w:r>
          </w:p>
          <w:p w14:paraId="471110CA" w14:textId="6420BCE5" w:rsidR="005F0ACC" w:rsidRPr="008D1466" w:rsidRDefault="005F0ACC" w:rsidP="008D1466">
            <w:pPr>
              <w:ind w:firstLine="480"/>
            </w:pPr>
            <w:r w:rsidRPr="008D1466">
              <w:tab/>
              <w:t>PRINTF(</w:t>
            </w:r>
            <w:r w:rsidR="00453F97" w:rsidRPr="008D1466">
              <w:t>“</w:t>
            </w:r>
            <w:r w:rsidRPr="008D1466">
              <w:t>key process start\r\n</w:t>
            </w:r>
            <w:r w:rsidR="00453F97" w:rsidRPr="008D1466">
              <w:t>”</w:t>
            </w:r>
            <w:r w:rsidRPr="008D1466">
              <w:t>);</w:t>
            </w:r>
          </w:p>
          <w:p w14:paraId="74BDDDC3" w14:textId="77777777" w:rsidR="005F0ACC" w:rsidRPr="008D1466" w:rsidRDefault="005F0ACC" w:rsidP="008D1466">
            <w:pPr>
              <w:ind w:firstLine="480"/>
            </w:pPr>
            <w:r w:rsidRPr="008D1466">
              <w:tab/>
              <w:t>etimer_set(&amp;et, 13); //13-&gt;101ms</w:t>
            </w:r>
          </w:p>
          <w:p w14:paraId="32F16D83" w14:textId="77777777" w:rsidR="005F0ACC" w:rsidRPr="008D1466" w:rsidRDefault="005F0ACC" w:rsidP="008D1466">
            <w:pPr>
              <w:ind w:firstLine="480"/>
            </w:pPr>
            <w:r w:rsidRPr="008D1466">
              <w:tab/>
              <w:t>LORA_Init(LORA_FREQ);</w:t>
            </w:r>
          </w:p>
          <w:p w14:paraId="7303152D" w14:textId="77777777" w:rsidR="005F0ACC" w:rsidRPr="008D1466" w:rsidRDefault="005F0ACC" w:rsidP="008D1466">
            <w:pPr>
              <w:ind w:firstLine="480"/>
            </w:pPr>
            <w:r w:rsidRPr="008D1466">
              <w:tab/>
              <w:t xml:space="preserve">while(1) </w:t>
            </w:r>
          </w:p>
          <w:p w14:paraId="58505057" w14:textId="77777777" w:rsidR="005F0ACC" w:rsidRPr="008D1466" w:rsidRDefault="005F0ACC" w:rsidP="008D1466">
            <w:pPr>
              <w:ind w:firstLine="480"/>
            </w:pPr>
            <w:r w:rsidRPr="008D1466">
              <w:tab/>
              <w:t>{</w:t>
            </w:r>
          </w:p>
          <w:p w14:paraId="1C26F026" w14:textId="77777777" w:rsidR="005F0ACC" w:rsidRPr="008D1466" w:rsidRDefault="005F0ACC" w:rsidP="008D1466">
            <w:pPr>
              <w:ind w:firstLine="480"/>
            </w:pPr>
            <w:r w:rsidRPr="008D1466">
              <w:tab/>
            </w:r>
            <w:r w:rsidRPr="008D1466">
              <w:tab/>
              <w:t>PROCESS_YIELD();</w:t>
            </w:r>
          </w:p>
          <w:p w14:paraId="1CD7B3C7" w14:textId="77777777" w:rsidR="005F0ACC" w:rsidRPr="008D1466" w:rsidRDefault="005F0ACC" w:rsidP="008D1466">
            <w:pPr>
              <w:ind w:firstLine="480"/>
            </w:pPr>
            <w:r w:rsidRPr="008D1466">
              <w:tab/>
            </w:r>
            <w:r w:rsidRPr="008D1466">
              <w:tab/>
              <w:t xml:space="preserve">if(etimer_expired(&amp;et)) </w:t>
            </w:r>
          </w:p>
          <w:p w14:paraId="1A18A832" w14:textId="77777777" w:rsidR="005F0ACC" w:rsidRPr="008D1466" w:rsidRDefault="005F0ACC" w:rsidP="008D1466">
            <w:pPr>
              <w:ind w:firstLine="480"/>
            </w:pPr>
            <w:r w:rsidRPr="008D1466">
              <w:tab/>
            </w:r>
            <w:r w:rsidRPr="008D1466">
              <w:tab/>
              <w:t>{</w:t>
            </w:r>
          </w:p>
          <w:p w14:paraId="3EF943E8" w14:textId="77777777" w:rsidR="005F0ACC" w:rsidRPr="008D1466" w:rsidRDefault="005F0ACC" w:rsidP="008D1466">
            <w:pPr>
              <w:ind w:firstLine="480"/>
            </w:pPr>
            <w:r w:rsidRPr="008D1466">
              <w:tab/>
            </w:r>
            <w:r w:rsidRPr="008D1466">
              <w:tab/>
            </w:r>
            <w:r w:rsidRPr="008D1466">
              <w:tab/>
              <w:t>switch(state)</w:t>
            </w:r>
          </w:p>
          <w:p w14:paraId="7BAEE887" w14:textId="77777777" w:rsidR="005F0ACC" w:rsidRPr="008D1466" w:rsidRDefault="005F0ACC" w:rsidP="008D1466">
            <w:pPr>
              <w:ind w:firstLine="480"/>
            </w:pPr>
            <w:r w:rsidRPr="008D1466">
              <w:tab/>
            </w:r>
            <w:r w:rsidRPr="008D1466">
              <w:tab/>
            </w:r>
            <w:r w:rsidRPr="008D1466">
              <w:tab/>
              <w:t>{</w:t>
            </w:r>
          </w:p>
          <w:p w14:paraId="001B8DAA" w14:textId="77777777" w:rsidR="005F0ACC" w:rsidRPr="008D1466" w:rsidRDefault="005F0ACC" w:rsidP="008D1466">
            <w:pPr>
              <w:ind w:firstLine="480"/>
            </w:pPr>
            <w:r w:rsidRPr="008D1466">
              <w:tab/>
            </w:r>
            <w:r w:rsidRPr="008D1466">
              <w:tab/>
            </w:r>
            <w:r w:rsidRPr="008D1466">
              <w:tab/>
            </w:r>
            <w:r w:rsidRPr="008D1466">
              <w:tab/>
              <w:t>case 0:</w:t>
            </w:r>
            <w:r w:rsidRPr="008D1466">
              <w:tab/>
            </w:r>
            <w:r w:rsidRPr="008D1466">
              <w:tab/>
            </w:r>
            <w:r w:rsidRPr="008D1466">
              <w:tab/>
            </w:r>
            <w:r w:rsidRPr="008D1466">
              <w:tab/>
            </w:r>
            <w:r w:rsidRPr="008D1466">
              <w:tab/>
            </w:r>
          </w:p>
          <w:p w14:paraId="3C1667BC" w14:textId="77777777" w:rsidR="005F0ACC" w:rsidRPr="008D1466" w:rsidRDefault="005F0ACC" w:rsidP="008D1466">
            <w:pPr>
              <w:ind w:firstLine="480"/>
            </w:pPr>
            <w:r w:rsidRPr="008D1466">
              <w:tab/>
            </w:r>
            <w:r w:rsidRPr="008D1466">
              <w:tab/>
            </w:r>
            <w:r w:rsidRPr="008D1466">
              <w:tab/>
            </w:r>
            <w:r w:rsidRPr="008D1466">
              <w:tab/>
            </w:r>
            <w:r w:rsidRPr="008D1466">
              <w:tab/>
              <w:t>if(enable_lora_send)</w:t>
            </w:r>
          </w:p>
          <w:p w14:paraId="42965AE2" w14:textId="77777777" w:rsidR="005F0ACC" w:rsidRPr="008D1466" w:rsidRDefault="005F0ACC" w:rsidP="008D1466">
            <w:pPr>
              <w:ind w:firstLine="480"/>
            </w:pPr>
            <w:r w:rsidRPr="008D1466">
              <w:tab/>
            </w:r>
            <w:r w:rsidRPr="008D1466">
              <w:tab/>
            </w:r>
            <w:r w:rsidRPr="008D1466">
              <w:tab/>
            </w:r>
            <w:r w:rsidRPr="008D1466">
              <w:tab/>
            </w:r>
            <w:r w:rsidRPr="008D1466">
              <w:tab/>
              <w:t>{</w:t>
            </w:r>
          </w:p>
          <w:p w14:paraId="1D29722F" w14:textId="77777777" w:rsidR="005F0ACC" w:rsidRPr="008D1466" w:rsidRDefault="005F0ACC" w:rsidP="008D1466">
            <w:pPr>
              <w:ind w:firstLine="480"/>
            </w:pPr>
            <w:r w:rsidRPr="008D1466">
              <w:tab/>
            </w:r>
            <w:r w:rsidRPr="008D1466">
              <w:tab/>
            </w:r>
            <w:r w:rsidRPr="008D1466">
              <w:tab/>
            </w:r>
            <w:r w:rsidRPr="008D1466">
              <w:tab/>
            </w:r>
            <w:r w:rsidRPr="008D1466">
              <w:tab/>
            </w:r>
            <w:r w:rsidRPr="008D1466">
              <w:tab/>
              <w:t>state = 1;</w:t>
            </w:r>
          </w:p>
          <w:p w14:paraId="5A0E45FF" w14:textId="77777777" w:rsidR="005F0ACC" w:rsidRPr="008D1466" w:rsidRDefault="005F0ACC" w:rsidP="008D1466">
            <w:pPr>
              <w:ind w:firstLine="480"/>
            </w:pPr>
            <w:r w:rsidRPr="008D1466">
              <w:tab/>
            </w:r>
            <w:r w:rsidRPr="008D1466">
              <w:tab/>
            </w:r>
            <w:r w:rsidRPr="008D1466">
              <w:tab/>
            </w:r>
            <w:r w:rsidRPr="008D1466">
              <w:tab/>
            </w:r>
            <w:r w:rsidRPr="008D1466">
              <w:tab/>
              <w:t>}</w:t>
            </w:r>
          </w:p>
          <w:p w14:paraId="70A02811" w14:textId="77777777" w:rsidR="005F0ACC" w:rsidRPr="008D1466" w:rsidRDefault="005F0ACC" w:rsidP="008D1466">
            <w:pPr>
              <w:ind w:firstLine="480"/>
            </w:pPr>
            <w:r w:rsidRPr="008D1466">
              <w:tab/>
            </w:r>
            <w:r w:rsidRPr="008D1466">
              <w:tab/>
            </w:r>
            <w:r w:rsidRPr="008D1466">
              <w:tab/>
            </w:r>
            <w:r w:rsidRPr="008D1466">
              <w:tab/>
            </w:r>
            <w:r w:rsidRPr="008D1466">
              <w:tab/>
              <w:t>break;</w:t>
            </w:r>
          </w:p>
          <w:p w14:paraId="4B2E0B9C" w14:textId="77777777" w:rsidR="005F0ACC" w:rsidRPr="008D1466" w:rsidRDefault="005F0ACC" w:rsidP="008D1466">
            <w:pPr>
              <w:ind w:firstLine="480"/>
            </w:pPr>
            <w:r w:rsidRPr="008D1466">
              <w:tab/>
            </w:r>
            <w:r w:rsidRPr="008D1466">
              <w:tab/>
            </w:r>
            <w:r w:rsidRPr="008D1466">
              <w:tab/>
            </w:r>
            <w:r w:rsidRPr="008D1466">
              <w:tab/>
              <w:t>case 1:</w:t>
            </w:r>
            <w:r w:rsidRPr="008D1466">
              <w:tab/>
            </w:r>
            <w:r w:rsidRPr="008D1466">
              <w:tab/>
            </w:r>
            <w:r w:rsidRPr="008D1466">
              <w:tab/>
            </w:r>
            <w:r w:rsidRPr="008D1466">
              <w:tab/>
            </w:r>
            <w:r w:rsidRPr="008D1466">
              <w:tab/>
            </w:r>
            <w:r w:rsidRPr="008D1466">
              <w:tab/>
            </w:r>
            <w:r w:rsidRPr="008D1466">
              <w:tab/>
            </w:r>
          </w:p>
          <w:p w14:paraId="40804E31" w14:textId="77777777" w:rsidR="005F0ACC" w:rsidRPr="008D1466" w:rsidRDefault="005F0ACC" w:rsidP="008D1466">
            <w:pPr>
              <w:ind w:firstLine="480"/>
            </w:pPr>
            <w:r w:rsidRPr="008D1466">
              <w:tab/>
            </w:r>
            <w:r w:rsidRPr="008D1466">
              <w:tab/>
            </w:r>
            <w:r w:rsidRPr="008D1466">
              <w:tab/>
            </w:r>
            <w:r w:rsidRPr="008D1466">
              <w:tab/>
            </w:r>
            <w:r w:rsidRPr="008D1466">
              <w:tab/>
              <w:t>lora_send_buf[0] = 0xA1;</w:t>
            </w:r>
          </w:p>
          <w:p w14:paraId="15448492" w14:textId="77777777" w:rsidR="005F0ACC" w:rsidRPr="008D1466" w:rsidRDefault="005F0ACC" w:rsidP="008D1466">
            <w:pPr>
              <w:ind w:firstLine="480"/>
            </w:pPr>
            <w:r w:rsidRPr="008D1466">
              <w:tab/>
            </w:r>
            <w:r w:rsidRPr="008D1466">
              <w:tab/>
            </w:r>
            <w:r w:rsidRPr="008D1466">
              <w:tab/>
            </w:r>
            <w:r w:rsidRPr="008D1466">
              <w:tab/>
            </w:r>
            <w:r w:rsidRPr="008D1466">
              <w:tab/>
              <w:t>lora_send_buf[1] = 0x02;</w:t>
            </w:r>
            <w:r w:rsidRPr="008D1466">
              <w:tab/>
            </w:r>
          </w:p>
          <w:p w14:paraId="009E958E" w14:textId="77777777" w:rsidR="005F0ACC" w:rsidRPr="008D1466" w:rsidRDefault="005F0ACC" w:rsidP="008D1466">
            <w:pPr>
              <w:ind w:firstLine="480"/>
            </w:pPr>
            <w:r w:rsidRPr="008D1466">
              <w:tab/>
            </w:r>
            <w:r w:rsidRPr="008D1466">
              <w:tab/>
            </w:r>
            <w:r w:rsidRPr="008D1466">
              <w:tab/>
            </w:r>
            <w:r w:rsidRPr="008D1466">
              <w:tab/>
            </w:r>
            <w:r w:rsidRPr="008D1466">
              <w:tab/>
              <w:t>lora_send_buf[2] = sensor_data.temp;</w:t>
            </w:r>
          </w:p>
          <w:p w14:paraId="5EDC2B1F" w14:textId="77777777" w:rsidR="005F0ACC" w:rsidRPr="008D1466" w:rsidRDefault="005F0ACC" w:rsidP="008D1466">
            <w:pPr>
              <w:ind w:firstLine="480"/>
            </w:pPr>
            <w:r w:rsidRPr="008D1466">
              <w:tab/>
            </w:r>
            <w:r w:rsidRPr="008D1466">
              <w:tab/>
            </w:r>
            <w:r w:rsidRPr="008D1466">
              <w:tab/>
            </w:r>
            <w:r w:rsidRPr="008D1466">
              <w:tab/>
            </w:r>
            <w:r w:rsidRPr="008D1466">
              <w:tab/>
              <w:t>lora_send_buf[3] = sensor_data.humidity;</w:t>
            </w:r>
            <w:r w:rsidRPr="008D1466">
              <w:tab/>
            </w:r>
            <w:r w:rsidRPr="008D1466">
              <w:tab/>
            </w:r>
            <w:r w:rsidRPr="008D1466">
              <w:tab/>
            </w:r>
            <w:r w:rsidRPr="008D1466">
              <w:tab/>
            </w:r>
            <w:r w:rsidRPr="008D1466">
              <w:tab/>
            </w:r>
            <w:r w:rsidRPr="008D1466">
              <w:tab/>
            </w:r>
            <w:r w:rsidRPr="008D1466">
              <w:tab/>
            </w:r>
          </w:p>
          <w:p w14:paraId="3F6F297E" w14:textId="77777777" w:rsidR="005F0ACC" w:rsidRPr="008D1466" w:rsidRDefault="005F0ACC" w:rsidP="008D1466">
            <w:pPr>
              <w:ind w:firstLine="480"/>
            </w:pPr>
            <w:r w:rsidRPr="008D1466">
              <w:tab/>
            </w:r>
            <w:r w:rsidRPr="008D1466">
              <w:tab/>
            </w:r>
            <w:r w:rsidRPr="008D1466">
              <w:tab/>
            </w:r>
            <w:r w:rsidRPr="008D1466">
              <w:tab/>
            </w:r>
            <w:r w:rsidRPr="008D1466">
              <w:tab/>
              <w:t>if(!Sx1278SendLong((uint8_t*)&amp;lora_send_buf,4))</w:t>
            </w:r>
          </w:p>
          <w:p w14:paraId="269794ED" w14:textId="77777777" w:rsidR="005F0ACC" w:rsidRPr="008D1466" w:rsidRDefault="005F0ACC" w:rsidP="008D1466">
            <w:pPr>
              <w:ind w:firstLine="480"/>
            </w:pPr>
            <w:r w:rsidRPr="008D1466">
              <w:tab/>
            </w:r>
            <w:r w:rsidRPr="008D1466">
              <w:tab/>
            </w:r>
            <w:r w:rsidRPr="008D1466">
              <w:tab/>
            </w:r>
            <w:r w:rsidRPr="008D1466">
              <w:tab/>
            </w:r>
            <w:r w:rsidRPr="008D1466">
              <w:tab/>
              <w:t>{</w:t>
            </w:r>
          </w:p>
          <w:p w14:paraId="20390CE2" w14:textId="77777777" w:rsidR="005F0ACC" w:rsidRPr="008D1466" w:rsidRDefault="005F0ACC" w:rsidP="008D1466">
            <w:pPr>
              <w:ind w:firstLine="480"/>
            </w:pPr>
            <w:r w:rsidRPr="008D1466">
              <w:tab/>
            </w:r>
            <w:r w:rsidRPr="008D1466">
              <w:tab/>
            </w:r>
            <w:r w:rsidRPr="008D1466">
              <w:tab/>
            </w:r>
            <w:r w:rsidRPr="008D1466">
              <w:tab/>
            </w:r>
            <w:r w:rsidRPr="008D1466">
              <w:tab/>
            </w:r>
            <w:r w:rsidRPr="008D1466">
              <w:tab/>
              <w:t>enable_lora_send = 0;</w:t>
            </w:r>
          </w:p>
          <w:p w14:paraId="47B00A33" w14:textId="77777777" w:rsidR="005F0ACC" w:rsidRPr="008D1466" w:rsidRDefault="005F0ACC" w:rsidP="008D1466">
            <w:pPr>
              <w:ind w:firstLine="480"/>
            </w:pPr>
            <w:r w:rsidRPr="008D1466">
              <w:tab/>
            </w:r>
            <w:r w:rsidRPr="008D1466">
              <w:tab/>
            </w:r>
            <w:r w:rsidRPr="008D1466">
              <w:tab/>
            </w:r>
            <w:r w:rsidRPr="008D1466">
              <w:tab/>
            </w:r>
            <w:r w:rsidRPr="008D1466">
              <w:tab/>
            </w:r>
            <w:r w:rsidRPr="008D1466">
              <w:tab/>
              <w:t>state = 0;</w:t>
            </w:r>
          </w:p>
          <w:p w14:paraId="47842709" w14:textId="77777777" w:rsidR="005F0ACC" w:rsidRPr="008D1466" w:rsidRDefault="005F0ACC" w:rsidP="008D1466">
            <w:pPr>
              <w:ind w:firstLine="480"/>
            </w:pPr>
            <w:r w:rsidRPr="008D1466">
              <w:lastRenderedPageBreak/>
              <w:tab/>
            </w:r>
            <w:r w:rsidRPr="008D1466">
              <w:tab/>
            </w:r>
            <w:r w:rsidRPr="008D1466">
              <w:tab/>
            </w:r>
            <w:r w:rsidRPr="008D1466">
              <w:tab/>
            </w:r>
            <w:r w:rsidRPr="008D1466">
              <w:tab/>
              <w:t>}</w:t>
            </w:r>
          </w:p>
          <w:p w14:paraId="33DA5C50" w14:textId="77777777" w:rsidR="005F0ACC" w:rsidRPr="008D1466" w:rsidRDefault="005F0ACC" w:rsidP="008D1466">
            <w:pPr>
              <w:ind w:firstLine="480"/>
            </w:pPr>
            <w:r w:rsidRPr="008D1466">
              <w:tab/>
            </w:r>
            <w:r w:rsidRPr="008D1466">
              <w:tab/>
            </w:r>
            <w:r w:rsidRPr="008D1466">
              <w:tab/>
            </w:r>
            <w:r w:rsidRPr="008D1466">
              <w:tab/>
              <w:t>break;</w:t>
            </w:r>
          </w:p>
          <w:p w14:paraId="5B142CF2" w14:textId="77777777" w:rsidR="005F0ACC" w:rsidRPr="008D1466" w:rsidRDefault="005F0ACC" w:rsidP="008D1466">
            <w:pPr>
              <w:ind w:firstLine="480"/>
            </w:pPr>
            <w:r w:rsidRPr="008D1466">
              <w:tab/>
            </w:r>
            <w:r w:rsidRPr="008D1466">
              <w:tab/>
            </w:r>
            <w:r w:rsidRPr="008D1466">
              <w:tab/>
              <w:t>}</w:t>
            </w:r>
            <w:r w:rsidRPr="008D1466">
              <w:tab/>
            </w:r>
            <w:r w:rsidRPr="008D1466">
              <w:tab/>
            </w:r>
          </w:p>
          <w:p w14:paraId="300D2F7C" w14:textId="77777777" w:rsidR="005F0ACC" w:rsidRPr="008D1466" w:rsidRDefault="005F0ACC" w:rsidP="008D1466">
            <w:pPr>
              <w:ind w:firstLine="480"/>
            </w:pPr>
            <w:r w:rsidRPr="008D1466">
              <w:tab/>
            </w:r>
            <w:r w:rsidRPr="008D1466">
              <w:tab/>
            </w:r>
            <w:r w:rsidRPr="008D1466">
              <w:tab/>
              <w:t>etimer_restart(&amp;et);</w:t>
            </w:r>
          </w:p>
          <w:p w14:paraId="04E36D49" w14:textId="77777777" w:rsidR="005F0ACC" w:rsidRPr="008D1466" w:rsidRDefault="005F0ACC" w:rsidP="008D1466">
            <w:pPr>
              <w:ind w:firstLine="480"/>
            </w:pPr>
            <w:r w:rsidRPr="008D1466">
              <w:tab/>
            </w:r>
            <w:r w:rsidRPr="008D1466">
              <w:tab/>
              <w:t xml:space="preserve">} </w:t>
            </w:r>
          </w:p>
          <w:p w14:paraId="23E436B4" w14:textId="77777777" w:rsidR="005F0ACC" w:rsidRPr="008D1466" w:rsidRDefault="005F0ACC" w:rsidP="008D1466">
            <w:pPr>
              <w:ind w:firstLine="480"/>
            </w:pPr>
            <w:r w:rsidRPr="008D1466">
              <w:tab/>
              <w:t>}</w:t>
            </w:r>
          </w:p>
          <w:p w14:paraId="05135F2D" w14:textId="77777777" w:rsidR="005F0ACC" w:rsidRPr="008D1466" w:rsidRDefault="005F0ACC" w:rsidP="008D1466">
            <w:pPr>
              <w:ind w:firstLine="480"/>
            </w:pPr>
            <w:r w:rsidRPr="008D1466">
              <w:tab/>
              <w:t>PROCESS_END();</w:t>
            </w:r>
          </w:p>
          <w:p w14:paraId="5336F546" w14:textId="77777777" w:rsidR="005F0ACC" w:rsidRPr="008D1466" w:rsidRDefault="005F0ACC" w:rsidP="008D1466">
            <w:pPr>
              <w:ind w:firstLine="480"/>
            </w:pPr>
            <w:r w:rsidRPr="008D1466">
              <w:t>}</w:t>
            </w:r>
          </w:p>
          <w:p w14:paraId="7E6C538B" w14:textId="77777777" w:rsidR="005F0ACC" w:rsidRPr="008D1466" w:rsidRDefault="005F0ACC" w:rsidP="008D1466">
            <w:pPr>
              <w:ind w:firstLine="480"/>
            </w:pPr>
            <w:r w:rsidRPr="008D1466">
              <w:t>/*--------------------------key process--------------------------------------*/</w:t>
            </w:r>
          </w:p>
          <w:p w14:paraId="1CCE08E3" w14:textId="77777777" w:rsidR="005F0ACC" w:rsidRPr="008D1466" w:rsidRDefault="005F0ACC" w:rsidP="008D1466">
            <w:pPr>
              <w:ind w:firstLine="480"/>
            </w:pPr>
            <w:r w:rsidRPr="008D1466">
              <w:t>/*--------------------------udp server--------------------------------------*/</w:t>
            </w:r>
          </w:p>
          <w:p w14:paraId="2737BD04" w14:textId="77777777" w:rsidR="005F0ACC" w:rsidRPr="008D1466" w:rsidRDefault="005F0ACC" w:rsidP="008D1466">
            <w:pPr>
              <w:ind w:firstLine="480"/>
            </w:pPr>
            <w:r w:rsidRPr="008D1466">
              <w:t>static void tcpip_handler(void)</w:t>
            </w:r>
          </w:p>
          <w:p w14:paraId="205B000C" w14:textId="77777777" w:rsidR="005F0ACC" w:rsidRPr="008D1466" w:rsidRDefault="005F0ACC" w:rsidP="008D1466">
            <w:pPr>
              <w:ind w:firstLine="480"/>
            </w:pPr>
            <w:r w:rsidRPr="008D1466">
              <w:t>{</w:t>
            </w:r>
          </w:p>
          <w:p w14:paraId="5E1D8BAC" w14:textId="77777777" w:rsidR="005F0ACC" w:rsidRPr="008D1466" w:rsidRDefault="005F0ACC" w:rsidP="008D1466">
            <w:pPr>
              <w:ind w:firstLine="480"/>
            </w:pPr>
            <w:r w:rsidRPr="008D1466">
              <w:tab/>
              <w:t>memset(buf, 0, MAX_PAYLOAD_LEN);</w:t>
            </w:r>
          </w:p>
          <w:p w14:paraId="2E8431FB" w14:textId="77777777" w:rsidR="005F0ACC" w:rsidRPr="008D1466" w:rsidRDefault="005F0ACC" w:rsidP="008D1466">
            <w:pPr>
              <w:ind w:firstLine="480"/>
            </w:pPr>
            <w:r w:rsidRPr="008D1466">
              <w:tab/>
              <w:t xml:space="preserve">if(uip_newdata()) </w:t>
            </w:r>
          </w:p>
          <w:p w14:paraId="207E44A0" w14:textId="77777777" w:rsidR="005F0ACC" w:rsidRPr="008D1466" w:rsidRDefault="005F0ACC" w:rsidP="008D1466">
            <w:pPr>
              <w:ind w:firstLine="480"/>
            </w:pPr>
            <w:r w:rsidRPr="008D1466">
              <w:tab/>
              <w:t>{</w:t>
            </w:r>
          </w:p>
          <w:p w14:paraId="271B6AD2" w14:textId="77777777" w:rsidR="005F0ACC" w:rsidRPr="008D1466" w:rsidRDefault="005F0ACC" w:rsidP="008D1466">
            <w:pPr>
              <w:ind w:firstLine="480"/>
            </w:pPr>
            <w:r w:rsidRPr="008D1466">
              <w:tab/>
            </w:r>
            <w:r w:rsidRPr="008D1466">
              <w:tab/>
              <w:t>len = uip_datalen();</w:t>
            </w:r>
          </w:p>
          <w:p w14:paraId="61DDB2B5" w14:textId="77777777" w:rsidR="005F0ACC" w:rsidRPr="008D1466" w:rsidRDefault="005F0ACC" w:rsidP="008D1466">
            <w:pPr>
              <w:ind w:firstLine="480"/>
            </w:pPr>
            <w:r w:rsidRPr="008D1466">
              <w:tab/>
            </w:r>
            <w:r w:rsidRPr="008D1466">
              <w:tab/>
              <w:t>memcpy(buf, uip_appdata, len);</w:t>
            </w:r>
          </w:p>
          <w:p w14:paraId="111DC158" w14:textId="77777777" w:rsidR="005F0ACC" w:rsidRPr="008D1466" w:rsidRDefault="005F0ACC" w:rsidP="008D1466">
            <w:pPr>
              <w:ind w:firstLine="480"/>
            </w:pPr>
            <w:r w:rsidRPr="008D1466">
              <w:tab/>
            </w:r>
            <w:r w:rsidRPr="008D1466">
              <w:tab/>
              <w:t>if(buf[0] == 0x80)</w:t>
            </w:r>
          </w:p>
          <w:p w14:paraId="3D8EFC8C" w14:textId="77777777" w:rsidR="005F0ACC" w:rsidRPr="008D1466" w:rsidRDefault="005F0ACC" w:rsidP="008D1466">
            <w:pPr>
              <w:ind w:firstLine="480"/>
            </w:pPr>
            <w:r w:rsidRPr="008D1466">
              <w:rPr>
                <w:rFonts w:hint="eastAsia"/>
              </w:rPr>
              <w:tab/>
            </w:r>
            <w:r w:rsidRPr="008D1466">
              <w:rPr>
                <w:rFonts w:hint="eastAsia"/>
              </w:rPr>
              <w:tab/>
              <w:t>{//</w:t>
            </w:r>
            <w:r w:rsidRPr="008D1466">
              <w:rPr>
                <w:rFonts w:hint="eastAsia"/>
              </w:rPr>
              <w:t>注册指令</w:t>
            </w:r>
          </w:p>
          <w:p w14:paraId="317B6DD0" w14:textId="77777777" w:rsidR="005F0ACC" w:rsidRPr="008D1466" w:rsidRDefault="005F0ACC" w:rsidP="008D1466">
            <w:pPr>
              <w:ind w:firstLine="480"/>
            </w:pPr>
            <w:r w:rsidRPr="008D1466">
              <w:tab/>
            </w:r>
            <w:r w:rsidRPr="008D1466">
              <w:tab/>
            </w:r>
            <w:r w:rsidRPr="008D1466">
              <w:tab/>
              <w:t>if(buf[1] == 0x01)</w:t>
            </w:r>
          </w:p>
          <w:p w14:paraId="67308E11" w14:textId="77777777" w:rsidR="005F0ACC" w:rsidRPr="008D1466" w:rsidRDefault="005F0ACC" w:rsidP="008D1466">
            <w:pPr>
              <w:ind w:firstLine="480"/>
            </w:pPr>
            <w:r w:rsidRPr="008D1466">
              <w:rPr>
                <w:rFonts w:hint="eastAsia"/>
              </w:rPr>
              <w:tab/>
            </w:r>
            <w:r w:rsidRPr="008D1466">
              <w:rPr>
                <w:rFonts w:hint="eastAsia"/>
              </w:rPr>
              <w:tab/>
            </w:r>
            <w:r w:rsidRPr="008D1466">
              <w:rPr>
                <w:rFonts w:hint="eastAsia"/>
              </w:rPr>
              <w:tab/>
              <w:t>{//</w:t>
            </w:r>
            <w:r w:rsidRPr="008D1466">
              <w:rPr>
                <w:rFonts w:hint="eastAsia"/>
              </w:rPr>
              <w:t>风扇申请设备注册</w:t>
            </w:r>
            <w:r w:rsidRPr="008D1466">
              <w:rPr>
                <w:rFonts w:hint="eastAsia"/>
              </w:rPr>
              <w:t>,</w:t>
            </w:r>
            <w:r w:rsidRPr="008D1466">
              <w:rPr>
                <w:rFonts w:hint="eastAsia"/>
              </w:rPr>
              <w:t>注册过程注要是风扇节点的</w:t>
            </w:r>
            <w:r w:rsidRPr="008D1466">
              <w:rPr>
                <w:rFonts w:hint="eastAsia"/>
              </w:rPr>
              <w:t>IP</w:t>
            </w:r>
            <w:r w:rsidRPr="008D1466">
              <w:rPr>
                <w:rFonts w:hint="eastAsia"/>
              </w:rPr>
              <w:t>与端口，这个参数下发指令的时候要使用到。</w:t>
            </w:r>
          </w:p>
          <w:p w14:paraId="4CC70348" w14:textId="0C762D04" w:rsidR="005F0ACC" w:rsidRPr="008D1466" w:rsidRDefault="005F0ACC" w:rsidP="008D1466">
            <w:pPr>
              <w:ind w:firstLine="480"/>
            </w:pPr>
            <w:r w:rsidRPr="008D1466">
              <w:tab/>
            </w:r>
            <w:r w:rsidRPr="008D1466">
              <w:tab/>
            </w:r>
            <w:r w:rsidRPr="008D1466">
              <w:tab/>
            </w:r>
            <w:r w:rsidRPr="008D1466">
              <w:tab/>
            </w:r>
            <w:r w:rsidR="00453F97" w:rsidRPr="008D1466">
              <w:t>U</w:t>
            </w:r>
            <w:r w:rsidRPr="008D1466">
              <w:t>ip_ipaddr_copy(&amp;server_conn-&gt;ripaddr, &amp;UIP_IP_BUF-&gt;srcipaddr);</w:t>
            </w:r>
          </w:p>
          <w:p w14:paraId="09D5CA96" w14:textId="77777777" w:rsidR="005F0ACC" w:rsidRPr="008D1466" w:rsidRDefault="005F0ACC" w:rsidP="008D1466">
            <w:pPr>
              <w:ind w:firstLine="480"/>
            </w:pPr>
            <w:r w:rsidRPr="008D1466">
              <w:tab/>
            </w:r>
            <w:r w:rsidRPr="008D1466">
              <w:tab/>
            </w:r>
            <w:r w:rsidRPr="008D1466">
              <w:tab/>
            </w:r>
            <w:r w:rsidRPr="008D1466">
              <w:tab/>
              <w:t>server_conn-&gt;rport = UIP_UDP_BUF-&gt;srcport;</w:t>
            </w:r>
          </w:p>
          <w:p w14:paraId="69C97F68" w14:textId="77777777" w:rsidR="005F0ACC" w:rsidRPr="008D1466" w:rsidRDefault="005F0ACC" w:rsidP="008D1466">
            <w:pPr>
              <w:ind w:firstLine="480"/>
            </w:pPr>
            <w:r w:rsidRPr="008D1466">
              <w:tab/>
            </w:r>
            <w:r w:rsidRPr="008D1466">
              <w:tab/>
            </w:r>
            <w:r w:rsidRPr="008D1466">
              <w:tab/>
            </w:r>
            <w:r w:rsidRPr="008D1466">
              <w:tab/>
              <w:t>uip_ipaddr_copy(&amp;fan_link.ripaddr, &amp;UIP_IP_BUF-&gt;srcipaddr);</w:t>
            </w:r>
          </w:p>
          <w:p w14:paraId="7229AB58" w14:textId="77777777" w:rsidR="005F0ACC" w:rsidRPr="008D1466" w:rsidRDefault="005F0ACC" w:rsidP="008D1466">
            <w:pPr>
              <w:ind w:firstLine="480"/>
            </w:pPr>
            <w:r w:rsidRPr="008D1466">
              <w:tab/>
            </w:r>
            <w:r w:rsidRPr="008D1466">
              <w:tab/>
            </w:r>
            <w:r w:rsidRPr="008D1466">
              <w:tab/>
            </w:r>
            <w:r w:rsidRPr="008D1466">
              <w:tab/>
              <w:t>fan_link.rport = UIP_UDP_BUF-&gt;srcport;</w:t>
            </w:r>
            <w:r w:rsidRPr="008D1466">
              <w:tab/>
            </w:r>
            <w:r w:rsidRPr="008D1466">
              <w:tab/>
            </w:r>
            <w:r w:rsidRPr="008D1466">
              <w:tab/>
            </w:r>
            <w:r w:rsidRPr="008D1466">
              <w:tab/>
            </w:r>
          </w:p>
          <w:p w14:paraId="439F44C2" w14:textId="77777777" w:rsidR="005F0ACC" w:rsidRPr="008D1466" w:rsidRDefault="005F0ACC" w:rsidP="008D1466">
            <w:pPr>
              <w:ind w:firstLine="480"/>
            </w:pPr>
            <w:r w:rsidRPr="008D1466">
              <w:tab/>
            </w:r>
            <w:r w:rsidRPr="008D1466">
              <w:tab/>
            </w:r>
            <w:r w:rsidRPr="008D1466">
              <w:tab/>
            </w:r>
            <w:r w:rsidRPr="008D1466">
              <w:tab/>
            </w:r>
            <w:r w:rsidRPr="008D1466">
              <w:tab/>
            </w:r>
            <w:r w:rsidRPr="008D1466">
              <w:tab/>
            </w:r>
            <w:r w:rsidRPr="008D1466">
              <w:tab/>
            </w:r>
            <w:r w:rsidRPr="008D1466">
              <w:tab/>
            </w:r>
          </w:p>
          <w:p w14:paraId="501D8EA2" w14:textId="77777777" w:rsidR="005F0ACC" w:rsidRPr="008D1466" w:rsidRDefault="005F0ACC" w:rsidP="008D1466">
            <w:pPr>
              <w:ind w:firstLine="480"/>
            </w:pPr>
            <w:r w:rsidRPr="008D1466">
              <w:rPr>
                <w:rFonts w:hint="eastAsia"/>
              </w:rPr>
              <w:tab/>
            </w:r>
            <w:r w:rsidRPr="008D1466">
              <w:rPr>
                <w:rFonts w:hint="eastAsia"/>
              </w:rPr>
              <w:tab/>
            </w:r>
            <w:r w:rsidRPr="008D1466">
              <w:rPr>
                <w:rFonts w:hint="eastAsia"/>
              </w:rPr>
              <w:tab/>
            </w:r>
            <w:r w:rsidRPr="008D1466">
              <w:rPr>
                <w:rFonts w:hint="eastAsia"/>
              </w:rPr>
              <w:tab/>
              <w:t>//</w:t>
            </w:r>
            <w:r w:rsidRPr="008D1466">
              <w:rPr>
                <w:rFonts w:hint="eastAsia"/>
              </w:rPr>
              <w:t>回复注册</w:t>
            </w:r>
          </w:p>
          <w:p w14:paraId="18F5B39F" w14:textId="133337D6" w:rsidR="005F0ACC" w:rsidRPr="008D1466" w:rsidRDefault="005F0ACC" w:rsidP="008D1466">
            <w:pPr>
              <w:ind w:firstLine="480"/>
            </w:pPr>
            <w:r w:rsidRPr="008D1466">
              <w:tab/>
            </w:r>
            <w:r w:rsidRPr="008D1466">
              <w:tab/>
            </w:r>
            <w:r w:rsidRPr="008D1466">
              <w:tab/>
            </w:r>
            <w:r w:rsidRPr="008D1466">
              <w:tab/>
              <w:t>PRINTF(</w:t>
            </w:r>
            <w:r w:rsidR="00453F97" w:rsidRPr="008D1466">
              <w:t>“</w:t>
            </w:r>
            <w:r w:rsidRPr="008D1466">
              <w:t>\r\nreply fan register\r\n</w:t>
            </w:r>
            <w:r w:rsidR="00453F97" w:rsidRPr="008D1466">
              <w:t>”</w:t>
            </w:r>
            <w:r w:rsidRPr="008D1466">
              <w:t>);</w:t>
            </w:r>
          </w:p>
          <w:p w14:paraId="24F89B47" w14:textId="77777777" w:rsidR="005F0ACC" w:rsidRPr="008D1466" w:rsidRDefault="005F0ACC" w:rsidP="008D1466">
            <w:pPr>
              <w:ind w:firstLine="480"/>
            </w:pPr>
            <w:r w:rsidRPr="008D1466">
              <w:tab/>
            </w:r>
            <w:r w:rsidRPr="008D1466">
              <w:tab/>
            </w:r>
            <w:r w:rsidRPr="008D1466">
              <w:tab/>
            </w:r>
            <w:r w:rsidRPr="008D1466">
              <w:tab/>
              <w:t>send_cmd(server_conn,0x81,0x01,0,NULL);</w:t>
            </w:r>
            <w:r w:rsidRPr="008D1466">
              <w:tab/>
            </w:r>
          </w:p>
          <w:p w14:paraId="7069B554" w14:textId="5A25AFB7" w:rsidR="005F0ACC" w:rsidRPr="008D1466" w:rsidRDefault="005F0ACC" w:rsidP="008D1466">
            <w:pPr>
              <w:ind w:firstLine="480"/>
            </w:pPr>
            <w:r w:rsidRPr="008D1466">
              <w:tab/>
            </w:r>
            <w:r w:rsidRPr="008D1466">
              <w:tab/>
            </w:r>
            <w:r w:rsidRPr="008D1466">
              <w:tab/>
            </w:r>
            <w:r w:rsidRPr="008D1466">
              <w:tab/>
              <w:t>OLED_P8x16Str(0,6,</w:t>
            </w:r>
            <w:r w:rsidR="00453F97" w:rsidRPr="008D1466">
              <w:t>”</w:t>
            </w:r>
            <w:r w:rsidRPr="008D1466">
              <w:t xml:space="preserve"> *fan on line*</w:t>
            </w:r>
            <w:r w:rsidR="00453F97" w:rsidRPr="008D1466">
              <w:t>”</w:t>
            </w:r>
            <w:r w:rsidRPr="008D1466">
              <w:t>);</w:t>
            </w:r>
            <w:r w:rsidRPr="008D1466">
              <w:tab/>
            </w:r>
          </w:p>
          <w:p w14:paraId="225E3CBF" w14:textId="77777777" w:rsidR="005F0ACC" w:rsidRPr="008D1466" w:rsidRDefault="005F0ACC" w:rsidP="008D1466">
            <w:pPr>
              <w:ind w:firstLine="480"/>
            </w:pPr>
            <w:r w:rsidRPr="008D1466">
              <w:lastRenderedPageBreak/>
              <w:tab/>
            </w:r>
            <w:r w:rsidRPr="008D1466">
              <w:tab/>
            </w:r>
            <w:r w:rsidRPr="008D1466">
              <w:tab/>
            </w:r>
            <w:r w:rsidRPr="008D1466">
              <w:tab/>
              <w:t>/* Restore server connection to allow data from any node */</w:t>
            </w:r>
          </w:p>
          <w:p w14:paraId="144D2E27" w14:textId="77777777" w:rsidR="005F0ACC" w:rsidRPr="008D1466" w:rsidRDefault="005F0ACC" w:rsidP="008D1466">
            <w:pPr>
              <w:ind w:firstLine="480"/>
            </w:pPr>
            <w:r w:rsidRPr="008D1466">
              <w:tab/>
            </w:r>
            <w:r w:rsidRPr="008D1466">
              <w:tab/>
            </w:r>
            <w:r w:rsidRPr="008D1466">
              <w:tab/>
            </w:r>
            <w:r w:rsidRPr="008D1466">
              <w:tab/>
              <w:t>uip_create_unspecified(&amp;server_conn-&gt;ripaddr);</w:t>
            </w:r>
          </w:p>
          <w:p w14:paraId="6FF03B92" w14:textId="77777777" w:rsidR="005F0ACC" w:rsidRPr="008D1466" w:rsidRDefault="005F0ACC" w:rsidP="008D1466">
            <w:pPr>
              <w:ind w:firstLine="480"/>
            </w:pPr>
            <w:r w:rsidRPr="008D1466">
              <w:tab/>
            </w:r>
            <w:r w:rsidRPr="008D1466">
              <w:tab/>
            </w:r>
            <w:r w:rsidRPr="008D1466">
              <w:tab/>
            </w:r>
            <w:r w:rsidRPr="008D1466">
              <w:tab/>
              <w:t>server_conn-&gt;rport = 0;</w:t>
            </w:r>
            <w:r w:rsidRPr="008D1466">
              <w:tab/>
            </w:r>
            <w:r w:rsidRPr="008D1466">
              <w:tab/>
            </w:r>
            <w:r w:rsidRPr="008D1466">
              <w:tab/>
            </w:r>
            <w:r w:rsidRPr="008D1466">
              <w:tab/>
            </w:r>
            <w:r w:rsidRPr="008D1466">
              <w:tab/>
            </w:r>
          </w:p>
          <w:p w14:paraId="6E2A5316" w14:textId="77777777" w:rsidR="005F0ACC" w:rsidRPr="008D1466" w:rsidRDefault="005F0ACC" w:rsidP="008D1466">
            <w:pPr>
              <w:ind w:firstLine="480"/>
            </w:pPr>
            <w:r w:rsidRPr="008D1466">
              <w:tab/>
            </w:r>
            <w:r w:rsidRPr="008D1466">
              <w:tab/>
            </w:r>
            <w:r w:rsidRPr="008D1466">
              <w:tab/>
              <w:t>}</w:t>
            </w:r>
          </w:p>
          <w:p w14:paraId="68C2675B" w14:textId="77777777" w:rsidR="005F0ACC" w:rsidRPr="008D1466" w:rsidRDefault="005F0ACC" w:rsidP="008D1466">
            <w:pPr>
              <w:ind w:firstLine="480"/>
            </w:pPr>
            <w:r w:rsidRPr="008D1466">
              <w:tab/>
            </w:r>
            <w:r w:rsidRPr="008D1466">
              <w:tab/>
              <w:t>}</w:t>
            </w:r>
          </w:p>
          <w:p w14:paraId="0503EB59" w14:textId="77777777" w:rsidR="005F0ACC" w:rsidRPr="008D1466" w:rsidRDefault="005F0ACC" w:rsidP="008D1466">
            <w:pPr>
              <w:ind w:firstLine="480"/>
            </w:pPr>
            <w:r w:rsidRPr="008D1466">
              <w:tab/>
            </w:r>
            <w:r w:rsidRPr="008D1466">
              <w:tab/>
              <w:t>if(buf[0] = 0x82)</w:t>
            </w:r>
          </w:p>
          <w:p w14:paraId="02686E48" w14:textId="77777777" w:rsidR="005F0ACC" w:rsidRPr="008D1466" w:rsidRDefault="005F0ACC" w:rsidP="008D1466">
            <w:pPr>
              <w:ind w:firstLine="480"/>
            </w:pPr>
            <w:r w:rsidRPr="008D1466">
              <w:tab/>
            </w:r>
            <w:r w:rsidRPr="008D1466">
              <w:tab/>
              <w:t>{</w:t>
            </w:r>
          </w:p>
          <w:p w14:paraId="7B5B756D" w14:textId="77777777" w:rsidR="005F0ACC" w:rsidRPr="008D1466" w:rsidRDefault="005F0ACC" w:rsidP="008D1466">
            <w:pPr>
              <w:ind w:firstLine="480"/>
            </w:pPr>
            <w:r w:rsidRPr="008D1466">
              <w:tab/>
            </w:r>
            <w:r w:rsidRPr="008D1466">
              <w:tab/>
            </w:r>
            <w:r w:rsidRPr="008D1466">
              <w:tab/>
              <w:t>if(buf[1] == 0x02)</w:t>
            </w:r>
          </w:p>
          <w:p w14:paraId="7EB4DC6B" w14:textId="77777777" w:rsidR="005F0ACC" w:rsidRPr="008D1466" w:rsidRDefault="005F0ACC" w:rsidP="008D1466">
            <w:pPr>
              <w:ind w:firstLine="480"/>
            </w:pPr>
            <w:r w:rsidRPr="008D1466">
              <w:tab/>
            </w:r>
            <w:r w:rsidRPr="008D1466">
              <w:tab/>
            </w:r>
            <w:r w:rsidRPr="008D1466">
              <w:tab/>
              <w:t>{</w:t>
            </w:r>
          </w:p>
          <w:p w14:paraId="7B78F585" w14:textId="1E30BEAA" w:rsidR="005F0ACC" w:rsidRPr="008D1466" w:rsidRDefault="005F0ACC" w:rsidP="008D1466">
            <w:pPr>
              <w:ind w:firstLine="480"/>
            </w:pPr>
            <w:r w:rsidRPr="008D1466">
              <w:rPr>
                <w:rFonts w:hint="eastAsia"/>
              </w:rPr>
              <w:tab/>
            </w:r>
            <w:r w:rsidRPr="008D1466">
              <w:rPr>
                <w:rFonts w:hint="eastAsia"/>
              </w:rPr>
              <w:tab/>
            </w:r>
            <w:r w:rsidRPr="008D1466">
              <w:rPr>
                <w:rFonts w:hint="eastAsia"/>
              </w:rPr>
              <w:tab/>
            </w:r>
            <w:r w:rsidRPr="008D1466">
              <w:rPr>
                <w:rFonts w:hint="eastAsia"/>
              </w:rPr>
              <w:tab/>
              <w:t>printf(</w:t>
            </w:r>
            <w:r w:rsidR="00453F97" w:rsidRPr="008D1466">
              <w:t>“</w:t>
            </w:r>
            <w:r w:rsidRPr="008D1466">
              <w:rPr>
                <w:rFonts w:hint="eastAsia"/>
              </w:rPr>
              <w:t>\r\nhumidity=%d\r\n</w:t>
            </w:r>
            <w:r w:rsidR="00453F97" w:rsidRPr="008D1466">
              <w:t>”</w:t>
            </w:r>
            <w:r w:rsidRPr="008D1466">
              <w:rPr>
                <w:rFonts w:hint="eastAsia"/>
              </w:rPr>
              <w:t>,buf[3]);//</w:t>
            </w:r>
            <w:r w:rsidRPr="008D1466">
              <w:rPr>
                <w:rFonts w:hint="eastAsia"/>
              </w:rPr>
              <w:t>打印湿度</w:t>
            </w:r>
          </w:p>
          <w:p w14:paraId="6A6FEADF" w14:textId="6E0474F3" w:rsidR="005F0ACC" w:rsidRPr="008D1466" w:rsidRDefault="005F0ACC" w:rsidP="008D1466">
            <w:pPr>
              <w:ind w:firstLine="480"/>
            </w:pPr>
            <w:r w:rsidRPr="008D1466">
              <w:rPr>
                <w:rFonts w:hint="eastAsia"/>
              </w:rPr>
              <w:tab/>
            </w:r>
            <w:r w:rsidRPr="008D1466">
              <w:rPr>
                <w:rFonts w:hint="eastAsia"/>
              </w:rPr>
              <w:tab/>
            </w:r>
            <w:r w:rsidRPr="008D1466">
              <w:rPr>
                <w:rFonts w:hint="eastAsia"/>
              </w:rPr>
              <w:tab/>
            </w:r>
            <w:r w:rsidRPr="008D1466">
              <w:rPr>
                <w:rFonts w:hint="eastAsia"/>
              </w:rPr>
              <w:tab/>
              <w:t>printf(</w:t>
            </w:r>
            <w:r w:rsidR="00453F97" w:rsidRPr="008D1466">
              <w:t>“</w:t>
            </w:r>
            <w:r w:rsidRPr="008D1466">
              <w:rPr>
                <w:rFonts w:hint="eastAsia"/>
              </w:rPr>
              <w:t>\r\ntemperature=%d\r\n</w:t>
            </w:r>
            <w:r w:rsidR="00453F97" w:rsidRPr="008D1466">
              <w:t>”</w:t>
            </w:r>
            <w:r w:rsidRPr="008D1466">
              <w:rPr>
                <w:rFonts w:hint="eastAsia"/>
              </w:rPr>
              <w:t>,buf[4]);//</w:t>
            </w:r>
            <w:r w:rsidRPr="008D1466">
              <w:rPr>
                <w:rFonts w:hint="eastAsia"/>
              </w:rPr>
              <w:t>打印温度</w:t>
            </w:r>
          </w:p>
          <w:p w14:paraId="62925B14" w14:textId="77777777" w:rsidR="005F0ACC" w:rsidRPr="008D1466" w:rsidRDefault="005F0ACC" w:rsidP="008D1466">
            <w:pPr>
              <w:ind w:firstLine="480"/>
            </w:pPr>
            <w:r w:rsidRPr="008D1466">
              <w:tab/>
            </w:r>
            <w:r w:rsidRPr="008D1466">
              <w:tab/>
            </w:r>
            <w:r w:rsidRPr="008D1466">
              <w:tab/>
            </w:r>
            <w:r w:rsidRPr="008D1466">
              <w:tab/>
              <w:t>oled_temp_display_buffer[5]=buf[4]/10 + 0x30;</w:t>
            </w:r>
          </w:p>
          <w:p w14:paraId="23BD07F4" w14:textId="77777777" w:rsidR="005F0ACC" w:rsidRPr="008D1466" w:rsidRDefault="005F0ACC" w:rsidP="008D1466">
            <w:pPr>
              <w:ind w:firstLine="480"/>
            </w:pPr>
            <w:r w:rsidRPr="008D1466">
              <w:tab/>
            </w:r>
            <w:r w:rsidRPr="008D1466">
              <w:tab/>
            </w:r>
            <w:r w:rsidRPr="008D1466">
              <w:tab/>
            </w:r>
            <w:r w:rsidRPr="008D1466">
              <w:tab/>
              <w:t>oled_temp_display_buffer[6]=buf[4]%10 + 0x30;</w:t>
            </w:r>
            <w:r w:rsidRPr="008D1466">
              <w:tab/>
            </w:r>
            <w:r w:rsidRPr="008D1466">
              <w:tab/>
            </w:r>
            <w:r w:rsidRPr="008D1466">
              <w:tab/>
            </w:r>
            <w:r w:rsidRPr="008D1466">
              <w:tab/>
            </w:r>
          </w:p>
          <w:p w14:paraId="25E6CE85" w14:textId="77777777" w:rsidR="005F0ACC" w:rsidRPr="008D1466" w:rsidRDefault="005F0ACC" w:rsidP="008D1466">
            <w:pPr>
              <w:ind w:firstLine="480"/>
            </w:pPr>
            <w:r w:rsidRPr="008D1466">
              <w:tab/>
            </w:r>
            <w:r w:rsidRPr="008D1466">
              <w:tab/>
            </w:r>
            <w:r w:rsidRPr="008D1466">
              <w:tab/>
            </w:r>
            <w:r w:rsidRPr="008D1466">
              <w:tab/>
              <w:t>OLED_P8x16Str(0,2,oled_temp_display_buffer);</w:t>
            </w:r>
          </w:p>
          <w:p w14:paraId="228D849B" w14:textId="77777777" w:rsidR="005F0ACC" w:rsidRPr="008D1466" w:rsidRDefault="005F0ACC" w:rsidP="008D1466">
            <w:pPr>
              <w:ind w:firstLine="480"/>
            </w:pPr>
          </w:p>
          <w:p w14:paraId="2A25024E" w14:textId="77777777" w:rsidR="005F0ACC" w:rsidRPr="008D1466" w:rsidRDefault="005F0ACC" w:rsidP="008D1466">
            <w:pPr>
              <w:ind w:firstLine="480"/>
            </w:pPr>
            <w:r w:rsidRPr="008D1466">
              <w:tab/>
            </w:r>
            <w:r w:rsidRPr="008D1466">
              <w:tab/>
            </w:r>
            <w:r w:rsidRPr="008D1466">
              <w:tab/>
            </w:r>
            <w:r w:rsidRPr="008D1466">
              <w:tab/>
              <w:t>oled_humi_display_buffer[5]=buf[3]/10 + 0x30;</w:t>
            </w:r>
          </w:p>
          <w:p w14:paraId="68D63590" w14:textId="77777777" w:rsidR="005F0ACC" w:rsidRPr="008D1466" w:rsidRDefault="005F0ACC" w:rsidP="008D1466">
            <w:pPr>
              <w:ind w:firstLine="480"/>
            </w:pPr>
            <w:r w:rsidRPr="008D1466">
              <w:tab/>
            </w:r>
            <w:r w:rsidRPr="008D1466">
              <w:tab/>
            </w:r>
            <w:r w:rsidRPr="008D1466">
              <w:tab/>
            </w:r>
            <w:r w:rsidRPr="008D1466">
              <w:tab/>
              <w:t>oled_humi_display_buffer[6]=buf[3]%10 + 0x30;</w:t>
            </w:r>
            <w:r w:rsidRPr="008D1466">
              <w:tab/>
            </w:r>
            <w:r w:rsidRPr="008D1466">
              <w:tab/>
            </w:r>
            <w:r w:rsidRPr="008D1466">
              <w:tab/>
            </w:r>
            <w:r w:rsidRPr="008D1466">
              <w:tab/>
            </w:r>
            <w:r w:rsidRPr="008D1466">
              <w:tab/>
            </w:r>
          </w:p>
          <w:p w14:paraId="7CD1BD3C" w14:textId="77777777" w:rsidR="005F0ACC" w:rsidRPr="008D1466" w:rsidRDefault="005F0ACC" w:rsidP="008D1466">
            <w:pPr>
              <w:ind w:firstLine="480"/>
            </w:pPr>
            <w:r w:rsidRPr="008D1466">
              <w:tab/>
            </w:r>
            <w:r w:rsidRPr="008D1466">
              <w:tab/>
            </w:r>
            <w:r w:rsidRPr="008D1466">
              <w:tab/>
            </w:r>
            <w:r w:rsidRPr="008D1466">
              <w:tab/>
              <w:t>OLED_P8x16Str(0,4,oled_humi_display_buffer);</w:t>
            </w:r>
          </w:p>
          <w:p w14:paraId="1555A488" w14:textId="77777777" w:rsidR="005F0ACC" w:rsidRPr="008D1466" w:rsidRDefault="005F0ACC" w:rsidP="008D1466">
            <w:pPr>
              <w:ind w:firstLine="480"/>
            </w:pPr>
            <w:r w:rsidRPr="008D1466">
              <w:tab/>
            </w:r>
            <w:r w:rsidRPr="008D1466">
              <w:tab/>
            </w:r>
            <w:r w:rsidRPr="008D1466">
              <w:tab/>
            </w:r>
            <w:r w:rsidRPr="008D1466">
              <w:tab/>
            </w:r>
          </w:p>
          <w:p w14:paraId="1195A118" w14:textId="77777777" w:rsidR="005F0ACC" w:rsidRPr="008D1466" w:rsidRDefault="005F0ACC" w:rsidP="008D1466">
            <w:pPr>
              <w:ind w:firstLine="480"/>
            </w:pPr>
            <w:r w:rsidRPr="008D1466">
              <w:tab/>
            </w:r>
            <w:r w:rsidRPr="008D1466">
              <w:tab/>
            </w:r>
            <w:r w:rsidRPr="008D1466">
              <w:tab/>
            </w:r>
            <w:r w:rsidRPr="008D1466">
              <w:tab/>
              <w:t>sensor_data.temp = buf[4];</w:t>
            </w:r>
          </w:p>
          <w:p w14:paraId="3451C539" w14:textId="77777777" w:rsidR="005F0ACC" w:rsidRPr="008D1466" w:rsidRDefault="005F0ACC" w:rsidP="008D1466">
            <w:pPr>
              <w:ind w:firstLine="480"/>
            </w:pPr>
            <w:r w:rsidRPr="008D1466">
              <w:tab/>
            </w:r>
            <w:r w:rsidRPr="008D1466">
              <w:tab/>
            </w:r>
            <w:r w:rsidRPr="008D1466">
              <w:tab/>
            </w:r>
            <w:r w:rsidRPr="008D1466">
              <w:tab/>
              <w:t>sensor_data.humidity = buf[3];</w:t>
            </w:r>
          </w:p>
          <w:p w14:paraId="4007FBB1" w14:textId="77777777" w:rsidR="005F0ACC" w:rsidRPr="008D1466" w:rsidRDefault="005F0ACC" w:rsidP="008D1466">
            <w:pPr>
              <w:ind w:firstLine="480"/>
            </w:pPr>
            <w:r w:rsidRPr="008D1466">
              <w:tab/>
            </w:r>
            <w:r w:rsidRPr="008D1466">
              <w:tab/>
            </w:r>
            <w:r w:rsidRPr="008D1466">
              <w:tab/>
            </w:r>
            <w:r w:rsidRPr="008D1466">
              <w:tab/>
            </w:r>
          </w:p>
          <w:p w14:paraId="0D4F82EE" w14:textId="77777777" w:rsidR="005F0ACC" w:rsidRPr="008D1466" w:rsidRDefault="005F0ACC" w:rsidP="008D1466">
            <w:pPr>
              <w:ind w:firstLine="480"/>
            </w:pPr>
            <w:r w:rsidRPr="008D1466">
              <w:tab/>
            </w:r>
            <w:r w:rsidRPr="008D1466">
              <w:tab/>
            </w:r>
            <w:r w:rsidRPr="008D1466">
              <w:tab/>
            </w:r>
            <w:r w:rsidRPr="008D1466">
              <w:tab/>
              <w:t>enable_lora_send = 1;</w:t>
            </w:r>
          </w:p>
          <w:p w14:paraId="3E5E9ED5" w14:textId="77777777" w:rsidR="005F0ACC" w:rsidRPr="008D1466" w:rsidRDefault="005F0ACC" w:rsidP="008D1466">
            <w:pPr>
              <w:ind w:firstLine="480"/>
            </w:pPr>
            <w:r w:rsidRPr="008D1466">
              <w:tab/>
            </w:r>
            <w:r w:rsidRPr="008D1466">
              <w:tab/>
            </w:r>
            <w:r w:rsidRPr="008D1466">
              <w:tab/>
              <w:t>}</w:t>
            </w:r>
          </w:p>
          <w:p w14:paraId="4F0017F6" w14:textId="77777777" w:rsidR="005F0ACC" w:rsidRPr="008D1466" w:rsidRDefault="005F0ACC" w:rsidP="008D1466">
            <w:pPr>
              <w:ind w:firstLine="480"/>
            </w:pPr>
            <w:r w:rsidRPr="008D1466">
              <w:tab/>
            </w:r>
            <w:r w:rsidRPr="008D1466">
              <w:tab/>
              <w:t>}</w:t>
            </w:r>
            <w:r w:rsidRPr="008D1466">
              <w:tab/>
            </w:r>
          </w:p>
          <w:p w14:paraId="51A41640" w14:textId="77777777" w:rsidR="005F0ACC" w:rsidRPr="008D1466" w:rsidRDefault="005F0ACC" w:rsidP="008D1466">
            <w:pPr>
              <w:ind w:firstLine="480"/>
            </w:pPr>
            <w:r w:rsidRPr="008D1466">
              <w:tab/>
              <w:t>}</w:t>
            </w:r>
          </w:p>
          <w:p w14:paraId="1EF685F2" w14:textId="77777777" w:rsidR="005F0ACC" w:rsidRPr="008D1466" w:rsidRDefault="005F0ACC" w:rsidP="008D1466">
            <w:pPr>
              <w:ind w:firstLine="480"/>
            </w:pPr>
            <w:r w:rsidRPr="008D1466">
              <w:tab/>
              <w:t>return;</w:t>
            </w:r>
          </w:p>
          <w:p w14:paraId="727D4F95" w14:textId="77777777" w:rsidR="005F0ACC" w:rsidRPr="008D1466" w:rsidRDefault="005F0ACC" w:rsidP="008D1466">
            <w:pPr>
              <w:ind w:firstLine="480"/>
            </w:pPr>
            <w:r w:rsidRPr="008D1466">
              <w:t>}</w:t>
            </w:r>
          </w:p>
          <w:p w14:paraId="4C62E996" w14:textId="77777777" w:rsidR="005F0ACC" w:rsidRPr="008D1466" w:rsidRDefault="005F0ACC" w:rsidP="008D1466">
            <w:pPr>
              <w:ind w:firstLine="480"/>
            </w:pPr>
            <w:r w:rsidRPr="008D1466">
              <w:t>/*</w:t>
            </w:r>
          </w:p>
          <w:p w14:paraId="09A7ED0C" w14:textId="77777777" w:rsidR="005F0ACC" w:rsidRPr="008D1466" w:rsidRDefault="005F0ACC" w:rsidP="008D1466">
            <w:pPr>
              <w:ind w:firstLine="480"/>
            </w:pPr>
            <w:r w:rsidRPr="008D1466">
              <w:rPr>
                <w:rFonts w:hint="eastAsia"/>
              </w:rPr>
              <w:t>服务器线程</w:t>
            </w:r>
          </w:p>
          <w:p w14:paraId="0A3D98C4" w14:textId="77777777" w:rsidR="005F0ACC" w:rsidRPr="008D1466" w:rsidRDefault="005F0ACC" w:rsidP="008D1466">
            <w:pPr>
              <w:ind w:firstLine="480"/>
            </w:pPr>
            <w:r w:rsidRPr="008D1466">
              <w:t>*/</w:t>
            </w:r>
          </w:p>
          <w:p w14:paraId="781A3B8A" w14:textId="77777777" w:rsidR="005F0ACC" w:rsidRPr="008D1466" w:rsidRDefault="005F0ACC" w:rsidP="008D1466">
            <w:pPr>
              <w:ind w:firstLine="480"/>
            </w:pPr>
            <w:r w:rsidRPr="008D1466">
              <w:lastRenderedPageBreak/>
              <w:t>AUTOSTART_PROCESSES(&amp;udp_server_process);</w:t>
            </w:r>
          </w:p>
          <w:p w14:paraId="216B2102" w14:textId="77777777" w:rsidR="005F0ACC" w:rsidRPr="008D1466" w:rsidRDefault="005F0ACC" w:rsidP="008D1466">
            <w:pPr>
              <w:ind w:firstLine="480"/>
            </w:pPr>
            <w:r w:rsidRPr="008D1466">
              <w:t>PROCESS_THREAD(udp_server_process, ev, data)</w:t>
            </w:r>
          </w:p>
          <w:p w14:paraId="25DE1794" w14:textId="77777777" w:rsidR="005F0ACC" w:rsidRPr="008D1466" w:rsidRDefault="005F0ACC" w:rsidP="008D1466">
            <w:pPr>
              <w:ind w:firstLine="480"/>
            </w:pPr>
            <w:r w:rsidRPr="008D1466">
              <w:t>{</w:t>
            </w:r>
          </w:p>
          <w:p w14:paraId="543B580A" w14:textId="77777777" w:rsidR="005F0ACC" w:rsidRPr="008D1466" w:rsidRDefault="005F0ACC" w:rsidP="008D1466">
            <w:pPr>
              <w:ind w:firstLine="480"/>
            </w:pPr>
            <w:r w:rsidRPr="008D1466">
              <w:tab/>
              <w:t>static struct etimer et;</w:t>
            </w:r>
          </w:p>
          <w:p w14:paraId="03AD5838" w14:textId="77777777" w:rsidR="005F0ACC" w:rsidRPr="008D1466" w:rsidRDefault="005F0ACC" w:rsidP="008D1466">
            <w:pPr>
              <w:ind w:firstLine="480"/>
            </w:pPr>
            <w:r w:rsidRPr="008D1466">
              <w:tab/>
              <w:t>static unsigned char sw;</w:t>
            </w:r>
          </w:p>
          <w:p w14:paraId="2C1E14FE" w14:textId="77777777" w:rsidR="005F0ACC" w:rsidRPr="008D1466" w:rsidRDefault="005F0ACC" w:rsidP="008D1466">
            <w:pPr>
              <w:ind w:firstLine="480"/>
            </w:pPr>
            <w:r w:rsidRPr="008D1466">
              <w:tab/>
              <w:t>PROCESS_BEGIN();</w:t>
            </w:r>
          </w:p>
          <w:p w14:paraId="1918140A" w14:textId="77777777" w:rsidR="005F0ACC" w:rsidRPr="008D1466" w:rsidRDefault="005F0ACC" w:rsidP="008D1466">
            <w:pPr>
              <w:ind w:firstLine="480"/>
            </w:pPr>
            <w:r w:rsidRPr="008D1466">
              <w:tab/>
            </w:r>
          </w:p>
          <w:p w14:paraId="4BC58D36" w14:textId="77777777" w:rsidR="005F0ACC" w:rsidRPr="008D1466" w:rsidRDefault="005F0ACC" w:rsidP="008D1466">
            <w:pPr>
              <w:ind w:firstLine="480"/>
            </w:pPr>
            <w:r w:rsidRPr="008D1466">
              <w:tab/>
              <w:t>server_conn = udp_new(NULL, UIP_HTONS(0), NULL);</w:t>
            </w:r>
          </w:p>
          <w:p w14:paraId="74C738B1" w14:textId="77777777" w:rsidR="005F0ACC" w:rsidRPr="008D1466" w:rsidRDefault="005F0ACC" w:rsidP="008D1466">
            <w:pPr>
              <w:ind w:firstLine="480"/>
            </w:pPr>
            <w:r w:rsidRPr="008D1466">
              <w:tab/>
              <w:t>udp_bind(server_conn, UIP_HTONS(3000));</w:t>
            </w:r>
          </w:p>
          <w:p w14:paraId="19D6C39B" w14:textId="77777777" w:rsidR="005F0ACC" w:rsidRPr="008D1466" w:rsidRDefault="005F0ACC" w:rsidP="008D1466">
            <w:pPr>
              <w:ind w:firstLine="480"/>
            </w:pPr>
            <w:r w:rsidRPr="008D1466">
              <w:rPr>
                <w:rFonts w:hint="eastAsia"/>
              </w:rPr>
              <w:tab/>
              <w:t>process_start(&amp;key_process,NULL);//</w:t>
            </w:r>
            <w:r w:rsidRPr="008D1466">
              <w:rPr>
                <w:rFonts w:hint="eastAsia"/>
              </w:rPr>
              <w:t>启动按键扫描线程</w:t>
            </w:r>
          </w:p>
          <w:p w14:paraId="5F1ADAF6" w14:textId="34E57EB2" w:rsidR="005F0ACC" w:rsidRPr="008D1466" w:rsidRDefault="005F0ACC" w:rsidP="008D1466">
            <w:pPr>
              <w:ind w:firstLine="480"/>
            </w:pPr>
            <w:r w:rsidRPr="008D1466">
              <w:tab/>
              <w:t>PRINTF(</w:t>
            </w:r>
            <w:r w:rsidR="00453F97" w:rsidRPr="008D1466">
              <w:t>“</w:t>
            </w:r>
            <w:r w:rsidRPr="008D1466">
              <w:t>Listen port: 3000, TTL=%u\r\n</w:t>
            </w:r>
            <w:r w:rsidR="00453F97" w:rsidRPr="008D1466">
              <w:t>”</w:t>
            </w:r>
            <w:r w:rsidRPr="008D1466">
              <w:t>, server_conn-&gt;ttl);</w:t>
            </w:r>
          </w:p>
          <w:p w14:paraId="244EFE6A" w14:textId="73A15A6E" w:rsidR="005F0ACC" w:rsidRPr="008D1466" w:rsidRDefault="005F0ACC" w:rsidP="008D1466">
            <w:pPr>
              <w:ind w:firstLine="480"/>
            </w:pPr>
            <w:r w:rsidRPr="008D1466">
              <w:tab/>
              <w:t>OLED_P8x16Str(0,0,</w:t>
            </w:r>
            <w:r w:rsidR="00453F97" w:rsidRPr="008D1466">
              <w:t>”</w:t>
            </w:r>
            <w:r w:rsidRPr="008D1466">
              <w:t>i am server-&gt;</w:t>
            </w:r>
            <w:r w:rsidR="00453F97" w:rsidRPr="008D1466">
              <w:t>”</w:t>
            </w:r>
            <w:r w:rsidRPr="008D1466">
              <w:t>);</w:t>
            </w:r>
          </w:p>
          <w:p w14:paraId="0582E355" w14:textId="77777777" w:rsidR="005F0ACC" w:rsidRPr="008D1466" w:rsidRDefault="005F0ACC" w:rsidP="008D1466">
            <w:pPr>
              <w:ind w:firstLine="480"/>
            </w:pPr>
            <w:r w:rsidRPr="008D1466">
              <w:tab/>
              <w:t xml:space="preserve">while(1) </w:t>
            </w:r>
          </w:p>
          <w:p w14:paraId="0957D78C" w14:textId="77777777" w:rsidR="005F0ACC" w:rsidRPr="008D1466" w:rsidRDefault="005F0ACC" w:rsidP="008D1466">
            <w:pPr>
              <w:ind w:firstLine="480"/>
            </w:pPr>
            <w:r w:rsidRPr="008D1466">
              <w:tab/>
              <w:t>{</w:t>
            </w:r>
          </w:p>
          <w:p w14:paraId="09F4DB06" w14:textId="77777777" w:rsidR="005F0ACC" w:rsidRPr="008D1466" w:rsidRDefault="005F0ACC" w:rsidP="008D1466">
            <w:pPr>
              <w:ind w:firstLine="480"/>
            </w:pPr>
            <w:r w:rsidRPr="008D1466">
              <w:tab/>
            </w:r>
            <w:r w:rsidRPr="008D1466">
              <w:tab/>
              <w:t>PROCESS_YIELD();</w:t>
            </w:r>
          </w:p>
          <w:p w14:paraId="11831B65" w14:textId="77777777" w:rsidR="005F0ACC" w:rsidRPr="008D1466" w:rsidRDefault="005F0ACC" w:rsidP="008D1466">
            <w:pPr>
              <w:ind w:firstLine="480"/>
            </w:pPr>
            <w:r w:rsidRPr="008D1466">
              <w:tab/>
            </w:r>
            <w:r w:rsidRPr="008D1466">
              <w:tab/>
              <w:t xml:space="preserve">if(ev == tcpip_event) </w:t>
            </w:r>
          </w:p>
          <w:p w14:paraId="6DBEBD97" w14:textId="77777777" w:rsidR="005F0ACC" w:rsidRPr="008D1466" w:rsidRDefault="005F0ACC" w:rsidP="008D1466">
            <w:pPr>
              <w:ind w:firstLine="480"/>
            </w:pPr>
            <w:r w:rsidRPr="008D1466">
              <w:tab/>
            </w:r>
            <w:r w:rsidRPr="008D1466">
              <w:tab/>
              <w:t>{</w:t>
            </w:r>
          </w:p>
          <w:p w14:paraId="497C4A22" w14:textId="77777777" w:rsidR="005F0ACC" w:rsidRPr="008D1466" w:rsidRDefault="005F0ACC" w:rsidP="008D1466">
            <w:pPr>
              <w:ind w:firstLine="480"/>
            </w:pPr>
            <w:r w:rsidRPr="008D1466">
              <w:tab/>
            </w:r>
            <w:r w:rsidRPr="008D1466">
              <w:tab/>
            </w:r>
            <w:r w:rsidRPr="008D1466">
              <w:tab/>
              <w:t>tcpip_handler();</w:t>
            </w:r>
          </w:p>
          <w:p w14:paraId="4034D2FE" w14:textId="77777777" w:rsidR="005F0ACC" w:rsidRPr="008D1466" w:rsidRDefault="005F0ACC" w:rsidP="008D1466">
            <w:pPr>
              <w:ind w:firstLine="480"/>
            </w:pPr>
            <w:r w:rsidRPr="008D1466">
              <w:tab/>
            </w:r>
            <w:r w:rsidRPr="008D1466">
              <w:tab/>
              <w:t>}</w:t>
            </w:r>
          </w:p>
          <w:p w14:paraId="458F2F8B" w14:textId="77777777" w:rsidR="005F0ACC" w:rsidRPr="008D1466" w:rsidRDefault="005F0ACC" w:rsidP="008D1466">
            <w:pPr>
              <w:ind w:firstLine="480"/>
            </w:pPr>
            <w:r w:rsidRPr="008D1466">
              <w:tab/>
            </w:r>
            <w:r w:rsidRPr="008D1466">
              <w:tab/>
              <w:t>if(ev == fan_control_event)</w:t>
            </w:r>
          </w:p>
          <w:p w14:paraId="211FB619" w14:textId="77777777" w:rsidR="005F0ACC" w:rsidRPr="008D1466" w:rsidRDefault="005F0ACC" w:rsidP="008D1466">
            <w:pPr>
              <w:ind w:firstLine="480"/>
            </w:pPr>
            <w:r w:rsidRPr="008D1466">
              <w:tab/>
            </w:r>
            <w:r w:rsidRPr="008D1466">
              <w:tab/>
              <w:t>{</w:t>
            </w:r>
          </w:p>
          <w:p w14:paraId="5899A550" w14:textId="77777777" w:rsidR="005F0ACC" w:rsidRPr="008D1466" w:rsidRDefault="005F0ACC" w:rsidP="008D1466">
            <w:pPr>
              <w:ind w:firstLine="480"/>
            </w:pPr>
            <w:r w:rsidRPr="008D1466">
              <w:tab/>
            </w:r>
            <w:r w:rsidRPr="008D1466">
              <w:tab/>
            </w:r>
            <w:r w:rsidRPr="008D1466">
              <w:tab/>
              <w:t>sw = *((unsigned char*)data);</w:t>
            </w:r>
          </w:p>
          <w:p w14:paraId="1967CBCD" w14:textId="77777777" w:rsidR="005F0ACC" w:rsidRPr="008D1466" w:rsidRDefault="005F0ACC" w:rsidP="008D1466">
            <w:pPr>
              <w:ind w:firstLine="480"/>
            </w:pPr>
            <w:r w:rsidRPr="008D1466">
              <w:tab/>
            </w:r>
            <w:r w:rsidRPr="008D1466">
              <w:tab/>
            </w:r>
            <w:r w:rsidRPr="008D1466">
              <w:tab/>
              <w:t>if(sw==1)</w:t>
            </w:r>
          </w:p>
          <w:p w14:paraId="3E0233DE" w14:textId="77777777" w:rsidR="005F0ACC" w:rsidRPr="008D1466" w:rsidRDefault="005F0ACC" w:rsidP="008D1466">
            <w:pPr>
              <w:ind w:firstLine="480"/>
            </w:pPr>
            <w:r w:rsidRPr="008D1466">
              <w:tab/>
            </w:r>
            <w:r w:rsidRPr="008D1466">
              <w:tab/>
            </w:r>
            <w:r w:rsidRPr="008D1466">
              <w:tab/>
              <w:t>{</w:t>
            </w:r>
          </w:p>
          <w:p w14:paraId="758C8E8E" w14:textId="6A56F4D5" w:rsidR="005F0ACC" w:rsidRPr="008D1466" w:rsidRDefault="005F0ACC" w:rsidP="008D1466">
            <w:pPr>
              <w:ind w:firstLine="480"/>
            </w:pPr>
            <w:r w:rsidRPr="008D1466">
              <w:tab/>
            </w:r>
            <w:r w:rsidRPr="008D1466">
              <w:tab/>
            </w:r>
            <w:r w:rsidRPr="008D1466">
              <w:tab/>
            </w:r>
            <w:r w:rsidRPr="008D1466">
              <w:tab/>
              <w:t>PRINTF(</w:t>
            </w:r>
            <w:r w:rsidR="00453F97" w:rsidRPr="008D1466">
              <w:t>“</w:t>
            </w:r>
            <w:r w:rsidRPr="008D1466">
              <w:t>\r\ncmd:fan on\r\n</w:t>
            </w:r>
            <w:r w:rsidR="00453F97" w:rsidRPr="008D1466">
              <w:t>”</w:t>
            </w:r>
            <w:r w:rsidRPr="008D1466">
              <w:t>);</w:t>
            </w:r>
          </w:p>
          <w:p w14:paraId="2C45E5A8" w14:textId="77777777" w:rsidR="005F0ACC" w:rsidRPr="008D1466" w:rsidRDefault="005F0ACC" w:rsidP="008D1466">
            <w:pPr>
              <w:ind w:firstLine="480"/>
            </w:pPr>
            <w:r w:rsidRPr="008D1466">
              <w:tab/>
            </w:r>
            <w:r w:rsidRPr="008D1466">
              <w:tab/>
            </w:r>
            <w:r w:rsidRPr="008D1466">
              <w:tab/>
            </w:r>
            <w:r w:rsidRPr="008D1466">
              <w:tab/>
              <w:t>fan_control = 1;</w:t>
            </w:r>
          </w:p>
          <w:p w14:paraId="1088327B" w14:textId="77777777" w:rsidR="005F0ACC" w:rsidRPr="008D1466" w:rsidRDefault="005F0ACC" w:rsidP="008D1466">
            <w:pPr>
              <w:ind w:firstLine="480"/>
            </w:pPr>
            <w:r w:rsidRPr="008D1466">
              <w:tab/>
            </w:r>
            <w:r w:rsidRPr="008D1466">
              <w:tab/>
            </w:r>
            <w:r w:rsidRPr="008D1466">
              <w:tab/>
            </w:r>
            <w:r w:rsidRPr="008D1466">
              <w:tab/>
              <w:t>uip_ipaddr_copy(&amp;server_conn-&gt;ripaddr, &amp;fan_link.ripaddr);</w:t>
            </w:r>
          </w:p>
          <w:p w14:paraId="540540FE" w14:textId="77777777" w:rsidR="005F0ACC" w:rsidRPr="008D1466" w:rsidRDefault="005F0ACC" w:rsidP="008D1466">
            <w:pPr>
              <w:ind w:firstLine="480"/>
            </w:pPr>
            <w:r w:rsidRPr="008D1466">
              <w:tab/>
            </w:r>
            <w:r w:rsidRPr="008D1466">
              <w:tab/>
            </w:r>
            <w:r w:rsidRPr="008D1466">
              <w:tab/>
            </w:r>
            <w:r w:rsidRPr="008D1466">
              <w:tab/>
              <w:t>server_conn-&gt;rport = fan_link.rport;</w:t>
            </w:r>
            <w:r w:rsidRPr="008D1466">
              <w:tab/>
            </w:r>
            <w:r w:rsidRPr="008D1466">
              <w:tab/>
            </w:r>
            <w:r w:rsidRPr="008D1466">
              <w:tab/>
            </w:r>
            <w:r w:rsidRPr="008D1466">
              <w:tab/>
            </w:r>
            <w:r w:rsidRPr="008D1466">
              <w:tab/>
            </w:r>
          </w:p>
          <w:p w14:paraId="689B45D5" w14:textId="77777777" w:rsidR="005F0ACC" w:rsidRPr="008D1466" w:rsidRDefault="005F0ACC" w:rsidP="008D1466">
            <w:pPr>
              <w:ind w:firstLine="480"/>
            </w:pPr>
            <w:r w:rsidRPr="008D1466">
              <w:tab/>
            </w:r>
            <w:r w:rsidRPr="008D1466">
              <w:tab/>
            </w:r>
            <w:r w:rsidRPr="008D1466">
              <w:tab/>
            </w:r>
            <w:r w:rsidRPr="008D1466">
              <w:tab/>
              <w:t>send_cmd(server_conn,0x83,0x01,1,&amp;fan_control);</w:t>
            </w:r>
          </w:p>
          <w:p w14:paraId="27D2FC5C" w14:textId="77777777" w:rsidR="005F0ACC" w:rsidRPr="008D1466" w:rsidRDefault="005F0ACC" w:rsidP="008D1466">
            <w:pPr>
              <w:ind w:firstLine="480"/>
            </w:pPr>
            <w:r w:rsidRPr="008D1466">
              <w:tab/>
            </w:r>
            <w:r w:rsidRPr="008D1466">
              <w:tab/>
            </w:r>
            <w:r w:rsidRPr="008D1466">
              <w:tab/>
            </w:r>
            <w:r w:rsidRPr="008D1466">
              <w:tab/>
              <w:t>/* Restore server connection to allow data from any node */</w:t>
            </w:r>
          </w:p>
          <w:p w14:paraId="64281230" w14:textId="77777777" w:rsidR="005F0ACC" w:rsidRPr="008D1466" w:rsidRDefault="005F0ACC" w:rsidP="008D1466">
            <w:pPr>
              <w:ind w:firstLine="480"/>
            </w:pPr>
            <w:r w:rsidRPr="008D1466">
              <w:tab/>
            </w:r>
            <w:r w:rsidRPr="008D1466">
              <w:tab/>
            </w:r>
            <w:r w:rsidRPr="008D1466">
              <w:tab/>
            </w:r>
            <w:r w:rsidRPr="008D1466">
              <w:tab/>
              <w:t>uip_create_unspecified(&amp;server_conn-&gt;ripaddr);</w:t>
            </w:r>
          </w:p>
          <w:p w14:paraId="704EA130" w14:textId="77777777" w:rsidR="005F0ACC" w:rsidRPr="008D1466" w:rsidRDefault="005F0ACC" w:rsidP="008D1466">
            <w:pPr>
              <w:ind w:firstLine="480"/>
            </w:pPr>
            <w:r w:rsidRPr="008D1466">
              <w:tab/>
            </w:r>
            <w:r w:rsidRPr="008D1466">
              <w:tab/>
            </w:r>
            <w:r w:rsidRPr="008D1466">
              <w:tab/>
            </w:r>
            <w:r w:rsidRPr="008D1466">
              <w:tab/>
              <w:t>server_conn-&gt;rport = 0;</w:t>
            </w:r>
            <w:r w:rsidRPr="008D1466">
              <w:tab/>
            </w:r>
            <w:r w:rsidRPr="008D1466">
              <w:tab/>
            </w:r>
            <w:r w:rsidRPr="008D1466">
              <w:tab/>
            </w:r>
            <w:r w:rsidRPr="008D1466">
              <w:tab/>
            </w:r>
            <w:r w:rsidRPr="008D1466">
              <w:tab/>
            </w:r>
          </w:p>
          <w:p w14:paraId="138AA1E8" w14:textId="77777777" w:rsidR="005F0ACC" w:rsidRPr="008D1466" w:rsidRDefault="005F0ACC" w:rsidP="008D1466">
            <w:pPr>
              <w:ind w:firstLine="480"/>
            </w:pPr>
            <w:r w:rsidRPr="008D1466">
              <w:tab/>
            </w:r>
            <w:r w:rsidRPr="008D1466">
              <w:tab/>
            </w:r>
            <w:r w:rsidRPr="008D1466">
              <w:tab/>
              <w:t>}</w:t>
            </w:r>
          </w:p>
          <w:p w14:paraId="4871F14F" w14:textId="77777777" w:rsidR="005F0ACC" w:rsidRPr="008D1466" w:rsidRDefault="005F0ACC" w:rsidP="008D1466">
            <w:pPr>
              <w:ind w:firstLine="480"/>
            </w:pPr>
            <w:r w:rsidRPr="008D1466">
              <w:lastRenderedPageBreak/>
              <w:tab/>
            </w:r>
            <w:r w:rsidRPr="008D1466">
              <w:tab/>
            </w:r>
            <w:r w:rsidRPr="008D1466">
              <w:tab/>
              <w:t>if(sw==2)</w:t>
            </w:r>
          </w:p>
          <w:p w14:paraId="56434E19" w14:textId="77777777" w:rsidR="005F0ACC" w:rsidRPr="008D1466" w:rsidRDefault="005F0ACC" w:rsidP="008D1466">
            <w:pPr>
              <w:ind w:firstLine="480"/>
            </w:pPr>
            <w:r w:rsidRPr="008D1466">
              <w:tab/>
            </w:r>
            <w:r w:rsidRPr="008D1466">
              <w:tab/>
            </w:r>
            <w:r w:rsidRPr="008D1466">
              <w:tab/>
              <w:t>{</w:t>
            </w:r>
          </w:p>
          <w:p w14:paraId="6F17EC39" w14:textId="0047FB36" w:rsidR="005F0ACC" w:rsidRPr="008D1466" w:rsidRDefault="005F0ACC" w:rsidP="008D1466">
            <w:pPr>
              <w:ind w:firstLine="480"/>
            </w:pPr>
            <w:r w:rsidRPr="008D1466">
              <w:tab/>
            </w:r>
            <w:r w:rsidRPr="008D1466">
              <w:tab/>
            </w:r>
            <w:r w:rsidRPr="008D1466">
              <w:tab/>
            </w:r>
            <w:r w:rsidRPr="008D1466">
              <w:tab/>
              <w:t>PRINTF(</w:t>
            </w:r>
            <w:r w:rsidR="00453F97" w:rsidRPr="008D1466">
              <w:t>“</w:t>
            </w:r>
            <w:r w:rsidRPr="008D1466">
              <w:t>\r\ncmd:fan off\r\n</w:t>
            </w:r>
            <w:r w:rsidR="00453F97" w:rsidRPr="008D1466">
              <w:t>”</w:t>
            </w:r>
            <w:r w:rsidRPr="008D1466">
              <w:t>);</w:t>
            </w:r>
          </w:p>
          <w:p w14:paraId="03CE2A11" w14:textId="77777777" w:rsidR="005F0ACC" w:rsidRPr="008D1466" w:rsidRDefault="005F0ACC" w:rsidP="008D1466">
            <w:pPr>
              <w:ind w:firstLine="480"/>
            </w:pPr>
            <w:r w:rsidRPr="008D1466">
              <w:tab/>
            </w:r>
            <w:r w:rsidRPr="008D1466">
              <w:tab/>
            </w:r>
            <w:r w:rsidRPr="008D1466">
              <w:tab/>
            </w:r>
            <w:r w:rsidRPr="008D1466">
              <w:tab/>
              <w:t>fan_control = 0;</w:t>
            </w:r>
          </w:p>
          <w:p w14:paraId="17307C42" w14:textId="77777777" w:rsidR="005F0ACC" w:rsidRPr="008D1466" w:rsidRDefault="005F0ACC" w:rsidP="008D1466">
            <w:pPr>
              <w:ind w:firstLine="480"/>
            </w:pPr>
            <w:r w:rsidRPr="008D1466">
              <w:tab/>
            </w:r>
            <w:r w:rsidRPr="008D1466">
              <w:tab/>
            </w:r>
            <w:r w:rsidRPr="008D1466">
              <w:tab/>
            </w:r>
            <w:r w:rsidRPr="008D1466">
              <w:tab/>
              <w:t>uip_ipaddr_copy(&amp;server_conn-&gt;ripaddr, &amp;fan_link.ripaddr);</w:t>
            </w:r>
          </w:p>
          <w:p w14:paraId="3A1BBEA7" w14:textId="77777777" w:rsidR="005F0ACC" w:rsidRPr="008D1466" w:rsidRDefault="005F0ACC" w:rsidP="008D1466">
            <w:pPr>
              <w:ind w:firstLine="480"/>
            </w:pPr>
            <w:r w:rsidRPr="008D1466">
              <w:tab/>
            </w:r>
            <w:r w:rsidRPr="008D1466">
              <w:tab/>
            </w:r>
            <w:r w:rsidRPr="008D1466">
              <w:tab/>
            </w:r>
            <w:r w:rsidRPr="008D1466">
              <w:tab/>
              <w:t>server_conn-&gt;rport = fan_link.rport;</w:t>
            </w:r>
            <w:r w:rsidRPr="008D1466">
              <w:tab/>
            </w:r>
            <w:r w:rsidRPr="008D1466">
              <w:tab/>
            </w:r>
            <w:r w:rsidRPr="008D1466">
              <w:tab/>
            </w:r>
            <w:r w:rsidRPr="008D1466">
              <w:tab/>
            </w:r>
            <w:r w:rsidRPr="008D1466">
              <w:tab/>
            </w:r>
          </w:p>
          <w:p w14:paraId="556DDBDE" w14:textId="77777777" w:rsidR="005F0ACC" w:rsidRPr="008D1466" w:rsidRDefault="005F0ACC" w:rsidP="008D1466">
            <w:pPr>
              <w:ind w:firstLine="480"/>
            </w:pPr>
            <w:r w:rsidRPr="008D1466">
              <w:tab/>
            </w:r>
            <w:r w:rsidRPr="008D1466">
              <w:tab/>
            </w:r>
            <w:r w:rsidRPr="008D1466">
              <w:tab/>
            </w:r>
            <w:r w:rsidRPr="008D1466">
              <w:tab/>
              <w:t>send_cmd(server_conn,0x83,0x01,1,&amp;fan_control);</w:t>
            </w:r>
          </w:p>
          <w:p w14:paraId="7298AD43" w14:textId="77777777" w:rsidR="005F0ACC" w:rsidRPr="008D1466" w:rsidRDefault="005F0ACC" w:rsidP="008D1466">
            <w:pPr>
              <w:ind w:firstLine="480"/>
            </w:pPr>
            <w:r w:rsidRPr="008D1466">
              <w:tab/>
            </w:r>
            <w:r w:rsidRPr="008D1466">
              <w:tab/>
            </w:r>
            <w:r w:rsidRPr="008D1466">
              <w:tab/>
            </w:r>
            <w:r w:rsidRPr="008D1466">
              <w:tab/>
              <w:t>uip_create_unspecified(&amp;server_conn-&gt;ripaddr);</w:t>
            </w:r>
          </w:p>
          <w:p w14:paraId="663BC678" w14:textId="77777777" w:rsidR="005F0ACC" w:rsidRPr="008D1466" w:rsidRDefault="005F0ACC" w:rsidP="008D1466">
            <w:pPr>
              <w:ind w:firstLine="480"/>
            </w:pPr>
            <w:r w:rsidRPr="008D1466">
              <w:tab/>
            </w:r>
            <w:r w:rsidRPr="008D1466">
              <w:tab/>
            </w:r>
            <w:r w:rsidRPr="008D1466">
              <w:tab/>
            </w:r>
            <w:r w:rsidRPr="008D1466">
              <w:tab/>
              <w:t>server_conn-&gt;rport = 0;</w:t>
            </w:r>
            <w:r w:rsidRPr="008D1466">
              <w:tab/>
            </w:r>
            <w:r w:rsidRPr="008D1466">
              <w:tab/>
            </w:r>
            <w:r w:rsidRPr="008D1466">
              <w:tab/>
            </w:r>
            <w:r w:rsidRPr="008D1466">
              <w:tab/>
            </w:r>
          </w:p>
          <w:p w14:paraId="1E39CF6C" w14:textId="77777777" w:rsidR="005F0ACC" w:rsidRPr="008D1466" w:rsidRDefault="005F0ACC" w:rsidP="008D1466">
            <w:pPr>
              <w:ind w:firstLine="480"/>
            </w:pPr>
            <w:r w:rsidRPr="008D1466">
              <w:tab/>
            </w:r>
            <w:r w:rsidRPr="008D1466">
              <w:tab/>
            </w:r>
            <w:r w:rsidRPr="008D1466">
              <w:tab/>
              <w:t>}</w:t>
            </w:r>
            <w:r w:rsidRPr="008D1466">
              <w:tab/>
            </w:r>
            <w:r w:rsidRPr="008D1466">
              <w:tab/>
            </w:r>
          </w:p>
          <w:p w14:paraId="2AD7364E" w14:textId="77777777" w:rsidR="005F0ACC" w:rsidRPr="008D1466" w:rsidRDefault="005F0ACC" w:rsidP="008D1466">
            <w:pPr>
              <w:ind w:firstLine="480"/>
            </w:pPr>
            <w:r w:rsidRPr="008D1466">
              <w:tab/>
            </w:r>
            <w:r w:rsidRPr="008D1466">
              <w:tab/>
              <w:t>}</w:t>
            </w:r>
          </w:p>
          <w:p w14:paraId="1D4B2089" w14:textId="77777777" w:rsidR="005F0ACC" w:rsidRPr="008D1466" w:rsidRDefault="005F0ACC" w:rsidP="008D1466">
            <w:pPr>
              <w:ind w:firstLine="480"/>
            </w:pPr>
            <w:r w:rsidRPr="008D1466">
              <w:tab/>
              <w:t>}</w:t>
            </w:r>
          </w:p>
          <w:p w14:paraId="662BE535" w14:textId="77777777" w:rsidR="005F0ACC" w:rsidRPr="008D1466" w:rsidRDefault="005F0ACC" w:rsidP="008D1466">
            <w:pPr>
              <w:ind w:firstLine="480"/>
            </w:pPr>
            <w:r w:rsidRPr="008D1466">
              <w:tab/>
              <w:t>PROCESS_END();</w:t>
            </w:r>
          </w:p>
          <w:p w14:paraId="3D05205C" w14:textId="77777777" w:rsidR="005F0ACC" w:rsidRPr="008D1466" w:rsidRDefault="005F0ACC" w:rsidP="008D1466">
            <w:pPr>
              <w:ind w:firstLine="480"/>
            </w:pPr>
            <w:r w:rsidRPr="008D1466">
              <w:t>}</w:t>
            </w:r>
          </w:p>
        </w:tc>
      </w:tr>
    </w:tbl>
    <w:p w14:paraId="77E466CC" w14:textId="77777777" w:rsidR="005F0ACC" w:rsidRPr="008D1466" w:rsidRDefault="005F0ACC" w:rsidP="008D1466">
      <w:pPr>
        <w:ind w:firstLine="480"/>
      </w:pPr>
    </w:p>
    <w:p w14:paraId="10488A36" w14:textId="77777777" w:rsidR="005F0ACC" w:rsidRPr="008D1466" w:rsidRDefault="005F0ACC" w:rsidP="008D1466">
      <w:pPr>
        <w:ind w:firstLine="480"/>
      </w:pPr>
      <w:r w:rsidRPr="008D1466">
        <w:rPr>
          <w:rFonts w:hint="eastAsia"/>
        </w:rPr>
        <w:t>LORA</w:t>
      </w:r>
      <w:r w:rsidRPr="008D1466">
        <w:rPr>
          <w:rFonts w:hint="eastAsia"/>
        </w:rPr>
        <w:t>接收节点：</w:t>
      </w:r>
    </w:p>
    <w:tbl>
      <w:tblPr>
        <w:tblStyle w:val="afc"/>
        <w:tblW w:w="0" w:type="auto"/>
        <w:tblLook w:val="04A0" w:firstRow="1" w:lastRow="0" w:firstColumn="1" w:lastColumn="0" w:noHBand="0" w:noVBand="1"/>
      </w:tblPr>
      <w:tblGrid>
        <w:gridCol w:w="8296"/>
      </w:tblGrid>
      <w:tr w:rsidR="005F0ACC" w:rsidRPr="008D1466" w14:paraId="07225911" w14:textId="77777777" w:rsidTr="007615AA">
        <w:tc>
          <w:tcPr>
            <w:tcW w:w="8296" w:type="dxa"/>
            <w:shd w:val="clear" w:color="auto" w:fill="D9D9D9" w:themeFill="background1" w:themeFillShade="D9"/>
          </w:tcPr>
          <w:p w14:paraId="49EAF4E3" w14:textId="33253324" w:rsidR="005F0ACC" w:rsidRPr="008D1466" w:rsidRDefault="005F0ACC" w:rsidP="008D1466">
            <w:pPr>
              <w:ind w:firstLine="480"/>
            </w:pPr>
            <w:r w:rsidRPr="008D1466">
              <w:t xml:space="preserve">#include </w:t>
            </w:r>
            <w:r w:rsidR="00453F97" w:rsidRPr="008D1466">
              <w:t>“</w:t>
            </w:r>
            <w:r w:rsidR="00453F97" w:rsidRPr="008D1466">
              <w:pgNum/>
            </w:r>
            <w:r w:rsidR="00453F97" w:rsidRPr="008D1466">
              <w:t>aiting</w:t>
            </w:r>
            <w:r w:rsidRPr="008D1466">
              <w:t>.h</w:t>
            </w:r>
            <w:r w:rsidR="00453F97" w:rsidRPr="008D1466">
              <w:t>”</w:t>
            </w:r>
          </w:p>
          <w:p w14:paraId="55C175F1" w14:textId="41A70678" w:rsidR="005F0ACC" w:rsidRPr="008D1466" w:rsidRDefault="005F0ACC" w:rsidP="008D1466">
            <w:pPr>
              <w:ind w:firstLine="480"/>
            </w:pPr>
            <w:r w:rsidRPr="008D1466">
              <w:t xml:space="preserve">#include </w:t>
            </w:r>
            <w:r w:rsidR="00453F97" w:rsidRPr="008D1466">
              <w:t>“</w:t>
            </w:r>
            <w:r w:rsidR="00453F97" w:rsidRPr="008D1466">
              <w:pgNum/>
            </w:r>
            <w:r w:rsidR="00453F97" w:rsidRPr="008D1466">
              <w:t>aiting</w:t>
            </w:r>
            <w:r w:rsidRPr="008D1466">
              <w:t>-lib.h</w:t>
            </w:r>
            <w:r w:rsidR="00453F97" w:rsidRPr="008D1466">
              <w:t>”</w:t>
            </w:r>
          </w:p>
          <w:p w14:paraId="79D67158" w14:textId="41CFC0A2" w:rsidR="005F0ACC" w:rsidRPr="008D1466" w:rsidRDefault="005F0ACC" w:rsidP="008D1466">
            <w:pPr>
              <w:ind w:firstLine="480"/>
            </w:pPr>
            <w:r w:rsidRPr="008D1466">
              <w:t xml:space="preserve">#include </w:t>
            </w:r>
            <w:r w:rsidR="00453F97" w:rsidRPr="008D1466">
              <w:t>“</w:t>
            </w:r>
            <w:r w:rsidR="00453F97" w:rsidRPr="008D1466">
              <w:pgNum/>
            </w:r>
            <w:r w:rsidR="00453F97" w:rsidRPr="008D1466">
              <w:t>aiting</w:t>
            </w:r>
            <w:r w:rsidRPr="008D1466">
              <w:t>-net.h</w:t>
            </w:r>
            <w:r w:rsidR="00453F97" w:rsidRPr="008D1466">
              <w:t>”</w:t>
            </w:r>
          </w:p>
          <w:p w14:paraId="32C73228" w14:textId="77777777" w:rsidR="005F0ACC" w:rsidRPr="008D1466" w:rsidRDefault="005F0ACC" w:rsidP="008D1466">
            <w:pPr>
              <w:ind w:firstLine="480"/>
            </w:pPr>
          </w:p>
          <w:p w14:paraId="1EDC05AB" w14:textId="77777777" w:rsidR="005F0ACC" w:rsidRPr="008D1466" w:rsidRDefault="005F0ACC" w:rsidP="008D1466">
            <w:pPr>
              <w:ind w:firstLine="480"/>
            </w:pPr>
            <w:r w:rsidRPr="008D1466">
              <w:t>#include &lt;string.h&gt;</w:t>
            </w:r>
          </w:p>
          <w:p w14:paraId="79D2427D" w14:textId="77777777" w:rsidR="005F0ACC" w:rsidRPr="008D1466" w:rsidRDefault="005F0ACC" w:rsidP="008D1466">
            <w:pPr>
              <w:ind w:firstLine="480"/>
            </w:pPr>
          </w:p>
          <w:p w14:paraId="124DBFA8" w14:textId="77777777" w:rsidR="005F0ACC" w:rsidRPr="008D1466" w:rsidRDefault="005F0ACC" w:rsidP="008D1466">
            <w:pPr>
              <w:ind w:firstLine="480"/>
            </w:pPr>
            <w:r w:rsidRPr="008D1466">
              <w:t>/*</w:t>
            </w:r>
          </w:p>
          <w:p w14:paraId="4BBE4874" w14:textId="77777777" w:rsidR="005F0ACC" w:rsidRPr="008D1466" w:rsidRDefault="005F0ACC" w:rsidP="008D1466">
            <w:pPr>
              <w:ind w:firstLine="480"/>
            </w:pPr>
            <w:r w:rsidRPr="008D1466">
              <w:rPr>
                <w:rFonts w:hint="eastAsia"/>
              </w:rPr>
              <w:t>#define DEBUG 1  //</w:t>
            </w:r>
            <w:r w:rsidRPr="008D1466">
              <w:rPr>
                <w:rFonts w:hint="eastAsia"/>
              </w:rPr>
              <w:t>使能</w:t>
            </w:r>
            <w:r w:rsidRPr="008D1466">
              <w:rPr>
                <w:rFonts w:hint="eastAsia"/>
              </w:rPr>
              <w:t>PRINTF()</w:t>
            </w:r>
            <w:r w:rsidRPr="008D1466">
              <w:rPr>
                <w:rFonts w:hint="eastAsia"/>
              </w:rPr>
              <w:t>打印功能</w:t>
            </w:r>
          </w:p>
          <w:p w14:paraId="5DEE5B5D" w14:textId="77777777" w:rsidR="005F0ACC" w:rsidRPr="008D1466" w:rsidRDefault="005F0ACC" w:rsidP="008D1466">
            <w:pPr>
              <w:ind w:firstLine="480"/>
            </w:pPr>
            <w:r w:rsidRPr="008D1466">
              <w:rPr>
                <w:rFonts w:hint="eastAsia"/>
              </w:rPr>
              <w:t>#define DEBUG 0  //</w:t>
            </w:r>
            <w:r w:rsidRPr="008D1466">
              <w:rPr>
                <w:rFonts w:hint="eastAsia"/>
              </w:rPr>
              <w:t>禁止</w:t>
            </w:r>
            <w:r w:rsidRPr="008D1466">
              <w:rPr>
                <w:rFonts w:hint="eastAsia"/>
              </w:rPr>
              <w:t>PRINTF()</w:t>
            </w:r>
            <w:r w:rsidRPr="008D1466">
              <w:rPr>
                <w:rFonts w:hint="eastAsia"/>
              </w:rPr>
              <w:t>打印功能</w:t>
            </w:r>
          </w:p>
          <w:p w14:paraId="1C33D4BB" w14:textId="77777777" w:rsidR="005F0ACC" w:rsidRPr="008D1466" w:rsidRDefault="005F0ACC" w:rsidP="008D1466">
            <w:pPr>
              <w:ind w:firstLine="480"/>
            </w:pPr>
            <w:r w:rsidRPr="008D1466">
              <w:t>*/</w:t>
            </w:r>
          </w:p>
          <w:p w14:paraId="0B74CA86" w14:textId="77777777" w:rsidR="005F0ACC" w:rsidRPr="008D1466" w:rsidRDefault="005F0ACC" w:rsidP="008D1466">
            <w:pPr>
              <w:ind w:firstLine="480"/>
            </w:pPr>
            <w:r w:rsidRPr="008D1466">
              <w:t>#define DEBUG 1</w:t>
            </w:r>
          </w:p>
          <w:p w14:paraId="1A8A4030" w14:textId="77777777" w:rsidR="005F0ACC" w:rsidRPr="008D1466" w:rsidRDefault="005F0ACC" w:rsidP="008D1466">
            <w:pPr>
              <w:ind w:firstLine="480"/>
            </w:pPr>
          </w:p>
          <w:p w14:paraId="44CD2C2E" w14:textId="644AF672" w:rsidR="005F0ACC" w:rsidRPr="008D1466" w:rsidRDefault="005F0ACC" w:rsidP="008D1466">
            <w:pPr>
              <w:ind w:firstLine="480"/>
            </w:pPr>
            <w:r w:rsidRPr="008D1466">
              <w:t xml:space="preserve">#include </w:t>
            </w:r>
            <w:r w:rsidR="00453F97" w:rsidRPr="008D1466">
              <w:t>“</w:t>
            </w:r>
            <w:r w:rsidRPr="008D1466">
              <w:t>net/uip-debug.h</w:t>
            </w:r>
            <w:r w:rsidR="00453F97" w:rsidRPr="008D1466">
              <w:t>”</w:t>
            </w:r>
          </w:p>
          <w:p w14:paraId="0E24CA23" w14:textId="4A57845C" w:rsidR="005F0ACC" w:rsidRPr="008D1466" w:rsidRDefault="005F0ACC" w:rsidP="008D1466">
            <w:pPr>
              <w:ind w:firstLine="480"/>
            </w:pPr>
            <w:r w:rsidRPr="008D1466">
              <w:t xml:space="preserve">#include </w:t>
            </w:r>
            <w:r w:rsidR="00453F97" w:rsidRPr="008D1466">
              <w:t>“</w:t>
            </w:r>
            <w:r w:rsidRPr="008D1466">
              <w:t>dev/watchdog.h</w:t>
            </w:r>
            <w:r w:rsidR="00453F97" w:rsidRPr="008D1466">
              <w:t>”</w:t>
            </w:r>
          </w:p>
          <w:p w14:paraId="346B69FF" w14:textId="54F758E7" w:rsidR="005F0ACC" w:rsidRPr="008D1466" w:rsidRDefault="005F0ACC" w:rsidP="008D1466">
            <w:pPr>
              <w:ind w:firstLine="480"/>
            </w:pPr>
            <w:r w:rsidRPr="008D1466">
              <w:t xml:space="preserve">#include </w:t>
            </w:r>
            <w:r w:rsidR="00453F97" w:rsidRPr="008D1466">
              <w:t>“</w:t>
            </w:r>
            <w:r w:rsidRPr="008D1466">
              <w:t>net/rpl/rpl.h</w:t>
            </w:r>
            <w:r w:rsidR="00453F97" w:rsidRPr="008D1466">
              <w:t>”</w:t>
            </w:r>
          </w:p>
          <w:p w14:paraId="17CE27D7" w14:textId="71E34697" w:rsidR="005F0ACC" w:rsidRPr="008D1466" w:rsidRDefault="005F0ACC" w:rsidP="008D1466">
            <w:pPr>
              <w:ind w:firstLine="480"/>
            </w:pPr>
            <w:r w:rsidRPr="008D1466">
              <w:t xml:space="preserve">#include </w:t>
            </w:r>
            <w:r w:rsidR="00453F97" w:rsidRPr="008D1466">
              <w:t>“</w:t>
            </w:r>
            <w:r w:rsidRPr="008D1466">
              <w:t>debug.h</w:t>
            </w:r>
            <w:r w:rsidR="00453F97" w:rsidRPr="008D1466">
              <w:t>”</w:t>
            </w:r>
          </w:p>
          <w:p w14:paraId="5ADB3287" w14:textId="4137E173" w:rsidR="005F0ACC" w:rsidRPr="008D1466" w:rsidRDefault="005F0ACC" w:rsidP="008D1466">
            <w:pPr>
              <w:ind w:firstLine="480"/>
            </w:pPr>
            <w:r w:rsidRPr="008D1466">
              <w:t xml:space="preserve">#include </w:t>
            </w:r>
            <w:r w:rsidR="00453F97" w:rsidRPr="008D1466">
              <w:t>“</w:t>
            </w:r>
            <w:r w:rsidRPr="008D1466">
              <w:t>OLED/OLED.h</w:t>
            </w:r>
            <w:r w:rsidR="00453F97" w:rsidRPr="008D1466">
              <w:t>”</w:t>
            </w:r>
          </w:p>
          <w:p w14:paraId="262E5390" w14:textId="5342BFB5" w:rsidR="005F0ACC" w:rsidRPr="008D1466" w:rsidRDefault="005F0ACC" w:rsidP="008D1466">
            <w:pPr>
              <w:ind w:firstLine="480"/>
            </w:pPr>
            <w:r w:rsidRPr="008D1466">
              <w:lastRenderedPageBreak/>
              <w:t xml:space="preserve">#include </w:t>
            </w:r>
            <w:r w:rsidR="00453F97" w:rsidRPr="008D1466">
              <w:t>“</w:t>
            </w:r>
            <w:r w:rsidRPr="008D1466">
              <w:t>KEY/KEY.h</w:t>
            </w:r>
            <w:r w:rsidR="00453F97" w:rsidRPr="008D1466">
              <w:t>”</w:t>
            </w:r>
          </w:p>
          <w:p w14:paraId="5A489214" w14:textId="77DB66F9" w:rsidR="005F0ACC" w:rsidRPr="008D1466" w:rsidRDefault="005F0ACC" w:rsidP="008D1466">
            <w:pPr>
              <w:ind w:firstLine="480"/>
            </w:pPr>
            <w:r w:rsidRPr="008D1466">
              <w:t xml:space="preserve">#include </w:t>
            </w:r>
            <w:r w:rsidR="00453F97" w:rsidRPr="008D1466">
              <w:t>“</w:t>
            </w:r>
            <w:r w:rsidRPr="008D1466">
              <w:t>LORA/LORA.h</w:t>
            </w:r>
            <w:r w:rsidR="00453F97" w:rsidRPr="008D1466">
              <w:t>”</w:t>
            </w:r>
          </w:p>
          <w:p w14:paraId="2D18F025" w14:textId="77777777" w:rsidR="005F0ACC" w:rsidRPr="008D1466" w:rsidRDefault="005F0ACC" w:rsidP="008D1466">
            <w:pPr>
              <w:ind w:firstLine="480"/>
            </w:pPr>
          </w:p>
          <w:p w14:paraId="30C17DFB" w14:textId="77777777" w:rsidR="005F0ACC" w:rsidRPr="008D1466" w:rsidRDefault="005F0ACC" w:rsidP="008D1466">
            <w:pPr>
              <w:ind w:firstLine="480"/>
            </w:pPr>
            <w:r w:rsidRPr="008D1466">
              <w:t>#define UIP_IP_BUF   ((struct uip_ip_hdr *)&amp;uip_buf[UIP_LLH_LEN])</w:t>
            </w:r>
          </w:p>
          <w:p w14:paraId="0A0AC50D" w14:textId="77777777" w:rsidR="005F0ACC" w:rsidRPr="008D1466" w:rsidRDefault="005F0ACC" w:rsidP="008D1466">
            <w:pPr>
              <w:ind w:firstLine="480"/>
            </w:pPr>
            <w:r w:rsidRPr="008D1466">
              <w:t>#define UIP_UDP_BUF  ((struct uip_udp_hdr *)&amp;uip_buf[uip_l2_l3_hdr_len])</w:t>
            </w:r>
          </w:p>
          <w:p w14:paraId="5A364668" w14:textId="77777777" w:rsidR="005F0ACC" w:rsidRPr="008D1466" w:rsidRDefault="005F0ACC" w:rsidP="008D1466">
            <w:pPr>
              <w:ind w:firstLine="480"/>
            </w:pPr>
          </w:p>
          <w:p w14:paraId="6F37F6F2" w14:textId="77777777" w:rsidR="005F0ACC" w:rsidRPr="008D1466" w:rsidRDefault="005F0ACC" w:rsidP="008D1466">
            <w:pPr>
              <w:ind w:firstLine="480"/>
            </w:pPr>
            <w:r w:rsidRPr="008D1466">
              <w:t>#define LORA_FREQ 500</w:t>
            </w:r>
          </w:p>
          <w:p w14:paraId="510982B8" w14:textId="77777777" w:rsidR="005F0ACC" w:rsidRPr="008D1466" w:rsidRDefault="005F0ACC" w:rsidP="008D1466">
            <w:pPr>
              <w:ind w:firstLine="480"/>
            </w:pPr>
            <w:r w:rsidRPr="008D1466">
              <w:t>#define MAX_PAYLOAD_LEN 120</w:t>
            </w:r>
          </w:p>
          <w:p w14:paraId="74E8C0C1" w14:textId="77777777" w:rsidR="005F0ACC" w:rsidRPr="008D1466" w:rsidRDefault="005F0ACC" w:rsidP="008D1466">
            <w:pPr>
              <w:ind w:firstLine="480"/>
            </w:pPr>
            <w:r w:rsidRPr="008D1466">
              <w:t>static struct uip_udp_conn *server_conn,fan_link;</w:t>
            </w:r>
          </w:p>
          <w:p w14:paraId="2037AC3E" w14:textId="77777777" w:rsidR="005F0ACC" w:rsidRPr="008D1466" w:rsidRDefault="005F0ACC" w:rsidP="008D1466">
            <w:pPr>
              <w:ind w:firstLine="480"/>
            </w:pPr>
            <w:r w:rsidRPr="008D1466">
              <w:t>static char buf[MAX_PAYLOAD_LEN];</w:t>
            </w:r>
          </w:p>
          <w:p w14:paraId="12D79161" w14:textId="77777777" w:rsidR="005F0ACC" w:rsidRPr="008D1466" w:rsidRDefault="005F0ACC" w:rsidP="008D1466">
            <w:pPr>
              <w:ind w:firstLine="480"/>
            </w:pPr>
            <w:r w:rsidRPr="008D1466">
              <w:t>static uint16_t len;</w:t>
            </w:r>
          </w:p>
          <w:p w14:paraId="72F0FB52" w14:textId="77777777" w:rsidR="005F0ACC" w:rsidRPr="008D1466" w:rsidRDefault="005F0ACC" w:rsidP="008D1466">
            <w:pPr>
              <w:ind w:firstLine="480"/>
            </w:pPr>
            <w:r w:rsidRPr="008D1466">
              <w:t>static uint8_t fan_control,LoraSendState;</w:t>
            </w:r>
          </w:p>
          <w:p w14:paraId="21E664C3" w14:textId="77777777" w:rsidR="005F0ACC" w:rsidRPr="008D1466" w:rsidRDefault="005F0ACC" w:rsidP="008D1466">
            <w:pPr>
              <w:ind w:firstLine="480"/>
            </w:pPr>
          </w:p>
          <w:p w14:paraId="1EB45CF1" w14:textId="77777777" w:rsidR="005F0ACC" w:rsidRPr="008D1466" w:rsidRDefault="005F0ACC" w:rsidP="008D1466">
            <w:pPr>
              <w:ind w:firstLine="480"/>
            </w:pPr>
            <w:r w:rsidRPr="008D1466">
              <w:t>static process_event_t key_event;</w:t>
            </w:r>
          </w:p>
          <w:p w14:paraId="085E43B3" w14:textId="36556FD1" w:rsidR="005F0ACC" w:rsidRPr="008D1466" w:rsidRDefault="005F0ACC" w:rsidP="008D1466">
            <w:pPr>
              <w:ind w:firstLine="480"/>
            </w:pPr>
            <w:r w:rsidRPr="008D1466">
              <w:t>uint8_t oled_temp_display_buffer[]={</w:t>
            </w:r>
            <w:r w:rsidR="00453F97" w:rsidRPr="008D1466">
              <w:t>“</w:t>
            </w:r>
            <w:r w:rsidRPr="008D1466">
              <w:t>temp=xx</w:t>
            </w:r>
            <w:r w:rsidR="00453F97" w:rsidRPr="008D1466">
              <w:t>”</w:t>
            </w:r>
            <w:r w:rsidRPr="008D1466">
              <w:t>};</w:t>
            </w:r>
          </w:p>
          <w:p w14:paraId="2357DBB5" w14:textId="42E7CE1C" w:rsidR="005F0ACC" w:rsidRPr="008D1466" w:rsidRDefault="005F0ACC" w:rsidP="008D1466">
            <w:pPr>
              <w:ind w:firstLine="480"/>
            </w:pPr>
            <w:r w:rsidRPr="008D1466">
              <w:t>uint8_t oled_humi_display_buffer[]={</w:t>
            </w:r>
            <w:r w:rsidR="00453F97" w:rsidRPr="008D1466">
              <w:t>“</w:t>
            </w:r>
            <w:r w:rsidRPr="008D1466">
              <w:t>humi=xx</w:t>
            </w:r>
            <w:r w:rsidR="00453F97" w:rsidRPr="008D1466">
              <w:t>”</w:t>
            </w:r>
            <w:r w:rsidRPr="008D1466">
              <w:t>};</w:t>
            </w:r>
          </w:p>
          <w:p w14:paraId="7C9472A3" w14:textId="77777777" w:rsidR="005F0ACC" w:rsidRPr="008D1466" w:rsidRDefault="005F0ACC" w:rsidP="008D1466">
            <w:pPr>
              <w:ind w:firstLine="480"/>
            </w:pPr>
            <w:r w:rsidRPr="008D1466">
              <w:rPr>
                <w:rFonts w:hint="eastAsia"/>
              </w:rPr>
              <w:t>//</w:t>
            </w:r>
            <w:r w:rsidRPr="008D1466">
              <w:rPr>
                <w:rFonts w:hint="eastAsia"/>
              </w:rPr>
              <w:t>网络发送命令函数，内部有协调打包处理代码</w:t>
            </w:r>
          </w:p>
          <w:p w14:paraId="65FEC6C8" w14:textId="77777777" w:rsidR="005F0ACC" w:rsidRPr="008D1466" w:rsidRDefault="005F0ACC" w:rsidP="008D1466">
            <w:pPr>
              <w:ind w:firstLine="480"/>
            </w:pPr>
            <w:r w:rsidRPr="008D1466">
              <w:t>extern void send_cmd(struct uip_udp_conn *pconn,  \</w:t>
            </w:r>
          </w:p>
          <w:p w14:paraId="7A1CD253" w14:textId="77777777" w:rsidR="005F0ACC" w:rsidRPr="008D1466" w:rsidRDefault="005F0ACC" w:rsidP="008D1466">
            <w:pPr>
              <w:ind w:firstLine="480"/>
            </w:pPr>
            <w:r w:rsidRPr="008D1466">
              <w:t xml:space="preserve">                    uint8_t cmd,uint8_t devtype,uint8_t len,uint8_t *pbuf);</w:t>
            </w:r>
          </w:p>
          <w:p w14:paraId="3EBDBB08" w14:textId="77777777" w:rsidR="005F0ACC" w:rsidRPr="008D1466" w:rsidRDefault="005F0ACC" w:rsidP="008D1466">
            <w:pPr>
              <w:ind w:firstLine="480"/>
            </w:pPr>
            <w:r w:rsidRPr="008D1466">
              <w:t>/*</w:t>
            </w:r>
          </w:p>
          <w:p w14:paraId="0FBCE592" w14:textId="77777777" w:rsidR="005F0ACC" w:rsidRPr="008D1466" w:rsidRDefault="005F0ACC" w:rsidP="008D1466">
            <w:pPr>
              <w:ind w:firstLine="480"/>
            </w:pPr>
            <w:r w:rsidRPr="008D1466">
              <w:rPr>
                <w:rFonts w:hint="eastAsia"/>
              </w:rPr>
              <w:t>命令码</w:t>
            </w:r>
            <w:r w:rsidRPr="008D1466">
              <w:rPr>
                <w:rFonts w:hint="eastAsia"/>
              </w:rPr>
              <w:t>+</w:t>
            </w:r>
            <w:r w:rsidRPr="008D1466">
              <w:rPr>
                <w:rFonts w:hint="eastAsia"/>
              </w:rPr>
              <w:t>设备类型</w:t>
            </w:r>
            <w:r w:rsidRPr="008D1466">
              <w:rPr>
                <w:rFonts w:hint="eastAsia"/>
              </w:rPr>
              <w:t>+</w:t>
            </w:r>
            <w:r w:rsidRPr="008D1466">
              <w:rPr>
                <w:rFonts w:hint="eastAsia"/>
              </w:rPr>
              <w:t>数据长度</w:t>
            </w:r>
            <w:r w:rsidRPr="008D1466">
              <w:rPr>
                <w:rFonts w:hint="eastAsia"/>
              </w:rPr>
              <w:t>+</w:t>
            </w:r>
            <w:r w:rsidRPr="008D1466">
              <w:rPr>
                <w:rFonts w:hint="eastAsia"/>
              </w:rPr>
              <w:t>数据区</w:t>
            </w:r>
          </w:p>
          <w:p w14:paraId="5CBFC656" w14:textId="77777777" w:rsidR="005F0ACC" w:rsidRPr="008D1466" w:rsidRDefault="005F0ACC" w:rsidP="008D1466">
            <w:pPr>
              <w:ind w:firstLine="480"/>
            </w:pPr>
            <w:r w:rsidRPr="008D1466">
              <w:rPr>
                <w:rFonts w:hint="eastAsia"/>
              </w:rPr>
              <w:t>命令码：</w:t>
            </w:r>
            <w:r w:rsidRPr="008D1466">
              <w:rPr>
                <w:rFonts w:hint="eastAsia"/>
              </w:rPr>
              <w:t>0x80-&gt;</w:t>
            </w:r>
            <w:r w:rsidRPr="008D1466">
              <w:rPr>
                <w:rFonts w:hint="eastAsia"/>
              </w:rPr>
              <w:t>设备向服务器注册</w:t>
            </w:r>
          </w:p>
          <w:p w14:paraId="4428C934" w14:textId="77777777" w:rsidR="005F0ACC" w:rsidRPr="008D1466" w:rsidRDefault="005F0ACC" w:rsidP="008D1466">
            <w:pPr>
              <w:ind w:firstLine="480"/>
            </w:pPr>
            <w:r w:rsidRPr="008D1466">
              <w:rPr>
                <w:rFonts w:hint="eastAsia"/>
              </w:rPr>
              <w:tab/>
            </w:r>
            <w:r w:rsidRPr="008D1466">
              <w:rPr>
                <w:rFonts w:hint="eastAsia"/>
              </w:rPr>
              <w:tab/>
              <w:t>0x81-&gt;</w:t>
            </w:r>
            <w:r w:rsidRPr="008D1466">
              <w:rPr>
                <w:rFonts w:hint="eastAsia"/>
              </w:rPr>
              <w:t>服务器向设备回复注册状态</w:t>
            </w:r>
          </w:p>
          <w:p w14:paraId="6BBBA24F" w14:textId="77777777" w:rsidR="005F0ACC" w:rsidRPr="008D1466" w:rsidRDefault="005F0ACC" w:rsidP="008D1466">
            <w:pPr>
              <w:ind w:firstLine="480"/>
            </w:pPr>
            <w:r w:rsidRPr="008D1466">
              <w:rPr>
                <w:rFonts w:hint="eastAsia"/>
              </w:rPr>
              <w:t xml:space="preserve">        0x82-&gt;</w:t>
            </w:r>
            <w:r w:rsidRPr="008D1466">
              <w:rPr>
                <w:rFonts w:hint="eastAsia"/>
              </w:rPr>
              <w:t>设备</w:t>
            </w:r>
            <w:r w:rsidRPr="008D1466">
              <w:rPr>
                <w:rFonts w:hint="eastAsia"/>
              </w:rPr>
              <w:t>/</w:t>
            </w:r>
            <w:r w:rsidRPr="008D1466">
              <w:rPr>
                <w:rFonts w:hint="eastAsia"/>
              </w:rPr>
              <w:t>服务器发送的是数据</w:t>
            </w:r>
          </w:p>
          <w:p w14:paraId="184EA969" w14:textId="77777777" w:rsidR="005F0ACC" w:rsidRPr="008D1466" w:rsidRDefault="005F0ACC" w:rsidP="008D1466">
            <w:pPr>
              <w:ind w:firstLine="480"/>
            </w:pPr>
            <w:r w:rsidRPr="008D1466">
              <w:rPr>
                <w:rFonts w:hint="eastAsia"/>
              </w:rPr>
              <w:tab/>
            </w:r>
            <w:r w:rsidRPr="008D1466">
              <w:rPr>
                <w:rFonts w:hint="eastAsia"/>
              </w:rPr>
              <w:tab/>
              <w:t>0x83-&gt;</w:t>
            </w:r>
            <w:r w:rsidRPr="008D1466">
              <w:rPr>
                <w:rFonts w:hint="eastAsia"/>
              </w:rPr>
              <w:t>风扇控制指令</w:t>
            </w:r>
          </w:p>
          <w:p w14:paraId="1CC5EC9A" w14:textId="77777777" w:rsidR="005F0ACC" w:rsidRPr="008D1466" w:rsidRDefault="005F0ACC" w:rsidP="008D1466">
            <w:pPr>
              <w:ind w:firstLine="480"/>
            </w:pPr>
            <w:r w:rsidRPr="008D1466">
              <w:rPr>
                <w:rFonts w:hint="eastAsia"/>
              </w:rPr>
              <w:t>设备类型：</w:t>
            </w:r>
            <w:r w:rsidRPr="008D1466">
              <w:rPr>
                <w:rFonts w:hint="eastAsia"/>
              </w:rPr>
              <w:t xml:space="preserve">0x00 </w:t>
            </w:r>
            <w:r w:rsidRPr="008D1466">
              <w:rPr>
                <w:rFonts w:hint="eastAsia"/>
              </w:rPr>
              <w:t>服务器</w:t>
            </w:r>
          </w:p>
          <w:p w14:paraId="7012800C" w14:textId="77777777" w:rsidR="005F0ACC" w:rsidRPr="008D1466" w:rsidRDefault="005F0ACC" w:rsidP="008D1466">
            <w:pPr>
              <w:ind w:firstLine="480"/>
            </w:pPr>
            <w:r w:rsidRPr="008D1466">
              <w:rPr>
                <w:rFonts w:hint="eastAsia"/>
              </w:rPr>
              <w:t xml:space="preserve">          0x01 </w:t>
            </w:r>
            <w:r w:rsidRPr="008D1466">
              <w:rPr>
                <w:rFonts w:hint="eastAsia"/>
              </w:rPr>
              <w:t>风扇</w:t>
            </w:r>
          </w:p>
          <w:p w14:paraId="10C73DBB" w14:textId="77777777" w:rsidR="005F0ACC" w:rsidRPr="008D1466" w:rsidRDefault="005F0ACC" w:rsidP="008D1466">
            <w:pPr>
              <w:ind w:firstLine="480"/>
            </w:pPr>
            <w:r w:rsidRPr="008D1466">
              <w:rPr>
                <w:rFonts w:hint="eastAsia"/>
              </w:rPr>
              <w:tab/>
            </w:r>
            <w:r w:rsidRPr="008D1466">
              <w:rPr>
                <w:rFonts w:hint="eastAsia"/>
              </w:rPr>
              <w:tab/>
              <w:t xml:space="preserve">  0x02 </w:t>
            </w:r>
            <w:r w:rsidRPr="008D1466">
              <w:rPr>
                <w:rFonts w:hint="eastAsia"/>
              </w:rPr>
              <w:t>温度模块</w:t>
            </w:r>
          </w:p>
          <w:p w14:paraId="4697DBAA" w14:textId="77777777" w:rsidR="005F0ACC" w:rsidRPr="008D1466" w:rsidRDefault="005F0ACC" w:rsidP="008D1466">
            <w:pPr>
              <w:ind w:firstLine="480"/>
            </w:pPr>
            <w:r w:rsidRPr="008D1466">
              <w:t>*/</w:t>
            </w:r>
          </w:p>
          <w:p w14:paraId="4AD2F375" w14:textId="77777777" w:rsidR="005F0ACC" w:rsidRPr="008D1466" w:rsidRDefault="005F0ACC" w:rsidP="008D1466">
            <w:pPr>
              <w:ind w:firstLine="480"/>
            </w:pPr>
            <w:r w:rsidRPr="008D1466">
              <w:t>//process</w:t>
            </w:r>
          </w:p>
          <w:p w14:paraId="19D29C29" w14:textId="1C696154" w:rsidR="005F0ACC" w:rsidRPr="008D1466" w:rsidRDefault="005F0ACC" w:rsidP="008D1466">
            <w:pPr>
              <w:ind w:firstLine="480"/>
            </w:pPr>
            <w:r w:rsidRPr="008D1466">
              <w:lastRenderedPageBreak/>
              <w:t xml:space="preserve">PROCESS(udp_server_process, </w:t>
            </w:r>
            <w:r w:rsidR="00453F97" w:rsidRPr="008D1466">
              <w:t>“</w:t>
            </w:r>
            <w:r w:rsidRPr="008D1466">
              <w:t>UDP server process</w:t>
            </w:r>
            <w:r w:rsidR="00453F97" w:rsidRPr="008D1466">
              <w:t>”</w:t>
            </w:r>
            <w:r w:rsidRPr="008D1466">
              <w:t>);</w:t>
            </w:r>
          </w:p>
          <w:p w14:paraId="3FBD7D67" w14:textId="0A142A32" w:rsidR="005F0ACC" w:rsidRPr="008D1466" w:rsidRDefault="005F0ACC" w:rsidP="008D1466">
            <w:pPr>
              <w:ind w:firstLine="480"/>
            </w:pPr>
            <w:r w:rsidRPr="008D1466">
              <w:t xml:space="preserve">PROCESS(recv_sensor, </w:t>
            </w:r>
            <w:r w:rsidR="00453F97" w:rsidRPr="008D1466">
              <w:t>“</w:t>
            </w:r>
            <w:r w:rsidRPr="008D1466">
              <w:t>recv_sensor</w:t>
            </w:r>
            <w:r w:rsidR="00453F97" w:rsidRPr="008D1466">
              <w:t>”</w:t>
            </w:r>
            <w:r w:rsidRPr="008D1466">
              <w:t>);</w:t>
            </w:r>
          </w:p>
          <w:p w14:paraId="6380AE36" w14:textId="77777777" w:rsidR="005F0ACC" w:rsidRPr="008D1466" w:rsidRDefault="005F0ACC" w:rsidP="008D1466">
            <w:pPr>
              <w:ind w:firstLine="480"/>
            </w:pPr>
            <w:r w:rsidRPr="008D1466">
              <w:t>enum{</w:t>
            </w:r>
          </w:p>
          <w:p w14:paraId="5AA826A1" w14:textId="77777777" w:rsidR="005F0ACC" w:rsidRPr="008D1466" w:rsidRDefault="005F0ACC" w:rsidP="008D1466">
            <w:pPr>
              <w:ind w:firstLine="480"/>
            </w:pPr>
            <w:r w:rsidRPr="008D1466">
              <w:tab/>
              <w:t>KEY_RELASE,</w:t>
            </w:r>
          </w:p>
          <w:p w14:paraId="7FDEE698" w14:textId="77777777" w:rsidR="005F0ACC" w:rsidRPr="008D1466" w:rsidRDefault="005F0ACC" w:rsidP="008D1466">
            <w:pPr>
              <w:ind w:firstLine="480"/>
            </w:pPr>
            <w:r w:rsidRPr="008D1466">
              <w:tab/>
              <w:t>KEY_PRESSED</w:t>
            </w:r>
          </w:p>
          <w:p w14:paraId="25415BF1" w14:textId="77777777" w:rsidR="005F0ACC" w:rsidRPr="008D1466" w:rsidRDefault="005F0ACC" w:rsidP="008D1466">
            <w:pPr>
              <w:ind w:firstLine="480"/>
            </w:pPr>
            <w:r w:rsidRPr="008D1466">
              <w:t>};</w:t>
            </w:r>
          </w:p>
          <w:p w14:paraId="5770F6CE" w14:textId="77777777" w:rsidR="005F0ACC" w:rsidRPr="008D1466" w:rsidRDefault="005F0ACC" w:rsidP="008D1466">
            <w:pPr>
              <w:ind w:firstLine="480"/>
            </w:pPr>
            <w:r w:rsidRPr="008D1466">
              <w:t>typedef struct{</w:t>
            </w:r>
          </w:p>
          <w:p w14:paraId="23B916E7" w14:textId="77777777" w:rsidR="005F0ACC" w:rsidRPr="008D1466" w:rsidRDefault="005F0ACC" w:rsidP="008D1466">
            <w:pPr>
              <w:ind w:firstLine="480"/>
            </w:pPr>
            <w:r w:rsidRPr="008D1466">
              <w:tab/>
              <w:t>uint8_t temp;</w:t>
            </w:r>
          </w:p>
          <w:p w14:paraId="0EB05C23" w14:textId="77777777" w:rsidR="005F0ACC" w:rsidRPr="008D1466" w:rsidRDefault="005F0ACC" w:rsidP="008D1466">
            <w:pPr>
              <w:ind w:firstLine="480"/>
            </w:pPr>
            <w:r w:rsidRPr="008D1466">
              <w:tab/>
              <w:t>uint8_t humidity;</w:t>
            </w:r>
          </w:p>
          <w:p w14:paraId="1ECB5161" w14:textId="77777777" w:rsidR="005F0ACC" w:rsidRPr="008D1466" w:rsidRDefault="005F0ACC" w:rsidP="008D1466">
            <w:pPr>
              <w:ind w:firstLine="480"/>
            </w:pPr>
            <w:r w:rsidRPr="008D1466">
              <w:t>}_sensor_data;</w:t>
            </w:r>
          </w:p>
          <w:p w14:paraId="78FDC596" w14:textId="77777777" w:rsidR="005F0ACC" w:rsidRPr="008D1466" w:rsidRDefault="005F0ACC" w:rsidP="008D1466">
            <w:pPr>
              <w:ind w:firstLine="480"/>
            </w:pPr>
            <w:r w:rsidRPr="008D1466">
              <w:t>_sensor_data sensor_data={22,33};</w:t>
            </w:r>
          </w:p>
          <w:p w14:paraId="3A91F30B" w14:textId="77777777" w:rsidR="005F0ACC" w:rsidRPr="008D1466" w:rsidRDefault="005F0ACC" w:rsidP="008D1466">
            <w:pPr>
              <w:ind w:firstLine="480"/>
            </w:pPr>
            <w:r w:rsidRPr="008D1466">
              <w:t>uint8_t LoraRecvBuffer[32];</w:t>
            </w:r>
          </w:p>
          <w:p w14:paraId="0C25C80A" w14:textId="77777777" w:rsidR="005F0ACC" w:rsidRPr="008D1466" w:rsidRDefault="005F0ACC" w:rsidP="008D1466">
            <w:pPr>
              <w:ind w:firstLine="480"/>
            </w:pPr>
            <w:r w:rsidRPr="008D1466">
              <w:t>uint8_t IRQ_RegValue;</w:t>
            </w:r>
          </w:p>
          <w:p w14:paraId="2077CF59" w14:textId="77777777" w:rsidR="005F0ACC" w:rsidRPr="008D1466" w:rsidRDefault="005F0ACC" w:rsidP="008D1466">
            <w:pPr>
              <w:ind w:firstLine="480"/>
            </w:pPr>
            <w:r w:rsidRPr="008D1466">
              <w:t>uint8_t lora_send_fan_cmd = 0,fan_sw=2,updata_fan_sw=0;</w:t>
            </w:r>
          </w:p>
          <w:p w14:paraId="2F5A4726" w14:textId="77777777" w:rsidR="005F0ACC" w:rsidRPr="008D1466" w:rsidRDefault="005F0ACC" w:rsidP="008D1466">
            <w:pPr>
              <w:ind w:firstLine="480"/>
            </w:pPr>
            <w:r w:rsidRPr="008D1466">
              <w:t>static process_event_t fan_control_event;</w:t>
            </w:r>
          </w:p>
          <w:p w14:paraId="35685106" w14:textId="77777777" w:rsidR="005F0ACC" w:rsidRPr="008D1466" w:rsidRDefault="005F0ACC" w:rsidP="008D1466">
            <w:pPr>
              <w:ind w:firstLine="480"/>
            </w:pPr>
            <w:r w:rsidRPr="008D1466">
              <w:t>uint8_t lora_send_buf[5]={0,0,0},lora_sync_counter=0,lora_send_sync=0;</w:t>
            </w:r>
          </w:p>
          <w:p w14:paraId="7DF9334F" w14:textId="77777777" w:rsidR="005F0ACC" w:rsidRPr="008D1466" w:rsidRDefault="005F0ACC" w:rsidP="008D1466">
            <w:pPr>
              <w:ind w:firstLine="480"/>
            </w:pPr>
            <w:r w:rsidRPr="008D1466">
              <w:rPr>
                <w:rFonts w:hint="eastAsia"/>
              </w:rPr>
              <w:t xml:space="preserve">/*--------------------------Rcev </w:t>
            </w:r>
            <w:r w:rsidRPr="008D1466">
              <w:rPr>
                <w:rFonts w:hint="eastAsia"/>
              </w:rPr>
              <w:t>传感器数据</w:t>
            </w:r>
            <w:r w:rsidRPr="008D1466">
              <w:rPr>
                <w:rFonts w:hint="eastAsia"/>
              </w:rPr>
              <w:t>--------------------------------------*/</w:t>
            </w:r>
          </w:p>
          <w:p w14:paraId="5C325FA0" w14:textId="77777777" w:rsidR="005F0ACC" w:rsidRPr="008D1466" w:rsidRDefault="005F0ACC" w:rsidP="008D1466">
            <w:pPr>
              <w:ind w:firstLine="480"/>
            </w:pPr>
            <w:r w:rsidRPr="008D1466">
              <w:t>/*</w:t>
            </w:r>
          </w:p>
          <w:p w14:paraId="138B55C5" w14:textId="77777777" w:rsidR="005F0ACC" w:rsidRPr="008D1466" w:rsidRDefault="005F0ACC" w:rsidP="008D1466">
            <w:pPr>
              <w:ind w:firstLine="480"/>
            </w:pPr>
            <w:r w:rsidRPr="008D1466">
              <w:rPr>
                <w:rFonts w:hint="eastAsia"/>
              </w:rPr>
              <w:t xml:space="preserve">LORA </w:t>
            </w:r>
            <w:r w:rsidRPr="008D1466">
              <w:rPr>
                <w:rFonts w:hint="eastAsia"/>
              </w:rPr>
              <w:t>数据发送与接收</w:t>
            </w:r>
          </w:p>
          <w:p w14:paraId="63661578" w14:textId="77777777" w:rsidR="005F0ACC" w:rsidRPr="008D1466" w:rsidRDefault="005F0ACC" w:rsidP="008D1466">
            <w:pPr>
              <w:ind w:firstLine="480"/>
            </w:pPr>
            <w:r w:rsidRPr="008D1466">
              <w:t>*/</w:t>
            </w:r>
          </w:p>
          <w:p w14:paraId="5E52918E" w14:textId="77777777" w:rsidR="005F0ACC" w:rsidRPr="008D1466" w:rsidRDefault="005F0ACC" w:rsidP="008D1466">
            <w:pPr>
              <w:ind w:firstLine="480"/>
            </w:pPr>
            <w:r w:rsidRPr="008D1466">
              <w:t>PROCESS_THREAD(recv_sensor, ev, data)</w:t>
            </w:r>
          </w:p>
          <w:p w14:paraId="20A6E32F" w14:textId="77777777" w:rsidR="005F0ACC" w:rsidRPr="008D1466" w:rsidRDefault="005F0ACC" w:rsidP="008D1466">
            <w:pPr>
              <w:ind w:firstLine="480"/>
            </w:pPr>
            <w:r w:rsidRPr="008D1466">
              <w:t>{</w:t>
            </w:r>
          </w:p>
          <w:p w14:paraId="3D663972" w14:textId="77777777" w:rsidR="005F0ACC" w:rsidRPr="008D1466" w:rsidRDefault="005F0ACC" w:rsidP="008D1466">
            <w:pPr>
              <w:ind w:firstLine="480"/>
            </w:pPr>
            <w:r w:rsidRPr="008D1466">
              <w:tab/>
              <w:t>static struct etimer et;</w:t>
            </w:r>
          </w:p>
          <w:p w14:paraId="15B6AD2C" w14:textId="77777777" w:rsidR="005F0ACC" w:rsidRPr="008D1466" w:rsidRDefault="005F0ACC" w:rsidP="008D1466">
            <w:pPr>
              <w:ind w:firstLine="480"/>
            </w:pPr>
            <w:r w:rsidRPr="008D1466">
              <w:tab/>
              <w:t>static uint8_t LoraSendIntervalCount=0,state = 0;</w:t>
            </w:r>
          </w:p>
          <w:p w14:paraId="1C1E33E6" w14:textId="77777777" w:rsidR="005F0ACC" w:rsidRPr="008D1466" w:rsidRDefault="005F0ACC" w:rsidP="008D1466">
            <w:pPr>
              <w:ind w:firstLine="480"/>
            </w:pPr>
            <w:r w:rsidRPr="008D1466">
              <w:tab/>
              <w:t>key_event = process_alloc_event();</w:t>
            </w:r>
          </w:p>
          <w:p w14:paraId="4DB9B9E6" w14:textId="77777777" w:rsidR="005F0ACC" w:rsidRPr="008D1466" w:rsidRDefault="005F0ACC" w:rsidP="008D1466">
            <w:pPr>
              <w:ind w:firstLine="480"/>
            </w:pPr>
            <w:r w:rsidRPr="008D1466">
              <w:tab/>
              <w:t>PROCESS_BEGIN();</w:t>
            </w:r>
          </w:p>
          <w:p w14:paraId="691D80FF" w14:textId="7019E6C2" w:rsidR="005F0ACC" w:rsidRPr="008D1466" w:rsidRDefault="005F0ACC" w:rsidP="008D1466">
            <w:pPr>
              <w:ind w:firstLine="480"/>
            </w:pPr>
            <w:r w:rsidRPr="008D1466">
              <w:tab/>
              <w:t>PRINTF(</w:t>
            </w:r>
            <w:r w:rsidR="00453F97" w:rsidRPr="008D1466">
              <w:t>“</w:t>
            </w:r>
            <w:r w:rsidRPr="008D1466">
              <w:t>key process start\r\n</w:t>
            </w:r>
            <w:r w:rsidR="00453F97" w:rsidRPr="008D1466">
              <w:t>”</w:t>
            </w:r>
            <w:r w:rsidRPr="008D1466">
              <w:t>);</w:t>
            </w:r>
          </w:p>
          <w:p w14:paraId="2BEAABAD" w14:textId="77777777" w:rsidR="005F0ACC" w:rsidRPr="008D1466" w:rsidRDefault="005F0ACC" w:rsidP="008D1466">
            <w:pPr>
              <w:ind w:firstLine="480"/>
            </w:pPr>
            <w:r w:rsidRPr="008D1466">
              <w:tab/>
              <w:t>etimer_set(&amp;et, 13); //13-&gt;101ms</w:t>
            </w:r>
          </w:p>
          <w:p w14:paraId="64C8DB0C" w14:textId="77777777" w:rsidR="005F0ACC" w:rsidRPr="008D1466" w:rsidRDefault="005F0ACC" w:rsidP="008D1466">
            <w:pPr>
              <w:ind w:firstLine="480"/>
            </w:pPr>
            <w:r w:rsidRPr="008D1466">
              <w:tab/>
              <w:t>LORA_Init(LORA_FREQ);</w:t>
            </w:r>
          </w:p>
          <w:p w14:paraId="088834FA" w14:textId="77777777" w:rsidR="005F0ACC" w:rsidRPr="008D1466" w:rsidRDefault="005F0ACC" w:rsidP="008D1466">
            <w:pPr>
              <w:ind w:firstLine="480"/>
            </w:pPr>
            <w:r w:rsidRPr="008D1466">
              <w:tab/>
              <w:t xml:space="preserve">while(1) </w:t>
            </w:r>
          </w:p>
          <w:p w14:paraId="6C651796" w14:textId="77777777" w:rsidR="005F0ACC" w:rsidRPr="008D1466" w:rsidRDefault="005F0ACC" w:rsidP="008D1466">
            <w:pPr>
              <w:ind w:firstLine="480"/>
            </w:pPr>
            <w:r w:rsidRPr="008D1466">
              <w:tab/>
              <w:t>{</w:t>
            </w:r>
          </w:p>
          <w:p w14:paraId="7D46BB3E" w14:textId="77777777" w:rsidR="005F0ACC" w:rsidRPr="008D1466" w:rsidRDefault="005F0ACC" w:rsidP="008D1466">
            <w:pPr>
              <w:ind w:firstLine="480"/>
            </w:pPr>
            <w:r w:rsidRPr="008D1466">
              <w:tab/>
            </w:r>
            <w:r w:rsidRPr="008D1466">
              <w:tab/>
              <w:t>PROCESS_YIELD();</w:t>
            </w:r>
          </w:p>
          <w:p w14:paraId="1D8A2D24" w14:textId="77777777" w:rsidR="005F0ACC" w:rsidRPr="008D1466" w:rsidRDefault="005F0ACC" w:rsidP="008D1466">
            <w:pPr>
              <w:ind w:firstLine="480"/>
            </w:pPr>
            <w:r w:rsidRPr="008D1466">
              <w:tab/>
            </w:r>
            <w:r w:rsidRPr="008D1466">
              <w:tab/>
              <w:t xml:space="preserve">if(etimer_expired(&amp;et)) </w:t>
            </w:r>
          </w:p>
          <w:p w14:paraId="58F27C0B" w14:textId="77777777" w:rsidR="005F0ACC" w:rsidRPr="008D1466" w:rsidRDefault="005F0ACC" w:rsidP="008D1466">
            <w:pPr>
              <w:ind w:firstLine="480"/>
            </w:pPr>
            <w:r w:rsidRPr="008D1466">
              <w:lastRenderedPageBreak/>
              <w:tab/>
            </w:r>
            <w:r w:rsidRPr="008D1466">
              <w:tab/>
              <w:t>{</w:t>
            </w:r>
            <w:r w:rsidRPr="008D1466">
              <w:tab/>
            </w:r>
            <w:r w:rsidRPr="008D1466">
              <w:tab/>
            </w:r>
            <w:r w:rsidRPr="008D1466">
              <w:tab/>
            </w:r>
            <w:r w:rsidRPr="008D1466">
              <w:tab/>
            </w:r>
            <w:r w:rsidRPr="008D1466">
              <w:tab/>
            </w:r>
            <w:r w:rsidRPr="008D1466">
              <w:tab/>
            </w:r>
          </w:p>
          <w:p w14:paraId="698D9426" w14:textId="77777777" w:rsidR="005F0ACC" w:rsidRPr="008D1466" w:rsidRDefault="005F0ACC" w:rsidP="008D1466">
            <w:pPr>
              <w:ind w:firstLine="480"/>
            </w:pPr>
            <w:r w:rsidRPr="008D1466">
              <w:tab/>
            </w:r>
            <w:r w:rsidRPr="008D1466">
              <w:tab/>
            </w:r>
            <w:r w:rsidRPr="008D1466">
              <w:tab/>
              <w:t>IRQ_RegValue = SX1276ReadBuffer( REG_LR_IRQFLAGS );</w:t>
            </w:r>
          </w:p>
          <w:p w14:paraId="7779740E" w14:textId="77777777" w:rsidR="005F0ACC" w:rsidRPr="008D1466" w:rsidRDefault="005F0ACC" w:rsidP="008D1466">
            <w:pPr>
              <w:ind w:firstLine="480"/>
            </w:pPr>
            <w:r w:rsidRPr="008D1466">
              <w:rPr>
                <w:rFonts w:hint="eastAsia"/>
              </w:rPr>
              <w:tab/>
            </w:r>
            <w:r w:rsidRPr="008D1466">
              <w:rPr>
                <w:rFonts w:hint="eastAsia"/>
              </w:rPr>
              <w:tab/>
            </w:r>
            <w:r w:rsidRPr="008D1466">
              <w:rPr>
                <w:rFonts w:hint="eastAsia"/>
              </w:rPr>
              <w:tab/>
              <w:t>if((IRQ_RegValue)&amp;&amp;(IRQ_RegValue != 0XFF))//</w:t>
            </w:r>
            <w:r w:rsidRPr="008D1466">
              <w:rPr>
                <w:rFonts w:hint="eastAsia"/>
              </w:rPr>
              <w:t>读</w:t>
            </w:r>
            <w:r w:rsidRPr="008D1466">
              <w:rPr>
                <w:rFonts w:hint="eastAsia"/>
              </w:rPr>
              <w:t xml:space="preserve"> LORA</w:t>
            </w:r>
            <w:r w:rsidRPr="008D1466">
              <w:rPr>
                <w:rFonts w:hint="eastAsia"/>
              </w:rPr>
              <w:t>中断寄存器</w:t>
            </w:r>
            <w:r w:rsidRPr="008D1466">
              <w:rPr>
                <w:rFonts w:hint="eastAsia"/>
              </w:rPr>
              <w:t xml:space="preserve"> REG_LR_IRQFLAGS</w:t>
            </w:r>
            <w:r w:rsidRPr="008D1466">
              <w:rPr>
                <w:rFonts w:hint="eastAsia"/>
              </w:rPr>
              <w:t>，判断是否有中断发生</w:t>
            </w:r>
          </w:p>
          <w:p w14:paraId="09663FC4" w14:textId="77777777" w:rsidR="005F0ACC" w:rsidRPr="008D1466" w:rsidRDefault="005F0ACC" w:rsidP="008D1466">
            <w:pPr>
              <w:ind w:firstLine="480"/>
            </w:pPr>
            <w:r w:rsidRPr="008D1466">
              <w:tab/>
            </w:r>
            <w:r w:rsidRPr="008D1466">
              <w:tab/>
            </w:r>
            <w:r w:rsidRPr="008D1466">
              <w:tab/>
              <w:t>{</w:t>
            </w:r>
          </w:p>
          <w:p w14:paraId="32A8ED4A" w14:textId="77777777" w:rsidR="005F0ACC" w:rsidRPr="008D1466" w:rsidRDefault="005F0ACC" w:rsidP="008D1466">
            <w:pPr>
              <w:ind w:firstLine="480"/>
            </w:pPr>
            <w:r w:rsidRPr="008D1466">
              <w:tab/>
            </w:r>
            <w:r w:rsidRPr="008D1466">
              <w:tab/>
            </w:r>
            <w:r w:rsidRPr="008D1466">
              <w:tab/>
            </w:r>
            <w:r w:rsidRPr="008D1466">
              <w:tab/>
              <w:t>if(INT_FLG_RX_DONE == SX1278_InteruptHandler(LoraRecvBuffer))</w:t>
            </w:r>
          </w:p>
          <w:p w14:paraId="15A3F45F" w14:textId="77777777" w:rsidR="005F0ACC" w:rsidRPr="008D1466" w:rsidRDefault="005F0ACC" w:rsidP="008D1466">
            <w:pPr>
              <w:ind w:firstLine="480"/>
            </w:pPr>
            <w:r w:rsidRPr="008D1466">
              <w:rPr>
                <w:rFonts w:hint="eastAsia"/>
              </w:rPr>
              <w:tab/>
            </w:r>
            <w:r w:rsidRPr="008D1466">
              <w:rPr>
                <w:rFonts w:hint="eastAsia"/>
              </w:rPr>
              <w:tab/>
            </w:r>
            <w:r w:rsidRPr="008D1466">
              <w:rPr>
                <w:rFonts w:hint="eastAsia"/>
              </w:rPr>
              <w:tab/>
            </w:r>
            <w:r w:rsidRPr="008D1466">
              <w:rPr>
                <w:rFonts w:hint="eastAsia"/>
              </w:rPr>
              <w:tab/>
              <w:t>{//</w:t>
            </w:r>
            <w:r w:rsidRPr="008D1466">
              <w:rPr>
                <w:rFonts w:hint="eastAsia"/>
              </w:rPr>
              <w:t>是接收中断，将接收的数据保存到</w:t>
            </w:r>
            <w:r w:rsidRPr="008D1466">
              <w:rPr>
                <w:rFonts w:hint="eastAsia"/>
              </w:rPr>
              <w:t>LoraRecvBuffer</w:t>
            </w:r>
            <w:r w:rsidRPr="008D1466">
              <w:rPr>
                <w:rFonts w:hint="eastAsia"/>
              </w:rPr>
              <w:t>中</w:t>
            </w:r>
          </w:p>
          <w:p w14:paraId="4DE294BC" w14:textId="77777777" w:rsidR="005F0ACC" w:rsidRPr="008D1466" w:rsidRDefault="005F0ACC" w:rsidP="008D1466">
            <w:pPr>
              <w:ind w:firstLine="480"/>
            </w:pPr>
            <w:r w:rsidRPr="008D1466">
              <w:tab/>
            </w:r>
            <w:r w:rsidRPr="008D1466">
              <w:tab/>
            </w:r>
            <w:r w:rsidRPr="008D1466">
              <w:tab/>
            </w:r>
            <w:r w:rsidRPr="008D1466">
              <w:tab/>
            </w:r>
            <w:r w:rsidRPr="008D1466">
              <w:tab/>
              <w:t>if((LoraRecvBuffer[0]=0xA1)&amp;&amp;(LoraRecvBuffer[1]=0x02))</w:t>
            </w:r>
          </w:p>
          <w:p w14:paraId="0870E14B" w14:textId="77777777" w:rsidR="005F0ACC" w:rsidRPr="008D1466" w:rsidRDefault="005F0ACC" w:rsidP="008D1466">
            <w:pPr>
              <w:ind w:firstLine="480"/>
            </w:pPr>
            <w:r w:rsidRPr="008D1466">
              <w:tab/>
            </w:r>
            <w:r w:rsidRPr="008D1466">
              <w:tab/>
            </w:r>
            <w:r w:rsidRPr="008D1466">
              <w:tab/>
            </w:r>
            <w:r w:rsidRPr="008D1466">
              <w:tab/>
            </w:r>
            <w:r w:rsidRPr="008D1466">
              <w:tab/>
              <w:t>{</w:t>
            </w:r>
          </w:p>
          <w:p w14:paraId="6D7FAA6C" w14:textId="77777777" w:rsidR="005F0ACC" w:rsidRPr="008D1466" w:rsidRDefault="005F0ACC" w:rsidP="008D1466">
            <w:pPr>
              <w:ind w:firstLine="480"/>
            </w:pPr>
            <w:r w:rsidRPr="008D1466">
              <w:tab/>
            </w:r>
            <w:r w:rsidRPr="008D1466">
              <w:tab/>
            </w:r>
            <w:r w:rsidRPr="008D1466">
              <w:tab/>
            </w:r>
            <w:r w:rsidRPr="008D1466">
              <w:tab/>
            </w:r>
            <w:r w:rsidRPr="008D1466">
              <w:tab/>
            </w:r>
            <w:r w:rsidRPr="008D1466">
              <w:tab/>
              <w:t>sensor_data.temp     = LoraRecvBuffer[2];</w:t>
            </w:r>
          </w:p>
          <w:p w14:paraId="55B9E991" w14:textId="77777777" w:rsidR="005F0ACC" w:rsidRPr="008D1466" w:rsidRDefault="005F0ACC" w:rsidP="008D1466">
            <w:pPr>
              <w:ind w:firstLine="480"/>
            </w:pPr>
            <w:r w:rsidRPr="008D1466">
              <w:tab/>
            </w:r>
            <w:r w:rsidRPr="008D1466">
              <w:tab/>
            </w:r>
            <w:r w:rsidRPr="008D1466">
              <w:tab/>
            </w:r>
            <w:r w:rsidRPr="008D1466">
              <w:tab/>
            </w:r>
            <w:r w:rsidRPr="008D1466">
              <w:tab/>
            </w:r>
            <w:r w:rsidRPr="008D1466">
              <w:tab/>
              <w:t>sensor_data.humidity = LoraRecvBuffer[3];</w:t>
            </w:r>
          </w:p>
          <w:p w14:paraId="58425516" w14:textId="00AD2238" w:rsidR="005F0ACC" w:rsidRPr="008D1466" w:rsidRDefault="005F0ACC" w:rsidP="008D1466">
            <w:pPr>
              <w:ind w:firstLine="480"/>
            </w:pPr>
            <w:r w:rsidRPr="008D1466">
              <w:tab/>
            </w:r>
            <w:r w:rsidRPr="008D1466">
              <w:tab/>
            </w:r>
            <w:r w:rsidRPr="008D1466">
              <w:tab/>
            </w:r>
            <w:r w:rsidRPr="008D1466">
              <w:tab/>
            </w:r>
            <w:r w:rsidRPr="008D1466">
              <w:tab/>
            </w:r>
            <w:r w:rsidRPr="008D1466">
              <w:tab/>
              <w:t>printf(</w:t>
            </w:r>
            <w:r w:rsidR="00453F97" w:rsidRPr="008D1466">
              <w:t>“</w:t>
            </w:r>
            <w:r w:rsidRPr="008D1466">
              <w:t>=%d,%d\r\n</w:t>
            </w:r>
            <w:r w:rsidR="00453F97" w:rsidRPr="008D1466">
              <w:t>”</w:t>
            </w:r>
            <w:r w:rsidRPr="008D1466">
              <w:t>,LoraRecvBuffer[2],LoraRecvBuffer[3]);</w:t>
            </w:r>
          </w:p>
          <w:p w14:paraId="03C71F09" w14:textId="77777777" w:rsidR="005F0ACC" w:rsidRPr="008D1466" w:rsidRDefault="005F0ACC" w:rsidP="008D1466">
            <w:pPr>
              <w:ind w:firstLine="480"/>
            </w:pPr>
          </w:p>
          <w:p w14:paraId="08FE6148" w14:textId="0F201C69" w:rsidR="005F0ACC" w:rsidRPr="008D1466" w:rsidRDefault="005F0ACC" w:rsidP="008D1466">
            <w:pPr>
              <w:ind w:firstLine="480"/>
            </w:pPr>
            <w:r w:rsidRPr="008D1466">
              <w:tab/>
            </w:r>
            <w:r w:rsidRPr="008D1466">
              <w:tab/>
            </w:r>
            <w:r w:rsidRPr="008D1466">
              <w:tab/>
            </w:r>
            <w:r w:rsidRPr="008D1466">
              <w:tab/>
            </w:r>
            <w:r w:rsidRPr="008D1466">
              <w:tab/>
            </w:r>
            <w:r w:rsidRPr="008D1466">
              <w:tab/>
              <w:t>OLED_P8x16Str(0,0,</w:t>
            </w:r>
            <w:r w:rsidR="00453F97" w:rsidRPr="008D1466">
              <w:t>”</w:t>
            </w:r>
            <w:r w:rsidRPr="008D1466">
              <w:t xml:space="preserve">             </w:t>
            </w:r>
            <w:r w:rsidR="00453F97" w:rsidRPr="008D1466">
              <w:t>“</w:t>
            </w:r>
            <w:r w:rsidRPr="008D1466">
              <w:t>);</w:t>
            </w:r>
          </w:p>
          <w:p w14:paraId="21E6C5CC" w14:textId="77777777" w:rsidR="005F0ACC" w:rsidRPr="008D1466" w:rsidRDefault="005F0ACC" w:rsidP="008D1466">
            <w:pPr>
              <w:ind w:firstLine="480"/>
            </w:pPr>
          </w:p>
          <w:p w14:paraId="2D3EF741" w14:textId="77777777" w:rsidR="005F0ACC" w:rsidRPr="008D1466" w:rsidRDefault="005F0ACC" w:rsidP="008D1466">
            <w:pPr>
              <w:ind w:firstLine="480"/>
            </w:pPr>
            <w:r w:rsidRPr="008D1466">
              <w:tab/>
            </w:r>
            <w:r w:rsidRPr="008D1466">
              <w:tab/>
            </w:r>
            <w:r w:rsidRPr="008D1466">
              <w:tab/>
            </w:r>
            <w:r w:rsidRPr="008D1466">
              <w:tab/>
            </w:r>
            <w:r w:rsidRPr="008D1466">
              <w:tab/>
            </w:r>
            <w:r w:rsidRPr="008D1466">
              <w:tab/>
              <w:t>oled_temp_display_buffer[5] = sensor_data.temp/10 + 0x30;</w:t>
            </w:r>
          </w:p>
          <w:p w14:paraId="63A051C7" w14:textId="77777777" w:rsidR="005F0ACC" w:rsidRPr="008D1466" w:rsidRDefault="005F0ACC" w:rsidP="008D1466">
            <w:pPr>
              <w:ind w:firstLine="480"/>
            </w:pPr>
            <w:r w:rsidRPr="008D1466">
              <w:tab/>
            </w:r>
            <w:r w:rsidRPr="008D1466">
              <w:tab/>
            </w:r>
            <w:r w:rsidRPr="008D1466">
              <w:tab/>
            </w:r>
            <w:r w:rsidRPr="008D1466">
              <w:tab/>
            </w:r>
            <w:r w:rsidRPr="008D1466">
              <w:tab/>
            </w:r>
            <w:r w:rsidRPr="008D1466">
              <w:tab/>
              <w:t>oled_temp_display_buffer[6] = sensor_data.temp%10 + 0x30;</w:t>
            </w:r>
            <w:r w:rsidRPr="008D1466">
              <w:tab/>
            </w:r>
            <w:r w:rsidRPr="008D1466">
              <w:tab/>
            </w:r>
            <w:r w:rsidRPr="008D1466">
              <w:tab/>
            </w:r>
            <w:r w:rsidRPr="008D1466">
              <w:tab/>
            </w:r>
          </w:p>
          <w:p w14:paraId="186E1EFB" w14:textId="77777777" w:rsidR="005F0ACC" w:rsidRPr="008D1466" w:rsidRDefault="005F0ACC" w:rsidP="008D1466">
            <w:pPr>
              <w:ind w:firstLine="480"/>
            </w:pPr>
            <w:r w:rsidRPr="008D1466">
              <w:tab/>
            </w:r>
            <w:r w:rsidRPr="008D1466">
              <w:tab/>
            </w:r>
            <w:r w:rsidRPr="008D1466">
              <w:tab/>
            </w:r>
            <w:r w:rsidRPr="008D1466">
              <w:tab/>
            </w:r>
            <w:r w:rsidRPr="008D1466">
              <w:tab/>
            </w:r>
            <w:r w:rsidRPr="008D1466">
              <w:tab/>
              <w:t>OLED_P8x16Str(0,2,oled_temp_display_buffer);</w:t>
            </w:r>
          </w:p>
          <w:p w14:paraId="53A734EF" w14:textId="77777777" w:rsidR="005F0ACC" w:rsidRPr="008D1466" w:rsidRDefault="005F0ACC" w:rsidP="008D1466">
            <w:pPr>
              <w:ind w:firstLine="480"/>
            </w:pPr>
          </w:p>
          <w:p w14:paraId="50A6A60A" w14:textId="77777777" w:rsidR="005F0ACC" w:rsidRPr="008D1466" w:rsidRDefault="005F0ACC" w:rsidP="008D1466">
            <w:pPr>
              <w:ind w:firstLine="480"/>
            </w:pPr>
            <w:r w:rsidRPr="008D1466">
              <w:tab/>
            </w:r>
            <w:r w:rsidRPr="008D1466">
              <w:tab/>
            </w:r>
            <w:r w:rsidRPr="008D1466">
              <w:tab/>
            </w:r>
            <w:r w:rsidRPr="008D1466">
              <w:tab/>
            </w:r>
            <w:r w:rsidRPr="008D1466">
              <w:tab/>
            </w:r>
            <w:r w:rsidRPr="008D1466">
              <w:tab/>
              <w:t>oled_humi_display_buffer[5] = sensor_data.humidity/10 + 0x30;</w:t>
            </w:r>
          </w:p>
          <w:p w14:paraId="243CB915" w14:textId="77777777" w:rsidR="005F0ACC" w:rsidRPr="008D1466" w:rsidRDefault="005F0ACC" w:rsidP="008D1466">
            <w:pPr>
              <w:ind w:firstLine="480"/>
            </w:pPr>
            <w:r w:rsidRPr="008D1466">
              <w:tab/>
            </w:r>
            <w:r w:rsidRPr="008D1466">
              <w:tab/>
            </w:r>
            <w:r w:rsidRPr="008D1466">
              <w:tab/>
            </w:r>
            <w:r w:rsidRPr="008D1466">
              <w:tab/>
            </w:r>
            <w:r w:rsidRPr="008D1466">
              <w:tab/>
            </w:r>
            <w:r w:rsidRPr="008D1466">
              <w:tab/>
              <w:t>oled_humi_display_buffer[6] = sensor_data.humidity%10 + 0x30;</w:t>
            </w:r>
            <w:r w:rsidRPr="008D1466">
              <w:tab/>
            </w:r>
            <w:r w:rsidRPr="008D1466">
              <w:tab/>
            </w:r>
            <w:r w:rsidRPr="008D1466">
              <w:tab/>
            </w:r>
            <w:r w:rsidRPr="008D1466">
              <w:tab/>
            </w:r>
            <w:r w:rsidRPr="008D1466">
              <w:tab/>
            </w:r>
          </w:p>
          <w:p w14:paraId="4895203D" w14:textId="77777777" w:rsidR="005F0ACC" w:rsidRPr="008D1466" w:rsidRDefault="005F0ACC" w:rsidP="008D1466">
            <w:pPr>
              <w:ind w:firstLine="480"/>
            </w:pPr>
            <w:r w:rsidRPr="008D1466">
              <w:tab/>
            </w:r>
            <w:r w:rsidRPr="008D1466">
              <w:tab/>
            </w:r>
            <w:r w:rsidRPr="008D1466">
              <w:tab/>
            </w:r>
            <w:r w:rsidRPr="008D1466">
              <w:tab/>
            </w:r>
            <w:r w:rsidRPr="008D1466">
              <w:tab/>
            </w:r>
            <w:r w:rsidRPr="008D1466">
              <w:tab/>
              <w:t>OLED_P8x16Str(0,4,oled_humi_display_buffer);</w:t>
            </w:r>
          </w:p>
          <w:p w14:paraId="1C029430" w14:textId="77777777" w:rsidR="005F0ACC" w:rsidRPr="008D1466" w:rsidRDefault="005F0ACC" w:rsidP="008D1466">
            <w:pPr>
              <w:ind w:firstLine="480"/>
            </w:pPr>
            <w:r w:rsidRPr="008D1466">
              <w:tab/>
            </w:r>
            <w:r w:rsidRPr="008D1466">
              <w:tab/>
            </w:r>
            <w:r w:rsidRPr="008D1466">
              <w:tab/>
            </w:r>
            <w:r w:rsidRPr="008D1466">
              <w:tab/>
            </w:r>
            <w:r w:rsidRPr="008D1466">
              <w:tab/>
              <w:t>}</w:t>
            </w:r>
            <w:r w:rsidRPr="008D1466">
              <w:tab/>
            </w:r>
            <w:r w:rsidRPr="008D1466">
              <w:tab/>
            </w:r>
            <w:r w:rsidRPr="008D1466">
              <w:tab/>
            </w:r>
            <w:r w:rsidRPr="008D1466">
              <w:tab/>
            </w:r>
            <w:r w:rsidRPr="008D1466">
              <w:tab/>
            </w:r>
          </w:p>
          <w:p w14:paraId="29FBA89D" w14:textId="77777777" w:rsidR="005F0ACC" w:rsidRPr="008D1466" w:rsidRDefault="005F0ACC" w:rsidP="008D1466">
            <w:pPr>
              <w:ind w:firstLine="480"/>
            </w:pPr>
            <w:r w:rsidRPr="008D1466">
              <w:tab/>
            </w:r>
            <w:r w:rsidRPr="008D1466">
              <w:tab/>
            </w:r>
            <w:r w:rsidRPr="008D1466">
              <w:tab/>
            </w:r>
            <w:r w:rsidRPr="008D1466">
              <w:tab/>
              <w:t>}</w:t>
            </w:r>
          </w:p>
          <w:p w14:paraId="36806B33" w14:textId="77777777" w:rsidR="005F0ACC" w:rsidRPr="008D1466" w:rsidRDefault="005F0ACC" w:rsidP="008D1466">
            <w:pPr>
              <w:ind w:firstLine="480"/>
            </w:pPr>
            <w:r w:rsidRPr="008D1466">
              <w:tab/>
            </w:r>
            <w:r w:rsidRPr="008D1466">
              <w:tab/>
            </w:r>
            <w:r w:rsidRPr="008D1466">
              <w:tab/>
              <w:t>}</w:t>
            </w:r>
            <w:r w:rsidRPr="008D1466">
              <w:tab/>
            </w:r>
            <w:r w:rsidRPr="008D1466">
              <w:tab/>
            </w:r>
            <w:r w:rsidRPr="008D1466">
              <w:tab/>
            </w:r>
          </w:p>
          <w:p w14:paraId="779D4709" w14:textId="77777777" w:rsidR="005F0ACC" w:rsidRPr="008D1466" w:rsidRDefault="005F0ACC" w:rsidP="008D1466">
            <w:pPr>
              <w:ind w:firstLine="480"/>
            </w:pPr>
            <w:r w:rsidRPr="008D1466">
              <w:tab/>
            </w:r>
            <w:r w:rsidRPr="008D1466">
              <w:tab/>
            </w:r>
            <w:r w:rsidRPr="008D1466">
              <w:tab/>
              <w:t>etimer_restart(&amp;et);</w:t>
            </w:r>
          </w:p>
          <w:p w14:paraId="67BB175B" w14:textId="77777777" w:rsidR="005F0ACC" w:rsidRPr="008D1466" w:rsidRDefault="005F0ACC" w:rsidP="008D1466">
            <w:pPr>
              <w:ind w:firstLine="480"/>
            </w:pPr>
            <w:r w:rsidRPr="008D1466">
              <w:lastRenderedPageBreak/>
              <w:tab/>
            </w:r>
            <w:r w:rsidRPr="008D1466">
              <w:tab/>
              <w:t xml:space="preserve">} </w:t>
            </w:r>
          </w:p>
          <w:p w14:paraId="0F7BFE44" w14:textId="77777777" w:rsidR="005F0ACC" w:rsidRPr="008D1466" w:rsidRDefault="005F0ACC" w:rsidP="008D1466">
            <w:pPr>
              <w:ind w:firstLine="480"/>
            </w:pPr>
            <w:r w:rsidRPr="008D1466">
              <w:tab/>
              <w:t>}</w:t>
            </w:r>
          </w:p>
          <w:p w14:paraId="22D62204" w14:textId="77777777" w:rsidR="005F0ACC" w:rsidRPr="008D1466" w:rsidRDefault="005F0ACC" w:rsidP="008D1466">
            <w:pPr>
              <w:ind w:firstLine="480"/>
            </w:pPr>
            <w:r w:rsidRPr="008D1466">
              <w:tab/>
              <w:t>PROCESS_END();</w:t>
            </w:r>
          </w:p>
          <w:p w14:paraId="0BE3A67C" w14:textId="77777777" w:rsidR="005F0ACC" w:rsidRPr="008D1466" w:rsidRDefault="005F0ACC" w:rsidP="008D1466">
            <w:pPr>
              <w:ind w:firstLine="480"/>
            </w:pPr>
            <w:r w:rsidRPr="008D1466">
              <w:t>}</w:t>
            </w:r>
          </w:p>
          <w:p w14:paraId="37768AE9" w14:textId="77777777" w:rsidR="005F0ACC" w:rsidRPr="008D1466" w:rsidRDefault="005F0ACC" w:rsidP="008D1466">
            <w:pPr>
              <w:ind w:firstLine="480"/>
            </w:pPr>
            <w:r w:rsidRPr="008D1466">
              <w:rPr>
                <w:rFonts w:hint="eastAsia"/>
              </w:rPr>
              <w:t xml:space="preserve">/*--------------------------Rcev </w:t>
            </w:r>
            <w:r w:rsidRPr="008D1466">
              <w:rPr>
                <w:rFonts w:hint="eastAsia"/>
              </w:rPr>
              <w:t>传感器数据</w:t>
            </w:r>
            <w:r w:rsidRPr="008D1466">
              <w:rPr>
                <w:rFonts w:hint="eastAsia"/>
              </w:rPr>
              <w:t>---------------------------------*/</w:t>
            </w:r>
          </w:p>
          <w:p w14:paraId="59BBD865" w14:textId="77777777" w:rsidR="005F0ACC" w:rsidRPr="008D1466" w:rsidRDefault="005F0ACC" w:rsidP="008D1466">
            <w:pPr>
              <w:ind w:firstLine="480"/>
            </w:pPr>
            <w:r w:rsidRPr="008D1466">
              <w:t>/*--------------------------udp server--------------------------------------*/</w:t>
            </w:r>
          </w:p>
          <w:p w14:paraId="16698D09" w14:textId="77777777" w:rsidR="005F0ACC" w:rsidRPr="008D1466" w:rsidRDefault="005F0ACC" w:rsidP="008D1466">
            <w:pPr>
              <w:ind w:firstLine="480"/>
            </w:pPr>
            <w:r w:rsidRPr="008D1466">
              <w:t>static void tcpip_handler(void)</w:t>
            </w:r>
          </w:p>
          <w:p w14:paraId="6A544CC9" w14:textId="77777777" w:rsidR="005F0ACC" w:rsidRPr="008D1466" w:rsidRDefault="005F0ACC" w:rsidP="008D1466">
            <w:pPr>
              <w:ind w:firstLine="480"/>
            </w:pPr>
            <w:r w:rsidRPr="008D1466">
              <w:t>{</w:t>
            </w:r>
          </w:p>
          <w:p w14:paraId="3F12B5E7" w14:textId="77777777" w:rsidR="005F0ACC" w:rsidRPr="008D1466" w:rsidRDefault="005F0ACC" w:rsidP="008D1466">
            <w:pPr>
              <w:ind w:firstLine="480"/>
            </w:pPr>
            <w:r w:rsidRPr="008D1466">
              <w:tab/>
              <w:t>memset(buf, 0, MAX_PAYLOAD_LEN);</w:t>
            </w:r>
          </w:p>
          <w:p w14:paraId="4BD93490" w14:textId="77777777" w:rsidR="005F0ACC" w:rsidRPr="008D1466" w:rsidRDefault="005F0ACC" w:rsidP="008D1466">
            <w:pPr>
              <w:ind w:firstLine="480"/>
            </w:pPr>
            <w:r w:rsidRPr="008D1466">
              <w:tab/>
              <w:t xml:space="preserve">if(uip_newdata()) </w:t>
            </w:r>
          </w:p>
          <w:p w14:paraId="66C24363" w14:textId="77777777" w:rsidR="005F0ACC" w:rsidRPr="008D1466" w:rsidRDefault="005F0ACC" w:rsidP="008D1466">
            <w:pPr>
              <w:ind w:firstLine="480"/>
            </w:pPr>
            <w:r w:rsidRPr="008D1466">
              <w:tab/>
              <w:t>{</w:t>
            </w:r>
          </w:p>
          <w:p w14:paraId="45A02D51" w14:textId="77777777" w:rsidR="005F0ACC" w:rsidRPr="008D1466" w:rsidRDefault="005F0ACC" w:rsidP="008D1466">
            <w:pPr>
              <w:ind w:firstLine="480"/>
            </w:pPr>
            <w:r w:rsidRPr="008D1466">
              <w:tab/>
            </w:r>
            <w:r w:rsidRPr="008D1466">
              <w:tab/>
              <w:t>len = uip_datalen();</w:t>
            </w:r>
          </w:p>
          <w:p w14:paraId="2CF75C09" w14:textId="77777777" w:rsidR="005F0ACC" w:rsidRPr="008D1466" w:rsidRDefault="005F0ACC" w:rsidP="008D1466">
            <w:pPr>
              <w:ind w:firstLine="480"/>
            </w:pPr>
            <w:r w:rsidRPr="008D1466">
              <w:tab/>
            </w:r>
            <w:r w:rsidRPr="008D1466">
              <w:tab/>
              <w:t>memcpy(buf, uip_appdata, len);</w:t>
            </w:r>
            <w:r w:rsidRPr="008D1466">
              <w:tab/>
            </w:r>
          </w:p>
          <w:p w14:paraId="2892966B" w14:textId="77777777" w:rsidR="005F0ACC" w:rsidRPr="008D1466" w:rsidRDefault="005F0ACC" w:rsidP="008D1466">
            <w:pPr>
              <w:ind w:firstLine="480"/>
            </w:pPr>
            <w:r w:rsidRPr="008D1466">
              <w:tab/>
              <w:t>}</w:t>
            </w:r>
          </w:p>
          <w:p w14:paraId="1AA155D9" w14:textId="77777777" w:rsidR="005F0ACC" w:rsidRPr="008D1466" w:rsidRDefault="005F0ACC" w:rsidP="008D1466">
            <w:pPr>
              <w:ind w:firstLine="480"/>
            </w:pPr>
            <w:r w:rsidRPr="008D1466">
              <w:tab/>
              <w:t>return;</w:t>
            </w:r>
          </w:p>
          <w:p w14:paraId="3A672A8B" w14:textId="77777777" w:rsidR="005F0ACC" w:rsidRPr="008D1466" w:rsidRDefault="005F0ACC" w:rsidP="008D1466">
            <w:pPr>
              <w:ind w:firstLine="480"/>
            </w:pPr>
            <w:r w:rsidRPr="008D1466">
              <w:t>}</w:t>
            </w:r>
          </w:p>
          <w:p w14:paraId="22D7DFA1" w14:textId="77777777" w:rsidR="005F0ACC" w:rsidRPr="008D1466" w:rsidRDefault="005F0ACC" w:rsidP="008D1466">
            <w:pPr>
              <w:ind w:firstLine="480"/>
            </w:pPr>
            <w:r w:rsidRPr="008D1466">
              <w:t>/*</w:t>
            </w:r>
          </w:p>
          <w:p w14:paraId="4EAAE1C1" w14:textId="77777777" w:rsidR="005F0ACC" w:rsidRPr="008D1466" w:rsidRDefault="005F0ACC" w:rsidP="008D1466">
            <w:pPr>
              <w:ind w:firstLine="480"/>
            </w:pPr>
            <w:r w:rsidRPr="008D1466">
              <w:rPr>
                <w:rFonts w:hint="eastAsia"/>
              </w:rPr>
              <w:t>服务器线程</w:t>
            </w:r>
          </w:p>
          <w:p w14:paraId="0CA380C8" w14:textId="77777777" w:rsidR="005F0ACC" w:rsidRPr="008D1466" w:rsidRDefault="005F0ACC" w:rsidP="008D1466">
            <w:pPr>
              <w:ind w:firstLine="480"/>
            </w:pPr>
            <w:r w:rsidRPr="008D1466">
              <w:t>*/</w:t>
            </w:r>
          </w:p>
          <w:p w14:paraId="7790400F" w14:textId="77777777" w:rsidR="005F0ACC" w:rsidRPr="008D1466" w:rsidRDefault="005F0ACC" w:rsidP="008D1466">
            <w:pPr>
              <w:ind w:firstLine="480"/>
            </w:pPr>
            <w:r w:rsidRPr="008D1466">
              <w:t>AUTOSTART_PROCESSES(&amp;udp_server_process);</w:t>
            </w:r>
          </w:p>
          <w:p w14:paraId="73F6839F" w14:textId="77777777" w:rsidR="005F0ACC" w:rsidRPr="008D1466" w:rsidRDefault="005F0ACC" w:rsidP="008D1466">
            <w:pPr>
              <w:ind w:firstLine="480"/>
            </w:pPr>
            <w:r w:rsidRPr="008D1466">
              <w:t>PROCESS_THREAD(udp_server_process, ev, data)</w:t>
            </w:r>
          </w:p>
          <w:p w14:paraId="5324547C" w14:textId="77777777" w:rsidR="005F0ACC" w:rsidRPr="008D1466" w:rsidRDefault="005F0ACC" w:rsidP="008D1466">
            <w:pPr>
              <w:ind w:firstLine="480"/>
            </w:pPr>
            <w:r w:rsidRPr="008D1466">
              <w:t>{</w:t>
            </w:r>
          </w:p>
          <w:p w14:paraId="33C9FE47" w14:textId="77777777" w:rsidR="005F0ACC" w:rsidRPr="008D1466" w:rsidRDefault="005F0ACC" w:rsidP="008D1466">
            <w:pPr>
              <w:ind w:firstLine="480"/>
            </w:pPr>
            <w:r w:rsidRPr="008D1466">
              <w:tab/>
              <w:t>static struct etimer et;</w:t>
            </w:r>
          </w:p>
          <w:p w14:paraId="672CAC7A" w14:textId="77777777" w:rsidR="005F0ACC" w:rsidRPr="008D1466" w:rsidRDefault="005F0ACC" w:rsidP="008D1466">
            <w:pPr>
              <w:ind w:firstLine="480"/>
            </w:pPr>
            <w:r w:rsidRPr="008D1466">
              <w:tab/>
              <w:t>static unsigned char sw;</w:t>
            </w:r>
          </w:p>
          <w:p w14:paraId="37E1B77C" w14:textId="77777777" w:rsidR="005F0ACC" w:rsidRPr="008D1466" w:rsidRDefault="005F0ACC" w:rsidP="008D1466">
            <w:pPr>
              <w:ind w:firstLine="480"/>
            </w:pPr>
            <w:r w:rsidRPr="008D1466">
              <w:tab/>
              <w:t>PROCESS_BEGIN();</w:t>
            </w:r>
          </w:p>
          <w:p w14:paraId="6948F0DA" w14:textId="77777777" w:rsidR="005F0ACC" w:rsidRPr="008D1466" w:rsidRDefault="005F0ACC" w:rsidP="008D1466">
            <w:pPr>
              <w:ind w:firstLine="480"/>
            </w:pPr>
            <w:r w:rsidRPr="008D1466">
              <w:tab/>
            </w:r>
          </w:p>
          <w:p w14:paraId="2E4CCF1C" w14:textId="77777777" w:rsidR="005F0ACC" w:rsidRPr="008D1466" w:rsidRDefault="005F0ACC" w:rsidP="008D1466">
            <w:pPr>
              <w:ind w:firstLine="480"/>
            </w:pPr>
            <w:r w:rsidRPr="008D1466">
              <w:tab/>
              <w:t>server_conn = udp_new(NULL, UIP_HTONS(0), NULL);</w:t>
            </w:r>
          </w:p>
          <w:p w14:paraId="53B23EEF" w14:textId="77777777" w:rsidR="005F0ACC" w:rsidRPr="008D1466" w:rsidRDefault="005F0ACC" w:rsidP="008D1466">
            <w:pPr>
              <w:ind w:firstLine="480"/>
            </w:pPr>
            <w:r w:rsidRPr="008D1466">
              <w:tab/>
              <w:t>udp_bind(server_conn, UIP_HTONS(3000));</w:t>
            </w:r>
          </w:p>
          <w:p w14:paraId="782547E3" w14:textId="77777777" w:rsidR="005F0ACC" w:rsidRPr="008D1466" w:rsidRDefault="005F0ACC" w:rsidP="008D1466">
            <w:pPr>
              <w:ind w:firstLine="480"/>
            </w:pPr>
            <w:r w:rsidRPr="008D1466">
              <w:rPr>
                <w:rFonts w:hint="eastAsia"/>
              </w:rPr>
              <w:tab/>
              <w:t>process_start(&amp;recv_sensor,NULL);//</w:t>
            </w:r>
            <w:r w:rsidRPr="008D1466">
              <w:rPr>
                <w:rFonts w:hint="eastAsia"/>
              </w:rPr>
              <w:t>启动按键扫描线程</w:t>
            </w:r>
          </w:p>
          <w:p w14:paraId="4943D357" w14:textId="6A5ADEF5" w:rsidR="005F0ACC" w:rsidRPr="008D1466" w:rsidRDefault="005F0ACC" w:rsidP="008D1466">
            <w:pPr>
              <w:ind w:firstLine="480"/>
            </w:pPr>
            <w:r w:rsidRPr="008D1466">
              <w:tab/>
              <w:t>PRINTF(</w:t>
            </w:r>
            <w:r w:rsidR="00453F97" w:rsidRPr="008D1466">
              <w:t>“</w:t>
            </w:r>
            <w:r w:rsidRPr="008D1466">
              <w:t>Listen port: 3000, TTL=%u\r\n</w:t>
            </w:r>
            <w:r w:rsidR="00453F97" w:rsidRPr="008D1466">
              <w:t>”</w:t>
            </w:r>
            <w:r w:rsidRPr="008D1466">
              <w:t>, server_conn-&gt;ttl);</w:t>
            </w:r>
          </w:p>
          <w:p w14:paraId="4A0F7E75" w14:textId="6B494670" w:rsidR="005F0ACC" w:rsidRPr="008D1466" w:rsidRDefault="005F0ACC" w:rsidP="008D1466">
            <w:pPr>
              <w:ind w:firstLine="480"/>
            </w:pPr>
            <w:r w:rsidRPr="008D1466">
              <w:tab/>
              <w:t>OLED_P8x16Str(0,0,</w:t>
            </w:r>
            <w:r w:rsidR="00453F97" w:rsidRPr="008D1466">
              <w:t>”</w:t>
            </w:r>
            <w:r w:rsidR="00453F97" w:rsidRPr="008D1466">
              <w:pgNum/>
            </w:r>
            <w:r w:rsidR="00453F97" w:rsidRPr="008D1466">
              <w:t>aiting…</w:t>
            </w:r>
            <w:r w:rsidRPr="008D1466">
              <w:t>...</w:t>
            </w:r>
            <w:r w:rsidR="00453F97" w:rsidRPr="008D1466">
              <w:t>”</w:t>
            </w:r>
            <w:r w:rsidRPr="008D1466">
              <w:t>);</w:t>
            </w:r>
          </w:p>
          <w:p w14:paraId="4F731DC7" w14:textId="77777777" w:rsidR="005F0ACC" w:rsidRPr="008D1466" w:rsidRDefault="005F0ACC" w:rsidP="008D1466">
            <w:pPr>
              <w:ind w:firstLine="480"/>
            </w:pPr>
            <w:r w:rsidRPr="008D1466">
              <w:tab/>
              <w:t xml:space="preserve">while(1) </w:t>
            </w:r>
          </w:p>
          <w:p w14:paraId="0E4A3BE1" w14:textId="77777777" w:rsidR="005F0ACC" w:rsidRPr="008D1466" w:rsidRDefault="005F0ACC" w:rsidP="008D1466">
            <w:pPr>
              <w:ind w:firstLine="480"/>
            </w:pPr>
            <w:r w:rsidRPr="008D1466">
              <w:tab/>
              <w:t>{</w:t>
            </w:r>
          </w:p>
          <w:p w14:paraId="50E7DF62" w14:textId="77777777" w:rsidR="005F0ACC" w:rsidRPr="008D1466" w:rsidRDefault="005F0ACC" w:rsidP="008D1466">
            <w:pPr>
              <w:ind w:firstLine="480"/>
            </w:pPr>
            <w:r w:rsidRPr="008D1466">
              <w:lastRenderedPageBreak/>
              <w:tab/>
            </w:r>
            <w:r w:rsidRPr="008D1466">
              <w:tab/>
              <w:t>PROCESS_YIELD();</w:t>
            </w:r>
          </w:p>
          <w:p w14:paraId="6A7198BA" w14:textId="77777777" w:rsidR="005F0ACC" w:rsidRPr="008D1466" w:rsidRDefault="005F0ACC" w:rsidP="008D1466">
            <w:pPr>
              <w:ind w:firstLine="480"/>
            </w:pPr>
            <w:r w:rsidRPr="008D1466">
              <w:tab/>
            </w:r>
            <w:r w:rsidRPr="008D1466">
              <w:tab/>
              <w:t xml:space="preserve">if(ev == tcpip_event) </w:t>
            </w:r>
          </w:p>
          <w:p w14:paraId="22FD0784" w14:textId="77777777" w:rsidR="005F0ACC" w:rsidRPr="008D1466" w:rsidRDefault="005F0ACC" w:rsidP="008D1466">
            <w:pPr>
              <w:ind w:firstLine="480"/>
            </w:pPr>
            <w:r w:rsidRPr="008D1466">
              <w:tab/>
            </w:r>
            <w:r w:rsidRPr="008D1466">
              <w:tab/>
              <w:t>{</w:t>
            </w:r>
          </w:p>
          <w:p w14:paraId="601614AA" w14:textId="77777777" w:rsidR="005F0ACC" w:rsidRPr="008D1466" w:rsidRDefault="005F0ACC" w:rsidP="008D1466">
            <w:pPr>
              <w:ind w:firstLine="480"/>
            </w:pPr>
            <w:r w:rsidRPr="008D1466">
              <w:tab/>
            </w:r>
            <w:r w:rsidRPr="008D1466">
              <w:tab/>
            </w:r>
            <w:r w:rsidRPr="008D1466">
              <w:tab/>
              <w:t>tcpip_handler();</w:t>
            </w:r>
          </w:p>
          <w:p w14:paraId="4A23A310" w14:textId="77777777" w:rsidR="005F0ACC" w:rsidRPr="008D1466" w:rsidRDefault="005F0ACC" w:rsidP="008D1466">
            <w:pPr>
              <w:ind w:firstLine="480"/>
            </w:pPr>
            <w:r w:rsidRPr="008D1466">
              <w:tab/>
            </w:r>
            <w:r w:rsidRPr="008D1466">
              <w:tab/>
              <w:t>}</w:t>
            </w:r>
          </w:p>
          <w:p w14:paraId="54336677" w14:textId="77777777" w:rsidR="005F0ACC" w:rsidRPr="008D1466" w:rsidRDefault="005F0ACC" w:rsidP="008D1466">
            <w:pPr>
              <w:ind w:firstLine="480"/>
            </w:pPr>
            <w:r w:rsidRPr="008D1466">
              <w:tab/>
              <w:t>}</w:t>
            </w:r>
          </w:p>
          <w:p w14:paraId="52EED246" w14:textId="77777777" w:rsidR="005F0ACC" w:rsidRPr="008D1466" w:rsidRDefault="005F0ACC" w:rsidP="008D1466">
            <w:pPr>
              <w:ind w:firstLine="480"/>
            </w:pPr>
            <w:r w:rsidRPr="008D1466">
              <w:tab/>
              <w:t>PROCESS_END();</w:t>
            </w:r>
          </w:p>
          <w:p w14:paraId="2F05A89D" w14:textId="77777777" w:rsidR="005F0ACC" w:rsidRPr="008D1466" w:rsidRDefault="005F0ACC" w:rsidP="008D1466">
            <w:pPr>
              <w:ind w:firstLine="480"/>
            </w:pPr>
            <w:r w:rsidRPr="008D1466">
              <w:t>}</w:t>
            </w:r>
          </w:p>
        </w:tc>
      </w:tr>
    </w:tbl>
    <w:p w14:paraId="4BBFA656" w14:textId="77777777" w:rsidR="005F0ACC" w:rsidRPr="008D1466" w:rsidRDefault="005F0ACC" w:rsidP="008D1466">
      <w:pPr>
        <w:ind w:firstLine="480"/>
      </w:pPr>
    </w:p>
    <w:p w14:paraId="125CFDD2" w14:textId="05047E93" w:rsidR="005F0ACC" w:rsidRPr="008D1466" w:rsidRDefault="00453F97" w:rsidP="00833F79">
      <w:pPr>
        <w:pStyle w:val="3"/>
        <w:ind w:firstLine="562"/>
      </w:pPr>
      <w:bookmarkStart w:id="528" w:name="_Toc45184692"/>
      <w:r w:rsidRPr="008D1466">
        <w:rPr>
          <w:rFonts w:hint="eastAsia"/>
        </w:rPr>
        <w:t>8</w:t>
      </w:r>
      <w:r w:rsidRPr="008D1466">
        <w:t xml:space="preserve">.2.7 </w:t>
      </w:r>
      <w:r w:rsidR="005F0ACC" w:rsidRPr="008D1466">
        <w:rPr>
          <w:rFonts w:hint="eastAsia"/>
        </w:rPr>
        <w:t>实验步骤</w:t>
      </w:r>
      <w:bookmarkEnd w:id="528"/>
    </w:p>
    <w:p w14:paraId="14822D32" w14:textId="6B6FC08B" w:rsidR="005F0ACC" w:rsidRPr="008D1466" w:rsidRDefault="00833F79" w:rsidP="008D1466">
      <w:pPr>
        <w:ind w:firstLine="480"/>
      </w:pPr>
      <w:r>
        <w:rPr>
          <w:rFonts w:hint="eastAsia"/>
        </w:rPr>
        <w:t>1</w:t>
      </w:r>
      <w:r>
        <w:rPr>
          <w:rFonts w:hint="eastAsia"/>
        </w:rPr>
        <w:t>、</w:t>
      </w:r>
      <w:r w:rsidR="005F0ACC" w:rsidRPr="008D1466">
        <w:rPr>
          <w:rFonts w:hint="eastAsia"/>
        </w:rPr>
        <w:t>双击图标</w:t>
      </w:r>
      <w:r w:rsidR="005F0ACC" w:rsidRPr="008D1466">
        <w:rPr>
          <w:noProof/>
        </w:rPr>
        <w:drawing>
          <wp:inline distT="0" distB="0" distL="0" distR="0" wp14:anchorId="0F296E07" wp14:editId="436EAA54">
            <wp:extent cx="446649" cy="456152"/>
            <wp:effectExtent l="0" t="0" r="0" b="127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59814" cy="469597"/>
                    </a:xfrm>
                    <a:prstGeom prst="rect">
                      <a:avLst/>
                    </a:prstGeom>
                  </pic:spPr>
                </pic:pic>
              </a:graphicData>
            </a:graphic>
          </wp:inline>
        </w:drawing>
      </w:r>
      <w:r w:rsidR="005F0ACC" w:rsidRPr="008D1466">
        <w:rPr>
          <w:rFonts w:hint="eastAsia"/>
        </w:rPr>
        <w:t>打开虚拟机，启动</w:t>
      </w:r>
      <w:r w:rsidR="005F0ACC" w:rsidRPr="008D1466">
        <w:rPr>
          <w:rFonts w:hint="eastAsia"/>
        </w:rPr>
        <w:t>I</w:t>
      </w:r>
      <w:r w:rsidR="005F0ACC" w:rsidRPr="008D1466">
        <w:t>nstantContiki2.6</w:t>
      </w:r>
      <w:r w:rsidR="005F0ACC" w:rsidRPr="008D1466">
        <w:rPr>
          <w:rFonts w:hint="eastAsia"/>
        </w:rPr>
        <w:t>，如图</w:t>
      </w:r>
      <w:r w:rsidR="00C22D3B" w:rsidRPr="008D1466">
        <w:t>8.2</w:t>
      </w:r>
      <w:r w:rsidR="005F0ACC" w:rsidRPr="008D1466">
        <w:t>.3</w:t>
      </w:r>
      <w:r w:rsidR="005F0ACC" w:rsidRPr="008D1466">
        <w:rPr>
          <w:rFonts w:hint="eastAsia"/>
        </w:rPr>
        <w:t>。</w:t>
      </w:r>
    </w:p>
    <w:p w14:paraId="610C8AB7" w14:textId="77777777" w:rsidR="005F0ACC" w:rsidRPr="008D1466" w:rsidRDefault="005F0ACC" w:rsidP="00833F79">
      <w:pPr>
        <w:pStyle w:val="af4"/>
      </w:pPr>
      <w:r w:rsidRPr="008D1466">
        <w:rPr>
          <w:noProof/>
        </w:rPr>
        <w:drawing>
          <wp:inline distT="0" distB="0" distL="0" distR="0" wp14:anchorId="078943AB" wp14:editId="37F5A0DB">
            <wp:extent cx="1366325" cy="2020559"/>
            <wp:effectExtent l="0" t="0" r="5715"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1375209" cy="2033697"/>
                    </a:xfrm>
                    <a:prstGeom prst="rect">
                      <a:avLst/>
                    </a:prstGeom>
                  </pic:spPr>
                </pic:pic>
              </a:graphicData>
            </a:graphic>
          </wp:inline>
        </w:drawing>
      </w:r>
    </w:p>
    <w:p w14:paraId="3932671F" w14:textId="2A1DFC6F" w:rsidR="005F0ACC" w:rsidRPr="008D1466" w:rsidRDefault="005F0ACC" w:rsidP="00833F79">
      <w:pPr>
        <w:pStyle w:val="af4"/>
      </w:pPr>
      <w:r w:rsidRPr="008D1466">
        <w:rPr>
          <w:rFonts w:hint="eastAsia"/>
        </w:rPr>
        <w:t>图</w:t>
      </w:r>
      <w:r w:rsidR="00C22D3B" w:rsidRPr="008D1466">
        <w:t>8.2</w:t>
      </w:r>
      <w:r w:rsidRPr="008D1466">
        <w:t>.3</w:t>
      </w:r>
      <w:r w:rsidRPr="008D1466">
        <w:rPr>
          <w:rFonts w:hint="eastAsia"/>
        </w:rPr>
        <w:t>开启虚拟机</w:t>
      </w:r>
    </w:p>
    <w:p w14:paraId="5DAAE587" w14:textId="1A7A422B" w:rsidR="005F0ACC" w:rsidRPr="008D1466" w:rsidRDefault="00833F79" w:rsidP="008D1466">
      <w:pPr>
        <w:ind w:firstLine="480"/>
      </w:pPr>
      <w:r>
        <w:rPr>
          <w:rFonts w:hint="eastAsia"/>
        </w:rPr>
        <w:t>2</w:t>
      </w:r>
      <w:r>
        <w:rPr>
          <w:rFonts w:hint="eastAsia"/>
        </w:rPr>
        <w:t>、</w:t>
      </w:r>
      <w:r w:rsidR="005F0ACC" w:rsidRPr="008D1466">
        <w:rPr>
          <w:rFonts w:hint="eastAsia"/>
        </w:rPr>
        <w:t>等待</w:t>
      </w:r>
      <w:r w:rsidR="005F0ACC" w:rsidRPr="008D1466">
        <w:rPr>
          <w:rFonts w:hint="eastAsia"/>
        </w:rPr>
        <w:t>I</w:t>
      </w:r>
      <w:r w:rsidR="005F0ACC" w:rsidRPr="008D1466">
        <w:t>nstantContiki2.6</w:t>
      </w:r>
      <w:r w:rsidR="005F0ACC" w:rsidRPr="008D1466">
        <w:rPr>
          <w:rFonts w:hint="eastAsia"/>
        </w:rPr>
        <w:t>启动完成，输入密码</w:t>
      </w:r>
      <w:r w:rsidR="005F0ACC" w:rsidRPr="008D1466">
        <w:rPr>
          <w:rFonts w:hint="eastAsia"/>
        </w:rPr>
        <w:t>u</w:t>
      </w:r>
      <w:r w:rsidR="005F0ACC" w:rsidRPr="008D1466">
        <w:t>ser</w:t>
      </w:r>
      <w:r w:rsidR="005F0ACC" w:rsidRPr="008D1466">
        <w:rPr>
          <w:rFonts w:hint="eastAsia"/>
        </w:rPr>
        <w:t>。如图</w:t>
      </w:r>
      <w:r w:rsidR="00C22D3B" w:rsidRPr="008D1466">
        <w:t>8.2</w:t>
      </w:r>
      <w:r w:rsidR="005F0ACC" w:rsidRPr="008D1466">
        <w:t>.4</w:t>
      </w:r>
      <w:r w:rsidR="005F0ACC" w:rsidRPr="008D1466">
        <w:rPr>
          <w:rFonts w:hint="eastAsia"/>
        </w:rPr>
        <w:t>。</w:t>
      </w:r>
    </w:p>
    <w:p w14:paraId="00346103" w14:textId="77777777" w:rsidR="005F0ACC" w:rsidRPr="008D1466" w:rsidRDefault="005F0ACC" w:rsidP="00833F79">
      <w:pPr>
        <w:pStyle w:val="af4"/>
      </w:pPr>
      <w:r w:rsidRPr="008D1466">
        <w:rPr>
          <w:noProof/>
        </w:rPr>
        <w:drawing>
          <wp:inline distT="0" distB="0" distL="0" distR="0" wp14:anchorId="6528D210" wp14:editId="6A0FAE37">
            <wp:extent cx="2955290" cy="2233013"/>
            <wp:effectExtent l="0" t="0" r="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2983808" cy="2254561"/>
                    </a:xfrm>
                    <a:prstGeom prst="rect">
                      <a:avLst/>
                    </a:prstGeom>
                  </pic:spPr>
                </pic:pic>
              </a:graphicData>
            </a:graphic>
          </wp:inline>
        </w:drawing>
      </w:r>
    </w:p>
    <w:p w14:paraId="747A51F4" w14:textId="77777777" w:rsidR="005F0ACC" w:rsidRPr="008D1466" w:rsidRDefault="005F0ACC" w:rsidP="00833F79">
      <w:pPr>
        <w:pStyle w:val="af4"/>
      </w:pPr>
      <w:r w:rsidRPr="008D1466">
        <w:rPr>
          <w:rFonts w:hint="eastAsia"/>
        </w:rPr>
        <w:t>图</w:t>
      </w:r>
      <w:r w:rsidRPr="008D1466">
        <w:t xml:space="preserve">1.4 </w:t>
      </w:r>
      <w:r w:rsidRPr="008D1466">
        <w:rPr>
          <w:rFonts w:hint="eastAsia"/>
        </w:rPr>
        <w:t>输入密码</w:t>
      </w:r>
      <w:r w:rsidRPr="008D1466">
        <w:rPr>
          <w:rFonts w:hint="eastAsia"/>
        </w:rPr>
        <w:t>user</w:t>
      </w:r>
    </w:p>
    <w:p w14:paraId="13A701BE" w14:textId="77F6F36B" w:rsidR="005F0ACC" w:rsidRPr="008D1466" w:rsidRDefault="00833F79" w:rsidP="008D1466">
      <w:pPr>
        <w:ind w:firstLine="480"/>
      </w:pPr>
      <w:r>
        <w:rPr>
          <w:rFonts w:hint="eastAsia"/>
        </w:rPr>
        <w:t>3</w:t>
      </w:r>
      <w:r>
        <w:rPr>
          <w:rFonts w:hint="eastAsia"/>
        </w:rPr>
        <w:t>、</w:t>
      </w:r>
      <w:r w:rsidR="005F0ACC" w:rsidRPr="008D1466">
        <w:rPr>
          <w:rFonts w:hint="eastAsia"/>
        </w:rPr>
        <w:t>启动终端如图</w:t>
      </w:r>
      <w:r w:rsidR="00C22D3B" w:rsidRPr="008D1466">
        <w:t>8.2</w:t>
      </w:r>
      <w:r w:rsidR="005F0ACC" w:rsidRPr="008D1466">
        <w:rPr>
          <w:rFonts w:hint="eastAsia"/>
        </w:rPr>
        <w:t>.</w:t>
      </w:r>
      <w:r w:rsidR="005F0ACC" w:rsidRPr="008D1466">
        <w:t>5</w:t>
      </w:r>
      <w:r w:rsidR="005F0ACC" w:rsidRPr="008D1466">
        <w:rPr>
          <w:rFonts w:hint="eastAsia"/>
        </w:rPr>
        <w:t>。</w:t>
      </w:r>
    </w:p>
    <w:p w14:paraId="08FAA0E1" w14:textId="77777777" w:rsidR="005F0ACC" w:rsidRPr="008D1466" w:rsidRDefault="005F0ACC" w:rsidP="00833F79">
      <w:pPr>
        <w:pStyle w:val="af4"/>
      </w:pPr>
      <w:r w:rsidRPr="008D1466">
        <w:rPr>
          <w:noProof/>
        </w:rPr>
        <w:lastRenderedPageBreak/>
        <w:drawing>
          <wp:inline distT="0" distB="0" distL="0" distR="0" wp14:anchorId="769B5E3A" wp14:editId="417AC6A4">
            <wp:extent cx="3112094" cy="2338754"/>
            <wp:effectExtent l="0" t="0" r="0" b="4445"/>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140086" cy="2359790"/>
                    </a:xfrm>
                    <a:prstGeom prst="rect">
                      <a:avLst/>
                    </a:prstGeom>
                  </pic:spPr>
                </pic:pic>
              </a:graphicData>
            </a:graphic>
          </wp:inline>
        </w:drawing>
      </w:r>
    </w:p>
    <w:p w14:paraId="11FA9CD3" w14:textId="29510456" w:rsidR="005F0ACC" w:rsidRPr="008D1466" w:rsidRDefault="005F0ACC" w:rsidP="00833F79">
      <w:pPr>
        <w:pStyle w:val="af4"/>
      </w:pPr>
      <w:r w:rsidRPr="008D1466">
        <w:rPr>
          <w:rFonts w:hint="eastAsia"/>
        </w:rPr>
        <w:t>图</w:t>
      </w:r>
      <w:r w:rsidR="00C22D3B" w:rsidRPr="008D1466">
        <w:t>8.2</w:t>
      </w:r>
      <w:r w:rsidRPr="008D1466">
        <w:t xml:space="preserve">.5 </w:t>
      </w:r>
      <w:r w:rsidRPr="008D1466">
        <w:rPr>
          <w:rFonts w:hint="eastAsia"/>
        </w:rPr>
        <w:t>启动终端</w:t>
      </w:r>
    </w:p>
    <w:p w14:paraId="565F1042" w14:textId="0A3DCEA4" w:rsidR="005F0ACC" w:rsidRPr="008D1466" w:rsidRDefault="00833F79" w:rsidP="008D1466">
      <w:pPr>
        <w:ind w:firstLine="480"/>
      </w:pPr>
      <w:r>
        <w:rPr>
          <w:rFonts w:hint="eastAsia"/>
        </w:rPr>
        <w:t>4</w:t>
      </w:r>
      <w:r>
        <w:rPr>
          <w:rFonts w:hint="eastAsia"/>
        </w:rPr>
        <w:t>、</w:t>
      </w:r>
      <w:r w:rsidR="005F0ACC" w:rsidRPr="008D1466">
        <w:rPr>
          <w:rFonts w:hint="eastAsia"/>
        </w:rPr>
        <w:t>在终端上输入</w:t>
      </w:r>
    </w:p>
    <w:p w14:paraId="17FFAA5E" w14:textId="77777777" w:rsidR="005F0ACC" w:rsidRPr="008D1466" w:rsidRDefault="005F0ACC" w:rsidP="00833F79">
      <w:pPr>
        <w:ind w:left="360" w:firstLine="480"/>
      </w:pPr>
      <w:r w:rsidRPr="008D1466">
        <w:rPr>
          <w:rFonts w:hint="eastAsia"/>
        </w:rPr>
        <w:t>s</w:t>
      </w:r>
      <w:r w:rsidRPr="008D1466">
        <w:t>udo su</w:t>
      </w:r>
      <w:r w:rsidRPr="008D1466">
        <w:rPr>
          <w:rFonts w:hint="eastAsia"/>
        </w:rPr>
        <w:t>&lt;</w:t>
      </w:r>
      <w:r w:rsidRPr="008D1466">
        <w:rPr>
          <w:rFonts w:hint="eastAsia"/>
        </w:rPr>
        <w:t>回车</w:t>
      </w:r>
      <w:r w:rsidRPr="008D1466">
        <w:t>&gt;</w:t>
      </w:r>
      <w:r w:rsidRPr="008D1466">
        <w:rPr>
          <w:rFonts w:hint="eastAsia"/>
        </w:rPr>
        <w:t>(</w:t>
      </w:r>
      <w:r w:rsidRPr="008D1466">
        <w:rPr>
          <w:rFonts w:hint="eastAsia"/>
        </w:rPr>
        <w:t>进入超级用户</w:t>
      </w:r>
      <w:r w:rsidRPr="008D1466">
        <w:t>)</w:t>
      </w:r>
    </w:p>
    <w:p w14:paraId="46378B53" w14:textId="002D14AB" w:rsidR="005F0ACC" w:rsidRPr="008D1466" w:rsidRDefault="005F0ACC" w:rsidP="008D1466">
      <w:pPr>
        <w:ind w:firstLine="480"/>
      </w:pPr>
      <w:r w:rsidRPr="008D1466">
        <w:t xml:space="preserve">  </w:t>
      </w:r>
      <w:r w:rsidR="00833F79">
        <w:tab/>
      </w:r>
      <w:r w:rsidRPr="008D1466">
        <w:t>user &lt;</w:t>
      </w:r>
      <w:r w:rsidRPr="008D1466">
        <w:rPr>
          <w:rFonts w:hint="eastAsia"/>
        </w:rPr>
        <w:t>回车</w:t>
      </w:r>
      <w:r w:rsidRPr="008D1466">
        <w:t xml:space="preserve">&gt; </w:t>
      </w:r>
      <w:r w:rsidRPr="008D1466">
        <w:rPr>
          <w:rFonts w:hint="eastAsia"/>
        </w:rPr>
        <w:t>(</w:t>
      </w:r>
      <w:r w:rsidRPr="008D1466">
        <w:t>“user”</w:t>
      </w:r>
      <w:r w:rsidRPr="008D1466">
        <w:rPr>
          <w:rFonts w:hint="eastAsia"/>
        </w:rPr>
        <w:t>不会显示</w:t>
      </w:r>
      <w:r w:rsidRPr="008D1466">
        <w:t>)</w:t>
      </w:r>
    </w:p>
    <w:p w14:paraId="5BE8CB50" w14:textId="7C575F1C" w:rsidR="005F0ACC" w:rsidRPr="008D1466" w:rsidRDefault="005F0ACC" w:rsidP="008D1466">
      <w:pPr>
        <w:ind w:firstLine="480"/>
      </w:pPr>
      <w:r w:rsidRPr="008D1466">
        <w:rPr>
          <w:rFonts w:hint="eastAsia"/>
        </w:rPr>
        <w:t>如图</w:t>
      </w:r>
      <w:r w:rsidR="00C22D3B" w:rsidRPr="008D1466">
        <w:t>8.2</w:t>
      </w:r>
      <w:r w:rsidRPr="008D1466">
        <w:t>.6</w:t>
      </w:r>
      <w:r w:rsidR="00833F79">
        <w:rPr>
          <w:rFonts w:hint="eastAsia"/>
        </w:rPr>
        <w:t>所示</w:t>
      </w:r>
      <w:r w:rsidRPr="008D1466">
        <w:rPr>
          <w:rFonts w:hint="eastAsia"/>
        </w:rPr>
        <w:t>。</w:t>
      </w:r>
    </w:p>
    <w:p w14:paraId="0CCCA5F1" w14:textId="77777777" w:rsidR="005F0ACC" w:rsidRPr="008D1466" w:rsidRDefault="005F0ACC" w:rsidP="00833F79">
      <w:pPr>
        <w:pStyle w:val="af4"/>
      </w:pPr>
      <w:r w:rsidRPr="008D1466">
        <w:rPr>
          <w:noProof/>
        </w:rPr>
        <w:drawing>
          <wp:inline distT="0" distB="0" distL="0" distR="0" wp14:anchorId="1E2346E4" wp14:editId="4A634CFA">
            <wp:extent cx="3494126" cy="1148443"/>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3537370" cy="1162656"/>
                    </a:xfrm>
                    <a:prstGeom prst="rect">
                      <a:avLst/>
                    </a:prstGeom>
                  </pic:spPr>
                </pic:pic>
              </a:graphicData>
            </a:graphic>
          </wp:inline>
        </w:drawing>
      </w:r>
    </w:p>
    <w:p w14:paraId="2206B4EB" w14:textId="153CCB4A" w:rsidR="005F0ACC" w:rsidRPr="008D1466" w:rsidRDefault="005F0ACC" w:rsidP="00833F79">
      <w:pPr>
        <w:pStyle w:val="af4"/>
      </w:pPr>
      <w:r w:rsidRPr="008D1466">
        <w:rPr>
          <w:rFonts w:hint="eastAsia"/>
        </w:rPr>
        <w:t>图</w:t>
      </w:r>
      <w:r w:rsidR="00C22D3B" w:rsidRPr="008D1466">
        <w:t>8.2</w:t>
      </w:r>
      <w:r w:rsidRPr="008D1466">
        <w:t xml:space="preserve">.6 </w:t>
      </w:r>
      <w:r w:rsidRPr="008D1466">
        <w:rPr>
          <w:rFonts w:hint="eastAsia"/>
        </w:rPr>
        <w:t>进入超级用户</w:t>
      </w:r>
    </w:p>
    <w:p w14:paraId="76574ED8" w14:textId="3060CF7A" w:rsidR="005F0ACC" w:rsidRPr="008D1466" w:rsidRDefault="00833F79" w:rsidP="008D1466">
      <w:pPr>
        <w:ind w:firstLine="480"/>
      </w:pPr>
      <w:r>
        <w:rPr>
          <w:rFonts w:hint="eastAsia"/>
        </w:rPr>
        <w:t>5</w:t>
      </w:r>
      <w:r>
        <w:rPr>
          <w:rFonts w:hint="eastAsia"/>
        </w:rPr>
        <w:t>、</w:t>
      </w:r>
      <w:r w:rsidR="005F0ACC" w:rsidRPr="008D1466">
        <w:rPr>
          <w:rFonts w:hint="eastAsia"/>
        </w:rPr>
        <w:t>进入到代码目录</w:t>
      </w:r>
    </w:p>
    <w:p w14:paraId="0E78AC82" w14:textId="528FCFEA" w:rsidR="005F0ACC" w:rsidRPr="008D1466" w:rsidRDefault="005F0ACC" w:rsidP="00833F79">
      <w:pPr>
        <w:ind w:firstLine="480"/>
        <w:jc w:val="left"/>
      </w:pPr>
      <w:r w:rsidRPr="008D1466">
        <w:t>cd /mnt/hgfs/</w:t>
      </w:r>
      <w:r w:rsidRPr="008D1466">
        <w:rPr>
          <w:rFonts w:hint="eastAsia"/>
        </w:rPr>
        <w:t>li</w:t>
      </w:r>
      <w:r w:rsidRPr="008D1466">
        <w:t>nux_share/</w:t>
      </w:r>
      <w:r w:rsidR="00453F97" w:rsidRPr="008D1466">
        <w:pgNum/>
      </w:r>
      <w:r w:rsidR="00453F97" w:rsidRPr="008D1466">
        <w:t>ontiki</w:t>
      </w:r>
      <w:r w:rsidRPr="008D1466">
        <w:t>-sensinode-cc-ports/examples/cc2530dk/</w:t>
      </w:r>
    </w:p>
    <w:p w14:paraId="467EAA67" w14:textId="77777777" w:rsidR="005F0ACC" w:rsidRPr="008D1466" w:rsidRDefault="005F0ACC" w:rsidP="008D1466">
      <w:pPr>
        <w:ind w:firstLine="480"/>
      </w:pPr>
      <w:r w:rsidRPr="008D1466">
        <w:t>exp6-ipv6-temp_humi</w:t>
      </w:r>
      <w:r w:rsidRPr="008D1466">
        <w:rPr>
          <w:rFonts w:hint="eastAsia"/>
        </w:rPr>
        <w:t>&lt;</w:t>
      </w:r>
      <w:r w:rsidRPr="008D1466">
        <w:rPr>
          <w:rFonts w:hint="eastAsia"/>
        </w:rPr>
        <w:t>回车</w:t>
      </w:r>
      <w:r w:rsidRPr="008D1466">
        <w:t>&gt;</w:t>
      </w:r>
    </w:p>
    <w:p w14:paraId="045C0D95" w14:textId="77777777" w:rsidR="005F0ACC" w:rsidRPr="008D1466" w:rsidRDefault="005F0ACC" w:rsidP="008D1466">
      <w:pPr>
        <w:ind w:firstLine="480"/>
      </w:pPr>
      <w:r w:rsidRPr="008D1466">
        <w:rPr>
          <w:rFonts w:hint="eastAsia"/>
        </w:rPr>
        <w:t>(li</w:t>
      </w:r>
      <w:r w:rsidRPr="008D1466">
        <w:t>nux_share</w:t>
      </w:r>
      <w:r w:rsidRPr="008D1466">
        <w:rPr>
          <w:rFonts w:hint="eastAsia"/>
        </w:rPr>
        <w:t xml:space="preserve"> </w:t>
      </w:r>
      <w:r w:rsidRPr="008D1466">
        <w:rPr>
          <w:rFonts w:hint="eastAsia"/>
        </w:rPr>
        <w:t>是</w:t>
      </w:r>
      <w:r w:rsidRPr="008D1466">
        <w:rPr>
          <w:rFonts w:hint="eastAsia"/>
        </w:rPr>
        <w:t xml:space="preserve"> li</w:t>
      </w:r>
      <w:r w:rsidRPr="008D1466">
        <w:t>nux</w:t>
      </w:r>
      <w:r w:rsidRPr="008D1466">
        <w:rPr>
          <w:rFonts w:hint="eastAsia"/>
        </w:rPr>
        <w:t>系统与</w:t>
      </w:r>
      <w:r w:rsidRPr="008D1466">
        <w:rPr>
          <w:rFonts w:hint="eastAsia"/>
        </w:rPr>
        <w:t>window</w:t>
      </w:r>
      <w:r w:rsidRPr="008D1466">
        <w:rPr>
          <w:rFonts w:hint="eastAsia"/>
        </w:rPr>
        <w:t>共享文件的文件夹名字</w:t>
      </w:r>
      <w:r w:rsidRPr="008D1466">
        <w:t>)</w:t>
      </w:r>
    </w:p>
    <w:p w14:paraId="5A81D0A3" w14:textId="6CC98051" w:rsidR="005F0ACC" w:rsidRPr="008D1466" w:rsidRDefault="005F0ACC" w:rsidP="008D1466">
      <w:pPr>
        <w:ind w:firstLine="480"/>
      </w:pPr>
      <w:r w:rsidRPr="008D1466">
        <w:rPr>
          <w:rFonts w:hint="eastAsia"/>
        </w:rPr>
        <w:t>查看目录下文件</w:t>
      </w:r>
      <w:r w:rsidRPr="008D1466">
        <w:t>,</w:t>
      </w:r>
      <w:r w:rsidRPr="008D1466">
        <w:rPr>
          <w:rFonts w:hint="eastAsia"/>
        </w:rPr>
        <w:t>如图</w:t>
      </w:r>
      <w:r w:rsidR="00C22D3B" w:rsidRPr="008D1466">
        <w:t>8.2</w:t>
      </w:r>
      <w:r w:rsidRPr="008D1466">
        <w:t>.7</w:t>
      </w:r>
    </w:p>
    <w:p w14:paraId="412DF04E" w14:textId="77777777" w:rsidR="005F0ACC" w:rsidRPr="008D1466" w:rsidRDefault="005F0ACC" w:rsidP="008D1466">
      <w:pPr>
        <w:ind w:firstLine="480"/>
      </w:pPr>
      <w:r w:rsidRPr="008D1466">
        <w:rPr>
          <w:rFonts w:hint="eastAsia"/>
        </w:rPr>
        <w:t>ls</w:t>
      </w:r>
      <w:r w:rsidRPr="008D1466">
        <w:t xml:space="preserve"> </w:t>
      </w:r>
      <w:r w:rsidRPr="008D1466">
        <w:rPr>
          <w:rFonts w:hint="eastAsia"/>
        </w:rPr>
        <w:t>&lt;</w:t>
      </w:r>
      <w:r w:rsidRPr="008D1466">
        <w:rPr>
          <w:rFonts w:hint="eastAsia"/>
        </w:rPr>
        <w:t>回车</w:t>
      </w:r>
      <w:r w:rsidRPr="008D1466">
        <w:t>&gt;</w:t>
      </w:r>
    </w:p>
    <w:p w14:paraId="1A68BA2D" w14:textId="77777777" w:rsidR="005F0ACC" w:rsidRPr="008D1466" w:rsidRDefault="005F0ACC" w:rsidP="00833F79">
      <w:pPr>
        <w:pStyle w:val="af4"/>
      </w:pPr>
      <w:r w:rsidRPr="008D1466">
        <w:rPr>
          <w:noProof/>
        </w:rPr>
        <w:drawing>
          <wp:inline distT="0" distB="0" distL="0" distR="0" wp14:anchorId="5E8CFCD8" wp14:editId="61CCC521">
            <wp:extent cx="5274310" cy="220345"/>
            <wp:effectExtent l="0" t="0" r="2540" b="8255"/>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5282905" cy="220704"/>
                    </a:xfrm>
                    <a:prstGeom prst="rect">
                      <a:avLst/>
                    </a:prstGeom>
                  </pic:spPr>
                </pic:pic>
              </a:graphicData>
            </a:graphic>
          </wp:inline>
        </w:drawing>
      </w:r>
    </w:p>
    <w:p w14:paraId="3EBB2205" w14:textId="1A4F39B3" w:rsidR="005F0ACC" w:rsidRPr="008D1466" w:rsidRDefault="005F0ACC" w:rsidP="00833F79">
      <w:pPr>
        <w:pStyle w:val="af4"/>
      </w:pPr>
      <w:r w:rsidRPr="008D1466">
        <w:rPr>
          <w:rFonts w:hint="eastAsia"/>
        </w:rPr>
        <w:t>图</w:t>
      </w:r>
      <w:r w:rsidR="00C22D3B" w:rsidRPr="008D1466">
        <w:t>8.2</w:t>
      </w:r>
      <w:r w:rsidRPr="008D1466">
        <w:t xml:space="preserve">.7 </w:t>
      </w:r>
      <w:r w:rsidRPr="008D1466">
        <w:rPr>
          <w:rFonts w:hint="eastAsia"/>
        </w:rPr>
        <w:t>查看文件</w:t>
      </w:r>
    </w:p>
    <w:p w14:paraId="2C14F335" w14:textId="79125463" w:rsidR="005F0ACC" w:rsidRPr="008D1466" w:rsidRDefault="00833F79" w:rsidP="008D1466">
      <w:pPr>
        <w:ind w:firstLine="480"/>
      </w:pPr>
      <w:r>
        <w:rPr>
          <w:rFonts w:hint="eastAsia"/>
        </w:rPr>
        <w:t>6</w:t>
      </w:r>
      <w:r>
        <w:rPr>
          <w:rFonts w:hint="eastAsia"/>
        </w:rPr>
        <w:t>、</w:t>
      </w:r>
      <w:r w:rsidR="005F0ACC" w:rsidRPr="008D1466">
        <w:rPr>
          <w:rFonts w:hint="eastAsia"/>
        </w:rPr>
        <w:t>实验准备，安装温湿度传感器模块、</w:t>
      </w:r>
      <w:r w:rsidR="005F0ACC" w:rsidRPr="008D1466">
        <w:rPr>
          <w:rFonts w:hint="eastAsia"/>
        </w:rPr>
        <w:t>LORA</w:t>
      </w:r>
      <w:r w:rsidR="005F0ACC" w:rsidRPr="008D1466">
        <w:rPr>
          <w:rFonts w:hint="eastAsia"/>
        </w:rPr>
        <w:t>模块、</w:t>
      </w:r>
      <w:r w:rsidR="005F0ACC" w:rsidRPr="008D1466">
        <w:rPr>
          <w:rFonts w:hint="eastAsia"/>
        </w:rPr>
        <w:t>0</w:t>
      </w:r>
      <w:r w:rsidR="005F0ACC" w:rsidRPr="008D1466">
        <w:t>.96</w:t>
      </w:r>
      <w:r w:rsidR="005F0ACC" w:rsidRPr="008D1466">
        <w:rPr>
          <w:rFonts w:hint="eastAsia"/>
        </w:rPr>
        <w:t>OLED</w:t>
      </w:r>
      <w:r w:rsidR="005F0ACC" w:rsidRPr="008D1466">
        <w:rPr>
          <w:rFonts w:hint="eastAsia"/>
        </w:rPr>
        <w:t>模块如下图</w:t>
      </w:r>
      <w:r w:rsidR="00C22D3B" w:rsidRPr="008D1466">
        <w:t>8.2</w:t>
      </w:r>
      <w:r w:rsidR="005F0ACC" w:rsidRPr="008D1466">
        <w:t>.8</w:t>
      </w:r>
      <w:r w:rsidR="005F0ACC" w:rsidRPr="008D1466">
        <w:rPr>
          <w:rFonts w:hint="eastAsia"/>
        </w:rPr>
        <w:t>。确定服务器节点、温湿度传感器节点、</w:t>
      </w:r>
      <w:r w:rsidR="005F0ACC" w:rsidRPr="008D1466">
        <w:rPr>
          <w:rFonts w:hint="eastAsia"/>
        </w:rPr>
        <w:t>LORA</w:t>
      </w:r>
      <w:r w:rsidR="005F0ACC" w:rsidRPr="008D1466">
        <w:rPr>
          <w:rFonts w:hint="eastAsia"/>
        </w:rPr>
        <w:t>接收节点。</w:t>
      </w:r>
    </w:p>
    <w:p w14:paraId="3AC3067B" w14:textId="77777777" w:rsidR="005F0ACC" w:rsidRPr="008D1466" w:rsidRDefault="005F0ACC" w:rsidP="00833F79">
      <w:pPr>
        <w:pStyle w:val="af4"/>
      </w:pPr>
      <w:r w:rsidRPr="008D1466">
        <w:rPr>
          <w:noProof/>
        </w:rPr>
        <w:lastRenderedPageBreak/>
        <w:drawing>
          <wp:inline distT="0" distB="0" distL="0" distR="0" wp14:anchorId="07B37AF4" wp14:editId="48FC83F4">
            <wp:extent cx="3326400" cy="3144981"/>
            <wp:effectExtent l="0" t="0" r="762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3338396" cy="3156323"/>
                    </a:xfrm>
                    <a:prstGeom prst="rect">
                      <a:avLst/>
                    </a:prstGeom>
                  </pic:spPr>
                </pic:pic>
              </a:graphicData>
            </a:graphic>
          </wp:inline>
        </w:drawing>
      </w:r>
    </w:p>
    <w:p w14:paraId="66DC686F" w14:textId="3F303734" w:rsidR="005F0ACC" w:rsidRPr="008D1466" w:rsidRDefault="005F0ACC" w:rsidP="00833F79">
      <w:pPr>
        <w:pStyle w:val="af4"/>
      </w:pPr>
      <w:r w:rsidRPr="008D1466">
        <w:rPr>
          <w:rFonts w:hint="eastAsia"/>
        </w:rPr>
        <w:t>图</w:t>
      </w:r>
      <w:r w:rsidR="00C22D3B" w:rsidRPr="008D1466">
        <w:t>8.2</w:t>
      </w:r>
      <w:r w:rsidRPr="008D1466">
        <w:t xml:space="preserve">.8 </w:t>
      </w:r>
      <w:r w:rsidRPr="008D1466">
        <w:rPr>
          <w:rFonts w:hint="eastAsia"/>
        </w:rPr>
        <w:t>实验准备</w:t>
      </w:r>
    </w:p>
    <w:p w14:paraId="309F5CAB" w14:textId="4B7333E6" w:rsidR="005F0ACC" w:rsidRPr="008D1466" w:rsidRDefault="00833F79" w:rsidP="008D1466">
      <w:pPr>
        <w:ind w:firstLine="480"/>
      </w:pPr>
      <w:r>
        <w:t>7</w:t>
      </w:r>
      <w:r>
        <w:rPr>
          <w:rFonts w:hint="eastAsia"/>
        </w:rPr>
        <w:t>、</w:t>
      </w:r>
      <w:r w:rsidR="005F0ACC" w:rsidRPr="008D1466">
        <w:rPr>
          <w:rFonts w:hint="eastAsia"/>
        </w:rPr>
        <w:t>CC</w:t>
      </w:r>
      <w:r w:rsidR="005F0ACC" w:rsidRPr="008D1466">
        <w:t>Debugger</w:t>
      </w:r>
      <w:r w:rsidR="005F0ACC" w:rsidRPr="008D1466">
        <w:rPr>
          <w:rFonts w:hint="eastAsia"/>
        </w:rPr>
        <w:t>连接到服务器节点，首先获取</w:t>
      </w:r>
      <w:r w:rsidR="005F0ACC" w:rsidRPr="008D1466">
        <w:rPr>
          <w:rFonts w:hint="eastAsia"/>
        </w:rPr>
        <w:t>MAC</w:t>
      </w:r>
      <w:r w:rsidR="005F0ACC" w:rsidRPr="008D1466">
        <w:rPr>
          <w:rFonts w:hint="eastAsia"/>
        </w:rPr>
        <w:t>地址，连接方法如图</w:t>
      </w:r>
      <w:r w:rsidR="00C22D3B" w:rsidRPr="008D1466">
        <w:t>8.2</w:t>
      </w:r>
      <w:r w:rsidR="005F0ACC" w:rsidRPr="008D1466">
        <w:t>.9</w:t>
      </w:r>
      <w:r w:rsidR="005F0ACC" w:rsidRPr="008D1466">
        <w:rPr>
          <w:rFonts w:hint="eastAsia"/>
        </w:rPr>
        <w:t>。轻按</w:t>
      </w:r>
      <w:r w:rsidR="005F0ACC" w:rsidRPr="008D1466">
        <w:rPr>
          <w:rFonts w:hint="eastAsia"/>
        </w:rPr>
        <w:t>CC</w:t>
      </w:r>
      <w:r w:rsidR="005F0ACC" w:rsidRPr="008D1466">
        <w:t>Debugger</w:t>
      </w:r>
      <w:r w:rsidR="005F0ACC" w:rsidRPr="008D1466">
        <w:rPr>
          <w:rFonts w:hint="eastAsia"/>
        </w:rPr>
        <w:t>复位按键，指示灯变绿，表示连接正常。如下图</w:t>
      </w:r>
      <w:r w:rsidR="00C22D3B" w:rsidRPr="008D1466">
        <w:t>8.2</w:t>
      </w:r>
      <w:r w:rsidR="005F0ACC" w:rsidRPr="008D1466">
        <w:t>.10</w:t>
      </w:r>
      <w:r w:rsidR="005F0ACC" w:rsidRPr="008D1466">
        <w:rPr>
          <w:rFonts w:hint="eastAsia"/>
        </w:rPr>
        <w:t>。</w:t>
      </w:r>
    </w:p>
    <w:p w14:paraId="6CB2C6A3" w14:textId="77777777" w:rsidR="005F0ACC" w:rsidRPr="008D1466" w:rsidRDefault="005F0ACC" w:rsidP="00833F79">
      <w:pPr>
        <w:pStyle w:val="af4"/>
      </w:pPr>
      <w:r w:rsidRPr="008D1466">
        <w:rPr>
          <w:noProof/>
        </w:rPr>
        <w:drawing>
          <wp:inline distT="0" distB="0" distL="0" distR="0" wp14:anchorId="5DEF3B5F" wp14:editId="587225B8">
            <wp:extent cx="2011480" cy="1849582"/>
            <wp:effectExtent l="0" t="0" r="8255"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2040350" cy="1876129"/>
                    </a:xfrm>
                    <a:prstGeom prst="rect">
                      <a:avLst/>
                    </a:prstGeom>
                  </pic:spPr>
                </pic:pic>
              </a:graphicData>
            </a:graphic>
          </wp:inline>
        </w:drawing>
      </w:r>
    </w:p>
    <w:p w14:paraId="217B5619" w14:textId="27381425" w:rsidR="005F0ACC" w:rsidRPr="008D1466" w:rsidRDefault="005F0ACC" w:rsidP="00833F79">
      <w:pPr>
        <w:pStyle w:val="af4"/>
      </w:pPr>
      <w:r w:rsidRPr="008D1466">
        <w:rPr>
          <w:rFonts w:hint="eastAsia"/>
        </w:rPr>
        <w:t>图</w:t>
      </w:r>
      <w:r w:rsidR="00C22D3B" w:rsidRPr="008D1466">
        <w:t>8.2</w:t>
      </w:r>
      <w:r w:rsidRPr="008D1466">
        <w:t xml:space="preserve">.9 </w:t>
      </w:r>
      <w:r w:rsidRPr="008D1466">
        <w:rPr>
          <w:rFonts w:hint="eastAsia"/>
        </w:rPr>
        <w:t>底座连接</w:t>
      </w:r>
      <w:r w:rsidRPr="008D1466">
        <w:rPr>
          <w:rFonts w:hint="eastAsia"/>
        </w:rPr>
        <w:t>CC</w:t>
      </w:r>
      <w:r w:rsidRPr="008D1466">
        <w:t>Debugger</w:t>
      </w:r>
    </w:p>
    <w:p w14:paraId="13A2D2BA" w14:textId="77777777" w:rsidR="005F0ACC" w:rsidRPr="008D1466" w:rsidRDefault="005F0ACC" w:rsidP="00833F79">
      <w:pPr>
        <w:pStyle w:val="af4"/>
      </w:pPr>
      <w:r w:rsidRPr="008D1466">
        <w:rPr>
          <w:noProof/>
        </w:rPr>
        <w:drawing>
          <wp:inline distT="0" distB="0" distL="0" distR="0" wp14:anchorId="612E961C" wp14:editId="5341A5A9">
            <wp:extent cx="1473786" cy="1665704"/>
            <wp:effectExtent l="0" t="0" r="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487967" cy="1681731"/>
                    </a:xfrm>
                    <a:prstGeom prst="rect">
                      <a:avLst/>
                    </a:prstGeom>
                  </pic:spPr>
                </pic:pic>
              </a:graphicData>
            </a:graphic>
          </wp:inline>
        </w:drawing>
      </w:r>
    </w:p>
    <w:p w14:paraId="687AF4A5" w14:textId="68C37543" w:rsidR="005F0ACC" w:rsidRPr="008D1466" w:rsidRDefault="005F0ACC" w:rsidP="00833F79">
      <w:pPr>
        <w:pStyle w:val="af4"/>
      </w:pPr>
      <w:r w:rsidRPr="008D1466">
        <w:rPr>
          <w:rFonts w:hint="eastAsia"/>
        </w:rPr>
        <w:t>图</w:t>
      </w:r>
      <w:r w:rsidR="00C22D3B" w:rsidRPr="008D1466">
        <w:t>8.2</w:t>
      </w:r>
      <w:r w:rsidRPr="008D1466">
        <w:t xml:space="preserve">.10 </w:t>
      </w:r>
      <w:r w:rsidRPr="008D1466">
        <w:rPr>
          <w:rFonts w:hint="eastAsia"/>
        </w:rPr>
        <w:t>检测</w:t>
      </w:r>
      <w:r w:rsidRPr="008D1466">
        <w:rPr>
          <w:rFonts w:hint="eastAsia"/>
        </w:rPr>
        <w:t>CC</w:t>
      </w:r>
      <w:r w:rsidRPr="008D1466">
        <w:t>Debugger</w:t>
      </w:r>
      <w:r w:rsidRPr="008D1466">
        <w:rPr>
          <w:rFonts w:hint="eastAsia"/>
        </w:rPr>
        <w:t>连接状态</w:t>
      </w:r>
    </w:p>
    <w:p w14:paraId="50085E4B" w14:textId="7DCDADC6" w:rsidR="005F0ACC" w:rsidRPr="008D1466" w:rsidRDefault="00833F79" w:rsidP="008D1466">
      <w:pPr>
        <w:ind w:firstLine="480"/>
      </w:pPr>
      <w:r>
        <w:rPr>
          <w:rFonts w:hint="eastAsia"/>
        </w:rPr>
        <w:t>8</w:t>
      </w:r>
      <w:r>
        <w:rPr>
          <w:rFonts w:hint="eastAsia"/>
        </w:rPr>
        <w:t>、</w:t>
      </w:r>
      <w:r w:rsidR="005F0ACC" w:rsidRPr="008D1466">
        <w:rPr>
          <w:rFonts w:hint="eastAsia"/>
        </w:rPr>
        <w:t>打开桌面图标</w:t>
      </w:r>
      <w:r w:rsidR="005F0ACC" w:rsidRPr="008D1466">
        <w:rPr>
          <w:noProof/>
        </w:rPr>
        <w:drawing>
          <wp:inline distT="0" distB="0" distL="0" distR="0" wp14:anchorId="187D170B" wp14:editId="11E9C1E3">
            <wp:extent cx="408215" cy="538102"/>
            <wp:effectExtent l="0" t="0" r="0"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22372" cy="556763"/>
                    </a:xfrm>
                    <a:prstGeom prst="rect">
                      <a:avLst/>
                    </a:prstGeom>
                  </pic:spPr>
                </pic:pic>
              </a:graphicData>
            </a:graphic>
          </wp:inline>
        </w:drawing>
      </w:r>
      <w:r w:rsidR="005F0ACC" w:rsidRPr="008D1466">
        <w:rPr>
          <w:rFonts w:hint="eastAsia"/>
        </w:rPr>
        <w:t>，设备连接正常后，点击“</w:t>
      </w:r>
      <w:r w:rsidR="005F0ACC" w:rsidRPr="008D1466">
        <w:rPr>
          <w:rFonts w:hint="eastAsia"/>
        </w:rPr>
        <w:t>Read</w:t>
      </w:r>
      <w:r w:rsidR="005F0ACC" w:rsidRPr="008D1466">
        <w:t>IEEE</w:t>
      </w:r>
      <w:r w:rsidR="005F0ACC" w:rsidRPr="008D1466">
        <w:rPr>
          <w:rFonts w:hint="eastAsia"/>
        </w:rPr>
        <w:t>”按键读取服务器节点上的</w:t>
      </w:r>
      <w:r w:rsidR="005F0ACC" w:rsidRPr="008D1466">
        <w:rPr>
          <w:rFonts w:hint="eastAsia"/>
        </w:rPr>
        <w:t>MAC</w:t>
      </w:r>
      <w:r w:rsidR="005F0ACC" w:rsidRPr="008D1466">
        <w:rPr>
          <w:rFonts w:hint="eastAsia"/>
        </w:rPr>
        <w:t>地址。如图</w:t>
      </w:r>
      <w:r w:rsidR="005F0ACC" w:rsidRPr="008D1466">
        <w:rPr>
          <w:rFonts w:hint="eastAsia"/>
        </w:rPr>
        <w:t>1</w:t>
      </w:r>
      <w:r w:rsidR="005F0ACC" w:rsidRPr="008D1466">
        <w:t>.11</w:t>
      </w:r>
      <w:r w:rsidR="005F0ACC" w:rsidRPr="008D1466">
        <w:rPr>
          <w:rFonts w:hint="eastAsia"/>
        </w:rPr>
        <w:t>。</w:t>
      </w:r>
      <w:r w:rsidR="005F0ACC" w:rsidRPr="008D1466">
        <w:rPr>
          <w:rFonts w:hint="eastAsia"/>
        </w:rPr>
        <w:t>(</w:t>
      </w:r>
      <w:r w:rsidR="005F0ACC" w:rsidRPr="008D1466">
        <w:rPr>
          <w:rFonts w:hint="eastAsia"/>
        </w:rPr>
        <w:t>我读出</w:t>
      </w:r>
      <w:r w:rsidR="005F0ACC" w:rsidRPr="008D1466">
        <w:rPr>
          <w:rFonts w:hint="eastAsia"/>
        </w:rPr>
        <w:t>MAC</w:t>
      </w:r>
      <w:r w:rsidR="005F0ACC" w:rsidRPr="008D1466">
        <w:rPr>
          <w:rFonts w:hint="eastAsia"/>
        </w:rPr>
        <w:t>地址为</w:t>
      </w:r>
      <w:r w:rsidR="005F0ACC" w:rsidRPr="008D1466">
        <w:t>00:12:4B:00:0A:CC:19:38,</w:t>
      </w:r>
      <w:r w:rsidR="005F0ACC" w:rsidRPr="008D1466">
        <w:rPr>
          <w:rFonts w:hint="eastAsia"/>
        </w:rPr>
        <w:lastRenderedPageBreak/>
        <w:t>不同的底座这个</w:t>
      </w:r>
      <w:r w:rsidR="005F0ACC" w:rsidRPr="008D1466">
        <w:rPr>
          <w:rFonts w:hint="eastAsia"/>
        </w:rPr>
        <w:t>MAC</w:t>
      </w:r>
      <w:r w:rsidR="005F0ACC" w:rsidRPr="008D1466">
        <w:rPr>
          <w:rFonts w:hint="eastAsia"/>
        </w:rPr>
        <w:t>地是不一样的</w:t>
      </w:r>
      <w:r w:rsidR="005F0ACC" w:rsidRPr="008D1466">
        <w:t>),</w:t>
      </w:r>
      <w:r w:rsidR="005F0ACC" w:rsidRPr="008D1466">
        <w:rPr>
          <w:rFonts w:hint="eastAsia"/>
        </w:rPr>
        <w:t>参考附件中</w:t>
      </w:r>
      <w:r w:rsidR="005F0ACC" w:rsidRPr="008D1466">
        <w:rPr>
          <w:rFonts w:hint="eastAsia"/>
        </w:rPr>
        <w:t>CC</w:t>
      </w:r>
      <w:r w:rsidR="005F0ACC" w:rsidRPr="008D1466">
        <w:t>2530 64</w:t>
      </w:r>
      <w:r w:rsidR="005F0ACC" w:rsidRPr="008D1466">
        <w:rPr>
          <w:rFonts w:hint="eastAsia"/>
        </w:rPr>
        <w:t>位</w:t>
      </w:r>
      <w:r w:rsidR="005F0ACC" w:rsidRPr="008D1466">
        <w:t>MAC</w:t>
      </w:r>
      <w:r w:rsidR="005F0ACC" w:rsidRPr="008D1466">
        <w:rPr>
          <w:rFonts w:hint="eastAsia"/>
        </w:rPr>
        <w:t>地址转</w:t>
      </w:r>
      <w:r w:rsidR="005F0ACC" w:rsidRPr="008D1466">
        <w:rPr>
          <w:rFonts w:hint="eastAsia"/>
        </w:rPr>
        <w:t>I</w:t>
      </w:r>
      <w:r w:rsidR="005F0ACC" w:rsidRPr="008D1466">
        <w:t xml:space="preserve">PV6 </w:t>
      </w:r>
      <w:r w:rsidR="005F0ACC" w:rsidRPr="008D1466">
        <w:rPr>
          <w:rFonts w:hint="eastAsia"/>
        </w:rPr>
        <w:t>地址的方法，转换成</w:t>
      </w:r>
      <w:r w:rsidR="005F0ACC" w:rsidRPr="008D1466">
        <w:rPr>
          <w:rFonts w:hint="eastAsia"/>
        </w:rPr>
        <w:t>IPV</w:t>
      </w:r>
      <w:r w:rsidR="005F0ACC" w:rsidRPr="008D1466">
        <w:t>6</w:t>
      </w:r>
      <w:r w:rsidR="005F0ACC" w:rsidRPr="008D1466">
        <w:rPr>
          <w:rFonts w:hint="eastAsia"/>
        </w:rPr>
        <w:t>格式的</w:t>
      </w:r>
      <w:r w:rsidR="005F0ACC" w:rsidRPr="008D1466">
        <w:rPr>
          <w:rFonts w:hint="eastAsia"/>
        </w:rPr>
        <w:t>IP</w:t>
      </w:r>
      <w:r w:rsidR="005F0ACC" w:rsidRPr="008D1466">
        <w:rPr>
          <w:rFonts w:hint="eastAsia"/>
        </w:rPr>
        <w:t>地址。</w:t>
      </w:r>
    </w:p>
    <w:p w14:paraId="6C1642DA" w14:textId="77777777" w:rsidR="005F0ACC" w:rsidRPr="008D1466" w:rsidRDefault="005F0ACC" w:rsidP="008D1466">
      <w:pPr>
        <w:ind w:firstLine="480"/>
      </w:pPr>
      <w:r w:rsidRPr="008D1466">
        <w:rPr>
          <w:rFonts w:hint="eastAsia"/>
        </w:rPr>
        <w:t>转换为</w:t>
      </w:r>
      <w:r w:rsidRPr="008D1466">
        <w:t>fe80</w:t>
      </w:r>
      <w:r w:rsidRPr="008D1466">
        <w:rPr>
          <w:rFonts w:hint="eastAsia"/>
        </w:rPr>
        <w:t>:</w:t>
      </w:r>
      <w:r w:rsidRPr="008D1466">
        <w:t>0:0:0:0212:4B00:0ACC:1938</w:t>
      </w:r>
      <w:r w:rsidRPr="008D1466">
        <w:rPr>
          <w:rFonts w:hint="eastAsia"/>
        </w:rPr>
        <w:t>。</w:t>
      </w:r>
    </w:p>
    <w:p w14:paraId="2D0F9CB5" w14:textId="77777777" w:rsidR="005F0ACC" w:rsidRPr="008D1466" w:rsidRDefault="005F0ACC" w:rsidP="008D1466">
      <w:pPr>
        <w:ind w:firstLine="480"/>
      </w:pPr>
      <w:r w:rsidRPr="008D1466">
        <w:rPr>
          <w:rFonts w:hint="eastAsia"/>
        </w:rPr>
        <w:t>简写为</w:t>
      </w:r>
      <w:r w:rsidRPr="008D1466">
        <w:t>fe80</w:t>
      </w:r>
      <w:r w:rsidRPr="008D1466">
        <w:rPr>
          <w:rFonts w:hint="eastAsia"/>
        </w:rPr>
        <w:t>:</w:t>
      </w:r>
      <w:r w:rsidRPr="008D1466">
        <w:t>:0212:4B00:0ACC:1938</w:t>
      </w:r>
    </w:p>
    <w:p w14:paraId="4AFB9ACE" w14:textId="77777777" w:rsidR="005F0ACC" w:rsidRPr="008D1466" w:rsidRDefault="005F0ACC" w:rsidP="00833F79">
      <w:pPr>
        <w:pStyle w:val="af4"/>
      </w:pPr>
      <w:r w:rsidRPr="008D1466">
        <w:rPr>
          <w:noProof/>
        </w:rPr>
        <w:drawing>
          <wp:inline distT="0" distB="0" distL="0" distR="0" wp14:anchorId="4FBFE07B" wp14:editId="0F139F4F">
            <wp:extent cx="3587297" cy="2069108"/>
            <wp:effectExtent l="0" t="0" r="0" b="762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610993" cy="2082776"/>
                    </a:xfrm>
                    <a:prstGeom prst="rect">
                      <a:avLst/>
                    </a:prstGeom>
                  </pic:spPr>
                </pic:pic>
              </a:graphicData>
            </a:graphic>
          </wp:inline>
        </w:drawing>
      </w:r>
    </w:p>
    <w:p w14:paraId="316E9C84" w14:textId="389E616B" w:rsidR="005F0ACC" w:rsidRPr="008D1466" w:rsidRDefault="005F0ACC" w:rsidP="00833F79">
      <w:pPr>
        <w:pStyle w:val="af4"/>
      </w:pPr>
      <w:r w:rsidRPr="008D1466">
        <w:rPr>
          <w:rFonts w:hint="eastAsia"/>
        </w:rPr>
        <w:t>图</w:t>
      </w:r>
      <w:r w:rsidR="00C22D3B" w:rsidRPr="008D1466">
        <w:t>8.2</w:t>
      </w:r>
      <w:r w:rsidRPr="008D1466">
        <w:t xml:space="preserve">.11 </w:t>
      </w:r>
      <w:r w:rsidRPr="008D1466">
        <w:rPr>
          <w:rFonts w:hint="eastAsia"/>
        </w:rPr>
        <w:t>读取</w:t>
      </w:r>
      <w:r w:rsidRPr="008D1466">
        <w:rPr>
          <w:rFonts w:hint="eastAsia"/>
        </w:rPr>
        <w:t>IEEE</w:t>
      </w:r>
      <w:r w:rsidRPr="008D1466">
        <w:t xml:space="preserve"> 64</w:t>
      </w:r>
      <w:r w:rsidRPr="008D1466">
        <w:rPr>
          <w:rFonts w:hint="eastAsia"/>
        </w:rPr>
        <w:t>位</w:t>
      </w:r>
      <w:r w:rsidRPr="008D1466">
        <w:rPr>
          <w:rFonts w:hint="eastAsia"/>
        </w:rPr>
        <w:t>MAC</w:t>
      </w:r>
      <w:r w:rsidRPr="008D1466">
        <w:rPr>
          <w:rFonts w:hint="eastAsia"/>
        </w:rPr>
        <w:t>地址</w:t>
      </w:r>
    </w:p>
    <w:p w14:paraId="7B7738F5" w14:textId="3AFAC5C4" w:rsidR="005F0ACC" w:rsidRPr="008D1466" w:rsidRDefault="00833F79" w:rsidP="008D1466">
      <w:pPr>
        <w:ind w:firstLine="480"/>
      </w:pPr>
      <w:r>
        <w:rPr>
          <w:rFonts w:hint="eastAsia"/>
        </w:rPr>
        <w:t>9</w:t>
      </w:r>
      <w:r>
        <w:rPr>
          <w:rFonts w:hint="eastAsia"/>
        </w:rPr>
        <w:t>、</w:t>
      </w:r>
      <w:r w:rsidR="005F0ACC" w:rsidRPr="008D1466">
        <w:rPr>
          <w:rFonts w:hint="eastAsia"/>
        </w:rPr>
        <w:t>点击桌面图标“</w:t>
      </w:r>
      <w:r w:rsidR="005F0ACC" w:rsidRPr="008D1466">
        <w:rPr>
          <w:noProof/>
        </w:rPr>
        <w:drawing>
          <wp:inline distT="0" distB="0" distL="0" distR="0" wp14:anchorId="7ED35E41" wp14:editId="0DD3EB89">
            <wp:extent cx="436245" cy="389199"/>
            <wp:effectExtent l="0" t="0" r="1905"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446108" cy="397998"/>
                    </a:xfrm>
                    <a:prstGeom prst="rect">
                      <a:avLst/>
                    </a:prstGeom>
                  </pic:spPr>
                </pic:pic>
              </a:graphicData>
            </a:graphic>
          </wp:inline>
        </w:drawing>
      </w:r>
      <w:r w:rsidR="005F0ACC" w:rsidRPr="008D1466">
        <w:rPr>
          <w:rFonts w:hint="eastAsia"/>
        </w:rPr>
        <w:t>”打开</w:t>
      </w:r>
      <w:r w:rsidR="005F0ACC" w:rsidRPr="008D1466">
        <w:rPr>
          <w:rFonts w:hint="eastAsia"/>
        </w:rPr>
        <w:t>N</w:t>
      </w:r>
      <w:r w:rsidR="005F0ACC" w:rsidRPr="008D1466">
        <w:t>otepad++,</w:t>
      </w:r>
      <w:r w:rsidR="005F0ACC" w:rsidRPr="008D1466">
        <w:rPr>
          <w:rFonts w:hint="eastAsia"/>
        </w:rPr>
        <w:t>点击“</w:t>
      </w:r>
      <w:r w:rsidR="005F0ACC" w:rsidRPr="008D1466">
        <w:rPr>
          <w:rFonts w:hint="eastAsia"/>
        </w:rPr>
        <w:t>F</w:t>
      </w:r>
      <w:r w:rsidR="005F0ACC" w:rsidRPr="008D1466">
        <w:t>ile</w:t>
      </w:r>
      <w:r w:rsidR="005F0ACC" w:rsidRPr="008D1466">
        <w:rPr>
          <w:rFonts w:hint="eastAsia"/>
        </w:rPr>
        <w:t>”</w:t>
      </w:r>
      <w:r w:rsidR="005F0ACC" w:rsidRPr="008D1466">
        <w:rPr>
          <w:rFonts w:hint="eastAsia"/>
        </w:rPr>
        <w:t>-</w:t>
      </w:r>
      <w:r w:rsidR="005F0ACC" w:rsidRPr="008D1466">
        <w:t>&gt;</w:t>
      </w:r>
      <w:r w:rsidR="005F0ACC" w:rsidRPr="008D1466">
        <w:rPr>
          <w:rFonts w:hint="eastAsia"/>
        </w:rPr>
        <w:t>“</w:t>
      </w:r>
      <w:r w:rsidR="005F0ACC" w:rsidRPr="008D1466">
        <w:rPr>
          <w:rFonts w:hint="eastAsia"/>
        </w:rPr>
        <w:t>O</w:t>
      </w:r>
      <w:r w:rsidR="005F0ACC" w:rsidRPr="008D1466">
        <w:t xml:space="preserve">pen Folder </w:t>
      </w:r>
      <w:r w:rsidR="005F0ACC" w:rsidRPr="008D1466">
        <w:rPr>
          <w:rFonts w:hint="eastAsia"/>
        </w:rPr>
        <w:t>a</w:t>
      </w:r>
      <w:r w:rsidR="005F0ACC" w:rsidRPr="008D1466">
        <w:t>s Workspace</w:t>
      </w:r>
      <w:r w:rsidR="005F0ACC" w:rsidRPr="008D1466">
        <w:rPr>
          <w:rFonts w:hint="eastAsia"/>
        </w:rPr>
        <w:t>”</w:t>
      </w:r>
      <w:r w:rsidR="005F0ACC" w:rsidRPr="008D1466">
        <w:rPr>
          <w:rFonts w:hint="eastAsia"/>
        </w:rPr>
        <w:t>,</w:t>
      </w:r>
      <w:r w:rsidR="005F0ACC" w:rsidRPr="008D1466">
        <w:rPr>
          <w:rFonts w:hint="eastAsia"/>
        </w:rPr>
        <w:t>如图</w:t>
      </w:r>
      <w:r w:rsidR="00C22D3B" w:rsidRPr="008D1466">
        <w:t>8.2</w:t>
      </w:r>
      <w:r w:rsidR="005F0ACC" w:rsidRPr="008D1466">
        <w:t>.12</w:t>
      </w:r>
      <w:r w:rsidR="005F0ACC" w:rsidRPr="008D1466">
        <w:rPr>
          <w:rFonts w:hint="eastAsia"/>
        </w:rPr>
        <w:t>。选择</w:t>
      </w:r>
      <w:r w:rsidR="005F0ACC" w:rsidRPr="008D1466">
        <w:rPr>
          <w:rFonts w:hint="eastAsia"/>
        </w:rPr>
        <w:t>C</w:t>
      </w:r>
      <w:r w:rsidR="005F0ACC" w:rsidRPr="008D1466">
        <w:t>ontiki-</w:t>
      </w:r>
      <w:r w:rsidR="005F0ACC" w:rsidRPr="008D1466">
        <w:rPr>
          <w:rFonts w:hint="eastAsia"/>
        </w:rPr>
        <w:t>OS</w:t>
      </w:r>
      <w:r w:rsidR="005F0ACC" w:rsidRPr="008D1466">
        <w:rPr>
          <w:rFonts w:hint="eastAsia"/>
        </w:rPr>
        <w:t>所在文件夹，如图</w:t>
      </w:r>
      <w:r w:rsidR="00C22D3B" w:rsidRPr="008D1466">
        <w:t>8.2</w:t>
      </w:r>
      <w:r w:rsidR="005F0ACC" w:rsidRPr="008D1466">
        <w:t>.13</w:t>
      </w:r>
      <w:r w:rsidR="005F0ACC" w:rsidRPr="008D1466">
        <w:rPr>
          <w:rFonts w:hint="eastAsia"/>
        </w:rPr>
        <w:t>。选择完成在左边出现列表。</w:t>
      </w:r>
    </w:p>
    <w:p w14:paraId="27D11A5F" w14:textId="77777777" w:rsidR="005F0ACC" w:rsidRPr="008D1466" w:rsidRDefault="005F0ACC" w:rsidP="00833F79">
      <w:pPr>
        <w:pStyle w:val="af4"/>
      </w:pPr>
      <w:r w:rsidRPr="008D1466">
        <w:rPr>
          <w:noProof/>
        </w:rPr>
        <w:drawing>
          <wp:inline distT="0" distB="0" distL="0" distR="0" wp14:anchorId="15FFAD6E" wp14:editId="0CAD1374">
            <wp:extent cx="1468959" cy="1905000"/>
            <wp:effectExtent l="0" t="0" r="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1487070" cy="1928486"/>
                    </a:xfrm>
                    <a:prstGeom prst="rect">
                      <a:avLst/>
                    </a:prstGeom>
                  </pic:spPr>
                </pic:pic>
              </a:graphicData>
            </a:graphic>
          </wp:inline>
        </w:drawing>
      </w:r>
    </w:p>
    <w:p w14:paraId="1BED82A9" w14:textId="12EE23C7" w:rsidR="005F0ACC" w:rsidRPr="008D1466" w:rsidRDefault="005F0ACC" w:rsidP="00833F79">
      <w:pPr>
        <w:pStyle w:val="af4"/>
      </w:pPr>
      <w:r w:rsidRPr="008D1466">
        <w:rPr>
          <w:rFonts w:hint="eastAsia"/>
        </w:rPr>
        <w:t>图</w:t>
      </w:r>
      <w:r w:rsidRPr="008D1466">
        <w:rPr>
          <w:rFonts w:hint="eastAsia"/>
        </w:rPr>
        <w:t xml:space="preserve"> </w:t>
      </w:r>
      <w:r w:rsidR="00C22D3B" w:rsidRPr="008D1466">
        <w:t>8.2</w:t>
      </w:r>
      <w:r w:rsidRPr="008D1466">
        <w:t xml:space="preserve">.12 </w:t>
      </w:r>
      <w:r w:rsidRPr="008D1466">
        <w:rPr>
          <w:rFonts w:hint="eastAsia"/>
        </w:rPr>
        <w:t>N</w:t>
      </w:r>
      <w:r w:rsidRPr="008D1466">
        <w:t>ote</w:t>
      </w:r>
      <w:r w:rsidRPr="008D1466">
        <w:rPr>
          <w:rFonts w:hint="eastAsia"/>
        </w:rPr>
        <w:t>pad</w:t>
      </w:r>
      <w:r w:rsidRPr="008D1466">
        <w:t xml:space="preserve">++ </w:t>
      </w:r>
      <w:r w:rsidRPr="008D1466">
        <w:rPr>
          <w:rFonts w:hint="eastAsia"/>
        </w:rPr>
        <w:t>建立工作区</w:t>
      </w:r>
    </w:p>
    <w:p w14:paraId="01BA4033" w14:textId="77777777" w:rsidR="005F0ACC" w:rsidRPr="008D1466" w:rsidRDefault="005F0ACC" w:rsidP="00833F79">
      <w:pPr>
        <w:pStyle w:val="af4"/>
      </w:pPr>
      <w:r w:rsidRPr="008D1466">
        <w:rPr>
          <w:noProof/>
        </w:rPr>
        <w:drawing>
          <wp:inline distT="0" distB="0" distL="0" distR="0" wp14:anchorId="66D00F59" wp14:editId="56E9AABD">
            <wp:extent cx="2755633" cy="1704124"/>
            <wp:effectExtent l="0" t="0" r="6985"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2769648" cy="1712791"/>
                    </a:xfrm>
                    <a:prstGeom prst="rect">
                      <a:avLst/>
                    </a:prstGeom>
                  </pic:spPr>
                </pic:pic>
              </a:graphicData>
            </a:graphic>
          </wp:inline>
        </w:drawing>
      </w:r>
    </w:p>
    <w:p w14:paraId="613D9DD9" w14:textId="54BBB162" w:rsidR="005F0ACC" w:rsidRPr="008D1466" w:rsidRDefault="005F0ACC" w:rsidP="00833F79">
      <w:pPr>
        <w:pStyle w:val="af4"/>
      </w:pPr>
      <w:r w:rsidRPr="008D1466">
        <w:rPr>
          <w:rFonts w:hint="eastAsia"/>
        </w:rPr>
        <w:t>图</w:t>
      </w:r>
      <w:r w:rsidR="00C22D3B" w:rsidRPr="008D1466">
        <w:t>8.2</w:t>
      </w:r>
      <w:r w:rsidRPr="008D1466">
        <w:t xml:space="preserve">.13 </w:t>
      </w:r>
      <w:r w:rsidRPr="008D1466">
        <w:rPr>
          <w:rFonts w:hint="eastAsia"/>
        </w:rPr>
        <w:t>加载目录</w:t>
      </w:r>
    </w:p>
    <w:p w14:paraId="13DD65F4" w14:textId="699AC221" w:rsidR="005F0ACC" w:rsidRPr="008D1466" w:rsidRDefault="00833F79" w:rsidP="008D1466">
      <w:pPr>
        <w:ind w:firstLine="480"/>
      </w:pPr>
      <w:r>
        <w:rPr>
          <w:rFonts w:hint="eastAsia"/>
        </w:rPr>
        <w:t>1</w:t>
      </w:r>
      <w:r>
        <w:t>0</w:t>
      </w:r>
      <w:r>
        <w:rPr>
          <w:rFonts w:hint="eastAsia"/>
        </w:rPr>
        <w:t>、</w:t>
      </w:r>
      <w:r w:rsidR="005F0ACC" w:rsidRPr="008D1466">
        <w:rPr>
          <w:rFonts w:hint="eastAsia"/>
        </w:rPr>
        <w:t>在</w:t>
      </w:r>
      <w:r w:rsidR="005F0ACC" w:rsidRPr="008D1466">
        <w:rPr>
          <w:rFonts w:hint="eastAsia"/>
        </w:rPr>
        <w:t>Note</w:t>
      </w:r>
      <w:r w:rsidR="005F0ACC" w:rsidRPr="008D1466">
        <w:t>pad++</w:t>
      </w:r>
      <w:r w:rsidR="005F0ACC" w:rsidRPr="008D1466">
        <w:rPr>
          <w:rFonts w:hint="eastAsia"/>
        </w:rPr>
        <w:t>左边列表，依次点开</w:t>
      </w:r>
      <w:r w:rsidR="005F0ACC" w:rsidRPr="008D1466">
        <w:rPr>
          <w:rFonts w:hint="eastAsia"/>
        </w:rPr>
        <w:t>ex</w:t>
      </w:r>
      <w:r w:rsidR="005F0ACC" w:rsidRPr="008D1466">
        <w:t>amples-</w:t>
      </w:r>
      <w:r w:rsidR="005F0ACC" w:rsidRPr="008D1466">
        <w:rPr>
          <w:rFonts w:hint="eastAsia"/>
        </w:rPr>
        <w:t>&gt;</w:t>
      </w:r>
      <w:r w:rsidR="005F0ACC" w:rsidRPr="008D1466">
        <w:t>cc2530dk-&gt;exp6-ipv6-udp-</w:t>
      </w:r>
      <w:r w:rsidR="005F0ACC" w:rsidRPr="008D1466">
        <w:lastRenderedPageBreak/>
        <w:t>sensors,</w:t>
      </w:r>
      <w:r w:rsidR="005F0ACC" w:rsidRPr="008D1466">
        <w:rPr>
          <w:rFonts w:hint="eastAsia"/>
        </w:rPr>
        <w:t>如图</w:t>
      </w:r>
      <w:r w:rsidR="00C22D3B" w:rsidRPr="008D1466">
        <w:t>8.2</w:t>
      </w:r>
      <w:r w:rsidR="005F0ACC" w:rsidRPr="008D1466">
        <w:t>.14</w:t>
      </w:r>
      <w:r w:rsidR="005F0ACC" w:rsidRPr="008D1466">
        <w:rPr>
          <w:rFonts w:hint="eastAsia"/>
        </w:rPr>
        <w:t>。</w:t>
      </w:r>
    </w:p>
    <w:p w14:paraId="2F9CFD23" w14:textId="77777777" w:rsidR="005F0ACC" w:rsidRPr="008D1466" w:rsidRDefault="005F0ACC" w:rsidP="00833F79">
      <w:pPr>
        <w:pStyle w:val="af4"/>
      </w:pPr>
      <w:r w:rsidRPr="008D1466">
        <w:rPr>
          <w:noProof/>
        </w:rPr>
        <w:drawing>
          <wp:inline distT="0" distB="0" distL="0" distR="0" wp14:anchorId="5D47F398" wp14:editId="2C58ED61">
            <wp:extent cx="1457325" cy="1241667"/>
            <wp:effectExtent l="0" t="0" r="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1471273" cy="1253551"/>
                    </a:xfrm>
                    <a:prstGeom prst="rect">
                      <a:avLst/>
                    </a:prstGeom>
                  </pic:spPr>
                </pic:pic>
              </a:graphicData>
            </a:graphic>
          </wp:inline>
        </w:drawing>
      </w:r>
    </w:p>
    <w:p w14:paraId="34A7E3BC" w14:textId="6D47DA87" w:rsidR="005F0ACC" w:rsidRPr="008D1466" w:rsidRDefault="005F0ACC" w:rsidP="00833F79">
      <w:pPr>
        <w:pStyle w:val="af4"/>
      </w:pPr>
      <w:r w:rsidRPr="008D1466">
        <w:rPr>
          <w:rFonts w:hint="eastAsia"/>
        </w:rPr>
        <w:t>图</w:t>
      </w:r>
      <w:r w:rsidR="00C22D3B" w:rsidRPr="008D1466">
        <w:t>8.2</w:t>
      </w:r>
      <w:r w:rsidRPr="008D1466">
        <w:t xml:space="preserve">.14 </w:t>
      </w:r>
      <w:r w:rsidRPr="008D1466">
        <w:rPr>
          <w:rFonts w:hint="eastAsia"/>
        </w:rPr>
        <w:t>工程文件</w:t>
      </w:r>
    </w:p>
    <w:p w14:paraId="27D869BB" w14:textId="02334155" w:rsidR="005F0ACC" w:rsidRPr="008D1466" w:rsidRDefault="005F0ACC" w:rsidP="00833F79">
      <w:pPr>
        <w:pStyle w:val="af4"/>
      </w:pPr>
      <w:r w:rsidRPr="008D1466">
        <w:rPr>
          <w:rFonts w:hint="eastAsia"/>
        </w:rPr>
        <w:t>表</w:t>
      </w:r>
      <w:r w:rsidR="00C22D3B" w:rsidRPr="008D1466">
        <w:t>8.2</w:t>
      </w:r>
      <w:r w:rsidRPr="008D1466">
        <w:t xml:space="preserve">.2 </w:t>
      </w:r>
      <w:r w:rsidRPr="008D1466">
        <w:rPr>
          <w:rFonts w:hint="eastAsia"/>
        </w:rPr>
        <w:t>程序文件介绍</w:t>
      </w:r>
    </w:p>
    <w:tbl>
      <w:tblPr>
        <w:tblStyle w:val="afc"/>
        <w:tblW w:w="0" w:type="auto"/>
        <w:jc w:val="center"/>
        <w:tblLook w:val="04A0" w:firstRow="1" w:lastRow="0" w:firstColumn="1" w:lastColumn="0" w:noHBand="0" w:noVBand="1"/>
      </w:tblPr>
      <w:tblGrid>
        <w:gridCol w:w="704"/>
        <w:gridCol w:w="2410"/>
        <w:gridCol w:w="2410"/>
      </w:tblGrid>
      <w:tr w:rsidR="005F0ACC" w:rsidRPr="008D1466" w14:paraId="0B91A8C8" w14:textId="77777777" w:rsidTr="007615AA">
        <w:trPr>
          <w:jc w:val="center"/>
        </w:trPr>
        <w:tc>
          <w:tcPr>
            <w:tcW w:w="704" w:type="dxa"/>
            <w:shd w:val="clear" w:color="auto" w:fill="D9D9D9" w:themeFill="background1" w:themeFillShade="D9"/>
          </w:tcPr>
          <w:p w14:paraId="345CFAE2" w14:textId="77777777" w:rsidR="005F0ACC" w:rsidRPr="008D1466" w:rsidRDefault="005F0ACC" w:rsidP="00833F79">
            <w:pPr>
              <w:pStyle w:val="afffd"/>
            </w:pPr>
            <w:r w:rsidRPr="008D1466">
              <w:rPr>
                <w:rFonts w:hint="eastAsia"/>
              </w:rPr>
              <w:t>序号</w:t>
            </w:r>
          </w:p>
        </w:tc>
        <w:tc>
          <w:tcPr>
            <w:tcW w:w="2410" w:type="dxa"/>
            <w:shd w:val="clear" w:color="auto" w:fill="D9D9D9" w:themeFill="background1" w:themeFillShade="D9"/>
          </w:tcPr>
          <w:p w14:paraId="6E1182AC" w14:textId="77777777" w:rsidR="005F0ACC" w:rsidRPr="008D1466" w:rsidRDefault="005F0ACC" w:rsidP="00833F79">
            <w:pPr>
              <w:pStyle w:val="afffd"/>
            </w:pPr>
            <w:r w:rsidRPr="008D1466">
              <w:rPr>
                <w:rFonts w:hint="eastAsia"/>
              </w:rPr>
              <w:t>功能</w:t>
            </w:r>
          </w:p>
        </w:tc>
        <w:tc>
          <w:tcPr>
            <w:tcW w:w="2410" w:type="dxa"/>
            <w:shd w:val="clear" w:color="auto" w:fill="D9D9D9" w:themeFill="background1" w:themeFillShade="D9"/>
          </w:tcPr>
          <w:p w14:paraId="30CEE0C5" w14:textId="77777777" w:rsidR="005F0ACC" w:rsidRPr="008D1466" w:rsidRDefault="005F0ACC" w:rsidP="00833F79">
            <w:pPr>
              <w:pStyle w:val="afffd"/>
            </w:pPr>
            <w:r w:rsidRPr="008D1466">
              <w:rPr>
                <w:rFonts w:hint="eastAsia"/>
              </w:rPr>
              <w:t>代码文件</w:t>
            </w:r>
          </w:p>
        </w:tc>
      </w:tr>
      <w:tr w:rsidR="005F0ACC" w:rsidRPr="008D1466" w14:paraId="4599390A" w14:textId="77777777" w:rsidTr="007615AA">
        <w:trPr>
          <w:jc w:val="center"/>
        </w:trPr>
        <w:tc>
          <w:tcPr>
            <w:tcW w:w="704" w:type="dxa"/>
          </w:tcPr>
          <w:p w14:paraId="6E04B182" w14:textId="77777777" w:rsidR="005F0ACC" w:rsidRPr="008D1466" w:rsidRDefault="005F0ACC" w:rsidP="00833F79">
            <w:pPr>
              <w:pStyle w:val="afffd"/>
            </w:pPr>
            <w:r w:rsidRPr="008D1466">
              <w:rPr>
                <w:rFonts w:hint="eastAsia"/>
              </w:rPr>
              <w:t>1</w:t>
            </w:r>
          </w:p>
        </w:tc>
        <w:tc>
          <w:tcPr>
            <w:tcW w:w="2410" w:type="dxa"/>
          </w:tcPr>
          <w:p w14:paraId="451AB28D" w14:textId="77777777" w:rsidR="005F0ACC" w:rsidRPr="008D1466" w:rsidRDefault="005F0ACC" w:rsidP="00833F79">
            <w:pPr>
              <w:pStyle w:val="afffd"/>
            </w:pPr>
            <w:r w:rsidRPr="008D1466">
              <w:rPr>
                <w:rFonts w:hint="eastAsia"/>
              </w:rPr>
              <w:t>L</w:t>
            </w:r>
            <w:r w:rsidRPr="008D1466">
              <w:t>ORA</w:t>
            </w:r>
            <w:r w:rsidRPr="008D1466">
              <w:rPr>
                <w:rFonts w:hint="eastAsia"/>
              </w:rPr>
              <w:t>传感器节点</w:t>
            </w:r>
          </w:p>
        </w:tc>
        <w:tc>
          <w:tcPr>
            <w:tcW w:w="2410" w:type="dxa"/>
          </w:tcPr>
          <w:p w14:paraId="2C409B79" w14:textId="77777777" w:rsidR="005F0ACC" w:rsidRPr="008D1466" w:rsidRDefault="005F0ACC" w:rsidP="00833F79">
            <w:pPr>
              <w:pStyle w:val="afffd"/>
            </w:pPr>
            <w:r w:rsidRPr="008D1466">
              <w:t>l</w:t>
            </w:r>
            <w:r w:rsidRPr="008D1466">
              <w:rPr>
                <w:rFonts w:hint="eastAsia"/>
              </w:rPr>
              <w:t>ora</w:t>
            </w:r>
            <w:r w:rsidRPr="008D1466">
              <w:t>_control.c</w:t>
            </w:r>
          </w:p>
        </w:tc>
      </w:tr>
      <w:tr w:rsidR="005F0ACC" w:rsidRPr="008D1466" w14:paraId="5C2B10CB" w14:textId="77777777" w:rsidTr="007615AA">
        <w:trPr>
          <w:jc w:val="center"/>
        </w:trPr>
        <w:tc>
          <w:tcPr>
            <w:tcW w:w="704" w:type="dxa"/>
          </w:tcPr>
          <w:p w14:paraId="222E046F" w14:textId="77777777" w:rsidR="005F0ACC" w:rsidRPr="008D1466" w:rsidRDefault="005F0ACC" w:rsidP="00833F79">
            <w:pPr>
              <w:pStyle w:val="afffd"/>
            </w:pPr>
            <w:r w:rsidRPr="008D1466">
              <w:t>2</w:t>
            </w:r>
          </w:p>
        </w:tc>
        <w:tc>
          <w:tcPr>
            <w:tcW w:w="2410" w:type="dxa"/>
          </w:tcPr>
          <w:p w14:paraId="5A6CDAF5" w14:textId="77777777" w:rsidR="005F0ACC" w:rsidRPr="008D1466" w:rsidRDefault="005F0ACC" w:rsidP="00833F79">
            <w:pPr>
              <w:pStyle w:val="afffd"/>
            </w:pPr>
            <w:r w:rsidRPr="008D1466">
              <w:rPr>
                <w:rFonts w:hint="eastAsia"/>
              </w:rPr>
              <w:t>温湿度传感器节点</w:t>
            </w:r>
          </w:p>
        </w:tc>
        <w:tc>
          <w:tcPr>
            <w:tcW w:w="2410" w:type="dxa"/>
          </w:tcPr>
          <w:p w14:paraId="1D18D188" w14:textId="77777777" w:rsidR="005F0ACC" w:rsidRPr="008D1466" w:rsidRDefault="005F0ACC" w:rsidP="00833F79">
            <w:pPr>
              <w:pStyle w:val="afffd"/>
            </w:pPr>
            <w:r w:rsidRPr="008D1466">
              <w:t>client_</w:t>
            </w:r>
            <w:r w:rsidRPr="008D1466">
              <w:rPr>
                <w:rFonts w:hint="eastAsia"/>
              </w:rPr>
              <w:t>temp</w:t>
            </w:r>
            <w:r w:rsidRPr="008D1466">
              <w:t>_humi.c</w:t>
            </w:r>
          </w:p>
        </w:tc>
      </w:tr>
      <w:tr w:rsidR="005F0ACC" w:rsidRPr="008D1466" w14:paraId="317A30B6" w14:textId="77777777" w:rsidTr="007615AA">
        <w:trPr>
          <w:jc w:val="center"/>
        </w:trPr>
        <w:tc>
          <w:tcPr>
            <w:tcW w:w="704" w:type="dxa"/>
          </w:tcPr>
          <w:p w14:paraId="7B301309" w14:textId="77777777" w:rsidR="005F0ACC" w:rsidRPr="008D1466" w:rsidRDefault="005F0ACC" w:rsidP="00833F79">
            <w:pPr>
              <w:pStyle w:val="afffd"/>
            </w:pPr>
            <w:r w:rsidRPr="008D1466">
              <w:t>3</w:t>
            </w:r>
          </w:p>
        </w:tc>
        <w:tc>
          <w:tcPr>
            <w:tcW w:w="2410" w:type="dxa"/>
          </w:tcPr>
          <w:p w14:paraId="7E57318F" w14:textId="77777777" w:rsidR="005F0ACC" w:rsidRPr="008D1466" w:rsidRDefault="005F0ACC" w:rsidP="00833F79">
            <w:pPr>
              <w:pStyle w:val="afffd"/>
            </w:pPr>
            <w:r w:rsidRPr="008D1466">
              <w:rPr>
                <w:rFonts w:hint="eastAsia"/>
              </w:rPr>
              <w:t>服务器</w:t>
            </w:r>
          </w:p>
        </w:tc>
        <w:tc>
          <w:tcPr>
            <w:tcW w:w="2410" w:type="dxa"/>
          </w:tcPr>
          <w:p w14:paraId="72152D5D" w14:textId="77777777" w:rsidR="005F0ACC" w:rsidRPr="008D1466" w:rsidRDefault="005F0ACC" w:rsidP="00833F79">
            <w:pPr>
              <w:pStyle w:val="afffd"/>
            </w:pPr>
            <w:r w:rsidRPr="008D1466">
              <w:t>server</w:t>
            </w:r>
            <w:r w:rsidRPr="008D1466">
              <w:rPr>
                <w:rFonts w:hint="eastAsia"/>
              </w:rPr>
              <w:t>_</w:t>
            </w:r>
            <w:r w:rsidRPr="008D1466">
              <w:t>sensors.c</w:t>
            </w:r>
          </w:p>
        </w:tc>
      </w:tr>
    </w:tbl>
    <w:p w14:paraId="4B627FD0" w14:textId="3D331FFE" w:rsidR="005F0ACC" w:rsidRPr="008D1466" w:rsidRDefault="00833F79" w:rsidP="008D1466">
      <w:pPr>
        <w:ind w:firstLine="480"/>
      </w:pPr>
      <w:r>
        <w:rPr>
          <w:rFonts w:hint="eastAsia"/>
        </w:rPr>
        <w:t>1</w:t>
      </w:r>
      <w:r>
        <w:t>1</w:t>
      </w:r>
      <w:r>
        <w:rPr>
          <w:rFonts w:hint="eastAsia"/>
        </w:rPr>
        <w:t>、</w:t>
      </w:r>
      <w:r w:rsidR="005F0ACC" w:rsidRPr="008D1466">
        <w:rPr>
          <w:rFonts w:hint="eastAsia"/>
        </w:rPr>
        <w:t>点开“</w:t>
      </w:r>
      <w:r w:rsidR="005F0ACC" w:rsidRPr="008D1466">
        <w:rPr>
          <w:rFonts w:hint="eastAsia"/>
        </w:rPr>
        <w:t>ser</w:t>
      </w:r>
      <w:r w:rsidR="005F0ACC" w:rsidRPr="008D1466">
        <w:t>ver.c</w:t>
      </w:r>
      <w:r w:rsidR="005F0ACC" w:rsidRPr="008D1466">
        <w:rPr>
          <w:rFonts w:hint="eastAsia"/>
        </w:rPr>
        <w:t>“设置服务器端口号</w:t>
      </w:r>
      <w:r w:rsidR="005F0ACC" w:rsidRPr="008D1466">
        <w:rPr>
          <w:rFonts w:hint="eastAsia"/>
        </w:rPr>
        <w:t>(</w:t>
      </w:r>
      <w:r w:rsidR="005F0ACC" w:rsidRPr="008D1466">
        <w:rPr>
          <w:rFonts w:hint="eastAsia"/>
        </w:rPr>
        <w:t>默认设置为</w:t>
      </w:r>
      <w:r w:rsidR="005F0ACC" w:rsidRPr="008D1466">
        <w:rPr>
          <w:rFonts w:hint="eastAsia"/>
        </w:rPr>
        <w:t>3</w:t>
      </w:r>
      <w:r w:rsidR="005F0ACC" w:rsidRPr="008D1466">
        <w:t>000)</w:t>
      </w:r>
      <w:r w:rsidR="005F0ACC" w:rsidRPr="008D1466">
        <w:rPr>
          <w:rFonts w:hint="eastAsia"/>
        </w:rPr>
        <w:t>，如图</w:t>
      </w:r>
      <w:r w:rsidR="00C22D3B" w:rsidRPr="008D1466">
        <w:t>8.2</w:t>
      </w:r>
      <w:r w:rsidR="005F0ACC" w:rsidRPr="008D1466">
        <w:t>.15</w:t>
      </w:r>
      <w:r w:rsidR="005F0ACC" w:rsidRPr="008D1466">
        <w:rPr>
          <w:rFonts w:hint="eastAsia"/>
        </w:rPr>
        <w:t>。</w:t>
      </w:r>
    </w:p>
    <w:p w14:paraId="1CCE38BD" w14:textId="77777777" w:rsidR="005F0ACC" w:rsidRPr="008D1466" w:rsidRDefault="005F0ACC" w:rsidP="00833F79">
      <w:pPr>
        <w:pStyle w:val="af4"/>
      </w:pPr>
      <w:r w:rsidRPr="008D1466">
        <w:rPr>
          <w:noProof/>
        </w:rPr>
        <w:drawing>
          <wp:inline distT="0" distB="0" distL="0" distR="0" wp14:anchorId="6A976FF0" wp14:editId="4EAE31E3">
            <wp:extent cx="3004418" cy="1496060"/>
            <wp:effectExtent l="0" t="0" r="5715" b="889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3018800" cy="1503222"/>
                    </a:xfrm>
                    <a:prstGeom prst="rect">
                      <a:avLst/>
                    </a:prstGeom>
                  </pic:spPr>
                </pic:pic>
              </a:graphicData>
            </a:graphic>
          </wp:inline>
        </w:drawing>
      </w:r>
    </w:p>
    <w:p w14:paraId="2E636CE6" w14:textId="0470C332" w:rsidR="005F0ACC" w:rsidRPr="008D1466" w:rsidRDefault="005F0ACC" w:rsidP="00833F79">
      <w:pPr>
        <w:pStyle w:val="af4"/>
      </w:pPr>
      <w:r w:rsidRPr="008D1466">
        <w:rPr>
          <w:rFonts w:hint="eastAsia"/>
        </w:rPr>
        <w:t>图</w:t>
      </w:r>
      <w:r w:rsidR="00C22D3B" w:rsidRPr="008D1466">
        <w:t>8.2</w:t>
      </w:r>
      <w:r w:rsidRPr="008D1466">
        <w:t xml:space="preserve">.15 </w:t>
      </w:r>
      <w:r w:rsidRPr="008D1466">
        <w:rPr>
          <w:rFonts w:hint="eastAsia"/>
        </w:rPr>
        <w:t>设置服务器端口号</w:t>
      </w:r>
    </w:p>
    <w:p w14:paraId="37557CE9" w14:textId="0B944020" w:rsidR="005F0ACC" w:rsidRPr="008D1466" w:rsidRDefault="00833F79" w:rsidP="008D1466">
      <w:pPr>
        <w:ind w:firstLine="480"/>
      </w:pPr>
      <w:r>
        <w:rPr>
          <w:rFonts w:hint="eastAsia"/>
        </w:rPr>
        <w:t>1</w:t>
      </w:r>
      <w:r>
        <w:t>2</w:t>
      </w:r>
      <w:r>
        <w:rPr>
          <w:rFonts w:hint="eastAsia"/>
        </w:rPr>
        <w:t>、</w:t>
      </w:r>
      <w:r w:rsidR="005F0ACC" w:rsidRPr="008D1466">
        <w:rPr>
          <w:rFonts w:hint="eastAsia"/>
        </w:rPr>
        <w:t>点开“</w:t>
      </w:r>
      <w:r w:rsidR="005F0ACC" w:rsidRPr="008D1466">
        <w:t>client</w:t>
      </w:r>
      <w:r w:rsidR="005F0ACC" w:rsidRPr="008D1466">
        <w:rPr>
          <w:rFonts w:hint="eastAsia"/>
        </w:rPr>
        <w:t>_</w:t>
      </w:r>
      <w:r w:rsidR="005F0ACC" w:rsidRPr="008D1466">
        <w:t>temp_humi.c</w:t>
      </w:r>
      <w:r w:rsidR="005F0ACC" w:rsidRPr="008D1466">
        <w:rPr>
          <w:rFonts w:hint="eastAsia"/>
        </w:rPr>
        <w:t>”文件。填写服务器的</w:t>
      </w:r>
      <w:r w:rsidR="005F0ACC" w:rsidRPr="008D1466">
        <w:rPr>
          <w:rFonts w:hint="eastAsia"/>
        </w:rPr>
        <w:t>IP</w:t>
      </w:r>
      <w:r w:rsidR="005F0ACC" w:rsidRPr="008D1466">
        <w:rPr>
          <w:rFonts w:hint="eastAsia"/>
        </w:rPr>
        <w:t>（由步骤</w:t>
      </w:r>
      <w:r w:rsidR="005F0ACC" w:rsidRPr="008D1466">
        <w:rPr>
          <w:rFonts w:hint="eastAsia"/>
        </w:rPr>
        <w:t>8</w:t>
      </w:r>
      <w:r w:rsidR="005F0ACC" w:rsidRPr="008D1466">
        <w:rPr>
          <w:rFonts w:hint="eastAsia"/>
        </w:rPr>
        <w:t>转换出来的</w:t>
      </w:r>
      <w:r w:rsidR="005F0ACC" w:rsidRPr="008D1466">
        <w:rPr>
          <w:rFonts w:hint="eastAsia"/>
        </w:rPr>
        <w:t>I</w:t>
      </w:r>
      <w:r w:rsidR="00453F97" w:rsidRPr="008D1466">
        <w:t>p</w:t>
      </w:r>
      <w:r w:rsidR="005F0ACC" w:rsidRPr="008D1466">
        <w:rPr>
          <w:rFonts w:hint="eastAsia"/>
        </w:rPr>
        <w:t>v</w:t>
      </w:r>
      <w:r w:rsidR="005F0ACC" w:rsidRPr="008D1466">
        <w:t>6</w:t>
      </w:r>
      <w:r w:rsidR="005F0ACC" w:rsidRPr="008D1466">
        <w:rPr>
          <w:rFonts w:hint="eastAsia"/>
        </w:rPr>
        <w:t>格式的</w:t>
      </w:r>
      <w:r w:rsidR="005F0ACC" w:rsidRPr="008D1466">
        <w:rPr>
          <w:rFonts w:hint="eastAsia"/>
        </w:rPr>
        <w:t>IP</w:t>
      </w:r>
      <w:r w:rsidR="005F0ACC" w:rsidRPr="008D1466">
        <w:rPr>
          <w:rFonts w:hint="eastAsia"/>
        </w:rPr>
        <w:t>）、端口。如下图</w:t>
      </w:r>
      <w:r w:rsidR="005F0ACC" w:rsidRPr="008D1466">
        <w:rPr>
          <w:rFonts w:hint="eastAsia"/>
        </w:rPr>
        <w:t>1</w:t>
      </w:r>
      <w:r w:rsidR="005F0ACC" w:rsidRPr="008D1466">
        <w:t>.15</w:t>
      </w:r>
      <w:r w:rsidR="005F0ACC" w:rsidRPr="008D1466">
        <w:rPr>
          <w:rFonts w:hint="eastAsia"/>
        </w:rPr>
        <w:t>。修改完成后保存。</w:t>
      </w:r>
    </w:p>
    <w:p w14:paraId="65A5C9D0" w14:textId="77777777" w:rsidR="005F0ACC" w:rsidRPr="008D1466" w:rsidRDefault="005F0ACC" w:rsidP="00833F79">
      <w:pPr>
        <w:pStyle w:val="af4"/>
      </w:pPr>
      <w:r w:rsidRPr="008D1466">
        <w:rPr>
          <w:noProof/>
        </w:rPr>
        <w:drawing>
          <wp:inline distT="0" distB="0" distL="0" distR="0" wp14:anchorId="0BBCBA4B" wp14:editId="62438724">
            <wp:extent cx="4575810" cy="1212540"/>
            <wp:effectExtent l="0" t="0" r="0" b="6985"/>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4617476" cy="1223581"/>
                    </a:xfrm>
                    <a:prstGeom prst="rect">
                      <a:avLst/>
                    </a:prstGeom>
                  </pic:spPr>
                </pic:pic>
              </a:graphicData>
            </a:graphic>
          </wp:inline>
        </w:drawing>
      </w:r>
    </w:p>
    <w:p w14:paraId="243C223B" w14:textId="14FD6F9F" w:rsidR="005F0ACC" w:rsidRPr="008D1466" w:rsidRDefault="005F0ACC" w:rsidP="00833F79">
      <w:pPr>
        <w:pStyle w:val="af4"/>
      </w:pPr>
      <w:r w:rsidRPr="008D1466">
        <w:rPr>
          <w:rFonts w:hint="eastAsia"/>
        </w:rPr>
        <w:t>图</w:t>
      </w:r>
      <w:r w:rsidR="00C22D3B" w:rsidRPr="008D1466">
        <w:t>8.2</w:t>
      </w:r>
      <w:r w:rsidRPr="008D1466">
        <w:t xml:space="preserve">.15 </w:t>
      </w:r>
      <w:r w:rsidRPr="008D1466">
        <w:rPr>
          <w:rFonts w:hint="eastAsia"/>
        </w:rPr>
        <w:t>填写服务器</w:t>
      </w:r>
      <w:r w:rsidRPr="008D1466">
        <w:rPr>
          <w:rFonts w:hint="eastAsia"/>
        </w:rPr>
        <w:t>IP</w:t>
      </w:r>
      <w:r w:rsidRPr="008D1466">
        <w:rPr>
          <w:rFonts w:hint="eastAsia"/>
        </w:rPr>
        <w:t>、端口号</w:t>
      </w:r>
    </w:p>
    <w:p w14:paraId="31F9F9F7" w14:textId="74668BDA" w:rsidR="005F0ACC" w:rsidRPr="008D1466" w:rsidRDefault="00833F79" w:rsidP="008D1466">
      <w:pPr>
        <w:ind w:firstLine="480"/>
      </w:pPr>
      <w:r>
        <w:rPr>
          <w:rFonts w:hint="eastAsia"/>
        </w:rPr>
        <w:t>1</w:t>
      </w:r>
      <w:r>
        <w:t>3</w:t>
      </w:r>
      <w:r>
        <w:rPr>
          <w:rFonts w:hint="eastAsia"/>
        </w:rPr>
        <w:t>、</w:t>
      </w:r>
      <w:r w:rsidR="005F0ACC" w:rsidRPr="008D1466">
        <w:rPr>
          <w:rFonts w:hint="eastAsia"/>
        </w:rPr>
        <w:t>编译“</w:t>
      </w:r>
      <w:r w:rsidR="005F0ACC" w:rsidRPr="008D1466">
        <w:rPr>
          <w:rFonts w:hint="eastAsia"/>
        </w:rPr>
        <w:t>ser</w:t>
      </w:r>
      <w:r w:rsidR="005F0ACC" w:rsidRPr="008D1466">
        <w:t>ver_sensors.c</w:t>
      </w:r>
      <w:r w:rsidR="005F0ACC" w:rsidRPr="008D1466">
        <w:rPr>
          <w:rFonts w:hint="eastAsia"/>
        </w:rPr>
        <w:t>”。切换到</w:t>
      </w:r>
      <w:r w:rsidR="005F0ACC" w:rsidRPr="008D1466">
        <w:rPr>
          <w:rFonts w:hint="eastAsia"/>
        </w:rPr>
        <w:t>lin</w:t>
      </w:r>
      <w:r w:rsidR="005F0ACC" w:rsidRPr="008D1466">
        <w:t>ux</w:t>
      </w:r>
      <w:r w:rsidR="005F0ACC" w:rsidRPr="008D1466">
        <w:rPr>
          <w:rFonts w:hint="eastAsia"/>
        </w:rPr>
        <w:t>系统。</w:t>
      </w:r>
    </w:p>
    <w:p w14:paraId="5DF74BF9" w14:textId="60DE5B91" w:rsidR="005F0ACC" w:rsidRPr="008D1466" w:rsidRDefault="00453F97" w:rsidP="00833F79">
      <w:pPr>
        <w:ind w:left="360" w:firstLine="480"/>
      </w:pPr>
      <w:r w:rsidRPr="008D1466">
        <w:t>M</w:t>
      </w:r>
      <w:r w:rsidR="005F0ACC" w:rsidRPr="008D1466">
        <w:rPr>
          <w:rFonts w:hint="eastAsia"/>
        </w:rPr>
        <w:t>ake</w:t>
      </w:r>
      <w:r w:rsidR="005F0ACC" w:rsidRPr="008D1466">
        <w:t xml:space="preserve"> clean</w:t>
      </w:r>
      <w:r w:rsidR="005F0ACC" w:rsidRPr="008D1466">
        <w:rPr>
          <w:rFonts w:hint="eastAsia"/>
        </w:rPr>
        <w:t>（清除文件）</w:t>
      </w:r>
    </w:p>
    <w:p w14:paraId="732A8817" w14:textId="77777777" w:rsidR="005F0ACC" w:rsidRPr="008D1466" w:rsidRDefault="005F0ACC" w:rsidP="00833F79">
      <w:pPr>
        <w:ind w:left="360" w:firstLine="480"/>
      </w:pPr>
      <w:r w:rsidRPr="008D1466">
        <w:rPr>
          <w:rFonts w:hint="eastAsia"/>
        </w:rPr>
        <w:t>m</w:t>
      </w:r>
      <w:r w:rsidRPr="008D1466">
        <w:t xml:space="preserve">ake server </w:t>
      </w:r>
      <w:r w:rsidRPr="008D1466">
        <w:rPr>
          <w:rFonts w:hint="eastAsia"/>
        </w:rPr>
        <w:t>M</w:t>
      </w:r>
      <w:r w:rsidRPr="008D1466">
        <w:t>=ENABLE_LORA</w:t>
      </w:r>
      <w:r w:rsidRPr="008D1466">
        <w:rPr>
          <w:rFonts w:hint="eastAsia"/>
        </w:rPr>
        <w:t xml:space="preserve"> &lt;</w:t>
      </w:r>
      <w:r w:rsidRPr="008D1466">
        <w:rPr>
          <w:rFonts w:hint="eastAsia"/>
        </w:rPr>
        <w:t>回车</w:t>
      </w:r>
      <w:r w:rsidRPr="008D1466">
        <w:t>&gt;</w:t>
      </w:r>
    </w:p>
    <w:p w14:paraId="41B3C521" w14:textId="1D1020E2" w:rsidR="005F0ACC" w:rsidRPr="008D1466" w:rsidRDefault="005F0ACC" w:rsidP="008D1466">
      <w:pPr>
        <w:ind w:firstLine="480"/>
      </w:pPr>
      <w:r w:rsidRPr="008D1466">
        <w:rPr>
          <w:rFonts w:hint="eastAsia"/>
        </w:rPr>
        <w:t>如图</w:t>
      </w:r>
      <w:r w:rsidR="00C22D3B" w:rsidRPr="008D1466">
        <w:t>8.2</w:t>
      </w:r>
      <w:r w:rsidRPr="008D1466">
        <w:t>.19</w:t>
      </w:r>
      <w:r w:rsidR="00833F79">
        <w:rPr>
          <w:rFonts w:hint="eastAsia"/>
        </w:rPr>
        <w:t>所示</w:t>
      </w:r>
      <w:r w:rsidRPr="008D1466">
        <w:rPr>
          <w:rFonts w:hint="eastAsia"/>
        </w:rPr>
        <w:t>。</w:t>
      </w:r>
    </w:p>
    <w:p w14:paraId="289E56AF" w14:textId="77777777" w:rsidR="005F0ACC" w:rsidRPr="008D1466" w:rsidRDefault="005F0ACC" w:rsidP="00833F79">
      <w:pPr>
        <w:pStyle w:val="af4"/>
      </w:pPr>
      <w:r w:rsidRPr="008D1466">
        <w:rPr>
          <w:noProof/>
        </w:rPr>
        <w:drawing>
          <wp:inline distT="0" distB="0" distL="0" distR="0" wp14:anchorId="53A45D3F" wp14:editId="639A2CAD">
            <wp:extent cx="5274310" cy="266700"/>
            <wp:effectExtent l="0" t="0" r="2540"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5274310" cy="266700"/>
                    </a:xfrm>
                    <a:prstGeom prst="rect">
                      <a:avLst/>
                    </a:prstGeom>
                  </pic:spPr>
                </pic:pic>
              </a:graphicData>
            </a:graphic>
          </wp:inline>
        </w:drawing>
      </w:r>
    </w:p>
    <w:p w14:paraId="5D704D4A" w14:textId="3B03E28A" w:rsidR="005F0ACC" w:rsidRPr="008D1466" w:rsidRDefault="005F0ACC" w:rsidP="00833F79">
      <w:pPr>
        <w:pStyle w:val="af4"/>
      </w:pPr>
      <w:r w:rsidRPr="008D1466">
        <w:rPr>
          <w:rFonts w:hint="eastAsia"/>
        </w:rPr>
        <w:t>图</w:t>
      </w:r>
      <w:r w:rsidR="00C22D3B" w:rsidRPr="008D1466">
        <w:t>8.2</w:t>
      </w:r>
      <w:r w:rsidRPr="008D1466">
        <w:t xml:space="preserve">.19 </w:t>
      </w:r>
      <w:r w:rsidRPr="008D1466">
        <w:rPr>
          <w:rFonts w:hint="eastAsia"/>
        </w:rPr>
        <w:t>编译“</w:t>
      </w:r>
      <w:r w:rsidRPr="008D1466">
        <w:rPr>
          <w:rFonts w:hint="eastAsia"/>
        </w:rPr>
        <w:t>ser</w:t>
      </w:r>
      <w:r w:rsidRPr="008D1466">
        <w:t>ver.c</w:t>
      </w:r>
      <w:r w:rsidRPr="008D1466">
        <w:rPr>
          <w:rFonts w:hint="eastAsia"/>
        </w:rPr>
        <w:t>”</w:t>
      </w:r>
    </w:p>
    <w:p w14:paraId="3852084B" w14:textId="77777777" w:rsidR="005F0ACC" w:rsidRPr="008D1466" w:rsidRDefault="005F0ACC" w:rsidP="008D1466">
      <w:pPr>
        <w:ind w:firstLine="480"/>
      </w:pPr>
      <w:r w:rsidRPr="008D1466">
        <w:rPr>
          <w:rFonts w:hint="eastAsia"/>
        </w:rPr>
        <w:t>编译结果如图</w:t>
      </w:r>
      <w:r w:rsidRPr="008D1466">
        <w:rPr>
          <w:rFonts w:hint="eastAsia"/>
        </w:rPr>
        <w:t>1</w:t>
      </w:r>
      <w:r w:rsidRPr="008D1466">
        <w:t>.20</w:t>
      </w:r>
      <w:r w:rsidRPr="008D1466">
        <w:rPr>
          <w:rFonts w:hint="eastAsia"/>
        </w:rPr>
        <w:t>，使用</w:t>
      </w:r>
      <w:r w:rsidRPr="008D1466">
        <w:rPr>
          <w:rFonts w:hint="eastAsia"/>
        </w:rPr>
        <w:t>ls</w:t>
      </w:r>
      <w:r w:rsidRPr="008D1466">
        <w:t xml:space="preserve"> </w:t>
      </w:r>
      <w:r w:rsidRPr="008D1466">
        <w:rPr>
          <w:rFonts w:hint="eastAsia"/>
        </w:rPr>
        <w:t>命令，可查看生成的</w:t>
      </w:r>
      <w:r w:rsidRPr="008D1466">
        <w:rPr>
          <w:rFonts w:hint="eastAsia"/>
        </w:rPr>
        <w:t>ser</w:t>
      </w:r>
      <w:r w:rsidRPr="008D1466">
        <w:t>ver_sensors.</w:t>
      </w:r>
      <w:r w:rsidRPr="008D1466">
        <w:rPr>
          <w:rFonts w:hint="eastAsia"/>
        </w:rPr>
        <w:t>h</w:t>
      </w:r>
      <w:r w:rsidRPr="008D1466">
        <w:t>ex</w:t>
      </w:r>
      <w:r w:rsidRPr="008D1466">
        <w:rPr>
          <w:rFonts w:hint="eastAsia"/>
        </w:rPr>
        <w:t>文件。</w:t>
      </w:r>
    </w:p>
    <w:p w14:paraId="3E14FB1D" w14:textId="77777777" w:rsidR="005F0ACC" w:rsidRPr="008D1466" w:rsidRDefault="005F0ACC" w:rsidP="00833F79">
      <w:pPr>
        <w:pStyle w:val="af4"/>
      </w:pPr>
      <w:r w:rsidRPr="008D1466">
        <w:rPr>
          <w:noProof/>
        </w:rPr>
        <w:lastRenderedPageBreak/>
        <w:drawing>
          <wp:inline distT="0" distB="0" distL="0" distR="0" wp14:anchorId="2CB0CD2E" wp14:editId="15BC1982">
            <wp:extent cx="4505960" cy="940143"/>
            <wp:effectExtent l="0" t="0" r="0"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4545616" cy="948417"/>
                    </a:xfrm>
                    <a:prstGeom prst="rect">
                      <a:avLst/>
                    </a:prstGeom>
                  </pic:spPr>
                </pic:pic>
              </a:graphicData>
            </a:graphic>
          </wp:inline>
        </w:drawing>
      </w:r>
    </w:p>
    <w:p w14:paraId="45F26785" w14:textId="79A7CC00" w:rsidR="005F0ACC" w:rsidRPr="008D1466" w:rsidRDefault="005F0ACC" w:rsidP="00833F79">
      <w:pPr>
        <w:pStyle w:val="af4"/>
      </w:pPr>
      <w:r w:rsidRPr="008D1466">
        <w:rPr>
          <w:rFonts w:hint="eastAsia"/>
        </w:rPr>
        <w:t>图</w:t>
      </w:r>
      <w:r w:rsidR="00C22D3B" w:rsidRPr="008D1466">
        <w:t>8.2</w:t>
      </w:r>
      <w:r w:rsidRPr="008D1466">
        <w:t xml:space="preserve">.20 </w:t>
      </w:r>
      <w:r w:rsidRPr="008D1466">
        <w:rPr>
          <w:rFonts w:hint="eastAsia"/>
        </w:rPr>
        <w:t>编译结果</w:t>
      </w:r>
    </w:p>
    <w:p w14:paraId="7F7A26F0" w14:textId="60F1EC2F" w:rsidR="005F0ACC" w:rsidRPr="008D1466" w:rsidRDefault="00AE2FDF" w:rsidP="008D1466">
      <w:pPr>
        <w:ind w:firstLine="480"/>
      </w:pPr>
      <w:r>
        <w:t>14</w:t>
      </w:r>
      <w:r>
        <w:rPr>
          <w:rFonts w:hint="eastAsia"/>
        </w:rPr>
        <w:t>、</w:t>
      </w:r>
      <w:r w:rsidR="005F0ACC" w:rsidRPr="008D1466">
        <w:rPr>
          <w:rFonts w:hint="eastAsia"/>
        </w:rPr>
        <w:t>CC</w:t>
      </w:r>
      <w:r w:rsidR="005F0ACC" w:rsidRPr="008D1466">
        <w:t>Debugger</w:t>
      </w:r>
      <w:r w:rsidR="005F0ACC" w:rsidRPr="008D1466">
        <w:rPr>
          <w:rFonts w:hint="eastAsia"/>
        </w:rPr>
        <w:t>连接到服务器节点，连接方法如图</w:t>
      </w:r>
      <w:r w:rsidR="00C22D3B" w:rsidRPr="008D1466">
        <w:t>8.2</w:t>
      </w:r>
      <w:r w:rsidR="005F0ACC" w:rsidRPr="008D1466">
        <w:t>.21</w:t>
      </w:r>
      <w:r w:rsidR="005F0ACC" w:rsidRPr="008D1466">
        <w:rPr>
          <w:rFonts w:hint="eastAsia"/>
        </w:rPr>
        <w:t>，轻按</w:t>
      </w:r>
      <w:r w:rsidR="005F0ACC" w:rsidRPr="008D1466">
        <w:rPr>
          <w:rFonts w:hint="eastAsia"/>
        </w:rPr>
        <w:t>CC</w:t>
      </w:r>
      <w:r w:rsidR="005F0ACC" w:rsidRPr="008D1466">
        <w:t>Debugger</w:t>
      </w:r>
      <w:r w:rsidR="005F0ACC" w:rsidRPr="008D1466">
        <w:rPr>
          <w:rFonts w:hint="eastAsia"/>
        </w:rPr>
        <w:t>复位按键，指示灯变绿，表示连接正常。如下图</w:t>
      </w:r>
      <w:r w:rsidR="00C22D3B" w:rsidRPr="008D1466">
        <w:t>8.2</w:t>
      </w:r>
      <w:r w:rsidR="005F0ACC" w:rsidRPr="008D1466">
        <w:t>.22</w:t>
      </w:r>
      <w:r w:rsidR="005F0ACC" w:rsidRPr="008D1466">
        <w:rPr>
          <w:rFonts w:hint="eastAsia"/>
        </w:rPr>
        <w:t>。</w:t>
      </w:r>
    </w:p>
    <w:p w14:paraId="0C34CC49" w14:textId="77777777" w:rsidR="005F0ACC" w:rsidRPr="008D1466" w:rsidRDefault="005F0ACC" w:rsidP="00AE2FDF">
      <w:pPr>
        <w:pStyle w:val="af4"/>
      </w:pPr>
      <w:r w:rsidRPr="008D1466">
        <w:rPr>
          <w:noProof/>
        </w:rPr>
        <w:drawing>
          <wp:inline distT="0" distB="0" distL="0" distR="0" wp14:anchorId="6C2B41C0" wp14:editId="5286656D">
            <wp:extent cx="2436377" cy="2240280"/>
            <wp:effectExtent l="0" t="0" r="2540" b="762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2458902" cy="2260992"/>
                    </a:xfrm>
                    <a:prstGeom prst="rect">
                      <a:avLst/>
                    </a:prstGeom>
                  </pic:spPr>
                </pic:pic>
              </a:graphicData>
            </a:graphic>
          </wp:inline>
        </w:drawing>
      </w:r>
    </w:p>
    <w:p w14:paraId="608DD32D" w14:textId="28E9AFED" w:rsidR="005F0ACC" w:rsidRPr="008D1466" w:rsidRDefault="005F0ACC" w:rsidP="00AE2FDF">
      <w:pPr>
        <w:pStyle w:val="af4"/>
      </w:pPr>
      <w:r w:rsidRPr="008D1466">
        <w:rPr>
          <w:rFonts w:hint="eastAsia"/>
        </w:rPr>
        <w:t>图</w:t>
      </w:r>
      <w:r w:rsidR="00C22D3B" w:rsidRPr="008D1466">
        <w:t>8.2</w:t>
      </w:r>
      <w:r w:rsidRPr="008D1466">
        <w:t xml:space="preserve">.21 </w:t>
      </w:r>
      <w:r w:rsidRPr="008D1466">
        <w:rPr>
          <w:rFonts w:hint="eastAsia"/>
        </w:rPr>
        <w:t>底座连接</w:t>
      </w:r>
      <w:r w:rsidRPr="008D1466">
        <w:rPr>
          <w:rFonts w:hint="eastAsia"/>
        </w:rPr>
        <w:t>CC</w:t>
      </w:r>
      <w:r w:rsidRPr="008D1466">
        <w:t>Debugger</w:t>
      </w:r>
    </w:p>
    <w:p w14:paraId="3BEB4A34" w14:textId="77777777" w:rsidR="005F0ACC" w:rsidRPr="008D1466" w:rsidRDefault="005F0ACC" w:rsidP="00AE2FDF">
      <w:pPr>
        <w:pStyle w:val="af4"/>
      </w:pPr>
      <w:r w:rsidRPr="008D1466">
        <w:rPr>
          <w:noProof/>
        </w:rPr>
        <w:drawing>
          <wp:inline distT="0" distB="0" distL="0" distR="0" wp14:anchorId="08EDD80C" wp14:editId="278608D8">
            <wp:extent cx="1365250" cy="1543034"/>
            <wp:effectExtent l="0" t="0" r="6350" b="635"/>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384240" cy="1564497"/>
                    </a:xfrm>
                    <a:prstGeom prst="rect">
                      <a:avLst/>
                    </a:prstGeom>
                  </pic:spPr>
                </pic:pic>
              </a:graphicData>
            </a:graphic>
          </wp:inline>
        </w:drawing>
      </w:r>
    </w:p>
    <w:p w14:paraId="4C8A7319" w14:textId="77777777" w:rsidR="005F0ACC" w:rsidRPr="008D1466" w:rsidRDefault="005F0ACC" w:rsidP="00AE2FDF">
      <w:pPr>
        <w:pStyle w:val="af4"/>
      </w:pPr>
      <w:r w:rsidRPr="008D1466">
        <w:rPr>
          <w:rFonts w:hint="eastAsia"/>
        </w:rPr>
        <w:t>图</w:t>
      </w:r>
      <w:r w:rsidRPr="008D1466">
        <w:rPr>
          <w:rFonts w:hint="eastAsia"/>
        </w:rPr>
        <w:t>1</w:t>
      </w:r>
      <w:r w:rsidRPr="008D1466">
        <w:t xml:space="preserve">.22 </w:t>
      </w:r>
      <w:r w:rsidRPr="008D1466">
        <w:rPr>
          <w:rFonts w:hint="eastAsia"/>
        </w:rPr>
        <w:t>检测</w:t>
      </w:r>
      <w:r w:rsidRPr="008D1466">
        <w:rPr>
          <w:rFonts w:hint="eastAsia"/>
        </w:rPr>
        <w:t>CC</w:t>
      </w:r>
      <w:r w:rsidRPr="008D1466">
        <w:t>Debugger</w:t>
      </w:r>
      <w:r w:rsidRPr="008D1466">
        <w:rPr>
          <w:rFonts w:hint="eastAsia"/>
        </w:rPr>
        <w:t>连接状态</w:t>
      </w:r>
    </w:p>
    <w:p w14:paraId="766E677C" w14:textId="28CB223F" w:rsidR="005F0ACC" w:rsidRPr="008D1466" w:rsidRDefault="00AE2FDF" w:rsidP="008D1466">
      <w:pPr>
        <w:ind w:firstLine="480"/>
      </w:pPr>
      <w:r>
        <w:rPr>
          <w:rFonts w:hint="eastAsia"/>
        </w:rPr>
        <w:t>1</w:t>
      </w:r>
      <w:r>
        <w:t>5</w:t>
      </w:r>
      <w:r>
        <w:rPr>
          <w:rFonts w:hint="eastAsia"/>
        </w:rPr>
        <w:t>、</w:t>
      </w:r>
      <w:r w:rsidR="005F0ACC" w:rsidRPr="008D1466">
        <w:rPr>
          <w:rFonts w:hint="eastAsia"/>
        </w:rPr>
        <w:t>将界面切换到</w:t>
      </w:r>
      <w:r w:rsidR="005F0ACC" w:rsidRPr="008D1466">
        <w:rPr>
          <w:rFonts w:hint="eastAsia"/>
        </w:rPr>
        <w:t>win</w:t>
      </w:r>
      <w:r w:rsidR="005F0ACC" w:rsidRPr="008D1466">
        <w:t>dow</w:t>
      </w:r>
      <w:r w:rsidR="005F0ACC" w:rsidRPr="008D1466">
        <w:rPr>
          <w:rFonts w:hint="eastAsia"/>
        </w:rPr>
        <w:t>下，使用</w:t>
      </w:r>
      <w:r w:rsidR="005F0ACC" w:rsidRPr="008D1466">
        <w:t>SmartRF Flash Programmer</w:t>
      </w:r>
      <w:r w:rsidR="005F0ACC" w:rsidRPr="008D1466">
        <w:rPr>
          <w:rFonts w:hint="eastAsia"/>
        </w:rPr>
        <w:t>进行程序下载。</w:t>
      </w:r>
    </w:p>
    <w:p w14:paraId="04850559" w14:textId="35374881" w:rsidR="005F0ACC" w:rsidRPr="008D1466" w:rsidRDefault="00AE2FDF" w:rsidP="008D1466">
      <w:pPr>
        <w:ind w:firstLine="480"/>
      </w:pPr>
      <w:r>
        <w:rPr>
          <w:rFonts w:hint="eastAsia"/>
        </w:rPr>
        <w:t>1</w:t>
      </w:r>
      <w:r>
        <w:t>6</w:t>
      </w:r>
      <w:r>
        <w:rPr>
          <w:rFonts w:hint="eastAsia"/>
        </w:rPr>
        <w:t>、</w:t>
      </w:r>
      <w:r w:rsidR="005F0ACC" w:rsidRPr="008D1466">
        <w:rPr>
          <w:rFonts w:hint="eastAsia"/>
        </w:rPr>
        <w:t>点击桌面图标</w:t>
      </w:r>
      <w:r w:rsidR="005F0ACC" w:rsidRPr="008D1466">
        <w:rPr>
          <w:noProof/>
        </w:rPr>
        <w:drawing>
          <wp:inline distT="0" distB="0" distL="0" distR="0" wp14:anchorId="5C0E210E" wp14:editId="25170714">
            <wp:extent cx="435428" cy="494974"/>
            <wp:effectExtent l="0" t="0" r="3175" b="635"/>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449293" cy="510736"/>
                    </a:xfrm>
                    <a:prstGeom prst="rect">
                      <a:avLst/>
                    </a:prstGeom>
                  </pic:spPr>
                </pic:pic>
              </a:graphicData>
            </a:graphic>
          </wp:inline>
        </w:drawing>
      </w:r>
      <w:r w:rsidR="005F0ACC" w:rsidRPr="008D1466">
        <w:rPr>
          <w:rFonts w:hint="eastAsia"/>
        </w:rPr>
        <w:t>，打开软件，如图</w:t>
      </w:r>
      <w:r w:rsidR="00C22D3B" w:rsidRPr="008D1466">
        <w:t>8.2</w:t>
      </w:r>
      <w:r w:rsidR="005F0ACC" w:rsidRPr="008D1466">
        <w:t>.23</w:t>
      </w:r>
      <w:r w:rsidR="005F0ACC" w:rsidRPr="008D1466">
        <w:rPr>
          <w:rFonts w:hint="eastAsia"/>
        </w:rPr>
        <w:t>。</w:t>
      </w:r>
    </w:p>
    <w:p w14:paraId="7E2AE033" w14:textId="77777777" w:rsidR="005F0ACC" w:rsidRPr="008D1466" w:rsidRDefault="005F0ACC" w:rsidP="00AE2FDF">
      <w:pPr>
        <w:pStyle w:val="af4"/>
      </w:pPr>
      <w:r w:rsidRPr="008D1466">
        <w:rPr>
          <w:noProof/>
        </w:rPr>
        <w:drawing>
          <wp:inline distT="0" distB="0" distL="0" distR="0" wp14:anchorId="7F7760CE" wp14:editId="21C9B72C">
            <wp:extent cx="2780083" cy="1575075"/>
            <wp:effectExtent l="0" t="0" r="1270" b="635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2805370" cy="1589402"/>
                    </a:xfrm>
                    <a:prstGeom prst="rect">
                      <a:avLst/>
                    </a:prstGeom>
                  </pic:spPr>
                </pic:pic>
              </a:graphicData>
            </a:graphic>
          </wp:inline>
        </w:drawing>
      </w:r>
    </w:p>
    <w:p w14:paraId="4DE7FF8F" w14:textId="6A2F2AFA" w:rsidR="005F0ACC" w:rsidRPr="008D1466" w:rsidRDefault="005F0ACC" w:rsidP="00AE2FDF">
      <w:pPr>
        <w:pStyle w:val="af4"/>
      </w:pPr>
      <w:r w:rsidRPr="008D1466">
        <w:rPr>
          <w:rFonts w:hint="eastAsia"/>
        </w:rPr>
        <w:t>图</w:t>
      </w:r>
      <w:r w:rsidR="00C22D3B" w:rsidRPr="008D1466">
        <w:t>8.2</w:t>
      </w:r>
      <w:r w:rsidRPr="008D1466">
        <w:t xml:space="preserve">.23 </w:t>
      </w:r>
      <w:r w:rsidRPr="008D1466">
        <w:rPr>
          <w:rFonts w:hint="eastAsia"/>
        </w:rPr>
        <w:t>加载</w:t>
      </w:r>
      <w:r w:rsidRPr="008D1466">
        <w:rPr>
          <w:rFonts w:hint="eastAsia"/>
        </w:rPr>
        <w:t>hex</w:t>
      </w:r>
      <w:r w:rsidRPr="008D1466">
        <w:rPr>
          <w:rFonts w:hint="eastAsia"/>
        </w:rPr>
        <w:t>文件</w:t>
      </w:r>
    </w:p>
    <w:p w14:paraId="5843F4AD" w14:textId="77777777" w:rsidR="005F0ACC" w:rsidRPr="008D1466" w:rsidRDefault="005F0ACC" w:rsidP="008D1466">
      <w:pPr>
        <w:ind w:firstLine="480"/>
      </w:pPr>
      <w:r w:rsidRPr="008D1466">
        <w:rPr>
          <w:rFonts w:hint="eastAsia"/>
        </w:rPr>
        <w:t>浏览</w:t>
      </w:r>
      <w:r w:rsidRPr="008D1466">
        <w:rPr>
          <w:rFonts w:hint="eastAsia"/>
        </w:rPr>
        <w:t>hex</w:t>
      </w:r>
      <w:r w:rsidRPr="008D1466">
        <w:rPr>
          <w:rFonts w:hint="eastAsia"/>
        </w:rPr>
        <w:t>文件路径</w:t>
      </w:r>
      <w:r w:rsidRPr="008D1466">
        <w:rPr>
          <w:rFonts w:hint="eastAsia"/>
        </w:rPr>
        <w:t>:</w:t>
      </w:r>
    </w:p>
    <w:p w14:paraId="420E87FC" w14:textId="1AEA1261" w:rsidR="005F0ACC" w:rsidRPr="008D1466" w:rsidRDefault="00AE2FDF" w:rsidP="008D1466">
      <w:pPr>
        <w:ind w:firstLine="480"/>
      </w:pPr>
      <w:r>
        <w:rPr>
          <w:rFonts w:hint="eastAsia"/>
        </w:rPr>
        <w:lastRenderedPageBreak/>
        <w:t>c</w:t>
      </w:r>
      <w:r w:rsidR="00453F97" w:rsidRPr="008D1466">
        <w:t>ontiki</w:t>
      </w:r>
      <w:r w:rsidR="005F0ACC" w:rsidRPr="008D1466">
        <w:t>-sensinode-cc-ports\examples\cc2530dk\lp</w:t>
      </w:r>
      <w:r w:rsidR="005F0ACC" w:rsidRPr="008D1466">
        <w:rPr>
          <w:rFonts w:hint="eastAsia"/>
        </w:rPr>
        <w:t>wan</w:t>
      </w:r>
      <w:r w:rsidR="005F0ACC" w:rsidRPr="008D1466">
        <w:t>_ipv6</w:t>
      </w:r>
      <w:r w:rsidR="005F0ACC" w:rsidRPr="008D1466">
        <w:rPr>
          <w:rFonts w:hint="eastAsia"/>
        </w:rPr>
        <w:t>。</w:t>
      </w:r>
    </w:p>
    <w:p w14:paraId="4283A10B" w14:textId="501E3302" w:rsidR="005F0ACC" w:rsidRPr="008D1466" w:rsidRDefault="005F0ACC" w:rsidP="008D1466">
      <w:pPr>
        <w:ind w:firstLine="480"/>
      </w:pPr>
      <w:r w:rsidRPr="008D1466">
        <w:rPr>
          <w:rFonts w:hint="eastAsia"/>
        </w:rPr>
        <w:t>选择“</w:t>
      </w:r>
      <w:r w:rsidRPr="008D1466">
        <w:rPr>
          <w:rFonts w:hint="eastAsia"/>
        </w:rPr>
        <w:t>ser</w:t>
      </w:r>
      <w:r w:rsidRPr="008D1466">
        <w:t>ver_sensors.hex</w:t>
      </w:r>
      <w:r w:rsidRPr="008D1466">
        <w:rPr>
          <w:rFonts w:hint="eastAsia"/>
        </w:rPr>
        <w:t>”点击下载按键进行下载如图</w:t>
      </w:r>
      <w:r w:rsidR="00C22D3B" w:rsidRPr="008D1466">
        <w:t>8.2</w:t>
      </w:r>
      <w:r w:rsidRPr="008D1466">
        <w:t>.24</w:t>
      </w:r>
      <w:r w:rsidRPr="008D1466">
        <w:rPr>
          <w:rFonts w:hint="eastAsia"/>
        </w:rPr>
        <w:t>。</w:t>
      </w:r>
    </w:p>
    <w:p w14:paraId="4EC5FC4F" w14:textId="77777777" w:rsidR="005F0ACC" w:rsidRPr="008D1466" w:rsidRDefault="005F0ACC" w:rsidP="00AE2FDF">
      <w:pPr>
        <w:pStyle w:val="af4"/>
      </w:pPr>
      <w:r w:rsidRPr="008D1466">
        <w:rPr>
          <w:noProof/>
        </w:rPr>
        <w:drawing>
          <wp:inline distT="0" distB="0" distL="0" distR="0" wp14:anchorId="5284E208" wp14:editId="4EE03EF2">
            <wp:extent cx="3146696" cy="2407568"/>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3163838" cy="2420684"/>
                    </a:xfrm>
                    <a:prstGeom prst="rect">
                      <a:avLst/>
                    </a:prstGeom>
                  </pic:spPr>
                </pic:pic>
              </a:graphicData>
            </a:graphic>
          </wp:inline>
        </w:drawing>
      </w:r>
    </w:p>
    <w:p w14:paraId="1C6D5052" w14:textId="026550BC" w:rsidR="005F0ACC" w:rsidRPr="008D1466" w:rsidRDefault="005F0ACC" w:rsidP="00AE2FDF">
      <w:pPr>
        <w:pStyle w:val="af4"/>
      </w:pPr>
      <w:r w:rsidRPr="008D1466">
        <w:rPr>
          <w:rFonts w:hint="eastAsia"/>
        </w:rPr>
        <w:t>图</w:t>
      </w:r>
      <w:r w:rsidR="00C22D3B" w:rsidRPr="008D1466">
        <w:t>8.2</w:t>
      </w:r>
      <w:r w:rsidRPr="008D1466">
        <w:t xml:space="preserve">.24 </w:t>
      </w:r>
      <w:r w:rsidRPr="008D1466">
        <w:rPr>
          <w:rFonts w:hint="eastAsia"/>
        </w:rPr>
        <w:t>选择“</w:t>
      </w:r>
      <w:r w:rsidRPr="008D1466">
        <w:rPr>
          <w:rFonts w:hint="eastAsia"/>
        </w:rPr>
        <w:t>ser</w:t>
      </w:r>
      <w:r w:rsidRPr="008D1466">
        <w:t>ver_sensors.hex</w:t>
      </w:r>
      <w:r w:rsidRPr="008D1466">
        <w:rPr>
          <w:rFonts w:hint="eastAsia"/>
        </w:rPr>
        <w:t>”</w:t>
      </w:r>
    </w:p>
    <w:p w14:paraId="28AF29AA" w14:textId="3506B482" w:rsidR="005F0ACC" w:rsidRPr="008D1466" w:rsidRDefault="00AE2FDF" w:rsidP="008D1466">
      <w:pPr>
        <w:ind w:firstLine="480"/>
      </w:pPr>
      <w:r>
        <w:rPr>
          <w:rFonts w:hint="eastAsia"/>
        </w:rPr>
        <w:t>1</w:t>
      </w:r>
      <w:r>
        <w:t>7</w:t>
      </w:r>
      <w:r>
        <w:rPr>
          <w:rFonts w:hint="eastAsia"/>
        </w:rPr>
        <w:t>、</w:t>
      </w:r>
      <w:r w:rsidR="005F0ACC" w:rsidRPr="008D1466">
        <w:rPr>
          <w:rFonts w:hint="eastAsia"/>
        </w:rPr>
        <w:t>点击下载按钮进行下载。如图</w:t>
      </w:r>
      <w:r w:rsidR="00C22D3B" w:rsidRPr="008D1466">
        <w:t>8.2</w:t>
      </w:r>
      <w:r w:rsidR="005F0ACC" w:rsidRPr="008D1466">
        <w:rPr>
          <w:rFonts w:hint="eastAsia"/>
        </w:rPr>
        <w:t>1</w:t>
      </w:r>
      <w:r w:rsidR="005F0ACC" w:rsidRPr="008D1466">
        <w:t>.25</w:t>
      </w:r>
      <w:r w:rsidR="005F0ACC" w:rsidRPr="008D1466">
        <w:rPr>
          <w:rFonts w:hint="eastAsia"/>
        </w:rPr>
        <w:t>。下载完成如图</w:t>
      </w:r>
      <w:r w:rsidR="00C22D3B" w:rsidRPr="008D1466">
        <w:t>8.2</w:t>
      </w:r>
      <w:r w:rsidR="005F0ACC" w:rsidRPr="008D1466">
        <w:rPr>
          <w:rFonts w:hint="eastAsia"/>
        </w:rPr>
        <w:t>1</w:t>
      </w:r>
      <w:r w:rsidR="005F0ACC" w:rsidRPr="008D1466">
        <w:t>.26</w:t>
      </w:r>
      <w:r w:rsidR="005F0ACC" w:rsidRPr="008D1466">
        <w:rPr>
          <w:rFonts w:hint="eastAsia"/>
        </w:rPr>
        <w:t>。</w:t>
      </w:r>
    </w:p>
    <w:p w14:paraId="62DE2A5C" w14:textId="77777777" w:rsidR="005F0ACC" w:rsidRPr="008D1466" w:rsidRDefault="005F0ACC" w:rsidP="00AE2FDF">
      <w:pPr>
        <w:pStyle w:val="af4"/>
      </w:pPr>
      <w:r w:rsidRPr="008D1466">
        <w:rPr>
          <w:noProof/>
        </w:rPr>
        <w:drawing>
          <wp:inline distT="0" distB="0" distL="0" distR="0" wp14:anchorId="0BDBB54A" wp14:editId="06C69687">
            <wp:extent cx="3540770" cy="3086100"/>
            <wp:effectExtent l="0" t="0" r="254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3554577" cy="3098134"/>
                    </a:xfrm>
                    <a:prstGeom prst="rect">
                      <a:avLst/>
                    </a:prstGeom>
                  </pic:spPr>
                </pic:pic>
              </a:graphicData>
            </a:graphic>
          </wp:inline>
        </w:drawing>
      </w:r>
    </w:p>
    <w:p w14:paraId="000BEFD4" w14:textId="48F25762" w:rsidR="005F0ACC" w:rsidRPr="008D1466" w:rsidRDefault="005F0ACC" w:rsidP="00AE2FDF">
      <w:pPr>
        <w:pStyle w:val="af4"/>
      </w:pPr>
      <w:r w:rsidRPr="008D1466">
        <w:rPr>
          <w:rFonts w:hint="eastAsia"/>
        </w:rPr>
        <w:t>图</w:t>
      </w:r>
      <w:r w:rsidR="00C22D3B" w:rsidRPr="008D1466">
        <w:t>8.2</w:t>
      </w:r>
      <w:r w:rsidRPr="008D1466">
        <w:t xml:space="preserve">.25 </w:t>
      </w:r>
      <w:r w:rsidRPr="008D1466">
        <w:rPr>
          <w:rFonts w:hint="eastAsia"/>
        </w:rPr>
        <w:t>进行下载</w:t>
      </w:r>
    </w:p>
    <w:p w14:paraId="64FC5AC6" w14:textId="77777777" w:rsidR="005F0ACC" w:rsidRPr="008D1466" w:rsidRDefault="005F0ACC" w:rsidP="00AE2FDF">
      <w:pPr>
        <w:pStyle w:val="af4"/>
      </w:pPr>
      <w:r w:rsidRPr="008D1466">
        <w:rPr>
          <w:noProof/>
        </w:rPr>
        <w:lastRenderedPageBreak/>
        <w:drawing>
          <wp:inline distT="0" distB="0" distL="0" distR="0" wp14:anchorId="0B8966D4" wp14:editId="313A85D1">
            <wp:extent cx="3627102" cy="3167743"/>
            <wp:effectExtent l="0" t="0" r="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3652981" cy="3190345"/>
                    </a:xfrm>
                    <a:prstGeom prst="rect">
                      <a:avLst/>
                    </a:prstGeom>
                  </pic:spPr>
                </pic:pic>
              </a:graphicData>
            </a:graphic>
          </wp:inline>
        </w:drawing>
      </w:r>
    </w:p>
    <w:p w14:paraId="40335811" w14:textId="775A739D" w:rsidR="005F0ACC" w:rsidRPr="008D1466" w:rsidRDefault="005F0ACC" w:rsidP="00AE2FDF">
      <w:pPr>
        <w:pStyle w:val="af4"/>
      </w:pPr>
      <w:r w:rsidRPr="008D1466">
        <w:rPr>
          <w:rFonts w:hint="eastAsia"/>
        </w:rPr>
        <w:t>图</w:t>
      </w:r>
      <w:r w:rsidR="00C22D3B" w:rsidRPr="008D1466">
        <w:t>8.2</w:t>
      </w:r>
      <w:r w:rsidRPr="008D1466">
        <w:t xml:space="preserve">.26 </w:t>
      </w:r>
      <w:r w:rsidRPr="008D1466">
        <w:rPr>
          <w:rFonts w:hint="eastAsia"/>
        </w:rPr>
        <w:t>下载完成</w:t>
      </w:r>
    </w:p>
    <w:p w14:paraId="0CC64824" w14:textId="158C8D59" w:rsidR="005F0ACC" w:rsidRPr="008D1466" w:rsidRDefault="00AE2FDF" w:rsidP="008D1466">
      <w:pPr>
        <w:ind w:firstLine="480"/>
      </w:pPr>
      <w:r>
        <w:rPr>
          <w:rFonts w:hint="eastAsia"/>
        </w:rPr>
        <w:t>1</w:t>
      </w:r>
      <w:r>
        <w:t>8</w:t>
      </w:r>
      <w:r>
        <w:rPr>
          <w:rFonts w:hint="eastAsia"/>
        </w:rPr>
        <w:t>、</w:t>
      </w:r>
      <w:r w:rsidR="005F0ACC" w:rsidRPr="008D1466">
        <w:rPr>
          <w:rFonts w:hint="eastAsia"/>
        </w:rPr>
        <w:t>编译“</w:t>
      </w:r>
      <w:r w:rsidR="005F0ACC" w:rsidRPr="008D1466">
        <w:t>client_</w:t>
      </w:r>
      <w:r w:rsidR="005F0ACC" w:rsidRPr="008D1466">
        <w:rPr>
          <w:rFonts w:hint="eastAsia"/>
        </w:rPr>
        <w:t>temp</w:t>
      </w:r>
      <w:r w:rsidR="005F0ACC" w:rsidRPr="008D1466">
        <w:t>_humi.c</w:t>
      </w:r>
      <w:r w:rsidR="005F0ACC" w:rsidRPr="008D1466">
        <w:rPr>
          <w:rFonts w:hint="eastAsia"/>
        </w:rPr>
        <w:t>”。切换到</w:t>
      </w:r>
      <w:r w:rsidR="005F0ACC" w:rsidRPr="008D1466">
        <w:rPr>
          <w:rFonts w:hint="eastAsia"/>
        </w:rPr>
        <w:t>l</w:t>
      </w:r>
      <w:r w:rsidR="005F0ACC" w:rsidRPr="008D1466">
        <w:t>inux</w:t>
      </w:r>
      <w:r w:rsidR="005F0ACC" w:rsidRPr="008D1466">
        <w:rPr>
          <w:rFonts w:hint="eastAsia"/>
        </w:rPr>
        <w:t>系统上。</w:t>
      </w:r>
    </w:p>
    <w:p w14:paraId="2DCA36E4" w14:textId="5C9824A4" w:rsidR="005F0ACC" w:rsidRPr="008D1466" w:rsidRDefault="00AE2FDF" w:rsidP="00AE2FDF">
      <w:pPr>
        <w:ind w:left="360" w:firstLine="480"/>
      </w:pPr>
      <w:r>
        <w:rPr>
          <w:rFonts w:hint="eastAsia"/>
        </w:rPr>
        <w:t>m</w:t>
      </w:r>
      <w:r w:rsidR="005F0ACC" w:rsidRPr="008D1466">
        <w:t>ake clean</w:t>
      </w:r>
      <w:r w:rsidR="005F0ACC" w:rsidRPr="008D1466">
        <w:rPr>
          <w:rFonts w:hint="eastAsia"/>
        </w:rPr>
        <w:t>（清除文件）</w:t>
      </w:r>
    </w:p>
    <w:p w14:paraId="41A889F1" w14:textId="77777777" w:rsidR="005F0ACC" w:rsidRPr="008D1466" w:rsidRDefault="005F0ACC" w:rsidP="00AE2FDF">
      <w:pPr>
        <w:ind w:left="360" w:firstLine="480"/>
      </w:pPr>
      <w:r w:rsidRPr="008D1466">
        <w:rPr>
          <w:rFonts w:hint="eastAsia"/>
        </w:rPr>
        <w:t>m</w:t>
      </w:r>
      <w:r w:rsidRPr="008D1466">
        <w:t xml:space="preserve">ake client_temp_humi </w:t>
      </w:r>
      <w:r w:rsidRPr="008D1466">
        <w:rPr>
          <w:rFonts w:hint="eastAsia"/>
        </w:rPr>
        <w:t>M</w:t>
      </w:r>
      <w:r w:rsidRPr="008D1466">
        <w:t>=ENABLE_SHT2x</w:t>
      </w:r>
      <w:r w:rsidRPr="008D1466">
        <w:rPr>
          <w:rFonts w:hint="eastAsia"/>
        </w:rPr>
        <w:t xml:space="preserve"> &lt;</w:t>
      </w:r>
      <w:r w:rsidRPr="008D1466">
        <w:rPr>
          <w:rFonts w:hint="eastAsia"/>
        </w:rPr>
        <w:t>回车</w:t>
      </w:r>
      <w:r w:rsidRPr="008D1466">
        <w:t>&gt;</w:t>
      </w:r>
    </w:p>
    <w:p w14:paraId="79C0B678" w14:textId="4C1751B8" w:rsidR="005F0ACC" w:rsidRPr="008D1466" w:rsidRDefault="005F0ACC" w:rsidP="008D1466">
      <w:pPr>
        <w:ind w:firstLine="480"/>
      </w:pPr>
      <w:r w:rsidRPr="008D1466">
        <w:rPr>
          <w:rFonts w:hint="eastAsia"/>
        </w:rPr>
        <w:t>如图</w:t>
      </w:r>
      <w:r w:rsidR="00C22D3B" w:rsidRPr="008D1466">
        <w:t>8.2</w:t>
      </w:r>
      <w:r w:rsidRPr="008D1466">
        <w:t>.27</w:t>
      </w:r>
      <w:r w:rsidR="00AE2FDF">
        <w:rPr>
          <w:rFonts w:hint="eastAsia"/>
        </w:rPr>
        <w:t>所示</w:t>
      </w:r>
      <w:r w:rsidRPr="008D1466">
        <w:rPr>
          <w:rFonts w:hint="eastAsia"/>
        </w:rPr>
        <w:t>。</w:t>
      </w:r>
    </w:p>
    <w:p w14:paraId="71250437" w14:textId="77777777" w:rsidR="005F0ACC" w:rsidRPr="008D1466" w:rsidRDefault="005F0ACC" w:rsidP="00AE2FDF">
      <w:pPr>
        <w:pStyle w:val="af4"/>
      </w:pPr>
      <w:r w:rsidRPr="008D1466">
        <w:rPr>
          <w:noProof/>
        </w:rPr>
        <w:drawing>
          <wp:inline distT="0" distB="0" distL="0" distR="0" wp14:anchorId="2D2C829C" wp14:editId="1F9B72CA">
            <wp:extent cx="4677410" cy="731514"/>
            <wp:effectExtent l="0" t="0" r="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4709613" cy="736550"/>
                    </a:xfrm>
                    <a:prstGeom prst="rect">
                      <a:avLst/>
                    </a:prstGeom>
                  </pic:spPr>
                </pic:pic>
              </a:graphicData>
            </a:graphic>
          </wp:inline>
        </w:drawing>
      </w:r>
    </w:p>
    <w:p w14:paraId="341F9E1A" w14:textId="716E3CBC" w:rsidR="005F0ACC" w:rsidRPr="008D1466" w:rsidRDefault="005F0ACC" w:rsidP="00AE2FDF">
      <w:pPr>
        <w:pStyle w:val="af4"/>
      </w:pPr>
      <w:r w:rsidRPr="008D1466">
        <w:rPr>
          <w:rFonts w:hint="eastAsia"/>
        </w:rPr>
        <w:t>图</w:t>
      </w:r>
      <w:r w:rsidR="00C22D3B" w:rsidRPr="008D1466">
        <w:t>8.2</w:t>
      </w:r>
      <w:r w:rsidRPr="008D1466">
        <w:t xml:space="preserve">.27 </w:t>
      </w:r>
      <w:r w:rsidRPr="008D1466">
        <w:rPr>
          <w:rFonts w:hint="eastAsia"/>
        </w:rPr>
        <w:t>编译“</w:t>
      </w:r>
      <w:r w:rsidRPr="008D1466">
        <w:t>client_temp_humi.c</w:t>
      </w:r>
      <w:r w:rsidRPr="008D1466">
        <w:rPr>
          <w:rFonts w:hint="eastAsia"/>
        </w:rPr>
        <w:t>”</w:t>
      </w:r>
    </w:p>
    <w:p w14:paraId="3C01297B" w14:textId="44D6DD78" w:rsidR="005F0ACC" w:rsidRPr="008D1466" w:rsidRDefault="005F0ACC" w:rsidP="008D1466">
      <w:pPr>
        <w:ind w:firstLine="480"/>
      </w:pPr>
      <w:r w:rsidRPr="008D1466">
        <w:rPr>
          <w:rFonts w:hint="eastAsia"/>
        </w:rPr>
        <w:t>编译结果如图</w:t>
      </w:r>
      <w:r w:rsidR="00C22D3B" w:rsidRPr="008D1466">
        <w:t>8.2</w:t>
      </w:r>
      <w:r w:rsidRPr="008D1466">
        <w:t>.28</w:t>
      </w:r>
      <w:r w:rsidRPr="008D1466">
        <w:rPr>
          <w:rFonts w:hint="eastAsia"/>
        </w:rPr>
        <w:t>，使用</w:t>
      </w:r>
      <w:r w:rsidRPr="008D1466">
        <w:rPr>
          <w:rFonts w:hint="eastAsia"/>
        </w:rPr>
        <w:t>ls</w:t>
      </w:r>
      <w:r w:rsidRPr="008D1466">
        <w:t xml:space="preserve"> </w:t>
      </w:r>
      <w:r w:rsidRPr="008D1466">
        <w:rPr>
          <w:rFonts w:hint="eastAsia"/>
        </w:rPr>
        <w:t>命令，可查看生成的</w:t>
      </w:r>
      <w:r w:rsidRPr="008D1466">
        <w:rPr>
          <w:rFonts w:hint="eastAsia"/>
        </w:rPr>
        <w:t>h</w:t>
      </w:r>
      <w:r w:rsidRPr="008D1466">
        <w:t>ex</w:t>
      </w:r>
      <w:r w:rsidRPr="008D1466">
        <w:rPr>
          <w:rFonts w:hint="eastAsia"/>
        </w:rPr>
        <w:t>文件。</w:t>
      </w:r>
    </w:p>
    <w:p w14:paraId="13A12BF4" w14:textId="77777777" w:rsidR="005F0ACC" w:rsidRPr="008D1466" w:rsidRDefault="005F0ACC" w:rsidP="00AE2FDF">
      <w:pPr>
        <w:pStyle w:val="af4"/>
      </w:pPr>
      <w:r w:rsidRPr="008D1466">
        <w:rPr>
          <w:noProof/>
        </w:rPr>
        <w:drawing>
          <wp:inline distT="0" distB="0" distL="0" distR="0" wp14:anchorId="298F7A3D" wp14:editId="00513B40">
            <wp:extent cx="4351867" cy="1427744"/>
            <wp:effectExtent l="0" t="0" r="0" b="127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4375957" cy="1435647"/>
                    </a:xfrm>
                    <a:prstGeom prst="rect">
                      <a:avLst/>
                    </a:prstGeom>
                  </pic:spPr>
                </pic:pic>
              </a:graphicData>
            </a:graphic>
          </wp:inline>
        </w:drawing>
      </w:r>
    </w:p>
    <w:p w14:paraId="291FE212" w14:textId="05B40EAB" w:rsidR="005F0ACC" w:rsidRPr="008D1466" w:rsidRDefault="005F0ACC" w:rsidP="00AE2FDF">
      <w:pPr>
        <w:pStyle w:val="af4"/>
      </w:pPr>
      <w:r w:rsidRPr="008D1466">
        <w:rPr>
          <w:rFonts w:hint="eastAsia"/>
        </w:rPr>
        <w:t>图</w:t>
      </w:r>
      <w:r w:rsidR="00C22D3B" w:rsidRPr="008D1466">
        <w:t>8.2</w:t>
      </w:r>
      <w:r w:rsidRPr="008D1466">
        <w:t xml:space="preserve">.28 </w:t>
      </w:r>
      <w:r w:rsidRPr="008D1466">
        <w:rPr>
          <w:rFonts w:hint="eastAsia"/>
        </w:rPr>
        <w:t>编译结果</w:t>
      </w:r>
    </w:p>
    <w:p w14:paraId="47308961" w14:textId="46313C17" w:rsidR="005F0ACC" w:rsidRPr="008D1466" w:rsidRDefault="00AE2FDF" w:rsidP="008D1466">
      <w:pPr>
        <w:ind w:firstLine="480"/>
      </w:pPr>
      <w:r>
        <w:t>19</w:t>
      </w:r>
      <w:r>
        <w:rPr>
          <w:rFonts w:hint="eastAsia"/>
        </w:rPr>
        <w:t>、</w:t>
      </w:r>
      <w:r w:rsidR="005F0ACC" w:rsidRPr="008D1466">
        <w:rPr>
          <w:rFonts w:hint="eastAsia"/>
        </w:rPr>
        <w:t>CC</w:t>
      </w:r>
      <w:r w:rsidR="005F0ACC" w:rsidRPr="008D1466">
        <w:t>Debugger</w:t>
      </w:r>
      <w:r w:rsidR="005F0ACC" w:rsidRPr="008D1466">
        <w:rPr>
          <w:rFonts w:hint="eastAsia"/>
        </w:rPr>
        <w:t>连接到温湿度传感器节点，参考步骤</w:t>
      </w:r>
      <w:r>
        <w:t>14</w:t>
      </w:r>
      <w:r>
        <w:rPr>
          <w:rFonts w:hint="eastAsia"/>
        </w:rPr>
        <w:t>~</w:t>
      </w:r>
      <w:r>
        <w:t>17</w:t>
      </w:r>
      <w:r w:rsidR="005F0ACC" w:rsidRPr="008D1466">
        <w:rPr>
          <w:rFonts w:hint="eastAsia"/>
        </w:rPr>
        <w:t>的方法，下载</w:t>
      </w:r>
      <w:r w:rsidR="005F0ACC" w:rsidRPr="008D1466">
        <w:rPr>
          <w:rFonts w:hint="eastAsia"/>
        </w:rPr>
        <w:t>cl</w:t>
      </w:r>
      <w:r w:rsidR="005F0ACC" w:rsidRPr="008D1466">
        <w:t>ient_</w:t>
      </w:r>
      <w:r w:rsidR="005F0ACC" w:rsidRPr="008D1466">
        <w:rPr>
          <w:rFonts w:hint="eastAsia"/>
        </w:rPr>
        <w:t>temp</w:t>
      </w:r>
      <w:r w:rsidR="005F0ACC" w:rsidRPr="008D1466">
        <w:t>_humi.</w:t>
      </w:r>
      <w:r w:rsidR="005F0ACC" w:rsidRPr="008D1466">
        <w:rPr>
          <w:rFonts w:hint="eastAsia"/>
        </w:rPr>
        <w:t>h</w:t>
      </w:r>
      <w:r w:rsidR="005F0ACC" w:rsidRPr="008D1466">
        <w:t>ex</w:t>
      </w:r>
      <w:r w:rsidR="005F0ACC" w:rsidRPr="008D1466">
        <w:rPr>
          <w:rFonts w:hint="eastAsia"/>
        </w:rPr>
        <w:t>文件。</w:t>
      </w:r>
    </w:p>
    <w:p w14:paraId="2C133AF6" w14:textId="58A6F3B2" w:rsidR="005F0ACC" w:rsidRPr="008D1466" w:rsidRDefault="00AE2FDF" w:rsidP="008D1466">
      <w:pPr>
        <w:ind w:firstLine="480"/>
      </w:pPr>
      <w:r>
        <w:t>20</w:t>
      </w:r>
      <w:r>
        <w:rPr>
          <w:rFonts w:hint="eastAsia"/>
        </w:rPr>
        <w:t>、</w:t>
      </w:r>
      <w:r w:rsidR="005F0ACC" w:rsidRPr="008D1466">
        <w:rPr>
          <w:rFonts w:hint="eastAsia"/>
        </w:rPr>
        <w:t>编译“</w:t>
      </w:r>
      <w:r w:rsidR="005F0ACC" w:rsidRPr="008D1466">
        <w:t>lora_control.c</w:t>
      </w:r>
      <w:r w:rsidR="005F0ACC" w:rsidRPr="008D1466">
        <w:rPr>
          <w:rFonts w:hint="eastAsia"/>
        </w:rPr>
        <w:t>”。切换到</w:t>
      </w:r>
      <w:r w:rsidR="005F0ACC" w:rsidRPr="008D1466">
        <w:rPr>
          <w:rFonts w:hint="eastAsia"/>
        </w:rPr>
        <w:t>l</w:t>
      </w:r>
      <w:r w:rsidR="005F0ACC" w:rsidRPr="008D1466">
        <w:t>inux</w:t>
      </w:r>
      <w:r w:rsidR="005F0ACC" w:rsidRPr="008D1466">
        <w:rPr>
          <w:rFonts w:hint="eastAsia"/>
        </w:rPr>
        <w:t>系统上。</w:t>
      </w:r>
    </w:p>
    <w:p w14:paraId="78C9B858" w14:textId="0290605F" w:rsidR="005F0ACC" w:rsidRPr="008D1466" w:rsidRDefault="00AE2FDF" w:rsidP="00AE2FDF">
      <w:pPr>
        <w:ind w:left="360" w:firstLine="480"/>
      </w:pPr>
      <w:r>
        <w:rPr>
          <w:rFonts w:hint="eastAsia"/>
        </w:rPr>
        <w:t>m</w:t>
      </w:r>
      <w:r w:rsidR="005F0ACC" w:rsidRPr="008D1466">
        <w:t>ake clean</w:t>
      </w:r>
      <w:r w:rsidR="005F0ACC" w:rsidRPr="008D1466">
        <w:rPr>
          <w:rFonts w:hint="eastAsia"/>
        </w:rPr>
        <w:t>（清除文件）</w:t>
      </w:r>
    </w:p>
    <w:p w14:paraId="6DB20506" w14:textId="77777777" w:rsidR="005F0ACC" w:rsidRPr="008D1466" w:rsidRDefault="005F0ACC" w:rsidP="00AE2FDF">
      <w:pPr>
        <w:ind w:left="360" w:firstLine="480"/>
      </w:pPr>
      <w:r w:rsidRPr="008D1466">
        <w:rPr>
          <w:rFonts w:hint="eastAsia"/>
        </w:rPr>
        <w:t>m</w:t>
      </w:r>
      <w:r w:rsidRPr="008D1466">
        <w:t xml:space="preserve">ake lora_control </w:t>
      </w:r>
      <w:r w:rsidRPr="008D1466">
        <w:rPr>
          <w:rFonts w:hint="eastAsia"/>
        </w:rPr>
        <w:t>M</w:t>
      </w:r>
      <w:r w:rsidRPr="008D1466">
        <w:t>=ENABLE_LORA</w:t>
      </w:r>
      <w:r w:rsidRPr="008D1466">
        <w:rPr>
          <w:rFonts w:hint="eastAsia"/>
        </w:rPr>
        <w:t xml:space="preserve"> &lt;</w:t>
      </w:r>
      <w:r w:rsidRPr="008D1466">
        <w:rPr>
          <w:rFonts w:hint="eastAsia"/>
        </w:rPr>
        <w:t>回车</w:t>
      </w:r>
      <w:r w:rsidRPr="008D1466">
        <w:t>&gt;</w:t>
      </w:r>
    </w:p>
    <w:p w14:paraId="61779729" w14:textId="77CDD3CE" w:rsidR="005F0ACC" w:rsidRPr="008D1466" w:rsidRDefault="005F0ACC" w:rsidP="008D1466">
      <w:pPr>
        <w:ind w:firstLine="480"/>
      </w:pPr>
      <w:r w:rsidRPr="008D1466">
        <w:rPr>
          <w:rFonts w:hint="eastAsia"/>
        </w:rPr>
        <w:lastRenderedPageBreak/>
        <w:t>如图</w:t>
      </w:r>
      <w:r w:rsidR="00C22D3B" w:rsidRPr="008D1466">
        <w:t>8.2</w:t>
      </w:r>
      <w:r w:rsidRPr="008D1466">
        <w:t>.35</w:t>
      </w:r>
      <w:r w:rsidR="00AE2FDF">
        <w:rPr>
          <w:rFonts w:hint="eastAsia"/>
        </w:rPr>
        <w:t>所示</w:t>
      </w:r>
      <w:r w:rsidRPr="008D1466">
        <w:rPr>
          <w:rFonts w:hint="eastAsia"/>
        </w:rPr>
        <w:t>。</w:t>
      </w:r>
    </w:p>
    <w:p w14:paraId="43EEF3F5" w14:textId="77777777" w:rsidR="005F0ACC" w:rsidRPr="008D1466" w:rsidRDefault="005F0ACC" w:rsidP="00AE2FDF">
      <w:pPr>
        <w:pStyle w:val="af4"/>
      </w:pPr>
      <w:r w:rsidRPr="008D1466">
        <w:rPr>
          <w:noProof/>
        </w:rPr>
        <w:drawing>
          <wp:inline distT="0" distB="0" distL="0" distR="0" wp14:anchorId="475AA57F" wp14:editId="7B8BC929">
            <wp:extent cx="5077460" cy="449306"/>
            <wp:effectExtent l="0" t="0" r="0" b="8255"/>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5087232" cy="450171"/>
                    </a:xfrm>
                    <a:prstGeom prst="rect">
                      <a:avLst/>
                    </a:prstGeom>
                  </pic:spPr>
                </pic:pic>
              </a:graphicData>
            </a:graphic>
          </wp:inline>
        </w:drawing>
      </w:r>
    </w:p>
    <w:p w14:paraId="4111E5B4" w14:textId="588713EA" w:rsidR="005F0ACC" w:rsidRPr="008D1466" w:rsidRDefault="005F0ACC" w:rsidP="00AE2FDF">
      <w:pPr>
        <w:pStyle w:val="af4"/>
      </w:pPr>
      <w:r w:rsidRPr="008D1466">
        <w:rPr>
          <w:rFonts w:hint="eastAsia"/>
        </w:rPr>
        <w:t>图</w:t>
      </w:r>
      <w:r w:rsidR="00C22D3B" w:rsidRPr="008D1466">
        <w:t>8.2</w:t>
      </w:r>
      <w:r w:rsidRPr="008D1466">
        <w:t xml:space="preserve">.35 </w:t>
      </w:r>
      <w:r w:rsidRPr="008D1466">
        <w:rPr>
          <w:rFonts w:hint="eastAsia"/>
        </w:rPr>
        <w:t>编译“</w:t>
      </w:r>
      <w:r w:rsidRPr="008D1466">
        <w:t>lora_control.c</w:t>
      </w:r>
      <w:r w:rsidRPr="008D1466">
        <w:rPr>
          <w:rFonts w:hint="eastAsia"/>
        </w:rPr>
        <w:t>”</w:t>
      </w:r>
    </w:p>
    <w:p w14:paraId="66A61337" w14:textId="77777777" w:rsidR="005F0ACC" w:rsidRPr="008D1466" w:rsidRDefault="005F0ACC" w:rsidP="008D1466">
      <w:pPr>
        <w:ind w:firstLine="480"/>
      </w:pPr>
      <w:r w:rsidRPr="008D1466">
        <w:rPr>
          <w:rFonts w:hint="eastAsia"/>
        </w:rPr>
        <w:t>编译结果如图</w:t>
      </w:r>
      <w:r w:rsidRPr="008D1466">
        <w:rPr>
          <w:rFonts w:hint="eastAsia"/>
        </w:rPr>
        <w:t>1</w:t>
      </w:r>
      <w:r w:rsidRPr="008D1466">
        <w:t>.36</w:t>
      </w:r>
      <w:r w:rsidRPr="008D1466">
        <w:rPr>
          <w:rFonts w:hint="eastAsia"/>
        </w:rPr>
        <w:t>，使用</w:t>
      </w:r>
      <w:r w:rsidRPr="008D1466">
        <w:rPr>
          <w:rFonts w:hint="eastAsia"/>
        </w:rPr>
        <w:t>ls</w:t>
      </w:r>
      <w:r w:rsidRPr="008D1466">
        <w:t xml:space="preserve"> </w:t>
      </w:r>
      <w:r w:rsidRPr="008D1466">
        <w:rPr>
          <w:rFonts w:hint="eastAsia"/>
        </w:rPr>
        <w:t>命令，可查看生成的</w:t>
      </w:r>
      <w:r w:rsidRPr="008D1466">
        <w:rPr>
          <w:rFonts w:hint="eastAsia"/>
        </w:rPr>
        <w:t>cl</w:t>
      </w:r>
      <w:r w:rsidRPr="008D1466">
        <w:t>ient_vibration.</w:t>
      </w:r>
      <w:r w:rsidRPr="008D1466">
        <w:rPr>
          <w:rFonts w:hint="eastAsia"/>
        </w:rPr>
        <w:t>h</w:t>
      </w:r>
      <w:r w:rsidRPr="008D1466">
        <w:t>ex</w:t>
      </w:r>
      <w:r w:rsidRPr="008D1466">
        <w:rPr>
          <w:rFonts w:hint="eastAsia"/>
        </w:rPr>
        <w:t>文件。</w:t>
      </w:r>
    </w:p>
    <w:p w14:paraId="0C3C033E" w14:textId="77777777" w:rsidR="005F0ACC" w:rsidRPr="008D1466" w:rsidRDefault="005F0ACC" w:rsidP="00AE2FDF">
      <w:pPr>
        <w:pStyle w:val="af4"/>
      </w:pPr>
      <w:r w:rsidRPr="008D1466">
        <w:rPr>
          <w:noProof/>
        </w:rPr>
        <w:drawing>
          <wp:inline distT="0" distB="0" distL="0" distR="0" wp14:anchorId="3CB111D2" wp14:editId="70057CBA">
            <wp:extent cx="4880610" cy="1676424"/>
            <wp:effectExtent l="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4892055" cy="1680355"/>
                    </a:xfrm>
                    <a:prstGeom prst="rect">
                      <a:avLst/>
                    </a:prstGeom>
                  </pic:spPr>
                </pic:pic>
              </a:graphicData>
            </a:graphic>
          </wp:inline>
        </w:drawing>
      </w:r>
    </w:p>
    <w:p w14:paraId="75552854" w14:textId="4DE786A3" w:rsidR="005F0ACC" w:rsidRPr="008D1466" w:rsidRDefault="005F0ACC" w:rsidP="00AE2FDF">
      <w:pPr>
        <w:pStyle w:val="af4"/>
      </w:pPr>
      <w:r w:rsidRPr="008D1466">
        <w:rPr>
          <w:rFonts w:hint="eastAsia"/>
        </w:rPr>
        <w:t>图</w:t>
      </w:r>
      <w:r w:rsidR="00C22D3B" w:rsidRPr="008D1466">
        <w:t>8.2</w:t>
      </w:r>
      <w:r w:rsidRPr="008D1466">
        <w:t xml:space="preserve">.36 </w:t>
      </w:r>
      <w:r w:rsidRPr="008D1466">
        <w:rPr>
          <w:rFonts w:hint="eastAsia"/>
        </w:rPr>
        <w:t>编译结果</w:t>
      </w:r>
    </w:p>
    <w:p w14:paraId="5EF9114E" w14:textId="67681D7C" w:rsidR="005F0ACC" w:rsidRPr="008D1466" w:rsidRDefault="00AE2FDF" w:rsidP="008D1466">
      <w:pPr>
        <w:ind w:firstLine="480"/>
      </w:pPr>
      <w:r>
        <w:t>21</w:t>
      </w:r>
      <w:r>
        <w:rPr>
          <w:rFonts w:hint="eastAsia"/>
        </w:rPr>
        <w:t>、</w:t>
      </w:r>
      <w:r w:rsidR="005F0ACC" w:rsidRPr="008D1466">
        <w:rPr>
          <w:rFonts w:hint="eastAsia"/>
        </w:rPr>
        <w:t>CC</w:t>
      </w:r>
      <w:r w:rsidR="005F0ACC" w:rsidRPr="008D1466">
        <w:t>Debugger</w:t>
      </w:r>
      <w:r w:rsidR="005F0ACC" w:rsidRPr="008D1466">
        <w:rPr>
          <w:rFonts w:hint="eastAsia"/>
        </w:rPr>
        <w:t>连接到温湿度传感器节点，参考步骤</w:t>
      </w:r>
      <w:r>
        <w:t>14</w:t>
      </w:r>
      <w:r>
        <w:rPr>
          <w:rFonts w:hint="eastAsia"/>
        </w:rPr>
        <w:t>~</w:t>
      </w:r>
      <w:r>
        <w:t>17</w:t>
      </w:r>
      <w:r w:rsidR="005F0ACC" w:rsidRPr="008D1466">
        <w:rPr>
          <w:rFonts w:hint="eastAsia"/>
        </w:rPr>
        <w:t>的方法，下载</w:t>
      </w:r>
      <w:r w:rsidR="005F0ACC" w:rsidRPr="008D1466">
        <w:rPr>
          <w:rFonts w:hint="eastAsia"/>
        </w:rPr>
        <w:t>lora</w:t>
      </w:r>
      <w:r w:rsidR="005F0ACC" w:rsidRPr="008D1466">
        <w:t>_control.</w:t>
      </w:r>
      <w:r w:rsidR="005F0ACC" w:rsidRPr="008D1466">
        <w:rPr>
          <w:rFonts w:hint="eastAsia"/>
        </w:rPr>
        <w:t>h</w:t>
      </w:r>
      <w:r w:rsidR="005F0ACC" w:rsidRPr="008D1466">
        <w:t>ex</w:t>
      </w:r>
      <w:r w:rsidR="005F0ACC" w:rsidRPr="008D1466">
        <w:rPr>
          <w:rFonts w:hint="eastAsia"/>
        </w:rPr>
        <w:t>文件。</w:t>
      </w:r>
    </w:p>
    <w:p w14:paraId="1419C1AB" w14:textId="74806B87" w:rsidR="005F0ACC" w:rsidRPr="008D1466" w:rsidRDefault="00453F97" w:rsidP="00AE2FDF">
      <w:pPr>
        <w:pStyle w:val="3"/>
        <w:ind w:firstLine="562"/>
      </w:pPr>
      <w:bookmarkStart w:id="529" w:name="_Toc45184693"/>
      <w:r w:rsidRPr="008D1466">
        <w:rPr>
          <w:rFonts w:hint="eastAsia"/>
        </w:rPr>
        <w:t>8</w:t>
      </w:r>
      <w:r w:rsidRPr="008D1466">
        <w:t>.2.8</w:t>
      </w:r>
      <w:r w:rsidR="00667FCC" w:rsidRPr="008D1466">
        <w:t xml:space="preserve"> </w:t>
      </w:r>
      <w:r w:rsidR="005F0ACC" w:rsidRPr="008D1466">
        <w:rPr>
          <w:rFonts w:hint="eastAsia"/>
        </w:rPr>
        <w:t>实验结果</w:t>
      </w:r>
      <w:bookmarkEnd w:id="529"/>
    </w:p>
    <w:p w14:paraId="3B2778EA" w14:textId="5AD56B16" w:rsidR="005F0ACC" w:rsidRPr="008D1466" w:rsidRDefault="005F0ACC" w:rsidP="008D1466">
      <w:pPr>
        <w:ind w:firstLine="480"/>
      </w:pPr>
      <w:r w:rsidRPr="008D1466">
        <w:rPr>
          <w:rFonts w:hint="eastAsia"/>
        </w:rPr>
        <w:t>设备重新上电，可采用配套的电池盒、</w:t>
      </w:r>
      <w:r w:rsidRPr="008D1466">
        <w:rPr>
          <w:rFonts w:hint="eastAsia"/>
        </w:rPr>
        <w:t>m</w:t>
      </w:r>
      <w:r w:rsidRPr="008D1466">
        <w:t>icroUSB</w:t>
      </w:r>
      <w:r w:rsidRPr="008D1466">
        <w:rPr>
          <w:rFonts w:hint="eastAsia"/>
        </w:rPr>
        <w:t>接口</w:t>
      </w:r>
      <w:r w:rsidRPr="008D1466">
        <w:rPr>
          <w:rFonts w:hint="eastAsia"/>
        </w:rPr>
        <w:t>U</w:t>
      </w:r>
      <w:r w:rsidRPr="008D1466">
        <w:t>SB</w:t>
      </w:r>
      <w:r w:rsidRPr="008D1466">
        <w:rPr>
          <w:rFonts w:hint="eastAsia"/>
        </w:rPr>
        <w:t>线进行供电如图</w:t>
      </w:r>
      <w:r w:rsidR="00C22D3B" w:rsidRPr="008D1466">
        <w:t>8.2</w:t>
      </w:r>
      <w:r w:rsidRPr="008D1466">
        <w:t>.37</w:t>
      </w:r>
      <w:r w:rsidRPr="008D1466">
        <w:rPr>
          <w:rFonts w:hint="eastAsia"/>
        </w:rPr>
        <w:t>。</w:t>
      </w:r>
    </w:p>
    <w:p w14:paraId="745680E5" w14:textId="77777777" w:rsidR="005F0ACC" w:rsidRPr="008D1466" w:rsidRDefault="005F0ACC" w:rsidP="00AE2FDF">
      <w:pPr>
        <w:pStyle w:val="af4"/>
      </w:pPr>
      <w:r w:rsidRPr="008D1466">
        <w:rPr>
          <w:noProof/>
        </w:rPr>
        <w:drawing>
          <wp:inline distT="0" distB="0" distL="0" distR="0" wp14:anchorId="1D8EEACD" wp14:editId="0ED27E70">
            <wp:extent cx="4615180" cy="1927695"/>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623368" cy="1931115"/>
                    </a:xfrm>
                    <a:prstGeom prst="rect">
                      <a:avLst/>
                    </a:prstGeom>
                  </pic:spPr>
                </pic:pic>
              </a:graphicData>
            </a:graphic>
          </wp:inline>
        </w:drawing>
      </w:r>
      <w:r w:rsidRPr="008D1466">
        <w:t xml:space="preserve"> </w:t>
      </w:r>
    </w:p>
    <w:p w14:paraId="359BD3DE" w14:textId="61B5908D" w:rsidR="005F0ACC" w:rsidRPr="008D1466" w:rsidRDefault="005F0ACC" w:rsidP="00AE2FDF">
      <w:pPr>
        <w:pStyle w:val="af4"/>
      </w:pPr>
      <w:r w:rsidRPr="008D1466">
        <w:rPr>
          <w:rFonts w:hint="eastAsia"/>
        </w:rPr>
        <w:t>图</w:t>
      </w:r>
      <w:r w:rsidR="00C22D3B" w:rsidRPr="008D1466">
        <w:t>8.2</w:t>
      </w:r>
      <w:r w:rsidRPr="008D1466">
        <w:t xml:space="preserve">.37 </w:t>
      </w:r>
      <w:r w:rsidRPr="008D1466">
        <w:rPr>
          <w:rFonts w:hint="eastAsia"/>
        </w:rPr>
        <w:t>电池盒、</w:t>
      </w:r>
      <w:r w:rsidRPr="008D1466">
        <w:rPr>
          <w:rFonts w:hint="eastAsia"/>
        </w:rPr>
        <w:t>mi</w:t>
      </w:r>
      <w:r w:rsidRPr="008D1466">
        <w:t>croUSB</w:t>
      </w:r>
      <w:r w:rsidRPr="008D1466">
        <w:rPr>
          <w:rFonts w:hint="eastAsia"/>
        </w:rPr>
        <w:t>接口</w:t>
      </w:r>
      <w:r w:rsidRPr="008D1466">
        <w:rPr>
          <w:rFonts w:hint="eastAsia"/>
        </w:rPr>
        <w:t>USB</w:t>
      </w:r>
      <w:r w:rsidRPr="008D1466">
        <w:rPr>
          <w:rFonts w:hint="eastAsia"/>
        </w:rPr>
        <w:t>线</w:t>
      </w:r>
    </w:p>
    <w:p w14:paraId="361BBD19" w14:textId="09913871" w:rsidR="005F0ACC" w:rsidRPr="008D1466" w:rsidRDefault="005F0ACC" w:rsidP="008D1466">
      <w:pPr>
        <w:ind w:firstLine="480"/>
      </w:pPr>
      <w:r w:rsidRPr="008D1466">
        <w:rPr>
          <w:rFonts w:hint="eastAsia"/>
        </w:rPr>
        <w:t>底座拼接，确认模块安装完成。重新上电，等大约</w:t>
      </w:r>
      <w:r w:rsidRPr="008D1466">
        <w:rPr>
          <w:rFonts w:hint="eastAsia"/>
        </w:rPr>
        <w:t>5s</w:t>
      </w:r>
      <w:r w:rsidRPr="008D1466">
        <w:t>,</w:t>
      </w:r>
      <w:r w:rsidRPr="008D1466">
        <w:rPr>
          <w:rFonts w:hint="eastAsia"/>
        </w:rPr>
        <w:t>观察</w:t>
      </w:r>
      <w:r w:rsidRPr="008D1466">
        <w:rPr>
          <w:rFonts w:hint="eastAsia"/>
        </w:rPr>
        <w:t>OLED</w:t>
      </w:r>
      <w:r w:rsidRPr="008D1466">
        <w:rPr>
          <w:rFonts w:hint="eastAsia"/>
        </w:rPr>
        <w:t>屏上显示的内容。如下图</w:t>
      </w:r>
      <w:r w:rsidR="00C22D3B" w:rsidRPr="008D1466">
        <w:t>8.2</w:t>
      </w:r>
      <w:r w:rsidRPr="008D1466">
        <w:t>.38</w:t>
      </w:r>
      <w:r w:rsidRPr="008D1466">
        <w:rPr>
          <w:rFonts w:hint="eastAsia"/>
        </w:rPr>
        <w:t>。</w:t>
      </w:r>
    </w:p>
    <w:p w14:paraId="61322C91" w14:textId="77777777" w:rsidR="005F0ACC" w:rsidRPr="008D1466" w:rsidRDefault="005F0ACC" w:rsidP="00AE2FDF">
      <w:pPr>
        <w:pStyle w:val="af4"/>
      </w:pPr>
      <w:r w:rsidRPr="008D1466">
        <w:rPr>
          <w:noProof/>
        </w:rPr>
        <w:lastRenderedPageBreak/>
        <w:drawing>
          <wp:inline distT="0" distB="0" distL="0" distR="0" wp14:anchorId="3C49387F" wp14:editId="6009479C">
            <wp:extent cx="2469236" cy="2927350"/>
            <wp:effectExtent l="0" t="0" r="7620" b="635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2473695" cy="2932636"/>
                    </a:xfrm>
                    <a:prstGeom prst="rect">
                      <a:avLst/>
                    </a:prstGeom>
                  </pic:spPr>
                </pic:pic>
              </a:graphicData>
            </a:graphic>
          </wp:inline>
        </w:drawing>
      </w:r>
    </w:p>
    <w:p w14:paraId="5CE49143" w14:textId="668CE7E6" w:rsidR="005F0ACC" w:rsidRPr="008D1466" w:rsidRDefault="005F0ACC" w:rsidP="00AE2FDF">
      <w:pPr>
        <w:pStyle w:val="af4"/>
      </w:pPr>
      <w:r w:rsidRPr="008D1466">
        <w:rPr>
          <w:rFonts w:hint="eastAsia"/>
        </w:rPr>
        <w:t>图</w:t>
      </w:r>
      <w:r w:rsidRPr="008D1466">
        <w:rPr>
          <w:rFonts w:hint="eastAsia"/>
        </w:rPr>
        <w:t>1</w:t>
      </w:r>
      <w:r w:rsidRPr="008D1466">
        <w:t xml:space="preserve">.38 </w:t>
      </w:r>
      <w:r w:rsidR="00AE2FDF">
        <w:rPr>
          <w:rFonts w:hint="eastAsia"/>
        </w:rPr>
        <w:t>实验实物连接图</w:t>
      </w:r>
      <w:r w:rsidRPr="008D1466">
        <w:t xml:space="preserve"> </w:t>
      </w:r>
    </w:p>
    <w:p w14:paraId="47A5A855" w14:textId="77777777" w:rsidR="005F0ACC" w:rsidRPr="008D1466" w:rsidRDefault="005F0ACC" w:rsidP="00AE2FDF">
      <w:pPr>
        <w:pStyle w:val="af4"/>
      </w:pPr>
      <w:r w:rsidRPr="008D1466">
        <w:object w:dxaOrig="3256" w:dyaOrig="3076" w14:anchorId="6C69DB04">
          <v:shape id="_x0000_i1034" type="#_x0000_t75" style="width:89.25pt;height:84.75pt" o:ole="">
            <v:imagedata r:id="rId482" o:title=""/>
          </v:shape>
          <o:OLEObject Type="Embed" ProgID="Visio.Drawing.11" ShapeID="_x0000_i1034" DrawAspect="Content" ObjectID="_1655797199" r:id="rId483"/>
        </w:object>
      </w:r>
    </w:p>
    <w:p w14:paraId="39379B6C" w14:textId="77777777" w:rsidR="005F0ACC" w:rsidRPr="008D1466" w:rsidRDefault="005F0ACC" w:rsidP="00AE2FDF">
      <w:pPr>
        <w:pStyle w:val="af4"/>
      </w:pPr>
      <w:r w:rsidRPr="008D1466">
        <w:rPr>
          <w:rFonts w:hint="eastAsia"/>
        </w:rPr>
        <w:t>图</w:t>
      </w:r>
      <w:r w:rsidRPr="008D1466">
        <w:rPr>
          <w:rFonts w:hint="eastAsia"/>
        </w:rPr>
        <w:t>1</w:t>
      </w:r>
      <w:r w:rsidRPr="008D1466">
        <w:t xml:space="preserve">.39 </w:t>
      </w:r>
      <w:r w:rsidRPr="008D1466">
        <w:rPr>
          <w:rFonts w:hint="eastAsia"/>
        </w:rPr>
        <w:t>等待数据</w:t>
      </w:r>
    </w:p>
    <w:p w14:paraId="25525035" w14:textId="77777777" w:rsidR="005F0ACC" w:rsidRPr="008D1466" w:rsidRDefault="005F0ACC" w:rsidP="00AE2FDF">
      <w:pPr>
        <w:pStyle w:val="af4"/>
      </w:pPr>
      <w:r w:rsidRPr="008D1466">
        <w:rPr>
          <w:noProof/>
        </w:rPr>
        <w:drawing>
          <wp:inline distT="0" distB="0" distL="0" distR="0" wp14:anchorId="5F0D25F4" wp14:editId="1675EC44">
            <wp:extent cx="883998" cy="860425"/>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889341" cy="865626"/>
                    </a:xfrm>
                    <a:prstGeom prst="rect">
                      <a:avLst/>
                    </a:prstGeom>
                  </pic:spPr>
                </pic:pic>
              </a:graphicData>
            </a:graphic>
          </wp:inline>
        </w:drawing>
      </w:r>
    </w:p>
    <w:p w14:paraId="61DBD027" w14:textId="77777777" w:rsidR="005F0ACC" w:rsidRPr="008D1466" w:rsidRDefault="005F0ACC" w:rsidP="00AE2FDF">
      <w:pPr>
        <w:pStyle w:val="af4"/>
      </w:pPr>
      <w:r w:rsidRPr="008D1466">
        <w:rPr>
          <w:rFonts w:hint="eastAsia"/>
        </w:rPr>
        <w:t>图</w:t>
      </w:r>
      <w:r w:rsidRPr="008D1466">
        <w:rPr>
          <w:rFonts w:hint="eastAsia"/>
        </w:rPr>
        <w:t>1</w:t>
      </w:r>
      <w:r w:rsidRPr="008D1466">
        <w:t xml:space="preserve">.40 </w:t>
      </w:r>
      <w:r w:rsidRPr="008D1466">
        <w:rPr>
          <w:rFonts w:hint="eastAsia"/>
        </w:rPr>
        <w:t>显示数据</w:t>
      </w:r>
    </w:p>
    <w:p w14:paraId="059D42E2" w14:textId="5288730D" w:rsidR="005F0ACC" w:rsidRPr="008D1466" w:rsidRDefault="005F0ACC" w:rsidP="008D1466">
      <w:pPr>
        <w:ind w:firstLine="480"/>
        <w:sectPr w:rsidR="005F0ACC" w:rsidRPr="008D1466" w:rsidSect="008D1466">
          <w:headerReference w:type="even" r:id="rId485"/>
          <w:headerReference w:type="default" r:id="rId486"/>
          <w:pgSz w:w="11906" w:h="16838" w:code="9"/>
          <w:pgMar w:top="1418" w:right="1701" w:bottom="1134" w:left="1701" w:header="851" w:footer="992" w:gutter="0"/>
          <w:cols w:space="425"/>
          <w:docGrid w:linePitch="326"/>
        </w:sectPr>
      </w:pPr>
    </w:p>
    <w:p w14:paraId="05F10538" w14:textId="5E12CB57" w:rsidR="00814975" w:rsidRPr="008D1466" w:rsidRDefault="00E35763" w:rsidP="00AE2FDF">
      <w:pPr>
        <w:pStyle w:val="1"/>
      </w:pPr>
      <w:bookmarkStart w:id="530" w:name="_Toc7510310"/>
      <w:bookmarkStart w:id="531" w:name="_Toc45184694"/>
      <w:bookmarkEnd w:id="513"/>
      <w:r w:rsidRPr="008D1466">
        <w:rPr>
          <w:rFonts w:hint="eastAsia"/>
        </w:rPr>
        <w:lastRenderedPageBreak/>
        <w:t>附件</w:t>
      </w:r>
      <w:r w:rsidRPr="008D1466">
        <w:t xml:space="preserve">1 </w:t>
      </w:r>
      <w:r w:rsidR="0097785E" w:rsidRPr="008D1466">
        <w:rPr>
          <w:rFonts w:hint="eastAsia"/>
        </w:rPr>
        <w:t>部分</w:t>
      </w:r>
      <w:r w:rsidRPr="008D1466">
        <w:t>教学</w:t>
      </w:r>
      <w:r w:rsidRPr="008D1466">
        <w:rPr>
          <w:rFonts w:hint="eastAsia"/>
        </w:rPr>
        <w:t>模块</w:t>
      </w:r>
      <w:r w:rsidRPr="008D1466">
        <w:t>操作说明</w:t>
      </w:r>
      <w:bookmarkEnd w:id="530"/>
      <w:bookmarkEnd w:id="531"/>
    </w:p>
    <w:p w14:paraId="7823F3EF" w14:textId="77777777" w:rsidR="00D26D28" w:rsidRPr="008D1466" w:rsidRDefault="00D26D28" w:rsidP="008D1466">
      <w:pPr>
        <w:ind w:firstLine="480"/>
      </w:pPr>
      <w:r w:rsidRPr="008D1466">
        <w:rPr>
          <w:rFonts w:hint="eastAsia"/>
        </w:rPr>
        <w:sym w:font="Wingdings" w:char="F06C"/>
      </w:r>
      <w:r w:rsidRPr="008D1466">
        <w:t></w:t>
      </w:r>
      <w:r w:rsidRPr="008D1466">
        <w:rPr>
          <w:rFonts w:hint="eastAsia"/>
        </w:rPr>
        <w:t>风扇</w:t>
      </w:r>
    </w:p>
    <w:p w14:paraId="165220F2" w14:textId="6D12F70A" w:rsidR="00D26D28" w:rsidRPr="008D1466" w:rsidRDefault="005E1F6A" w:rsidP="008D1466">
      <w:pPr>
        <w:ind w:firstLine="480"/>
      </w:pPr>
      <w:r w:rsidRPr="008D1466">
        <w:rPr>
          <w:rFonts w:hint="eastAsia"/>
        </w:rPr>
        <w:t>风扇模块</w:t>
      </w:r>
      <w:r w:rsidR="00556A6F" w:rsidRPr="008D1466">
        <w:rPr>
          <w:rFonts w:hint="eastAsia"/>
        </w:rPr>
        <w:t>使用</w:t>
      </w:r>
      <w:r w:rsidR="00556A6F" w:rsidRPr="008D1466">
        <w:rPr>
          <w:rFonts w:hint="eastAsia"/>
        </w:rPr>
        <w:t>P</w:t>
      </w:r>
      <w:r w:rsidR="00556A6F" w:rsidRPr="008D1466">
        <w:t>WM</w:t>
      </w:r>
      <w:r w:rsidR="00556A6F" w:rsidRPr="008D1466">
        <w:rPr>
          <w:rFonts w:hint="eastAsia"/>
        </w:rPr>
        <w:t>控制转速</w:t>
      </w:r>
      <w:r w:rsidR="006554E4" w:rsidRPr="008D1466">
        <w:rPr>
          <w:rFonts w:hint="eastAsia"/>
        </w:rPr>
        <w:t>，同时可接收霍尔传感器反馈转速</w:t>
      </w:r>
      <w:r w:rsidR="00D26D28" w:rsidRPr="008D1466">
        <w:t>。</w:t>
      </w:r>
    </w:p>
    <w:p w14:paraId="67C6A6F9" w14:textId="0C72528D" w:rsidR="00D26D28" w:rsidRPr="008D1466" w:rsidRDefault="00D26D28" w:rsidP="008D1466">
      <w:pPr>
        <w:ind w:firstLine="480"/>
      </w:pPr>
      <w:r w:rsidRPr="008D1466">
        <w:rPr>
          <w:rFonts w:hint="eastAsia"/>
        </w:rPr>
        <w:sym w:font="Wingdings" w:char="F06C"/>
      </w:r>
      <w:r w:rsidRPr="008D1466">
        <w:t></w:t>
      </w:r>
      <w:r w:rsidRPr="008D1466">
        <w:rPr>
          <w:rFonts w:hint="eastAsia"/>
        </w:rPr>
        <w:t>温湿度</w:t>
      </w:r>
      <w:r w:rsidR="00117780" w:rsidRPr="008D1466">
        <w:rPr>
          <w:rFonts w:hint="eastAsia"/>
        </w:rPr>
        <w:t>传感器</w:t>
      </w:r>
    </w:p>
    <w:p w14:paraId="4B008E1A" w14:textId="1FC55BA8" w:rsidR="00D26D28" w:rsidRPr="008D1466" w:rsidRDefault="005E1F6A" w:rsidP="008D1466">
      <w:pPr>
        <w:ind w:firstLine="480"/>
      </w:pPr>
      <w:r w:rsidRPr="008D1466">
        <w:rPr>
          <w:rFonts w:hint="eastAsia"/>
        </w:rPr>
        <w:t>温湿度模块</w:t>
      </w:r>
      <w:r w:rsidR="00202B53" w:rsidRPr="008D1466">
        <w:rPr>
          <w:rFonts w:hint="eastAsia"/>
        </w:rPr>
        <w:t>采用</w:t>
      </w:r>
      <w:r w:rsidR="00202B53" w:rsidRPr="008D1466">
        <w:rPr>
          <w:rFonts w:hint="eastAsia"/>
        </w:rPr>
        <w:t>I</w:t>
      </w:r>
      <w:r w:rsidR="00202B53" w:rsidRPr="008D1466">
        <w:t>IC</w:t>
      </w:r>
      <w:r w:rsidR="00202B53" w:rsidRPr="008D1466">
        <w:rPr>
          <w:rFonts w:hint="eastAsia"/>
        </w:rPr>
        <w:t>获取温湿度数据，模块上光照传感器使用</w:t>
      </w:r>
      <w:r w:rsidR="00202B53" w:rsidRPr="008D1466">
        <w:rPr>
          <w:rFonts w:hint="eastAsia"/>
        </w:rPr>
        <w:t>A</w:t>
      </w:r>
      <w:r w:rsidR="00202B53" w:rsidRPr="008D1466">
        <w:t>D</w:t>
      </w:r>
      <w:r w:rsidR="00202B53" w:rsidRPr="008D1466">
        <w:rPr>
          <w:rFonts w:hint="eastAsia"/>
        </w:rPr>
        <w:t>采集数据，采集到的数据可显示到模块自带的数码管上</w:t>
      </w:r>
      <w:r w:rsidR="00D26D28" w:rsidRPr="008D1466">
        <w:t>。</w:t>
      </w:r>
    </w:p>
    <w:p w14:paraId="6F5847A5" w14:textId="77777777" w:rsidR="00D26D28" w:rsidRPr="008D1466" w:rsidRDefault="00D26D28" w:rsidP="008D1466">
      <w:pPr>
        <w:ind w:firstLine="480"/>
      </w:pPr>
      <w:r w:rsidRPr="008D1466">
        <w:rPr>
          <w:rFonts w:hint="eastAsia"/>
        </w:rPr>
        <w:sym w:font="Wingdings" w:char="F06C"/>
      </w:r>
      <w:r w:rsidRPr="008D1466">
        <w:t></w:t>
      </w:r>
      <w:r w:rsidRPr="008D1466">
        <w:rPr>
          <w:rFonts w:hint="eastAsia"/>
        </w:rPr>
        <w:t>G</w:t>
      </w:r>
      <w:r w:rsidRPr="008D1466">
        <w:t>PS</w:t>
      </w:r>
    </w:p>
    <w:p w14:paraId="28C17ABB" w14:textId="450D644F" w:rsidR="00D26D28" w:rsidRPr="008D1466" w:rsidRDefault="00D2716E" w:rsidP="008D1466">
      <w:pPr>
        <w:ind w:firstLine="480"/>
      </w:pPr>
      <w:r w:rsidRPr="008D1466">
        <w:rPr>
          <w:rFonts w:hint="eastAsia"/>
        </w:rPr>
        <w:t>G</w:t>
      </w:r>
      <w:r w:rsidRPr="008D1466">
        <w:t>PS</w:t>
      </w:r>
      <w:r w:rsidRPr="008D1466">
        <w:rPr>
          <w:rFonts w:hint="eastAsia"/>
        </w:rPr>
        <w:t>数据</w:t>
      </w:r>
      <w:r w:rsidR="004C45C0" w:rsidRPr="008D1466">
        <w:rPr>
          <w:rFonts w:hint="eastAsia"/>
        </w:rPr>
        <w:t>数据通过串口接收并处理，使用</w:t>
      </w:r>
      <w:r w:rsidR="004C45C0" w:rsidRPr="008D1466">
        <w:rPr>
          <w:rFonts w:hint="eastAsia"/>
        </w:rPr>
        <w:t>G</w:t>
      </w:r>
      <w:r w:rsidR="004C45C0" w:rsidRPr="008D1466">
        <w:t>PS</w:t>
      </w:r>
      <w:r w:rsidR="004C45C0" w:rsidRPr="008D1466">
        <w:rPr>
          <w:rFonts w:hint="eastAsia"/>
        </w:rPr>
        <w:t>模块时</w:t>
      </w:r>
      <w:r w:rsidR="00443057" w:rsidRPr="008D1466">
        <w:rPr>
          <w:rFonts w:hint="eastAsia"/>
        </w:rPr>
        <w:t>需</w:t>
      </w:r>
      <w:r w:rsidR="00D26D28" w:rsidRPr="008D1466">
        <w:rPr>
          <w:rFonts w:hint="eastAsia"/>
        </w:rPr>
        <w:t>面对天空搜星</w:t>
      </w:r>
      <w:r w:rsidR="00443057" w:rsidRPr="008D1466">
        <w:rPr>
          <w:rFonts w:hint="eastAsia"/>
        </w:rPr>
        <w:t>并配合显示屏模块一起使用</w:t>
      </w:r>
      <w:r w:rsidR="00D26D28" w:rsidRPr="008D1466">
        <w:rPr>
          <w:rFonts w:hint="eastAsia"/>
        </w:rPr>
        <w:t>，约一分钟后显示屏显示当前</w:t>
      </w:r>
      <w:r w:rsidR="00D6385E" w:rsidRPr="008D1466">
        <w:rPr>
          <w:rFonts w:hint="eastAsia"/>
        </w:rPr>
        <w:t>位置</w:t>
      </w:r>
      <w:r w:rsidR="00D26D28" w:rsidRPr="008D1466">
        <w:rPr>
          <w:rFonts w:hint="eastAsia"/>
        </w:rPr>
        <w:t>的经纬度数据</w:t>
      </w:r>
    </w:p>
    <w:p w14:paraId="218E2017" w14:textId="77777777" w:rsidR="00D26D28" w:rsidRPr="008D1466" w:rsidRDefault="00D26D28" w:rsidP="008D1466">
      <w:pPr>
        <w:ind w:firstLine="480"/>
      </w:pPr>
      <w:r w:rsidRPr="008D1466">
        <w:rPr>
          <w:rFonts w:hint="eastAsia"/>
        </w:rPr>
        <w:sym w:font="Wingdings" w:char="F06C"/>
      </w:r>
      <w:r w:rsidRPr="008D1466">
        <w:t></w:t>
      </w:r>
      <w:r w:rsidRPr="008D1466">
        <w:rPr>
          <w:rFonts w:hint="eastAsia"/>
        </w:rPr>
        <w:t>陀螺仪</w:t>
      </w:r>
    </w:p>
    <w:p w14:paraId="6471E91F" w14:textId="7019BAF2" w:rsidR="00D26D28" w:rsidRPr="008D1466" w:rsidRDefault="00D2716E" w:rsidP="008D1466">
      <w:pPr>
        <w:ind w:firstLine="480"/>
      </w:pPr>
      <w:r w:rsidRPr="008D1466">
        <w:rPr>
          <w:rFonts w:hint="eastAsia"/>
        </w:rPr>
        <w:t>陀螺仪模块使用</w:t>
      </w:r>
      <w:r w:rsidRPr="008D1466">
        <w:rPr>
          <w:rFonts w:hint="eastAsia"/>
        </w:rPr>
        <w:t>I</w:t>
      </w:r>
      <w:r w:rsidRPr="008D1466">
        <w:t>IC</w:t>
      </w:r>
      <w:r w:rsidR="00457B88" w:rsidRPr="008D1466">
        <w:rPr>
          <w:rFonts w:hint="eastAsia"/>
        </w:rPr>
        <w:t>读取数据，读取到的数据使用</w:t>
      </w:r>
      <w:r w:rsidR="00457B88" w:rsidRPr="008D1466">
        <w:rPr>
          <w:rFonts w:hint="eastAsia"/>
        </w:rPr>
        <w:t>L</w:t>
      </w:r>
      <w:r w:rsidR="00457B88" w:rsidRPr="008D1466">
        <w:t>CD</w:t>
      </w:r>
      <w:r w:rsidR="00457B88" w:rsidRPr="008D1466">
        <w:rPr>
          <w:rFonts w:hint="eastAsia"/>
        </w:rPr>
        <w:t>显示屏显示，转动模块所在底座显示屏上的</w:t>
      </w:r>
      <w:r w:rsidR="00D26D28" w:rsidRPr="008D1466">
        <w:t xml:space="preserve"> XYZ </w:t>
      </w:r>
      <w:r w:rsidR="00D26D28" w:rsidRPr="008D1466">
        <w:t>轴的值</w:t>
      </w:r>
      <w:r w:rsidR="00457B88" w:rsidRPr="008D1466">
        <w:rPr>
          <w:rFonts w:hint="eastAsia"/>
        </w:rPr>
        <w:t>会随之变化。</w:t>
      </w:r>
    </w:p>
    <w:p w14:paraId="01093124" w14:textId="0E5894DA" w:rsidR="00D26D28" w:rsidRPr="008D1466" w:rsidRDefault="00D26D28" w:rsidP="008D1466">
      <w:pPr>
        <w:ind w:firstLine="480"/>
      </w:pPr>
      <w:r w:rsidRPr="008D1466">
        <w:rPr>
          <w:rFonts w:hint="eastAsia"/>
        </w:rPr>
        <w:sym w:font="Wingdings" w:char="F06C"/>
      </w:r>
      <w:r w:rsidRPr="008D1466">
        <w:t></w:t>
      </w:r>
      <w:r w:rsidR="005E77DF" w:rsidRPr="008D1466">
        <w:t>HF-</w:t>
      </w:r>
      <w:r w:rsidRPr="008D1466">
        <w:rPr>
          <w:rFonts w:hint="eastAsia"/>
        </w:rPr>
        <w:t>R</w:t>
      </w:r>
      <w:r w:rsidRPr="008D1466">
        <w:t>FID</w:t>
      </w:r>
    </w:p>
    <w:p w14:paraId="58AEF49D" w14:textId="33A6B0A2" w:rsidR="00D26D28" w:rsidRPr="008D1466" w:rsidRDefault="00623DFC" w:rsidP="008D1466">
      <w:pPr>
        <w:ind w:firstLine="480"/>
      </w:pPr>
      <w:r w:rsidRPr="008D1466">
        <w:t>HF-</w:t>
      </w:r>
      <w:r w:rsidR="0031002B" w:rsidRPr="008D1466">
        <w:rPr>
          <w:rFonts w:hint="eastAsia"/>
        </w:rPr>
        <w:t>R</w:t>
      </w:r>
      <w:r w:rsidR="0031002B" w:rsidRPr="008D1466">
        <w:t>FID</w:t>
      </w:r>
      <w:r w:rsidR="0031002B" w:rsidRPr="008D1466">
        <w:rPr>
          <w:rFonts w:hint="eastAsia"/>
        </w:rPr>
        <w:t>模块使用</w:t>
      </w:r>
      <w:r w:rsidR="0031002B" w:rsidRPr="008D1466">
        <w:rPr>
          <w:rFonts w:hint="eastAsia"/>
        </w:rPr>
        <w:t>S</w:t>
      </w:r>
      <w:r w:rsidR="0031002B" w:rsidRPr="008D1466">
        <w:t>PI</w:t>
      </w:r>
      <w:r w:rsidR="0031002B" w:rsidRPr="008D1466">
        <w:rPr>
          <w:rFonts w:hint="eastAsia"/>
        </w:rPr>
        <w:t>读取数据，可读取</w:t>
      </w:r>
      <w:r w:rsidR="0031002B" w:rsidRPr="008D1466">
        <w:rPr>
          <w:rFonts w:hint="eastAsia"/>
        </w:rPr>
        <w:t>I</w:t>
      </w:r>
      <w:r w:rsidR="0031002B" w:rsidRPr="008D1466">
        <w:t>C</w:t>
      </w:r>
      <w:r w:rsidR="0031002B" w:rsidRPr="008D1466">
        <w:rPr>
          <w:rFonts w:hint="eastAsia"/>
        </w:rPr>
        <w:t>卡数据卡号、块区数据也可以对</w:t>
      </w:r>
      <w:r w:rsidR="0031002B" w:rsidRPr="008D1466">
        <w:rPr>
          <w:rFonts w:hint="eastAsia"/>
        </w:rPr>
        <w:t>I</w:t>
      </w:r>
      <w:r w:rsidR="0031002B" w:rsidRPr="008D1466">
        <w:t>C</w:t>
      </w:r>
      <w:r w:rsidR="0031002B" w:rsidRPr="008D1466">
        <w:rPr>
          <w:rFonts w:hint="eastAsia"/>
        </w:rPr>
        <w:t>卡进行写卡操作，可配合</w:t>
      </w:r>
      <w:r w:rsidR="0031002B" w:rsidRPr="008D1466">
        <w:rPr>
          <w:rFonts w:hint="eastAsia"/>
        </w:rPr>
        <w:t>L</w:t>
      </w:r>
      <w:r w:rsidR="0031002B" w:rsidRPr="008D1466">
        <w:t>CD</w:t>
      </w:r>
      <w:r w:rsidR="0031002B" w:rsidRPr="008D1466">
        <w:rPr>
          <w:rFonts w:hint="eastAsia"/>
        </w:rPr>
        <w:t>显示屏模块使用，也可以配合串口上位机使用</w:t>
      </w:r>
      <w:r w:rsidR="00D26D28" w:rsidRPr="008D1466">
        <w:t>。</w:t>
      </w:r>
    </w:p>
    <w:p w14:paraId="4AEB1044" w14:textId="77777777" w:rsidR="00D26D28" w:rsidRPr="008D1466" w:rsidRDefault="00D26D28" w:rsidP="008D1466">
      <w:pPr>
        <w:ind w:firstLine="480"/>
      </w:pPr>
      <w:r w:rsidRPr="008D1466">
        <w:rPr>
          <w:rFonts w:hint="eastAsia"/>
        </w:rPr>
        <w:sym w:font="Wingdings" w:char="F06C"/>
      </w:r>
      <w:r w:rsidRPr="008D1466">
        <w:t></w:t>
      </w:r>
      <w:r w:rsidRPr="008D1466">
        <w:rPr>
          <w:rFonts w:hint="eastAsia"/>
        </w:rPr>
        <w:t>步进电机</w:t>
      </w:r>
    </w:p>
    <w:p w14:paraId="36DBCEDB" w14:textId="0364EB46" w:rsidR="00D26D28" w:rsidRPr="008D1466" w:rsidRDefault="00AA3CDD" w:rsidP="008D1466">
      <w:pPr>
        <w:ind w:firstLine="480"/>
      </w:pPr>
      <w:r w:rsidRPr="008D1466">
        <w:rPr>
          <w:rFonts w:hint="eastAsia"/>
        </w:rPr>
        <w:t>步进电机模块由</w:t>
      </w:r>
      <w:r w:rsidRPr="008D1466">
        <w:rPr>
          <w:rFonts w:hint="eastAsia"/>
        </w:rPr>
        <w:t>4</w:t>
      </w:r>
      <w:r w:rsidRPr="008D1466">
        <w:rPr>
          <w:rFonts w:hint="eastAsia"/>
        </w:rPr>
        <w:t>线控制（</w:t>
      </w:r>
      <w:r w:rsidRPr="008D1466">
        <w:rPr>
          <w:rFonts w:hint="eastAsia"/>
        </w:rPr>
        <w:t>A</w:t>
      </w:r>
      <w:r w:rsidRPr="008D1466">
        <w:t>+</w:t>
      </w:r>
      <w:r w:rsidR="00727CB9" w:rsidRPr="008D1466">
        <w:rPr>
          <w:rFonts w:hint="eastAsia"/>
        </w:rPr>
        <w:t>、</w:t>
      </w:r>
      <w:r w:rsidRPr="008D1466">
        <w:t>A-</w:t>
      </w:r>
      <w:r w:rsidR="00727CB9" w:rsidRPr="008D1466">
        <w:rPr>
          <w:rFonts w:hint="eastAsia"/>
        </w:rPr>
        <w:t>、</w:t>
      </w:r>
      <w:r w:rsidRPr="008D1466">
        <w:t>B+</w:t>
      </w:r>
      <w:r w:rsidR="00854CD3" w:rsidRPr="008D1466">
        <w:rPr>
          <w:rFonts w:hint="eastAsia"/>
        </w:rPr>
        <w:t>、</w:t>
      </w:r>
      <w:r w:rsidRPr="008D1466">
        <w:t>B-</w:t>
      </w:r>
      <w:r w:rsidRPr="008D1466">
        <w:rPr>
          <w:rFonts w:hint="eastAsia"/>
        </w:rPr>
        <w:t>）</w:t>
      </w:r>
      <w:r w:rsidR="00C54434" w:rsidRPr="008D1466">
        <w:rPr>
          <w:rFonts w:hint="eastAsia"/>
        </w:rPr>
        <w:t>，可在程序中控制电机转动角度</w:t>
      </w:r>
      <w:r w:rsidR="000049C4" w:rsidRPr="008D1466">
        <w:rPr>
          <w:rFonts w:hint="eastAsia"/>
        </w:rPr>
        <w:t>、</w:t>
      </w:r>
      <w:r w:rsidR="00C54434" w:rsidRPr="008D1466">
        <w:rPr>
          <w:rFonts w:hint="eastAsia"/>
        </w:rPr>
        <w:t>转动的速度</w:t>
      </w:r>
      <w:r w:rsidR="000049C4" w:rsidRPr="008D1466">
        <w:rPr>
          <w:rFonts w:hint="eastAsia"/>
        </w:rPr>
        <w:t>和转动的方向</w:t>
      </w:r>
      <w:r w:rsidR="00D26D28" w:rsidRPr="008D1466">
        <w:rPr>
          <w:rFonts w:hint="eastAsia"/>
        </w:rPr>
        <w:t>。</w:t>
      </w:r>
    </w:p>
    <w:p w14:paraId="299B6C58" w14:textId="26E374DD" w:rsidR="00D26D28" w:rsidRPr="008D1466" w:rsidRDefault="00D26D28" w:rsidP="008D1466">
      <w:pPr>
        <w:ind w:firstLine="480"/>
      </w:pPr>
      <w:r w:rsidRPr="008D1466">
        <w:rPr>
          <w:rFonts w:hint="eastAsia"/>
        </w:rPr>
        <w:sym w:font="Wingdings" w:char="F06C"/>
      </w:r>
      <w:r w:rsidRPr="008D1466">
        <w:t></w:t>
      </w:r>
      <w:r w:rsidRPr="008D1466">
        <w:rPr>
          <w:rFonts w:hint="eastAsia"/>
        </w:rPr>
        <w:t>火焰</w:t>
      </w:r>
      <w:r w:rsidR="00806679" w:rsidRPr="008D1466">
        <w:rPr>
          <w:rFonts w:hint="eastAsia"/>
        </w:rPr>
        <w:t>传感器</w:t>
      </w:r>
    </w:p>
    <w:p w14:paraId="4A983C11" w14:textId="6BEC3EA1" w:rsidR="00D26D28" w:rsidRPr="008D1466" w:rsidRDefault="001B7C04" w:rsidP="008D1466">
      <w:pPr>
        <w:ind w:firstLine="480"/>
      </w:pPr>
      <w:r w:rsidRPr="008D1466">
        <w:rPr>
          <w:rFonts w:hint="eastAsia"/>
        </w:rPr>
        <w:t>火焰传感器采用双传感器检测</w:t>
      </w:r>
      <w:r w:rsidR="00A84FB8" w:rsidRPr="008D1466">
        <w:rPr>
          <w:rFonts w:hint="eastAsia"/>
        </w:rPr>
        <w:t>，传感器检测到火焰后输出模拟信号，底座使用</w:t>
      </w:r>
      <w:r w:rsidR="00A84FB8" w:rsidRPr="008D1466">
        <w:rPr>
          <w:rFonts w:hint="eastAsia"/>
        </w:rPr>
        <w:t>A</w:t>
      </w:r>
      <w:r w:rsidR="00A84FB8" w:rsidRPr="008D1466">
        <w:t>D</w:t>
      </w:r>
      <w:r w:rsidR="00A84FB8" w:rsidRPr="008D1466">
        <w:rPr>
          <w:rFonts w:hint="eastAsia"/>
        </w:rPr>
        <w:t>采样采集该信号，火焰越强随之信号越强。</w:t>
      </w:r>
    </w:p>
    <w:p w14:paraId="4D4538AF" w14:textId="77777777" w:rsidR="00D26D28" w:rsidRPr="008D1466" w:rsidRDefault="00D26D28" w:rsidP="008D1466">
      <w:pPr>
        <w:ind w:firstLine="480"/>
      </w:pPr>
      <w:r w:rsidRPr="008D1466">
        <w:rPr>
          <w:rFonts w:hint="eastAsia"/>
        </w:rPr>
        <w:sym w:font="Wingdings" w:char="F06C"/>
      </w:r>
      <w:r w:rsidRPr="008D1466">
        <w:t></w:t>
      </w:r>
      <w:r w:rsidRPr="008D1466">
        <w:t>人体红外</w:t>
      </w:r>
    </w:p>
    <w:p w14:paraId="739C699D" w14:textId="74F2168F" w:rsidR="00D26D28" w:rsidRPr="008D1466" w:rsidRDefault="00EA305D" w:rsidP="008D1466">
      <w:pPr>
        <w:ind w:firstLine="480"/>
      </w:pPr>
      <w:r w:rsidRPr="008D1466">
        <w:rPr>
          <w:rFonts w:hint="eastAsia"/>
        </w:rPr>
        <w:t>人体红外模块</w:t>
      </w:r>
      <w:r w:rsidR="00197585" w:rsidRPr="008D1466">
        <w:rPr>
          <w:rFonts w:hint="eastAsia"/>
        </w:rPr>
        <w:t>可检测运动中的热红外信号（静止状态下的人体无法检测）</w:t>
      </w:r>
      <w:r w:rsidR="00B01E79" w:rsidRPr="008D1466">
        <w:rPr>
          <w:rFonts w:hint="eastAsia"/>
        </w:rPr>
        <w:t>，检测到的信号使用</w:t>
      </w:r>
      <w:r w:rsidR="00B01E79" w:rsidRPr="008D1466">
        <w:rPr>
          <w:rFonts w:hint="eastAsia"/>
        </w:rPr>
        <w:t>A</w:t>
      </w:r>
      <w:r w:rsidR="00B01E79" w:rsidRPr="008D1466">
        <w:t>D</w:t>
      </w:r>
      <w:r w:rsidR="00B01E79" w:rsidRPr="008D1466">
        <w:rPr>
          <w:rFonts w:hint="eastAsia"/>
        </w:rPr>
        <w:t>采集</w:t>
      </w:r>
      <w:r w:rsidR="00D26D28" w:rsidRPr="008D1466">
        <w:rPr>
          <w:rFonts w:hint="eastAsia"/>
        </w:rPr>
        <w:t>。</w:t>
      </w:r>
    </w:p>
    <w:p w14:paraId="528C9648" w14:textId="355F571C" w:rsidR="00D26D28" w:rsidRPr="008D1466" w:rsidRDefault="00D26D28" w:rsidP="008D1466">
      <w:pPr>
        <w:ind w:firstLine="480"/>
      </w:pPr>
      <w:r w:rsidRPr="008D1466">
        <w:rPr>
          <w:rFonts w:hint="eastAsia"/>
        </w:rPr>
        <w:sym w:font="Wingdings" w:char="F06C"/>
      </w:r>
      <w:r w:rsidRPr="008D1466">
        <w:t></w:t>
      </w:r>
      <w:r w:rsidRPr="008D1466">
        <w:t>振动</w:t>
      </w:r>
      <w:r w:rsidR="00117780" w:rsidRPr="008D1466">
        <w:rPr>
          <w:rFonts w:hint="eastAsia"/>
        </w:rPr>
        <w:t>传感器</w:t>
      </w:r>
    </w:p>
    <w:p w14:paraId="766E37DF" w14:textId="043985BB" w:rsidR="00D26D28" w:rsidRPr="008D1466" w:rsidRDefault="002D7C79" w:rsidP="008D1466">
      <w:pPr>
        <w:ind w:firstLine="480"/>
      </w:pPr>
      <w:r w:rsidRPr="008D1466">
        <w:rPr>
          <w:rFonts w:hint="eastAsia"/>
        </w:rPr>
        <w:t>震动传感器采用两路数字信号数据输出，底座单片机采集两个</w:t>
      </w:r>
      <w:r w:rsidRPr="008D1466">
        <w:rPr>
          <w:rFonts w:hint="eastAsia"/>
        </w:rPr>
        <w:t>I</w:t>
      </w:r>
      <w:r w:rsidRPr="008D1466">
        <w:t>O</w:t>
      </w:r>
      <w:r w:rsidRPr="008D1466">
        <w:rPr>
          <w:rFonts w:hint="eastAsia"/>
        </w:rPr>
        <w:t>口的高低电平即可判断是否震动</w:t>
      </w:r>
      <w:r w:rsidR="00C278C7" w:rsidRPr="008D1466">
        <w:rPr>
          <w:rFonts w:hint="eastAsia"/>
        </w:rPr>
        <w:t>。</w:t>
      </w:r>
    </w:p>
    <w:p w14:paraId="7D625F8B" w14:textId="77777777" w:rsidR="00D26D28" w:rsidRPr="008D1466" w:rsidRDefault="00D26D28" w:rsidP="008D1466">
      <w:pPr>
        <w:ind w:firstLine="480"/>
      </w:pPr>
      <w:r w:rsidRPr="008D1466">
        <w:rPr>
          <w:rFonts w:hint="eastAsia"/>
        </w:rPr>
        <w:sym w:font="Wingdings" w:char="F06C"/>
      </w:r>
      <w:r w:rsidRPr="008D1466">
        <w:t></w:t>
      </w:r>
      <w:r w:rsidRPr="008D1466">
        <w:t>继电器</w:t>
      </w:r>
    </w:p>
    <w:p w14:paraId="41F84950" w14:textId="7D4B9552" w:rsidR="00D26D28" w:rsidRPr="008D1466" w:rsidRDefault="00D26D28" w:rsidP="008D1466">
      <w:pPr>
        <w:ind w:firstLine="480"/>
      </w:pPr>
      <w:r w:rsidRPr="008D1466">
        <w:lastRenderedPageBreak/>
        <w:t>通过</w:t>
      </w:r>
      <w:r w:rsidR="00C431FC" w:rsidRPr="008D1466">
        <w:rPr>
          <w:rFonts w:hint="eastAsia"/>
        </w:rPr>
        <w:t>I</w:t>
      </w:r>
      <w:r w:rsidR="00C431FC" w:rsidRPr="008D1466">
        <w:t>O</w:t>
      </w:r>
      <w:r w:rsidR="00C431FC" w:rsidRPr="008D1466">
        <w:rPr>
          <w:rFonts w:hint="eastAsia"/>
        </w:rPr>
        <w:t>口控制</w:t>
      </w:r>
      <w:r w:rsidRPr="008D1466">
        <w:t>继电器的开合，可以看到传感器上对应的</w:t>
      </w:r>
      <w:r w:rsidRPr="008D1466">
        <w:t xml:space="preserve"> LED </w:t>
      </w:r>
      <w:r w:rsidRPr="008D1466">
        <w:t>指示灯亮灭，听到继电器吸合的</w:t>
      </w:r>
      <w:r w:rsidRPr="008D1466">
        <w:t>“</w:t>
      </w:r>
      <w:r w:rsidR="008E4BF8" w:rsidRPr="008D1466">
        <w:rPr>
          <w:rFonts w:hint="eastAsia"/>
        </w:rPr>
        <w:t>嘀嗒</w:t>
      </w:r>
      <w:r w:rsidRPr="008D1466">
        <w:t>”</w:t>
      </w:r>
      <w:r w:rsidRPr="008D1466">
        <w:t>声音。</w:t>
      </w:r>
    </w:p>
    <w:p w14:paraId="33510448" w14:textId="77777777" w:rsidR="00D26D28" w:rsidRPr="008D1466" w:rsidRDefault="00D26D28" w:rsidP="008D1466">
      <w:pPr>
        <w:ind w:firstLine="480"/>
      </w:pPr>
      <w:r w:rsidRPr="008D1466">
        <w:rPr>
          <w:rFonts w:hint="eastAsia"/>
        </w:rPr>
        <w:sym w:font="Wingdings" w:char="F06C"/>
      </w:r>
      <w:r w:rsidRPr="008D1466">
        <w:t></w:t>
      </w:r>
      <w:r w:rsidRPr="008D1466">
        <w:t>超声波</w:t>
      </w:r>
    </w:p>
    <w:p w14:paraId="461E0D35" w14:textId="03493C9F" w:rsidR="00D26D28" w:rsidRPr="008D1466" w:rsidRDefault="003A436B" w:rsidP="008D1466">
      <w:pPr>
        <w:ind w:firstLine="480"/>
      </w:pPr>
      <w:r w:rsidRPr="008D1466">
        <w:rPr>
          <w:rFonts w:hint="eastAsia"/>
        </w:rPr>
        <w:t>超声波模块一个探头用于发送信号，通过另一个探头收集反馈回来的超声波数据，根据声速约</w:t>
      </w:r>
      <w:r w:rsidRPr="008D1466">
        <w:rPr>
          <w:rFonts w:hint="eastAsia"/>
        </w:rPr>
        <w:t>3</w:t>
      </w:r>
      <w:r w:rsidRPr="008D1466">
        <w:t>40</w:t>
      </w:r>
      <w:r w:rsidRPr="008D1466">
        <w:rPr>
          <w:rFonts w:hint="eastAsia"/>
        </w:rPr>
        <w:t>m</w:t>
      </w:r>
      <w:r w:rsidRPr="008D1466">
        <w:t>/s</w:t>
      </w:r>
      <w:r w:rsidRPr="008D1466">
        <w:rPr>
          <w:rFonts w:hint="eastAsia"/>
        </w:rPr>
        <w:t>（根据温度有相应偏差）可以计算出距离，检测到的距离</w:t>
      </w:r>
      <w:r w:rsidR="00D26D28" w:rsidRPr="008D1466">
        <w:t>可</w:t>
      </w:r>
      <w:r w:rsidRPr="008D1466">
        <w:rPr>
          <w:rFonts w:hint="eastAsia"/>
        </w:rPr>
        <w:t>使用模块上的数码管显示</w:t>
      </w:r>
      <w:r w:rsidR="00D26D28" w:rsidRPr="008D1466">
        <w:rPr>
          <w:rFonts w:hint="eastAsia"/>
        </w:rPr>
        <w:t>（单位</w:t>
      </w:r>
      <w:r w:rsidR="00D26D28" w:rsidRPr="008D1466">
        <w:rPr>
          <w:rFonts w:hint="eastAsia"/>
        </w:rPr>
        <w:t>cm</w:t>
      </w:r>
      <w:r w:rsidR="00D26D28" w:rsidRPr="008D1466">
        <w:rPr>
          <w:rFonts w:hint="eastAsia"/>
        </w:rPr>
        <w:t>）</w:t>
      </w:r>
      <w:r w:rsidR="00D26D28" w:rsidRPr="008D1466">
        <w:t>。</w:t>
      </w:r>
    </w:p>
    <w:p w14:paraId="09ED75EF" w14:textId="77777777" w:rsidR="00D26D28" w:rsidRPr="008D1466" w:rsidRDefault="00D26D28" w:rsidP="008D1466">
      <w:pPr>
        <w:ind w:firstLine="480"/>
      </w:pPr>
      <w:r w:rsidRPr="008D1466">
        <w:rPr>
          <w:rFonts w:hint="eastAsia"/>
        </w:rPr>
        <w:sym w:font="Wingdings" w:char="F06C"/>
      </w:r>
      <w:r w:rsidRPr="008D1466">
        <w:t></w:t>
      </w:r>
      <w:r w:rsidRPr="008D1466">
        <w:rPr>
          <w:rFonts w:hint="eastAsia"/>
        </w:rPr>
        <w:t>矩阵键盘</w:t>
      </w:r>
    </w:p>
    <w:p w14:paraId="75D216D5" w14:textId="76062110" w:rsidR="00D26D28" w:rsidRPr="008D1466" w:rsidRDefault="00195FA9" w:rsidP="008D1466">
      <w:pPr>
        <w:ind w:firstLine="480"/>
      </w:pPr>
      <w:r w:rsidRPr="008D1466">
        <w:rPr>
          <w:rFonts w:hint="eastAsia"/>
        </w:rPr>
        <w:t>矩阵键盘模块上有</w:t>
      </w:r>
      <w:r w:rsidRPr="008D1466">
        <w:rPr>
          <w:rFonts w:hint="eastAsia"/>
        </w:rPr>
        <w:t>1</w:t>
      </w:r>
      <w:r w:rsidRPr="008D1466">
        <w:t>6</w:t>
      </w:r>
      <w:r w:rsidRPr="008D1466">
        <w:rPr>
          <w:rFonts w:hint="eastAsia"/>
        </w:rPr>
        <w:t>个按键，在程序中获取按键，可配合多模块使用，用于密码输入、数据设置、按键控制等。</w:t>
      </w:r>
    </w:p>
    <w:p w14:paraId="17C2CE63" w14:textId="77777777" w:rsidR="00D26D28" w:rsidRPr="008D1466" w:rsidRDefault="00D26D28" w:rsidP="008D1466">
      <w:pPr>
        <w:ind w:firstLine="480"/>
      </w:pPr>
      <w:r w:rsidRPr="008D1466">
        <w:rPr>
          <w:rFonts w:hint="eastAsia"/>
        </w:rPr>
        <w:sym w:font="Wingdings" w:char="F06C"/>
      </w:r>
      <w:r w:rsidRPr="008D1466">
        <w:t></w:t>
      </w:r>
      <w:r w:rsidRPr="008D1466">
        <w:rPr>
          <w:rFonts w:hint="eastAsia"/>
        </w:rPr>
        <w:t>WIFI</w:t>
      </w:r>
    </w:p>
    <w:p w14:paraId="277459BF" w14:textId="6EDEFA60" w:rsidR="00A9787D" w:rsidRPr="008D1466" w:rsidRDefault="00D97D5E" w:rsidP="008D1466">
      <w:pPr>
        <w:ind w:firstLine="480"/>
      </w:pPr>
      <w:r w:rsidRPr="008D1466">
        <w:rPr>
          <w:rFonts w:hint="eastAsia"/>
        </w:rPr>
        <w:t>WiFi</w:t>
      </w:r>
      <w:r w:rsidRPr="008D1466">
        <w:rPr>
          <w:rFonts w:hint="eastAsia"/>
        </w:rPr>
        <w:t>模块使用串口配置</w:t>
      </w:r>
      <w:r w:rsidRPr="008D1466">
        <w:rPr>
          <w:rFonts w:hint="eastAsia"/>
        </w:rPr>
        <w:t>A</w:t>
      </w:r>
      <w:r w:rsidRPr="008D1466">
        <w:t>T</w:t>
      </w:r>
      <w:r w:rsidRPr="008D1466">
        <w:rPr>
          <w:rFonts w:hint="eastAsia"/>
        </w:rPr>
        <w:t>指令，</w:t>
      </w:r>
      <w:r w:rsidRPr="008D1466">
        <w:rPr>
          <w:rFonts w:hint="eastAsia"/>
        </w:rPr>
        <w:t>S</w:t>
      </w:r>
      <w:r w:rsidRPr="008D1466">
        <w:t>P</w:t>
      </w:r>
      <w:r w:rsidRPr="008D1466">
        <w:rPr>
          <w:rFonts w:hint="eastAsia"/>
        </w:rPr>
        <w:t>模式作为终端连接路由器进而连接上互联网可以将数据传输到云平台或者手机上；</w:t>
      </w:r>
      <w:r w:rsidRPr="008D1466">
        <w:rPr>
          <w:rFonts w:hint="eastAsia"/>
        </w:rPr>
        <w:t>A</w:t>
      </w:r>
      <w:r w:rsidRPr="008D1466">
        <w:t>P</w:t>
      </w:r>
      <w:r w:rsidRPr="008D1466">
        <w:rPr>
          <w:rFonts w:hint="eastAsia"/>
        </w:rPr>
        <w:t>模式下</w:t>
      </w:r>
      <w:r w:rsidRPr="008D1466">
        <w:rPr>
          <w:rFonts w:hint="eastAsia"/>
        </w:rPr>
        <w:t>WiFi</w:t>
      </w:r>
      <w:r w:rsidRPr="008D1466">
        <w:rPr>
          <w:rFonts w:hint="eastAsia"/>
        </w:rPr>
        <w:t>模块可作为路由器供其他</w:t>
      </w:r>
      <w:r w:rsidRPr="008D1466">
        <w:rPr>
          <w:rFonts w:hint="eastAsia"/>
        </w:rPr>
        <w:t>WiFi</w:t>
      </w:r>
      <w:r w:rsidRPr="008D1466">
        <w:rPr>
          <w:rFonts w:hint="eastAsia"/>
        </w:rPr>
        <w:t>模块或者手机连接，达到组网的功能。</w:t>
      </w:r>
    </w:p>
    <w:p w14:paraId="2D89671A" w14:textId="560B9BB3" w:rsidR="00D26D28" w:rsidRPr="008D1466" w:rsidRDefault="00A9787D" w:rsidP="008D1466">
      <w:pPr>
        <w:ind w:firstLine="480"/>
      </w:pPr>
      <w:r w:rsidRPr="008D1466">
        <w:br w:type="page"/>
      </w:r>
    </w:p>
    <w:p w14:paraId="00F35089" w14:textId="52CE8410" w:rsidR="00A9787D" w:rsidRPr="008D1466" w:rsidRDefault="00A9787D" w:rsidP="008D1466">
      <w:pPr>
        <w:ind w:firstLine="480"/>
        <w:sectPr w:rsidR="00A9787D" w:rsidRPr="008D1466" w:rsidSect="008D1466">
          <w:headerReference w:type="even" r:id="rId487"/>
          <w:headerReference w:type="default" r:id="rId488"/>
          <w:pgSz w:w="11906" w:h="16838" w:code="9"/>
          <w:pgMar w:top="1418" w:right="1701" w:bottom="1134" w:left="1701" w:header="851" w:footer="992" w:gutter="0"/>
          <w:cols w:space="425"/>
          <w:docGrid w:linePitch="326"/>
        </w:sectPr>
      </w:pPr>
      <w:bookmarkStart w:id="532" w:name="_Toc5721757"/>
    </w:p>
    <w:p w14:paraId="1D5C37C3" w14:textId="6EEE3849" w:rsidR="00D26D28" w:rsidRPr="008D1466" w:rsidRDefault="00D26D28" w:rsidP="00AE2FDF">
      <w:pPr>
        <w:pStyle w:val="1"/>
      </w:pPr>
      <w:bookmarkStart w:id="533" w:name="_Toc7510333"/>
      <w:bookmarkStart w:id="534" w:name="_Toc45184695"/>
      <w:bookmarkEnd w:id="532"/>
      <w:r w:rsidRPr="008D1466">
        <w:rPr>
          <w:rFonts w:hint="eastAsia"/>
        </w:rPr>
        <w:lastRenderedPageBreak/>
        <w:t>附件</w:t>
      </w:r>
      <w:r w:rsidR="00585D9B" w:rsidRPr="008D1466">
        <w:t xml:space="preserve">2 </w:t>
      </w:r>
      <w:r w:rsidRPr="008D1466">
        <w:t>485</w:t>
      </w:r>
      <w:r w:rsidRPr="008D1466">
        <w:rPr>
          <w:rFonts w:hint="eastAsia"/>
        </w:rPr>
        <w:t>通信协议</w:t>
      </w:r>
      <w:bookmarkEnd w:id="533"/>
      <w:bookmarkEnd w:id="534"/>
    </w:p>
    <w:p w14:paraId="19B69CE9" w14:textId="070D09AB" w:rsidR="00814975" w:rsidRPr="008D1466" w:rsidRDefault="00B2466F" w:rsidP="00AE2FDF">
      <w:pPr>
        <w:pStyle w:val="2"/>
      </w:pPr>
      <w:bookmarkStart w:id="535" w:name="_Toc45184696"/>
      <w:r w:rsidRPr="008D1466">
        <w:rPr>
          <w:rFonts w:hint="eastAsia"/>
        </w:rPr>
        <w:t>附</w:t>
      </w:r>
      <w:r w:rsidR="00856505" w:rsidRPr="008D1466">
        <w:t>2</w:t>
      </w:r>
      <w:r w:rsidRPr="008D1466">
        <w:t>.1</w:t>
      </w:r>
      <w:r w:rsidRPr="008D1466">
        <w:rPr>
          <w:rFonts w:hint="eastAsia"/>
        </w:rPr>
        <w:t xml:space="preserve"> </w:t>
      </w:r>
      <w:r w:rsidR="00FE45DC" w:rsidRPr="008D1466">
        <w:rPr>
          <w:rFonts w:hint="eastAsia"/>
        </w:rPr>
        <w:t>通讯约定</w:t>
      </w:r>
      <w:bookmarkEnd w:id="535"/>
    </w:p>
    <w:p w14:paraId="4765A822" w14:textId="77777777" w:rsidR="00FE45DC" w:rsidRPr="008D1466" w:rsidRDefault="00FE45DC" w:rsidP="008D1466">
      <w:pPr>
        <w:ind w:firstLine="480"/>
      </w:pPr>
      <w:r w:rsidRPr="008D1466">
        <w:rPr>
          <w:rFonts w:hint="eastAsia"/>
        </w:rPr>
        <w:t>1</w:t>
      </w:r>
      <w:r w:rsidRPr="008D1466">
        <w:rPr>
          <w:rFonts w:hint="eastAsia"/>
        </w:rPr>
        <w:t>、</w:t>
      </w:r>
      <w:r w:rsidRPr="008D1466">
        <w:t>通讯波特率</w:t>
      </w:r>
      <w:r w:rsidRPr="008D1466">
        <w:t>115200</w:t>
      </w:r>
    </w:p>
    <w:p w14:paraId="21EFFA31" w14:textId="77777777" w:rsidR="00FE45DC" w:rsidRPr="008D1466" w:rsidRDefault="00FE45DC" w:rsidP="008D1466">
      <w:pPr>
        <w:ind w:firstLine="480"/>
      </w:pPr>
      <w:r w:rsidRPr="008D1466">
        <w:rPr>
          <w:rFonts w:hint="eastAsia"/>
        </w:rPr>
        <w:t>2</w:t>
      </w:r>
      <w:r w:rsidRPr="008D1466">
        <w:rPr>
          <w:rFonts w:hint="eastAsia"/>
        </w:rPr>
        <w:t>、</w:t>
      </w:r>
      <w:r w:rsidRPr="008D1466">
        <w:t>数据发送序</w:t>
      </w:r>
      <w:r w:rsidRPr="008D1466">
        <w:t>-</w:t>
      </w:r>
      <w:r w:rsidRPr="008D1466">
        <w:rPr>
          <w:rFonts w:hint="eastAsia"/>
        </w:rPr>
        <w:t>-</w:t>
      </w:r>
      <w:r w:rsidRPr="008D1466">
        <w:t>小端在前</w:t>
      </w:r>
    </w:p>
    <w:p w14:paraId="2D820F5F" w14:textId="7F660163" w:rsidR="00FE45DC" w:rsidRPr="008D1466" w:rsidRDefault="00B2466F" w:rsidP="00AE2FDF">
      <w:pPr>
        <w:pStyle w:val="2"/>
      </w:pPr>
      <w:bookmarkStart w:id="536" w:name="_Toc45184697"/>
      <w:r w:rsidRPr="008D1466">
        <w:rPr>
          <w:rFonts w:hint="eastAsia"/>
        </w:rPr>
        <w:t>附</w:t>
      </w:r>
      <w:r w:rsidR="00856505" w:rsidRPr="008D1466">
        <w:t>2</w:t>
      </w:r>
      <w:r w:rsidRPr="008D1466">
        <w:t>.2</w:t>
      </w:r>
      <w:r w:rsidRPr="008D1466">
        <w:rPr>
          <w:rFonts w:hint="eastAsia"/>
        </w:rPr>
        <w:t xml:space="preserve"> </w:t>
      </w:r>
      <w:r w:rsidR="00FE45DC" w:rsidRPr="008D1466">
        <w:rPr>
          <w:rFonts w:hint="eastAsia"/>
        </w:rPr>
        <w:t>通讯数据包封装格式</w:t>
      </w:r>
      <w:bookmarkEnd w:id="536"/>
    </w:p>
    <w:tbl>
      <w:tblPr>
        <w:tblStyle w:val="afc"/>
        <w:tblpPr w:leftFromText="180" w:rightFromText="180" w:vertAnchor="text" w:horzAnchor="margin" w:tblpX="421" w:tblpY="-24"/>
        <w:tblW w:w="8359" w:type="dxa"/>
        <w:tblLayout w:type="fixed"/>
        <w:tblLook w:val="04A0" w:firstRow="1" w:lastRow="0" w:firstColumn="1" w:lastColumn="0" w:noHBand="0" w:noVBand="1"/>
      </w:tblPr>
      <w:tblGrid>
        <w:gridCol w:w="566"/>
        <w:gridCol w:w="991"/>
        <w:gridCol w:w="1053"/>
        <w:gridCol w:w="1129"/>
        <w:gridCol w:w="935"/>
        <w:gridCol w:w="1134"/>
        <w:gridCol w:w="854"/>
        <w:gridCol w:w="1134"/>
        <w:gridCol w:w="563"/>
      </w:tblGrid>
      <w:tr w:rsidR="00AE2FDF" w:rsidRPr="008D1466" w14:paraId="77C9062F" w14:textId="77777777" w:rsidTr="00E23B40">
        <w:trPr>
          <w:trHeight w:val="152"/>
        </w:trPr>
        <w:tc>
          <w:tcPr>
            <w:tcW w:w="566" w:type="dxa"/>
            <w:shd w:val="clear" w:color="auto" w:fill="00B0F0"/>
            <w:vAlign w:val="center"/>
          </w:tcPr>
          <w:p w14:paraId="73BF81FA" w14:textId="77777777" w:rsidR="00AE2FDF" w:rsidRPr="008D1466" w:rsidRDefault="00AE2FDF" w:rsidP="00AE2FDF">
            <w:pPr>
              <w:pStyle w:val="afffd"/>
              <w:jc w:val="center"/>
            </w:pPr>
            <w:r w:rsidRPr="008D1466">
              <w:rPr>
                <w:rFonts w:hint="eastAsia"/>
              </w:rPr>
              <w:t>帧头</w:t>
            </w:r>
          </w:p>
        </w:tc>
        <w:tc>
          <w:tcPr>
            <w:tcW w:w="991" w:type="dxa"/>
            <w:shd w:val="clear" w:color="auto" w:fill="00B0F0"/>
            <w:vAlign w:val="center"/>
          </w:tcPr>
          <w:p w14:paraId="14EA5261" w14:textId="77777777" w:rsidR="00AE2FDF" w:rsidRPr="008D1466" w:rsidRDefault="00AE2FDF" w:rsidP="00AE2FDF">
            <w:pPr>
              <w:pStyle w:val="afffd"/>
              <w:jc w:val="center"/>
            </w:pPr>
            <w:r w:rsidRPr="008D1466">
              <w:rPr>
                <w:rFonts w:hint="eastAsia"/>
              </w:rPr>
              <w:t>包序号</w:t>
            </w:r>
          </w:p>
        </w:tc>
        <w:tc>
          <w:tcPr>
            <w:tcW w:w="1053" w:type="dxa"/>
            <w:shd w:val="clear" w:color="auto" w:fill="00B0F0"/>
            <w:vAlign w:val="center"/>
          </w:tcPr>
          <w:p w14:paraId="7C66FEC5" w14:textId="77777777" w:rsidR="00AE2FDF" w:rsidRPr="008D1466" w:rsidRDefault="00AE2FDF" w:rsidP="00AE2FDF">
            <w:pPr>
              <w:pStyle w:val="afffd"/>
              <w:jc w:val="center"/>
            </w:pPr>
            <w:r w:rsidRPr="008D1466">
              <w:rPr>
                <w:rFonts w:hint="eastAsia"/>
              </w:rPr>
              <w:t>源地址</w:t>
            </w:r>
          </w:p>
        </w:tc>
        <w:tc>
          <w:tcPr>
            <w:tcW w:w="1129" w:type="dxa"/>
            <w:shd w:val="clear" w:color="auto" w:fill="00B0F0"/>
            <w:vAlign w:val="center"/>
          </w:tcPr>
          <w:p w14:paraId="1648B9DD" w14:textId="77777777" w:rsidR="00AE2FDF" w:rsidRPr="008D1466" w:rsidRDefault="00AE2FDF" w:rsidP="00AE2FDF">
            <w:pPr>
              <w:pStyle w:val="afffd"/>
              <w:jc w:val="center"/>
            </w:pPr>
            <w:r w:rsidRPr="008D1466">
              <w:rPr>
                <w:rFonts w:hint="eastAsia"/>
              </w:rPr>
              <w:t>目的地址</w:t>
            </w:r>
          </w:p>
        </w:tc>
        <w:tc>
          <w:tcPr>
            <w:tcW w:w="935" w:type="dxa"/>
            <w:shd w:val="clear" w:color="auto" w:fill="00B0F0"/>
            <w:vAlign w:val="center"/>
          </w:tcPr>
          <w:p w14:paraId="7F0F1525" w14:textId="77777777" w:rsidR="00AE2FDF" w:rsidRPr="008D1466" w:rsidRDefault="00AE2FDF" w:rsidP="00AE2FDF">
            <w:pPr>
              <w:pStyle w:val="afffd"/>
              <w:jc w:val="center"/>
            </w:pPr>
            <w:r w:rsidRPr="008D1466">
              <w:rPr>
                <w:rFonts w:hint="eastAsia"/>
              </w:rPr>
              <w:t>命令码</w:t>
            </w:r>
            <w:r w:rsidRPr="008D1466">
              <w:t>/</w:t>
            </w:r>
            <w:r w:rsidRPr="008D1466">
              <w:rPr>
                <w:rFonts w:hint="eastAsia"/>
              </w:rPr>
              <w:t>状态码</w:t>
            </w:r>
          </w:p>
        </w:tc>
        <w:tc>
          <w:tcPr>
            <w:tcW w:w="1134" w:type="dxa"/>
            <w:shd w:val="clear" w:color="auto" w:fill="00B0F0"/>
            <w:vAlign w:val="center"/>
          </w:tcPr>
          <w:p w14:paraId="00AB1FAF" w14:textId="77777777" w:rsidR="00AE2FDF" w:rsidRPr="008D1466" w:rsidRDefault="00AE2FDF" w:rsidP="00AE2FDF">
            <w:pPr>
              <w:pStyle w:val="afffd"/>
              <w:jc w:val="center"/>
            </w:pPr>
            <w:r w:rsidRPr="008D1466">
              <w:rPr>
                <w:rFonts w:hint="eastAsia"/>
              </w:rPr>
              <w:t>数据长度</w:t>
            </w:r>
          </w:p>
        </w:tc>
        <w:tc>
          <w:tcPr>
            <w:tcW w:w="854" w:type="dxa"/>
            <w:shd w:val="clear" w:color="auto" w:fill="00B0F0"/>
            <w:vAlign w:val="center"/>
          </w:tcPr>
          <w:p w14:paraId="3FEB3E23" w14:textId="77777777" w:rsidR="00AE2FDF" w:rsidRPr="008D1466" w:rsidRDefault="00AE2FDF" w:rsidP="00AE2FDF">
            <w:pPr>
              <w:pStyle w:val="afffd"/>
              <w:jc w:val="center"/>
            </w:pPr>
            <w:r w:rsidRPr="008D1466">
              <w:rPr>
                <w:rFonts w:hint="eastAsia"/>
              </w:rPr>
              <w:t>数据</w:t>
            </w:r>
          </w:p>
        </w:tc>
        <w:tc>
          <w:tcPr>
            <w:tcW w:w="1134" w:type="dxa"/>
            <w:shd w:val="clear" w:color="auto" w:fill="00B0F0"/>
            <w:vAlign w:val="center"/>
          </w:tcPr>
          <w:p w14:paraId="3EBB9C15" w14:textId="77777777" w:rsidR="00AE2FDF" w:rsidRPr="008D1466" w:rsidRDefault="00AE2FDF" w:rsidP="00AE2FDF">
            <w:pPr>
              <w:pStyle w:val="afffd"/>
              <w:jc w:val="center"/>
            </w:pPr>
            <w:r w:rsidRPr="008D1466">
              <w:t>CRC</w:t>
            </w:r>
            <w:r w:rsidRPr="008D1466">
              <w:rPr>
                <w:rFonts w:hint="eastAsia"/>
              </w:rPr>
              <w:t>校验码</w:t>
            </w:r>
          </w:p>
        </w:tc>
        <w:tc>
          <w:tcPr>
            <w:tcW w:w="563" w:type="dxa"/>
            <w:shd w:val="clear" w:color="auto" w:fill="00B0F0"/>
            <w:vAlign w:val="center"/>
          </w:tcPr>
          <w:p w14:paraId="3E5FAEFD" w14:textId="77777777" w:rsidR="00AE2FDF" w:rsidRPr="008D1466" w:rsidRDefault="00AE2FDF" w:rsidP="00AE2FDF">
            <w:pPr>
              <w:pStyle w:val="afffd"/>
              <w:jc w:val="center"/>
            </w:pPr>
            <w:r w:rsidRPr="008D1466">
              <w:rPr>
                <w:rFonts w:hint="eastAsia"/>
              </w:rPr>
              <w:t>帧尾</w:t>
            </w:r>
          </w:p>
        </w:tc>
      </w:tr>
      <w:tr w:rsidR="00AE2FDF" w:rsidRPr="008D1466" w14:paraId="037E5E9C" w14:textId="77777777" w:rsidTr="00E23B40">
        <w:trPr>
          <w:trHeight w:val="152"/>
        </w:trPr>
        <w:tc>
          <w:tcPr>
            <w:tcW w:w="566" w:type="dxa"/>
            <w:vAlign w:val="center"/>
          </w:tcPr>
          <w:p w14:paraId="75FF36F3" w14:textId="77777777" w:rsidR="00AE2FDF" w:rsidRPr="008D1466" w:rsidRDefault="00AE2FDF" w:rsidP="00AE2FDF">
            <w:pPr>
              <w:pStyle w:val="afffd"/>
              <w:jc w:val="center"/>
            </w:pPr>
            <w:r w:rsidRPr="008D1466">
              <w:t>4</w:t>
            </w:r>
          </w:p>
        </w:tc>
        <w:tc>
          <w:tcPr>
            <w:tcW w:w="991" w:type="dxa"/>
            <w:vAlign w:val="center"/>
          </w:tcPr>
          <w:p w14:paraId="5AEC0E79" w14:textId="77777777" w:rsidR="00AE2FDF" w:rsidRPr="008D1466" w:rsidRDefault="00AE2FDF" w:rsidP="00AE2FDF">
            <w:pPr>
              <w:pStyle w:val="afffd"/>
              <w:jc w:val="center"/>
            </w:pPr>
            <w:r w:rsidRPr="008D1466">
              <w:t>1</w:t>
            </w:r>
          </w:p>
        </w:tc>
        <w:tc>
          <w:tcPr>
            <w:tcW w:w="1053" w:type="dxa"/>
            <w:vAlign w:val="center"/>
          </w:tcPr>
          <w:p w14:paraId="2CF41E16" w14:textId="77777777" w:rsidR="00AE2FDF" w:rsidRPr="008D1466" w:rsidRDefault="00AE2FDF" w:rsidP="00AE2FDF">
            <w:pPr>
              <w:pStyle w:val="afffd"/>
              <w:jc w:val="center"/>
            </w:pPr>
            <w:r w:rsidRPr="008D1466">
              <w:t>2</w:t>
            </w:r>
          </w:p>
        </w:tc>
        <w:tc>
          <w:tcPr>
            <w:tcW w:w="1129" w:type="dxa"/>
            <w:vAlign w:val="center"/>
          </w:tcPr>
          <w:p w14:paraId="2C32FB93" w14:textId="77777777" w:rsidR="00AE2FDF" w:rsidRPr="008D1466" w:rsidRDefault="00AE2FDF" w:rsidP="00AE2FDF">
            <w:pPr>
              <w:pStyle w:val="afffd"/>
              <w:jc w:val="center"/>
            </w:pPr>
            <w:r w:rsidRPr="008D1466">
              <w:t>2</w:t>
            </w:r>
          </w:p>
        </w:tc>
        <w:tc>
          <w:tcPr>
            <w:tcW w:w="935" w:type="dxa"/>
            <w:vAlign w:val="center"/>
          </w:tcPr>
          <w:p w14:paraId="3AE9F81D" w14:textId="77777777" w:rsidR="00AE2FDF" w:rsidRPr="008D1466" w:rsidRDefault="00AE2FDF" w:rsidP="00AE2FDF">
            <w:pPr>
              <w:pStyle w:val="afffd"/>
              <w:jc w:val="center"/>
            </w:pPr>
            <w:r w:rsidRPr="008D1466">
              <w:t>2</w:t>
            </w:r>
          </w:p>
        </w:tc>
        <w:tc>
          <w:tcPr>
            <w:tcW w:w="1134" w:type="dxa"/>
            <w:vAlign w:val="center"/>
          </w:tcPr>
          <w:p w14:paraId="3CE055D7" w14:textId="77777777" w:rsidR="00AE2FDF" w:rsidRPr="008D1466" w:rsidRDefault="00AE2FDF" w:rsidP="00AE2FDF">
            <w:pPr>
              <w:pStyle w:val="afffd"/>
              <w:jc w:val="center"/>
            </w:pPr>
            <w:r w:rsidRPr="008D1466">
              <w:rPr>
                <w:rFonts w:hint="eastAsia"/>
              </w:rPr>
              <w:t>1</w:t>
            </w:r>
          </w:p>
        </w:tc>
        <w:tc>
          <w:tcPr>
            <w:tcW w:w="854" w:type="dxa"/>
            <w:vAlign w:val="center"/>
          </w:tcPr>
          <w:p w14:paraId="0549E2C4" w14:textId="77777777" w:rsidR="00AE2FDF" w:rsidRPr="008D1466" w:rsidRDefault="00AE2FDF" w:rsidP="00AE2FDF">
            <w:pPr>
              <w:pStyle w:val="afffd"/>
              <w:jc w:val="center"/>
            </w:pPr>
            <w:r w:rsidRPr="008D1466">
              <w:rPr>
                <w:rFonts w:hint="eastAsia"/>
              </w:rPr>
              <w:t>N</w:t>
            </w:r>
          </w:p>
        </w:tc>
        <w:tc>
          <w:tcPr>
            <w:tcW w:w="1134" w:type="dxa"/>
            <w:vAlign w:val="center"/>
          </w:tcPr>
          <w:p w14:paraId="7E8D1B84" w14:textId="77777777" w:rsidR="00AE2FDF" w:rsidRPr="008D1466" w:rsidRDefault="00AE2FDF" w:rsidP="00AE2FDF">
            <w:pPr>
              <w:pStyle w:val="afffd"/>
              <w:jc w:val="center"/>
            </w:pPr>
            <w:r w:rsidRPr="008D1466">
              <w:t>2</w:t>
            </w:r>
          </w:p>
        </w:tc>
        <w:tc>
          <w:tcPr>
            <w:tcW w:w="563" w:type="dxa"/>
            <w:vAlign w:val="center"/>
          </w:tcPr>
          <w:p w14:paraId="06659E81" w14:textId="77777777" w:rsidR="00AE2FDF" w:rsidRPr="008D1466" w:rsidRDefault="00AE2FDF" w:rsidP="00AE2FDF">
            <w:pPr>
              <w:pStyle w:val="afffd"/>
              <w:jc w:val="center"/>
            </w:pPr>
            <w:r w:rsidRPr="008D1466">
              <w:rPr>
                <w:rFonts w:hint="eastAsia"/>
              </w:rPr>
              <w:t>4</w:t>
            </w:r>
          </w:p>
        </w:tc>
      </w:tr>
    </w:tbl>
    <w:p w14:paraId="72E8D8A6" w14:textId="7B6D2908" w:rsidR="00E23B40" w:rsidRPr="00F00F9A" w:rsidRDefault="00E23B40" w:rsidP="00E23B40">
      <w:pPr>
        <w:ind w:firstLine="480"/>
        <w:rPr>
          <w:b/>
          <w:bCs/>
          <w:i/>
          <w:iCs/>
        </w:rPr>
      </w:pPr>
      <w:r>
        <w:tab/>
      </w:r>
      <w:r w:rsidRPr="00F00F9A">
        <w:rPr>
          <w:rFonts w:hint="eastAsia"/>
          <w:b/>
          <w:bCs/>
          <w:i/>
          <w:iCs/>
          <w:sz w:val="22"/>
          <w:szCs w:val="21"/>
        </w:rPr>
        <w:t>备注：单位是字节</w:t>
      </w:r>
    </w:p>
    <w:p w14:paraId="719470F5" w14:textId="7C1CAB69" w:rsidR="00FE45DC" w:rsidRPr="008D1466" w:rsidRDefault="00AE2FDF" w:rsidP="008D1466">
      <w:pPr>
        <w:ind w:firstLine="480"/>
      </w:pPr>
      <w:r>
        <w:rPr>
          <w:rFonts w:hint="eastAsia"/>
        </w:rPr>
        <w:t>1</w:t>
      </w:r>
      <w:r>
        <w:rPr>
          <w:rFonts w:hint="eastAsia"/>
        </w:rPr>
        <w:t>、</w:t>
      </w:r>
      <w:r w:rsidR="00FE45DC" w:rsidRPr="008D1466">
        <w:t>帧头</w:t>
      </w:r>
    </w:p>
    <w:p w14:paraId="66BE6D76" w14:textId="77777777" w:rsidR="00FE45DC" w:rsidRPr="008D1466" w:rsidRDefault="00FE45DC" w:rsidP="008D1466">
      <w:pPr>
        <w:ind w:firstLine="480"/>
      </w:pPr>
      <w:r w:rsidRPr="008D1466">
        <w:rPr>
          <w:rFonts w:hint="eastAsia"/>
        </w:rPr>
        <w:t>帧头</w:t>
      </w:r>
      <w:r w:rsidRPr="008D1466">
        <w:rPr>
          <w:rFonts w:hint="eastAsia"/>
        </w:rPr>
        <w:t>4</w:t>
      </w:r>
      <w:r w:rsidRPr="008D1466">
        <w:rPr>
          <w:rFonts w:hint="eastAsia"/>
        </w:rPr>
        <w:t>字节：</w:t>
      </w:r>
      <w:r w:rsidRPr="008D1466">
        <w:t>0xE1 0xE2 0xE3 0xE4</w:t>
      </w:r>
      <w:r w:rsidRPr="008D1466">
        <w:rPr>
          <w:rFonts w:hint="eastAsia"/>
        </w:rPr>
        <w:t>；</w:t>
      </w:r>
    </w:p>
    <w:p w14:paraId="327A333E" w14:textId="43AB2CEE" w:rsidR="00FE45DC" w:rsidRPr="008D1466" w:rsidRDefault="00AE2FDF" w:rsidP="008D1466">
      <w:pPr>
        <w:ind w:firstLine="480"/>
      </w:pPr>
      <w:r>
        <w:rPr>
          <w:rFonts w:hint="eastAsia"/>
        </w:rPr>
        <w:t>2</w:t>
      </w:r>
      <w:r>
        <w:rPr>
          <w:rFonts w:hint="eastAsia"/>
        </w:rPr>
        <w:t>、</w:t>
      </w:r>
      <w:r w:rsidR="00FE45DC" w:rsidRPr="008D1466">
        <w:t>包序号</w:t>
      </w:r>
    </w:p>
    <w:p w14:paraId="150C902B" w14:textId="77777777" w:rsidR="00FE45DC" w:rsidRPr="008D1466" w:rsidRDefault="00FE45DC" w:rsidP="008D1466">
      <w:pPr>
        <w:ind w:firstLine="480"/>
      </w:pPr>
      <w:r w:rsidRPr="008D1466">
        <w:rPr>
          <w:rFonts w:hint="eastAsia"/>
        </w:rPr>
        <w:t>包序号</w:t>
      </w:r>
      <w:r w:rsidRPr="008D1466">
        <w:rPr>
          <w:rFonts w:hint="eastAsia"/>
        </w:rPr>
        <w:t>1</w:t>
      </w:r>
      <w:r w:rsidRPr="008D1466">
        <w:rPr>
          <w:rFonts w:hint="eastAsia"/>
        </w:rPr>
        <w:t>字节：</w:t>
      </w:r>
      <w:r w:rsidRPr="008D1466">
        <w:t>发送一条数据</w:t>
      </w:r>
      <w:r w:rsidRPr="008D1466">
        <w:t>+1</w:t>
      </w:r>
      <w:r w:rsidRPr="008D1466">
        <w:t>，加到</w:t>
      </w:r>
      <w:r w:rsidRPr="008D1466">
        <w:t>255</w:t>
      </w:r>
      <w:r w:rsidRPr="008D1466">
        <w:t>重装载</w:t>
      </w:r>
    </w:p>
    <w:p w14:paraId="1E036F68" w14:textId="3AC960FF" w:rsidR="00FE45DC" w:rsidRPr="008D1466" w:rsidRDefault="00AE2FDF" w:rsidP="008D1466">
      <w:pPr>
        <w:ind w:firstLine="480"/>
      </w:pPr>
      <w:r>
        <w:rPr>
          <w:rFonts w:hint="eastAsia"/>
        </w:rPr>
        <w:t>3</w:t>
      </w:r>
      <w:r>
        <w:rPr>
          <w:rFonts w:hint="eastAsia"/>
        </w:rPr>
        <w:t>、</w:t>
      </w:r>
      <w:r w:rsidR="00FE45DC" w:rsidRPr="008D1466">
        <w:t>命令码</w:t>
      </w:r>
    </w:p>
    <w:p w14:paraId="04D59B96" w14:textId="77777777" w:rsidR="00FE45DC" w:rsidRPr="008D1466" w:rsidRDefault="00FE45DC" w:rsidP="008D1466">
      <w:pPr>
        <w:ind w:firstLine="480"/>
      </w:pPr>
      <w:r w:rsidRPr="008D1466">
        <w:t>命令码</w:t>
      </w:r>
      <w:r w:rsidRPr="008D1466">
        <w:rPr>
          <w:rFonts w:hint="eastAsia"/>
        </w:rPr>
        <w:t>2</w:t>
      </w:r>
      <w:r w:rsidRPr="008D1466">
        <w:rPr>
          <w:rFonts w:hint="eastAsia"/>
        </w:rPr>
        <w:t>字节</w:t>
      </w:r>
      <w:r w:rsidRPr="008D1466">
        <w:t>：该条指令功能；（高八位为命令类型，低八位为具体的操作命令）</w:t>
      </w:r>
    </w:p>
    <w:tbl>
      <w:tblPr>
        <w:tblW w:w="8301" w:type="dxa"/>
        <w:tblInd w:w="-5" w:type="dxa"/>
        <w:tblLook w:val="04A0" w:firstRow="1" w:lastRow="0" w:firstColumn="1" w:lastColumn="0" w:noHBand="0" w:noVBand="1"/>
      </w:tblPr>
      <w:tblGrid>
        <w:gridCol w:w="2361"/>
        <w:gridCol w:w="2460"/>
        <w:gridCol w:w="3480"/>
      </w:tblGrid>
      <w:tr w:rsidR="00FE45DC" w:rsidRPr="008D1466" w14:paraId="222FDC43" w14:textId="77777777" w:rsidTr="00AE2FDF">
        <w:trPr>
          <w:trHeight w:val="399"/>
        </w:trPr>
        <w:tc>
          <w:tcPr>
            <w:tcW w:w="2361" w:type="dxa"/>
            <w:tcBorders>
              <w:top w:val="single" w:sz="4" w:space="0" w:color="auto"/>
              <w:left w:val="single" w:sz="4" w:space="0" w:color="auto"/>
              <w:bottom w:val="single" w:sz="4" w:space="0" w:color="auto"/>
              <w:right w:val="single" w:sz="4" w:space="0" w:color="auto"/>
            </w:tcBorders>
            <w:vAlign w:val="center"/>
          </w:tcPr>
          <w:p w14:paraId="11BE82D1" w14:textId="77777777" w:rsidR="00FE45DC" w:rsidRPr="008D1466" w:rsidRDefault="00FE45DC" w:rsidP="00AE2FDF">
            <w:pPr>
              <w:pStyle w:val="afffd"/>
              <w:jc w:val="both"/>
            </w:pPr>
            <w:r w:rsidRPr="008D1466">
              <w:rPr>
                <w:rFonts w:hint="eastAsia"/>
              </w:rPr>
              <w:t>模块</w:t>
            </w:r>
          </w:p>
        </w:tc>
        <w:tc>
          <w:tcPr>
            <w:tcW w:w="24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D3DAD" w14:textId="77777777" w:rsidR="00FE45DC" w:rsidRPr="008D1466" w:rsidRDefault="00FE45DC" w:rsidP="00AE2FDF">
            <w:pPr>
              <w:pStyle w:val="afffd"/>
              <w:jc w:val="both"/>
            </w:pPr>
            <w:r w:rsidRPr="008D1466">
              <w:rPr>
                <w:rFonts w:hint="eastAsia"/>
              </w:rPr>
              <w:t>命令码</w:t>
            </w:r>
          </w:p>
        </w:tc>
        <w:tc>
          <w:tcPr>
            <w:tcW w:w="3480" w:type="dxa"/>
            <w:tcBorders>
              <w:top w:val="single" w:sz="4" w:space="0" w:color="auto"/>
              <w:left w:val="nil"/>
              <w:bottom w:val="single" w:sz="4" w:space="0" w:color="auto"/>
              <w:right w:val="single" w:sz="4" w:space="0" w:color="auto"/>
            </w:tcBorders>
            <w:shd w:val="clear" w:color="auto" w:fill="auto"/>
            <w:noWrap/>
            <w:vAlign w:val="center"/>
            <w:hideMark/>
          </w:tcPr>
          <w:p w14:paraId="15240711" w14:textId="77777777" w:rsidR="00FE45DC" w:rsidRPr="008D1466" w:rsidRDefault="00FE45DC" w:rsidP="00AE2FDF">
            <w:pPr>
              <w:pStyle w:val="afffd"/>
              <w:jc w:val="both"/>
            </w:pPr>
            <w:r w:rsidRPr="008D1466">
              <w:rPr>
                <w:rFonts w:hint="eastAsia"/>
              </w:rPr>
              <w:t>功能描述</w:t>
            </w:r>
          </w:p>
        </w:tc>
      </w:tr>
      <w:tr w:rsidR="00FE45DC" w:rsidRPr="008D1466" w14:paraId="39EA0FE7"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2121BBF3" w14:textId="77777777" w:rsidR="00FE45DC" w:rsidRPr="008D1466" w:rsidRDefault="00FE45DC" w:rsidP="00AE2FDF">
            <w:pPr>
              <w:pStyle w:val="afffd"/>
              <w:jc w:val="both"/>
            </w:pPr>
            <w:r w:rsidRPr="008D1466">
              <w:rPr>
                <w:rFonts w:hint="eastAsia"/>
              </w:rPr>
              <w:t>L</w:t>
            </w:r>
            <w:r w:rsidRPr="008D1466">
              <w:t>ED</w:t>
            </w:r>
            <w:r w:rsidRPr="008D1466">
              <w:rPr>
                <w:rFonts w:hint="eastAsia"/>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2634294D" w14:textId="77777777" w:rsidR="00FE45DC" w:rsidRPr="008D1466" w:rsidRDefault="00FE45DC" w:rsidP="00AE2FDF">
            <w:pPr>
              <w:pStyle w:val="afffd"/>
              <w:jc w:val="both"/>
            </w:pPr>
            <w:r w:rsidRPr="008D1466">
              <w:rPr>
                <w:rFonts w:hint="eastAsia"/>
              </w:rPr>
              <w:t>0x1100</w:t>
            </w:r>
            <w:r w:rsidRPr="008D1466">
              <w:rPr>
                <w:rFonts w:hint="eastAsia"/>
              </w:rPr>
              <w:tab/>
            </w:r>
          </w:p>
          <w:p w14:paraId="3A214883" w14:textId="77777777" w:rsidR="00FE45DC" w:rsidRPr="008D1466" w:rsidRDefault="00FE45DC" w:rsidP="00AE2FDF">
            <w:pPr>
              <w:pStyle w:val="afffd"/>
              <w:jc w:val="both"/>
            </w:pPr>
            <w:r w:rsidRPr="008D1466">
              <w:rPr>
                <w:rFonts w:hint="eastAsia"/>
              </w:rPr>
              <w:t>0x1111</w:t>
            </w:r>
            <w:r w:rsidRPr="008D1466">
              <w:rPr>
                <w:rFonts w:hint="eastAsia"/>
              </w:rPr>
              <w:tab/>
            </w:r>
          </w:p>
          <w:p w14:paraId="29E7A5C1" w14:textId="77777777" w:rsidR="00FE45DC" w:rsidRPr="008D1466" w:rsidRDefault="00FE45DC" w:rsidP="00AE2FDF">
            <w:pPr>
              <w:pStyle w:val="afffd"/>
              <w:jc w:val="both"/>
            </w:pPr>
            <w:r w:rsidRPr="008D1466">
              <w:rPr>
                <w:rFonts w:hint="eastAsia"/>
              </w:rPr>
              <w:t>0x1121</w:t>
            </w:r>
            <w:r w:rsidRPr="008D1466">
              <w:rPr>
                <w:rFonts w:hint="eastAsia"/>
              </w:rPr>
              <w:tab/>
            </w:r>
          </w:p>
          <w:p w14:paraId="36CEA0A0" w14:textId="77777777" w:rsidR="00FE45DC" w:rsidRPr="008D1466" w:rsidRDefault="00FE45DC" w:rsidP="00AE2FDF">
            <w:pPr>
              <w:pStyle w:val="afffd"/>
              <w:jc w:val="both"/>
            </w:pPr>
            <w:r w:rsidRPr="008D1466">
              <w:rPr>
                <w:rFonts w:hint="eastAsia"/>
              </w:rPr>
              <w:t>0x1131</w:t>
            </w:r>
            <w:r w:rsidRPr="008D1466">
              <w:rPr>
                <w:rFonts w:hint="eastAsia"/>
              </w:rPr>
              <w:tab/>
            </w:r>
          </w:p>
          <w:p w14:paraId="2FF4E6DA" w14:textId="77777777" w:rsidR="00FE45DC" w:rsidRPr="008D1466" w:rsidRDefault="00FE45DC" w:rsidP="00AE2FDF">
            <w:pPr>
              <w:pStyle w:val="afffd"/>
              <w:jc w:val="both"/>
            </w:pPr>
            <w:r w:rsidRPr="008D1466">
              <w:rPr>
                <w:rFonts w:hint="eastAsia"/>
              </w:rPr>
              <w:t>0x1141</w:t>
            </w:r>
            <w:r w:rsidRPr="008D1466">
              <w:rPr>
                <w:rFonts w:hint="eastAsia"/>
              </w:rPr>
              <w:tab/>
            </w:r>
          </w:p>
          <w:p w14:paraId="61491308" w14:textId="77777777" w:rsidR="00FE45DC" w:rsidRPr="008D1466" w:rsidRDefault="00FE45DC" w:rsidP="00AE2FDF">
            <w:pPr>
              <w:pStyle w:val="afffd"/>
              <w:jc w:val="both"/>
            </w:pPr>
            <w:r w:rsidRPr="008D1466">
              <w:rPr>
                <w:rFonts w:hint="eastAsia"/>
              </w:rPr>
              <w:t>0x1110</w:t>
            </w:r>
            <w:r w:rsidRPr="008D1466">
              <w:rPr>
                <w:rFonts w:hint="eastAsia"/>
              </w:rPr>
              <w:tab/>
            </w:r>
          </w:p>
          <w:p w14:paraId="4B6C11F1" w14:textId="77777777" w:rsidR="00FE45DC" w:rsidRPr="008D1466" w:rsidRDefault="00FE45DC" w:rsidP="00AE2FDF">
            <w:pPr>
              <w:pStyle w:val="afffd"/>
              <w:jc w:val="both"/>
            </w:pPr>
            <w:r w:rsidRPr="008D1466">
              <w:rPr>
                <w:rFonts w:hint="eastAsia"/>
              </w:rPr>
              <w:t>0x1120</w:t>
            </w:r>
            <w:r w:rsidRPr="008D1466">
              <w:rPr>
                <w:rFonts w:hint="eastAsia"/>
              </w:rPr>
              <w:tab/>
            </w:r>
          </w:p>
          <w:p w14:paraId="0BF923F2" w14:textId="77777777" w:rsidR="00FE45DC" w:rsidRPr="008D1466" w:rsidRDefault="00FE45DC" w:rsidP="00AE2FDF">
            <w:pPr>
              <w:pStyle w:val="afffd"/>
              <w:jc w:val="both"/>
            </w:pPr>
            <w:r w:rsidRPr="008D1466">
              <w:rPr>
                <w:rFonts w:hint="eastAsia"/>
              </w:rPr>
              <w:t>0x1130</w:t>
            </w:r>
            <w:r w:rsidRPr="008D1466">
              <w:rPr>
                <w:rFonts w:hint="eastAsia"/>
              </w:rPr>
              <w:tab/>
            </w:r>
          </w:p>
          <w:p w14:paraId="6FE4A2C6" w14:textId="77777777" w:rsidR="00FE45DC" w:rsidRPr="008D1466" w:rsidRDefault="00FE45DC" w:rsidP="00AE2FDF">
            <w:pPr>
              <w:pStyle w:val="afffd"/>
              <w:jc w:val="both"/>
            </w:pPr>
            <w:r w:rsidRPr="008D1466">
              <w:rPr>
                <w:rFonts w:hint="eastAsia"/>
              </w:rPr>
              <w:t>0x1140</w:t>
            </w:r>
            <w:r w:rsidRPr="008D1466">
              <w:rPr>
                <w:rFonts w:hint="eastAsia"/>
              </w:rPr>
              <w:tab/>
            </w:r>
          </w:p>
        </w:tc>
        <w:tc>
          <w:tcPr>
            <w:tcW w:w="3480" w:type="dxa"/>
            <w:tcBorders>
              <w:top w:val="nil"/>
              <w:left w:val="nil"/>
              <w:bottom w:val="single" w:sz="4" w:space="0" w:color="auto"/>
              <w:right w:val="single" w:sz="4" w:space="0" w:color="auto"/>
            </w:tcBorders>
            <w:shd w:val="clear" w:color="auto" w:fill="auto"/>
            <w:noWrap/>
            <w:vAlign w:val="center"/>
          </w:tcPr>
          <w:p w14:paraId="3145780C" w14:textId="77777777" w:rsidR="00FE45DC" w:rsidRPr="008D1466" w:rsidRDefault="00FE45DC" w:rsidP="00AE2FDF">
            <w:pPr>
              <w:pStyle w:val="afffd"/>
              <w:jc w:val="both"/>
            </w:pPr>
            <w:r w:rsidRPr="008D1466">
              <w:rPr>
                <w:rFonts w:hint="eastAsia"/>
              </w:rPr>
              <w:t>控制</w:t>
            </w:r>
            <w:r w:rsidRPr="008D1466">
              <w:rPr>
                <w:rFonts w:hint="eastAsia"/>
              </w:rPr>
              <w:t>LED</w:t>
            </w:r>
          </w:p>
          <w:p w14:paraId="511B3069" w14:textId="77777777" w:rsidR="00FE45DC" w:rsidRPr="008D1466" w:rsidRDefault="00FE45DC" w:rsidP="00AE2FDF">
            <w:pPr>
              <w:pStyle w:val="afffd"/>
              <w:jc w:val="both"/>
            </w:pPr>
            <w:r w:rsidRPr="008D1466">
              <w:rPr>
                <w:rFonts w:hint="eastAsia"/>
              </w:rPr>
              <w:t>打开</w:t>
            </w:r>
            <w:r w:rsidRPr="008D1466">
              <w:rPr>
                <w:rFonts w:hint="eastAsia"/>
              </w:rPr>
              <w:t>LED1</w:t>
            </w:r>
          </w:p>
          <w:p w14:paraId="1B1D13FF" w14:textId="77777777" w:rsidR="00FE45DC" w:rsidRPr="008D1466" w:rsidRDefault="00FE45DC" w:rsidP="00AE2FDF">
            <w:pPr>
              <w:pStyle w:val="afffd"/>
              <w:jc w:val="both"/>
            </w:pPr>
            <w:r w:rsidRPr="008D1466">
              <w:rPr>
                <w:rFonts w:hint="eastAsia"/>
              </w:rPr>
              <w:t>打开</w:t>
            </w:r>
            <w:r w:rsidRPr="008D1466">
              <w:rPr>
                <w:rFonts w:hint="eastAsia"/>
              </w:rPr>
              <w:t>LED2</w:t>
            </w:r>
          </w:p>
          <w:p w14:paraId="4594EE09" w14:textId="77777777" w:rsidR="00FE45DC" w:rsidRPr="008D1466" w:rsidRDefault="00FE45DC" w:rsidP="00AE2FDF">
            <w:pPr>
              <w:pStyle w:val="afffd"/>
              <w:jc w:val="both"/>
            </w:pPr>
            <w:r w:rsidRPr="008D1466">
              <w:rPr>
                <w:rFonts w:hint="eastAsia"/>
              </w:rPr>
              <w:t>打开</w:t>
            </w:r>
            <w:r w:rsidRPr="008D1466">
              <w:rPr>
                <w:rFonts w:hint="eastAsia"/>
              </w:rPr>
              <w:t>LED3</w:t>
            </w:r>
          </w:p>
          <w:p w14:paraId="7D7CA549" w14:textId="77777777" w:rsidR="00FE45DC" w:rsidRPr="008D1466" w:rsidRDefault="00FE45DC" w:rsidP="00AE2FDF">
            <w:pPr>
              <w:pStyle w:val="afffd"/>
              <w:jc w:val="both"/>
            </w:pPr>
            <w:r w:rsidRPr="008D1466">
              <w:rPr>
                <w:rFonts w:hint="eastAsia"/>
              </w:rPr>
              <w:t>打开</w:t>
            </w:r>
            <w:r w:rsidRPr="008D1466">
              <w:rPr>
                <w:rFonts w:hint="eastAsia"/>
              </w:rPr>
              <w:t>LED4</w:t>
            </w:r>
          </w:p>
          <w:p w14:paraId="31DDCF71" w14:textId="77777777" w:rsidR="00FE45DC" w:rsidRPr="008D1466" w:rsidRDefault="00FE45DC" w:rsidP="00AE2FDF">
            <w:pPr>
              <w:pStyle w:val="afffd"/>
              <w:jc w:val="both"/>
            </w:pPr>
            <w:r w:rsidRPr="008D1466">
              <w:rPr>
                <w:rFonts w:hint="eastAsia"/>
              </w:rPr>
              <w:t>关闭</w:t>
            </w:r>
            <w:r w:rsidRPr="008D1466">
              <w:rPr>
                <w:rFonts w:hint="eastAsia"/>
              </w:rPr>
              <w:t>LED1</w:t>
            </w:r>
          </w:p>
          <w:p w14:paraId="256BE783" w14:textId="77777777" w:rsidR="00FE45DC" w:rsidRPr="008D1466" w:rsidRDefault="00FE45DC" w:rsidP="00AE2FDF">
            <w:pPr>
              <w:pStyle w:val="afffd"/>
              <w:jc w:val="both"/>
            </w:pPr>
            <w:r w:rsidRPr="008D1466">
              <w:rPr>
                <w:rFonts w:hint="eastAsia"/>
              </w:rPr>
              <w:t>关闭</w:t>
            </w:r>
            <w:r w:rsidRPr="008D1466">
              <w:rPr>
                <w:rFonts w:hint="eastAsia"/>
              </w:rPr>
              <w:t>LED2</w:t>
            </w:r>
          </w:p>
          <w:p w14:paraId="379D4EAD" w14:textId="77777777" w:rsidR="00FE45DC" w:rsidRPr="008D1466" w:rsidRDefault="00FE45DC" w:rsidP="00AE2FDF">
            <w:pPr>
              <w:pStyle w:val="afffd"/>
              <w:jc w:val="both"/>
            </w:pPr>
            <w:r w:rsidRPr="008D1466">
              <w:rPr>
                <w:rFonts w:hint="eastAsia"/>
              </w:rPr>
              <w:t>关闭</w:t>
            </w:r>
            <w:r w:rsidRPr="008D1466">
              <w:rPr>
                <w:rFonts w:hint="eastAsia"/>
              </w:rPr>
              <w:t>LED</w:t>
            </w:r>
            <w:r w:rsidRPr="008D1466">
              <w:t>3</w:t>
            </w:r>
          </w:p>
          <w:p w14:paraId="28E024A1" w14:textId="77777777" w:rsidR="00FE45DC" w:rsidRPr="008D1466" w:rsidRDefault="00FE45DC" w:rsidP="00AE2FDF">
            <w:pPr>
              <w:pStyle w:val="afffd"/>
              <w:jc w:val="both"/>
            </w:pPr>
            <w:r w:rsidRPr="008D1466">
              <w:rPr>
                <w:rFonts w:hint="eastAsia"/>
              </w:rPr>
              <w:t>关闭</w:t>
            </w:r>
            <w:r w:rsidRPr="008D1466">
              <w:rPr>
                <w:rFonts w:hint="eastAsia"/>
              </w:rPr>
              <w:t>LED</w:t>
            </w:r>
            <w:r w:rsidRPr="008D1466">
              <w:t>4</w:t>
            </w:r>
          </w:p>
        </w:tc>
      </w:tr>
      <w:tr w:rsidR="00FE45DC" w:rsidRPr="008D1466" w14:paraId="0DB5B47C"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6370DB78" w14:textId="77777777" w:rsidR="00FE45DC" w:rsidRPr="008D1466" w:rsidRDefault="00FE45DC" w:rsidP="00AE2FDF">
            <w:pPr>
              <w:pStyle w:val="afffd"/>
              <w:jc w:val="both"/>
            </w:pPr>
            <w:r w:rsidRPr="008D1466">
              <w:rPr>
                <w:rFonts w:hint="eastAsia"/>
              </w:rPr>
              <w:t>矩阵键盘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BA08087" w14:textId="77777777" w:rsidR="00FE45DC" w:rsidRPr="008D1466" w:rsidRDefault="00FE45DC" w:rsidP="00AE2FDF">
            <w:pPr>
              <w:pStyle w:val="afffd"/>
              <w:jc w:val="both"/>
            </w:pPr>
            <w:r w:rsidRPr="008D1466">
              <w:rPr>
                <w:rFonts w:hint="eastAsia"/>
              </w:rPr>
              <w:t>0x1200</w:t>
            </w:r>
            <w:r w:rsidRPr="008D1466">
              <w:rPr>
                <w:rFonts w:hint="eastAsia"/>
              </w:rPr>
              <w:tab/>
            </w:r>
          </w:p>
          <w:p w14:paraId="576FB77F" w14:textId="77777777" w:rsidR="00FE45DC" w:rsidRPr="008D1466" w:rsidRDefault="00FE45DC" w:rsidP="00AE2FDF">
            <w:pPr>
              <w:pStyle w:val="afffd"/>
              <w:jc w:val="both"/>
            </w:pPr>
            <w:r w:rsidRPr="008D1466">
              <w:t>0x1201</w:t>
            </w:r>
          </w:p>
          <w:p w14:paraId="73DF7819" w14:textId="77777777" w:rsidR="00FE45DC" w:rsidRPr="008D1466" w:rsidRDefault="00FE45DC" w:rsidP="00AE2FDF">
            <w:pPr>
              <w:pStyle w:val="afffd"/>
              <w:jc w:val="both"/>
            </w:pPr>
            <w:r w:rsidRPr="008D1466">
              <w:t>0x1211</w:t>
            </w:r>
          </w:p>
          <w:p w14:paraId="5F0F45AD" w14:textId="77777777" w:rsidR="00FE45DC" w:rsidRPr="008D1466" w:rsidRDefault="00FE45DC" w:rsidP="00AE2FDF">
            <w:pPr>
              <w:pStyle w:val="afffd"/>
              <w:jc w:val="both"/>
            </w:pPr>
            <w:r w:rsidRPr="008D1466">
              <w:t>0x1221</w:t>
            </w:r>
          </w:p>
          <w:p w14:paraId="67F0DB95" w14:textId="77777777" w:rsidR="00FE45DC" w:rsidRPr="008D1466" w:rsidRDefault="00FE45DC" w:rsidP="00AE2FDF">
            <w:pPr>
              <w:pStyle w:val="afffd"/>
              <w:jc w:val="both"/>
            </w:pPr>
            <w:r w:rsidRPr="008D1466">
              <w:t>0x1231</w:t>
            </w:r>
          </w:p>
          <w:p w14:paraId="1E24C5E3" w14:textId="77777777" w:rsidR="00FE45DC" w:rsidRPr="008D1466" w:rsidRDefault="00FE45DC" w:rsidP="00AE2FDF">
            <w:pPr>
              <w:pStyle w:val="afffd"/>
              <w:jc w:val="both"/>
            </w:pPr>
            <w:r w:rsidRPr="008D1466">
              <w:t>0x1241</w:t>
            </w:r>
          </w:p>
          <w:p w14:paraId="03C85861" w14:textId="77777777" w:rsidR="00FE45DC" w:rsidRPr="008D1466" w:rsidRDefault="00FE45DC" w:rsidP="00AE2FDF">
            <w:pPr>
              <w:pStyle w:val="afffd"/>
              <w:jc w:val="both"/>
            </w:pPr>
            <w:r w:rsidRPr="008D1466">
              <w:t>0x1251</w:t>
            </w:r>
          </w:p>
          <w:p w14:paraId="37F33C95" w14:textId="77777777" w:rsidR="00FE45DC" w:rsidRPr="008D1466" w:rsidRDefault="00FE45DC" w:rsidP="00AE2FDF">
            <w:pPr>
              <w:pStyle w:val="afffd"/>
              <w:jc w:val="both"/>
            </w:pPr>
            <w:r w:rsidRPr="008D1466">
              <w:t>0x1261</w:t>
            </w:r>
          </w:p>
          <w:p w14:paraId="0967F494" w14:textId="77777777" w:rsidR="00FE45DC" w:rsidRPr="008D1466" w:rsidRDefault="00FE45DC" w:rsidP="00AE2FDF">
            <w:pPr>
              <w:pStyle w:val="afffd"/>
              <w:jc w:val="both"/>
            </w:pPr>
            <w:r w:rsidRPr="008D1466">
              <w:t>0x1271</w:t>
            </w:r>
          </w:p>
          <w:p w14:paraId="741E7A13" w14:textId="77777777" w:rsidR="00FE45DC" w:rsidRPr="008D1466" w:rsidRDefault="00FE45DC" w:rsidP="00AE2FDF">
            <w:pPr>
              <w:pStyle w:val="afffd"/>
              <w:jc w:val="both"/>
            </w:pPr>
            <w:r w:rsidRPr="008D1466">
              <w:lastRenderedPageBreak/>
              <w:t>0x1281</w:t>
            </w:r>
          </w:p>
          <w:p w14:paraId="503E2077" w14:textId="77777777" w:rsidR="00FE45DC" w:rsidRPr="008D1466" w:rsidRDefault="00FE45DC" w:rsidP="00AE2FDF">
            <w:pPr>
              <w:pStyle w:val="afffd"/>
              <w:jc w:val="both"/>
            </w:pPr>
            <w:r w:rsidRPr="008D1466">
              <w:t>0x1291</w:t>
            </w:r>
          </w:p>
          <w:p w14:paraId="7A704EEB" w14:textId="77777777" w:rsidR="00FE45DC" w:rsidRPr="008D1466" w:rsidRDefault="00FE45DC" w:rsidP="00AE2FDF">
            <w:pPr>
              <w:pStyle w:val="afffd"/>
              <w:jc w:val="both"/>
            </w:pPr>
            <w:r w:rsidRPr="008D1466">
              <w:t>0x12A1</w:t>
            </w:r>
          </w:p>
          <w:p w14:paraId="41907778" w14:textId="77777777" w:rsidR="00FE45DC" w:rsidRPr="008D1466" w:rsidRDefault="00FE45DC" w:rsidP="00AE2FDF">
            <w:pPr>
              <w:pStyle w:val="afffd"/>
              <w:jc w:val="both"/>
            </w:pPr>
            <w:r w:rsidRPr="008D1466">
              <w:t>0x12B1</w:t>
            </w:r>
          </w:p>
          <w:p w14:paraId="5E441839" w14:textId="77777777" w:rsidR="00FE45DC" w:rsidRPr="008D1466" w:rsidRDefault="00FE45DC" w:rsidP="00AE2FDF">
            <w:pPr>
              <w:pStyle w:val="afffd"/>
              <w:jc w:val="both"/>
            </w:pPr>
            <w:r w:rsidRPr="008D1466">
              <w:t>0x12C1</w:t>
            </w:r>
          </w:p>
          <w:p w14:paraId="7562368B" w14:textId="77777777" w:rsidR="00FE45DC" w:rsidRPr="008D1466" w:rsidRDefault="00FE45DC" w:rsidP="00AE2FDF">
            <w:pPr>
              <w:pStyle w:val="afffd"/>
              <w:jc w:val="both"/>
            </w:pPr>
            <w:r w:rsidRPr="008D1466">
              <w:t>0x12D1</w:t>
            </w:r>
          </w:p>
          <w:p w14:paraId="53D36BA7" w14:textId="77777777" w:rsidR="00FE45DC" w:rsidRPr="008D1466" w:rsidRDefault="00FE45DC" w:rsidP="00AE2FDF">
            <w:pPr>
              <w:pStyle w:val="afffd"/>
              <w:jc w:val="both"/>
            </w:pPr>
            <w:r w:rsidRPr="008D1466">
              <w:t>0x12E1</w:t>
            </w:r>
          </w:p>
          <w:p w14:paraId="70D5DAEE" w14:textId="77777777" w:rsidR="00FE45DC" w:rsidRPr="008D1466" w:rsidRDefault="00FE45DC" w:rsidP="00AE2FDF">
            <w:pPr>
              <w:pStyle w:val="afffd"/>
              <w:jc w:val="both"/>
            </w:pPr>
            <w:r w:rsidRPr="008D1466">
              <w:t>0x12F1</w:t>
            </w:r>
          </w:p>
        </w:tc>
        <w:tc>
          <w:tcPr>
            <w:tcW w:w="3480" w:type="dxa"/>
            <w:tcBorders>
              <w:top w:val="nil"/>
              <w:left w:val="nil"/>
              <w:bottom w:val="single" w:sz="4" w:space="0" w:color="auto"/>
              <w:right w:val="single" w:sz="4" w:space="0" w:color="auto"/>
            </w:tcBorders>
            <w:shd w:val="clear" w:color="auto" w:fill="auto"/>
            <w:noWrap/>
            <w:vAlign w:val="center"/>
          </w:tcPr>
          <w:p w14:paraId="573CC090" w14:textId="77777777" w:rsidR="00FE45DC" w:rsidRPr="008D1466" w:rsidRDefault="00FE45DC" w:rsidP="00AE2FDF">
            <w:pPr>
              <w:pStyle w:val="afffd"/>
              <w:jc w:val="both"/>
            </w:pPr>
            <w:r w:rsidRPr="008D1466">
              <w:rPr>
                <w:rFonts w:hint="eastAsia"/>
              </w:rPr>
              <w:lastRenderedPageBreak/>
              <w:t>矩阵键盘</w:t>
            </w:r>
            <w:r w:rsidRPr="008D1466">
              <w:rPr>
                <w:rFonts w:hint="eastAsia"/>
              </w:rPr>
              <w:t>-</w:t>
            </w:r>
            <w:r w:rsidRPr="008D1466">
              <w:rPr>
                <w:rFonts w:hint="eastAsia"/>
              </w:rPr>
              <w:t>被获取按键值</w:t>
            </w:r>
          </w:p>
          <w:p w14:paraId="50B447ED"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0</w:t>
            </w:r>
          </w:p>
          <w:p w14:paraId="2F38335A"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t>1</w:t>
            </w:r>
          </w:p>
          <w:p w14:paraId="1A16DEE3"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2</w:t>
            </w:r>
          </w:p>
          <w:p w14:paraId="7A71601C"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3</w:t>
            </w:r>
          </w:p>
          <w:p w14:paraId="6A811478"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4</w:t>
            </w:r>
          </w:p>
          <w:p w14:paraId="74FB3AFF"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5</w:t>
            </w:r>
          </w:p>
          <w:p w14:paraId="65134F0E"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6</w:t>
            </w:r>
          </w:p>
          <w:p w14:paraId="30CCC732" w14:textId="77777777" w:rsidR="00FE45DC" w:rsidRPr="008D1466" w:rsidRDefault="00FE45DC" w:rsidP="00AE2FDF">
            <w:pPr>
              <w:pStyle w:val="afffd"/>
              <w:jc w:val="both"/>
            </w:pPr>
            <w:r w:rsidRPr="008D1466">
              <w:rPr>
                <w:rFonts w:hint="eastAsia"/>
              </w:rPr>
              <w:lastRenderedPageBreak/>
              <w:t>矩阵键盘</w:t>
            </w:r>
            <w:r w:rsidRPr="008D1466">
              <w:rPr>
                <w:rFonts w:hint="eastAsia"/>
              </w:rPr>
              <w:t>-</w:t>
            </w:r>
            <w:r w:rsidRPr="008D1466">
              <w:rPr>
                <w:rFonts w:hint="eastAsia"/>
              </w:rPr>
              <w:t>按键</w:t>
            </w:r>
            <w:r w:rsidRPr="008D1466">
              <w:rPr>
                <w:rFonts w:hint="eastAsia"/>
              </w:rPr>
              <w:t>7</w:t>
            </w:r>
          </w:p>
          <w:p w14:paraId="3B028D59"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8</w:t>
            </w:r>
          </w:p>
          <w:p w14:paraId="6BF57468"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9</w:t>
            </w:r>
          </w:p>
          <w:p w14:paraId="427FBB42"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Enter</w:t>
            </w:r>
          </w:p>
          <w:p w14:paraId="393FA805"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Canel</w:t>
            </w:r>
          </w:p>
          <w:p w14:paraId="5A1DA7E0"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UP</w:t>
            </w:r>
          </w:p>
          <w:p w14:paraId="3EBE10F8"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Down</w:t>
            </w:r>
          </w:p>
          <w:p w14:paraId="1C9DD6B5"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Left</w:t>
            </w:r>
          </w:p>
          <w:p w14:paraId="6E42A4B5" w14:textId="77777777" w:rsidR="00FE45DC" w:rsidRPr="008D1466" w:rsidRDefault="00FE45DC" w:rsidP="00AE2FDF">
            <w:pPr>
              <w:pStyle w:val="afffd"/>
              <w:jc w:val="both"/>
            </w:pPr>
            <w:r w:rsidRPr="008D1466">
              <w:rPr>
                <w:rFonts w:hint="eastAsia"/>
              </w:rPr>
              <w:t>矩阵键盘</w:t>
            </w:r>
            <w:r w:rsidRPr="008D1466">
              <w:rPr>
                <w:rFonts w:hint="eastAsia"/>
              </w:rPr>
              <w:t>-</w:t>
            </w:r>
            <w:r w:rsidRPr="008D1466">
              <w:rPr>
                <w:rFonts w:hint="eastAsia"/>
              </w:rPr>
              <w:t>按键</w:t>
            </w:r>
            <w:r w:rsidRPr="008D1466">
              <w:rPr>
                <w:rFonts w:hint="eastAsia"/>
              </w:rPr>
              <w:t>Right</w:t>
            </w:r>
          </w:p>
        </w:tc>
      </w:tr>
      <w:tr w:rsidR="00FE45DC" w:rsidRPr="008D1466" w14:paraId="4C92B151"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0ED9AEEC" w14:textId="77777777" w:rsidR="00FE45DC" w:rsidRPr="008D1466" w:rsidRDefault="00FE45DC" w:rsidP="00AE2FDF">
            <w:pPr>
              <w:pStyle w:val="afffd"/>
              <w:jc w:val="both"/>
            </w:pPr>
            <w:r w:rsidRPr="008D1466">
              <w:rPr>
                <w:rFonts w:hint="eastAsia"/>
              </w:rPr>
              <w:lastRenderedPageBreak/>
              <w:t>风扇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50185E36" w14:textId="77777777" w:rsidR="00FE45DC" w:rsidRPr="008D1466" w:rsidRDefault="00FE45DC" w:rsidP="00AE2FDF">
            <w:pPr>
              <w:pStyle w:val="afffd"/>
              <w:jc w:val="both"/>
            </w:pPr>
            <w:r w:rsidRPr="008D1466">
              <w:t>0x1310</w:t>
            </w:r>
          </w:p>
          <w:p w14:paraId="51E32C96" w14:textId="77777777" w:rsidR="00FE45DC" w:rsidRPr="008D1466" w:rsidRDefault="00FE45DC" w:rsidP="00AE2FDF">
            <w:pPr>
              <w:pStyle w:val="afffd"/>
              <w:jc w:val="both"/>
            </w:pPr>
            <w:r w:rsidRPr="008D1466">
              <w:t>0x1311</w:t>
            </w:r>
          </w:p>
          <w:p w14:paraId="133250B5" w14:textId="77777777" w:rsidR="00FE45DC" w:rsidRPr="008D1466" w:rsidRDefault="00FE45DC" w:rsidP="00AE2FDF">
            <w:pPr>
              <w:pStyle w:val="afffd"/>
              <w:jc w:val="both"/>
            </w:pPr>
            <w:r w:rsidRPr="008D1466">
              <w:t>0x1320</w:t>
            </w:r>
          </w:p>
          <w:p w14:paraId="0C4EFDE8" w14:textId="77777777" w:rsidR="00FE45DC" w:rsidRPr="008D1466" w:rsidRDefault="00FE45DC" w:rsidP="00AE2FDF">
            <w:pPr>
              <w:pStyle w:val="afffd"/>
              <w:jc w:val="both"/>
            </w:pPr>
            <w:r w:rsidRPr="008D1466">
              <w:t>0x1330</w:t>
            </w:r>
          </w:p>
        </w:tc>
        <w:tc>
          <w:tcPr>
            <w:tcW w:w="3480" w:type="dxa"/>
            <w:tcBorders>
              <w:top w:val="nil"/>
              <w:left w:val="nil"/>
              <w:bottom w:val="single" w:sz="4" w:space="0" w:color="auto"/>
              <w:right w:val="single" w:sz="4" w:space="0" w:color="auto"/>
            </w:tcBorders>
            <w:shd w:val="clear" w:color="auto" w:fill="auto"/>
            <w:noWrap/>
            <w:vAlign w:val="center"/>
          </w:tcPr>
          <w:p w14:paraId="4D6F7211" w14:textId="77777777" w:rsidR="00FE45DC" w:rsidRPr="008D1466" w:rsidRDefault="00FE45DC" w:rsidP="00AE2FDF">
            <w:pPr>
              <w:pStyle w:val="afffd"/>
              <w:jc w:val="both"/>
            </w:pPr>
            <w:r w:rsidRPr="008D1466">
              <w:rPr>
                <w:rFonts w:hint="eastAsia"/>
              </w:rPr>
              <w:t>关闭风扇</w:t>
            </w:r>
          </w:p>
          <w:p w14:paraId="4777C646" w14:textId="77777777" w:rsidR="00FE45DC" w:rsidRPr="008D1466" w:rsidRDefault="00FE45DC" w:rsidP="00AE2FDF">
            <w:pPr>
              <w:pStyle w:val="afffd"/>
              <w:jc w:val="both"/>
            </w:pPr>
            <w:r w:rsidRPr="008D1466">
              <w:rPr>
                <w:rFonts w:hint="eastAsia"/>
              </w:rPr>
              <w:t>打开风扇</w:t>
            </w:r>
            <w:r w:rsidRPr="008D1466">
              <w:rPr>
                <w:rFonts w:hint="eastAsia"/>
              </w:rPr>
              <w:t>-1</w:t>
            </w:r>
            <w:r w:rsidRPr="008D1466">
              <w:rPr>
                <w:rFonts w:hint="eastAsia"/>
              </w:rPr>
              <w:t>档</w:t>
            </w:r>
          </w:p>
          <w:p w14:paraId="58FE4BF0" w14:textId="77777777" w:rsidR="00FE45DC" w:rsidRPr="008D1466" w:rsidRDefault="00FE45DC" w:rsidP="00AE2FDF">
            <w:pPr>
              <w:pStyle w:val="afffd"/>
              <w:jc w:val="both"/>
            </w:pPr>
            <w:r w:rsidRPr="008D1466">
              <w:rPr>
                <w:rFonts w:hint="eastAsia"/>
              </w:rPr>
              <w:t>打开风扇</w:t>
            </w:r>
            <w:r w:rsidRPr="008D1466">
              <w:rPr>
                <w:rFonts w:hint="eastAsia"/>
              </w:rPr>
              <w:t>-2</w:t>
            </w:r>
            <w:r w:rsidRPr="008D1466">
              <w:rPr>
                <w:rFonts w:hint="eastAsia"/>
              </w:rPr>
              <w:t>档</w:t>
            </w:r>
          </w:p>
          <w:p w14:paraId="2EB40E3B" w14:textId="77777777" w:rsidR="00FE45DC" w:rsidRPr="008D1466" w:rsidRDefault="00FE45DC" w:rsidP="00AE2FDF">
            <w:pPr>
              <w:pStyle w:val="afffd"/>
              <w:jc w:val="both"/>
            </w:pPr>
            <w:r w:rsidRPr="008D1466">
              <w:rPr>
                <w:rFonts w:hint="eastAsia"/>
              </w:rPr>
              <w:t>打开风扇</w:t>
            </w:r>
            <w:r w:rsidRPr="008D1466">
              <w:rPr>
                <w:rFonts w:hint="eastAsia"/>
              </w:rPr>
              <w:t>-3</w:t>
            </w:r>
            <w:r w:rsidRPr="008D1466">
              <w:rPr>
                <w:rFonts w:hint="eastAsia"/>
              </w:rPr>
              <w:t>档</w:t>
            </w:r>
          </w:p>
        </w:tc>
      </w:tr>
      <w:tr w:rsidR="00FE45DC" w:rsidRPr="008D1466" w14:paraId="15C999C0"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32A95FFF" w14:textId="77777777" w:rsidR="00FE45DC" w:rsidRPr="008D1466" w:rsidRDefault="00FE45DC" w:rsidP="00AE2FDF">
            <w:pPr>
              <w:pStyle w:val="afffd"/>
              <w:jc w:val="both"/>
            </w:pPr>
            <w:r w:rsidRPr="008D1466">
              <w:rPr>
                <w:rFonts w:hint="eastAsia"/>
              </w:rPr>
              <w:t>继电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26D47EDF" w14:textId="77777777" w:rsidR="00FE45DC" w:rsidRPr="008D1466" w:rsidRDefault="00FE45DC" w:rsidP="00AE2FDF">
            <w:pPr>
              <w:pStyle w:val="afffd"/>
              <w:jc w:val="both"/>
            </w:pPr>
            <w:r w:rsidRPr="008D1466">
              <w:t>0x1411</w:t>
            </w:r>
          </w:p>
          <w:p w14:paraId="4114048F" w14:textId="77777777" w:rsidR="00FE45DC" w:rsidRPr="008D1466" w:rsidRDefault="00FE45DC" w:rsidP="00AE2FDF">
            <w:pPr>
              <w:pStyle w:val="afffd"/>
              <w:jc w:val="both"/>
            </w:pPr>
            <w:r w:rsidRPr="008D1466">
              <w:t>0x1421</w:t>
            </w:r>
          </w:p>
          <w:p w14:paraId="37FFA9BB" w14:textId="77777777" w:rsidR="00FE45DC" w:rsidRPr="008D1466" w:rsidRDefault="00FE45DC" w:rsidP="00AE2FDF">
            <w:pPr>
              <w:pStyle w:val="afffd"/>
              <w:jc w:val="both"/>
            </w:pPr>
            <w:r w:rsidRPr="008D1466">
              <w:t>0x1410</w:t>
            </w:r>
          </w:p>
          <w:p w14:paraId="661F4538" w14:textId="77777777" w:rsidR="00FE45DC" w:rsidRPr="008D1466" w:rsidRDefault="00FE45DC" w:rsidP="00AE2FDF">
            <w:pPr>
              <w:pStyle w:val="afffd"/>
              <w:jc w:val="both"/>
            </w:pPr>
            <w:r w:rsidRPr="008D1466">
              <w:t>0x1420</w:t>
            </w:r>
          </w:p>
        </w:tc>
        <w:tc>
          <w:tcPr>
            <w:tcW w:w="3480" w:type="dxa"/>
            <w:tcBorders>
              <w:top w:val="nil"/>
              <w:left w:val="nil"/>
              <w:bottom w:val="single" w:sz="4" w:space="0" w:color="auto"/>
              <w:right w:val="single" w:sz="4" w:space="0" w:color="auto"/>
            </w:tcBorders>
            <w:shd w:val="clear" w:color="auto" w:fill="auto"/>
            <w:noWrap/>
            <w:vAlign w:val="center"/>
          </w:tcPr>
          <w:p w14:paraId="58AF70D3" w14:textId="77777777" w:rsidR="00FE45DC" w:rsidRPr="008D1466" w:rsidRDefault="00FE45DC" w:rsidP="00AE2FDF">
            <w:pPr>
              <w:pStyle w:val="afffd"/>
              <w:jc w:val="both"/>
            </w:pPr>
            <w:r w:rsidRPr="008D1466">
              <w:rPr>
                <w:rFonts w:hint="eastAsia"/>
              </w:rPr>
              <w:t>打开继电器</w:t>
            </w:r>
            <w:r w:rsidRPr="008D1466">
              <w:rPr>
                <w:rFonts w:hint="eastAsia"/>
              </w:rPr>
              <w:t>1</w:t>
            </w:r>
          </w:p>
          <w:p w14:paraId="5D8835AD" w14:textId="77777777" w:rsidR="00FE45DC" w:rsidRPr="008D1466" w:rsidRDefault="00FE45DC" w:rsidP="00AE2FDF">
            <w:pPr>
              <w:pStyle w:val="afffd"/>
              <w:jc w:val="both"/>
            </w:pPr>
            <w:r w:rsidRPr="008D1466">
              <w:rPr>
                <w:rFonts w:hint="eastAsia"/>
              </w:rPr>
              <w:t>打开继电器</w:t>
            </w:r>
            <w:r w:rsidRPr="008D1466">
              <w:rPr>
                <w:rFonts w:hint="eastAsia"/>
              </w:rPr>
              <w:t>2</w:t>
            </w:r>
          </w:p>
          <w:p w14:paraId="4D8024AF" w14:textId="77777777" w:rsidR="00FE45DC" w:rsidRPr="008D1466" w:rsidRDefault="00FE45DC" w:rsidP="00AE2FDF">
            <w:pPr>
              <w:pStyle w:val="afffd"/>
              <w:jc w:val="both"/>
            </w:pPr>
            <w:r w:rsidRPr="008D1466">
              <w:rPr>
                <w:rFonts w:hint="eastAsia"/>
              </w:rPr>
              <w:t>关闭继电器</w:t>
            </w:r>
            <w:r w:rsidRPr="008D1466">
              <w:rPr>
                <w:rFonts w:hint="eastAsia"/>
              </w:rPr>
              <w:t>1</w:t>
            </w:r>
          </w:p>
          <w:p w14:paraId="480C2A8F" w14:textId="77777777" w:rsidR="00FE45DC" w:rsidRPr="008D1466" w:rsidRDefault="00FE45DC" w:rsidP="00AE2FDF">
            <w:pPr>
              <w:pStyle w:val="afffd"/>
              <w:jc w:val="both"/>
            </w:pPr>
            <w:r w:rsidRPr="008D1466">
              <w:rPr>
                <w:rFonts w:hint="eastAsia"/>
              </w:rPr>
              <w:t>关闭继电器</w:t>
            </w:r>
            <w:r w:rsidRPr="008D1466">
              <w:rPr>
                <w:rFonts w:hint="eastAsia"/>
              </w:rPr>
              <w:t>2</w:t>
            </w:r>
          </w:p>
        </w:tc>
      </w:tr>
      <w:tr w:rsidR="00FE45DC" w:rsidRPr="008D1466" w14:paraId="126703F4"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721C2081" w14:textId="77777777" w:rsidR="00FE45DC" w:rsidRPr="008D1466" w:rsidRDefault="00FE45DC" w:rsidP="00AE2FDF">
            <w:pPr>
              <w:pStyle w:val="afffd"/>
              <w:jc w:val="both"/>
            </w:pPr>
            <w:r w:rsidRPr="008D1466">
              <w:t>LCD</w:t>
            </w:r>
            <w:r w:rsidRPr="008D1466">
              <w:rPr>
                <w:rFonts w:hint="eastAsia"/>
              </w:rPr>
              <w:t>屏</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C17F930" w14:textId="77777777" w:rsidR="00FE45DC" w:rsidRPr="008D1466" w:rsidRDefault="00FE45DC" w:rsidP="00AE2FDF">
            <w:pPr>
              <w:pStyle w:val="afffd"/>
              <w:jc w:val="both"/>
            </w:pPr>
            <w:r w:rsidRPr="008D1466">
              <w:t>0x1511</w:t>
            </w:r>
          </w:p>
        </w:tc>
        <w:tc>
          <w:tcPr>
            <w:tcW w:w="3480" w:type="dxa"/>
            <w:tcBorders>
              <w:top w:val="nil"/>
              <w:left w:val="nil"/>
              <w:bottom w:val="single" w:sz="4" w:space="0" w:color="auto"/>
              <w:right w:val="single" w:sz="4" w:space="0" w:color="auto"/>
            </w:tcBorders>
            <w:shd w:val="clear" w:color="auto" w:fill="auto"/>
            <w:noWrap/>
            <w:vAlign w:val="center"/>
          </w:tcPr>
          <w:p w14:paraId="7EBF77E2" w14:textId="77777777" w:rsidR="00FE45DC" w:rsidRPr="008D1466" w:rsidRDefault="00FE45DC" w:rsidP="00AE2FDF">
            <w:pPr>
              <w:pStyle w:val="afffd"/>
              <w:jc w:val="both"/>
            </w:pPr>
            <w:r w:rsidRPr="008D1466">
              <w:rPr>
                <w:rFonts w:hint="eastAsia"/>
              </w:rPr>
              <w:t>发送数据到</w:t>
            </w:r>
            <w:r w:rsidRPr="008D1466">
              <w:rPr>
                <w:rFonts w:hint="eastAsia"/>
              </w:rPr>
              <w:t>LCD</w:t>
            </w:r>
            <w:r w:rsidRPr="008D1466">
              <w:rPr>
                <w:rFonts w:hint="eastAsia"/>
              </w:rPr>
              <w:t>屏显示</w:t>
            </w:r>
          </w:p>
        </w:tc>
      </w:tr>
      <w:tr w:rsidR="00FE45DC" w:rsidRPr="008D1466" w14:paraId="2A514D25"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150F5C05" w14:textId="77777777" w:rsidR="00FE45DC" w:rsidRPr="008D1466" w:rsidRDefault="00FE45DC" w:rsidP="00AE2FDF">
            <w:pPr>
              <w:pStyle w:val="afffd"/>
              <w:jc w:val="both"/>
            </w:pPr>
            <w:r w:rsidRPr="008D1466">
              <w:rPr>
                <w:rFonts w:hint="eastAsia"/>
              </w:rPr>
              <w:t>温湿度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0949DE06" w14:textId="77777777" w:rsidR="00FE45DC" w:rsidRPr="008D1466" w:rsidRDefault="00FE45DC" w:rsidP="00AE2FDF">
            <w:pPr>
              <w:pStyle w:val="afffd"/>
              <w:jc w:val="both"/>
            </w:pPr>
            <w:r w:rsidRPr="008D1466">
              <w:t>0x1601</w:t>
            </w:r>
          </w:p>
          <w:p w14:paraId="71D7341D" w14:textId="77777777" w:rsidR="00FE45DC" w:rsidRPr="008D1466" w:rsidRDefault="00FE45DC" w:rsidP="00AE2FDF">
            <w:pPr>
              <w:pStyle w:val="afffd"/>
              <w:jc w:val="both"/>
            </w:pPr>
            <w:r w:rsidRPr="008D1466">
              <w:t>0x1611</w:t>
            </w:r>
          </w:p>
          <w:p w14:paraId="67F7359E" w14:textId="77777777" w:rsidR="00FE45DC" w:rsidRPr="008D1466" w:rsidRDefault="00FE45DC" w:rsidP="00AE2FDF">
            <w:pPr>
              <w:pStyle w:val="afffd"/>
              <w:jc w:val="both"/>
            </w:pPr>
            <w:r w:rsidRPr="008D1466">
              <w:t>0x1621</w:t>
            </w:r>
          </w:p>
          <w:p w14:paraId="11D0DC9F" w14:textId="77777777" w:rsidR="00FE45DC" w:rsidRPr="008D1466" w:rsidRDefault="00FE45DC" w:rsidP="00AE2FDF">
            <w:pPr>
              <w:pStyle w:val="afffd"/>
              <w:jc w:val="both"/>
            </w:pPr>
            <w:r w:rsidRPr="008D1466">
              <w:t>0x1631</w:t>
            </w:r>
          </w:p>
          <w:p w14:paraId="14AC7AA9" w14:textId="77777777" w:rsidR="00FE45DC" w:rsidRPr="008D1466" w:rsidRDefault="00FE45DC" w:rsidP="00AE2FDF">
            <w:pPr>
              <w:pStyle w:val="afffd"/>
              <w:jc w:val="both"/>
            </w:pPr>
            <w:r w:rsidRPr="008D1466">
              <w:t>0x1600</w:t>
            </w:r>
          </w:p>
          <w:p w14:paraId="37EA5008" w14:textId="77777777" w:rsidR="00FE45DC" w:rsidRPr="008D1466" w:rsidRDefault="00FE45DC" w:rsidP="00AE2FDF">
            <w:pPr>
              <w:pStyle w:val="afffd"/>
              <w:jc w:val="both"/>
            </w:pPr>
            <w:r w:rsidRPr="008D1466">
              <w:t>0x1610</w:t>
            </w:r>
          </w:p>
          <w:p w14:paraId="330D03F2" w14:textId="77777777" w:rsidR="00FE45DC" w:rsidRPr="008D1466" w:rsidRDefault="00FE45DC" w:rsidP="00AE2FDF">
            <w:pPr>
              <w:pStyle w:val="afffd"/>
              <w:jc w:val="both"/>
            </w:pPr>
            <w:r w:rsidRPr="008D1466">
              <w:t>0x1620</w:t>
            </w:r>
          </w:p>
          <w:p w14:paraId="155D27DE" w14:textId="77777777" w:rsidR="00FE45DC" w:rsidRPr="008D1466" w:rsidRDefault="00FE45DC" w:rsidP="00AE2FDF">
            <w:pPr>
              <w:pStyle w:val="afffd"/>
              <w:jc w:val="both"/>
            </w:pPr>
            <w:r w:rsidRPr="008D1466">
              <w:t>0x1630</w:t>
            </w:r>
          </w:p>
        </w:tc>
        <w:tc>
          <w:tcPr>
            <w:tcW w:w="3480" w:type="dxa"/>
            <w:tcBorders>
              <w:top w:val="nil"/>
              <w:left w:val="nil"/>
              <w:bottom w:val="single" w:sz="4" w:space="0" w:color="auto"/>
              <w:right w:val="single" w:sz="4" w:space="0" w:color="auto"/>
            </w:tcBorders>
            <w:shd w:val="clear" w:color="auto" w:fill="auto"/>
            <w:noWrap/>
            <w:vAlign w:val="center"/>
          </w:tcPr>
          <w:p w14:paraId="31CF3808" w14:textId="77777777" w:rsidR="00FE45DC" w:rsidRPr="008D1466" w:rsidRDefault="00FE45DC" w:rsidP="00AE2FDF">
            <w:pPr>
              <w:pStyle w:val="afffd"/>
              <w:jc w:val="both"/>
            </w:pPr>
            <w:r w:rsidRPr="008D1466">
              <w:rPr>
                <w:rFonts w:hint="eastAsia"/>
              </w:rPr>
              <w:t>温湿度</w:t>
            </w:r>
            <w:r w:rsidRPr="008D1466">
              <w:rPr>
                <w:rFonts w:hint="eastAsia"/>
              </w:rPr>
              <w:t>-</w:t>
            </w:r>
            <w:r w:rsidRPr="008D1466">
              <w:rPr>
                <w:rFonts w:hint="eastAsia"/>
              </w:rPr>
              <w:t>温度</w:t>
            </w:r>
          </w:p>
          <w:p w14:paraId="75A55036" w14:textId="77777777" w:rsidR="00FE45DC" w:rsidRPr="008D1466" w:rsidRDefault="00FE45DC" w:rsidP="00AE2FDF">
            <w:pPr>
              <w:pStyle w:val="afffd"/>
              <w:jc w:val="both"/>
            </w:pPr>
            <w:r w:rsidRPr="008D1466">
              <w:rPr>
                <w:rFonts w:hint="eastAsia"/>
              </w:rPr>
              <w:t>温湿度</w:t>
            </w:r>
            <w:r w:rsidRPr="008D1466">
              <w:rPr>
                <w:rFonts w:hint="eastAsia"/>
              </w:rPr>
              <w:t>-</w:t>
            </w:r>
            <w:r w:rsidRPr="008D1466">
              <w:rPr>
                <w:rFonts w:hint="eastAsia"/>
              </w:rPr>
              <w:t>湿度</w:t>
            </w:r>
          </w:p>
          <w:p w14:paraId="6203287E" w14:textId="77777777" w:rsidR="00FE45DC" w:rsidRPr="008D1466" w:rsidRDefault="00FE45DC" w:rsidP="00AE2FDF">
            <w:pPr>
              <w:pStyle w:val="afffd"/>
              <w:jc w:val="both"/>
            </w:pPr>
            <w:r w:rsidRPr="008D1466">
              <w:rPr>
                <w:rFonts w:hint="eastAsia"/>
              </w:rPr>
              <w:t>温湿度</w:t>
            </w:r>
            <w:r w:rsidRPr="008D1466">
              <w:rPr>
                <w:rFonts w:hint="eastAsia"/>
              </w:rPr>
              <w:t>-</w:t>
            </w:r>
            <w:r w:rsidRPr="008D1466">
              <w:rPr>
                <w:rFonts w:hint="eastAsia"/>
              </w:rPr>
              <w:t>光照强度</w:t>
            </w:r>
          </w:p>
          <w:p w14:paraId="2E3553CC" w14:textId="77777777" w:rsidR="00FE45DC" w:rsidRPr="008D1466" w:rsidRDefault="00FE45DC" w:rsidP="00AE2FDF">
            <w:pPr>
              <w:pStyle w:val="afffd"/>
              <w:jc w:val="both"/>
            </w:pPr>
            <w:r w:rsidRPr="008D1466">
              <w:rPr>
                <w:rFonts w:hint="eastAsia"/>
              </w:rPr>
              <w:t>温湿度</w:t>
            </w:r>
            <w:r w:rsidRPr="008D1466">
              <w:rPr>
                <w:rFonts w:hint="eastAsia"/>
              </w:rPr>
              <w:t>-</w:t>
            </w:r>
            <w:r w:rsidRPr="008D1466">
              <w:rPr>
                <w:rFonts w:hint="eastAsia"/>
              </w:rPr>
              <w:t>全部数据</w:t>
            </w:r>
          </w:p>
          <w:p w14:paraId="4EDC93C6" w14:textId="77777777" w:rsidR="00FE45DC" w:rsidRPr="008D1466" w:rsidRDefault="00FE45DC" w:rsidP="00AE2FDF">
            <w:pPr>
              <w:pStyle w:val="afffd"/>
              <w:jc w:val="both"/>
            </w:pPr>
            <w:r w:rsidRPr="008D1466">
              <w:rPr>
                <w:rFonts w:hint="eastAsia"/>
              </w:rPr>
              <w:t>温湿度</w:t>
            </w:r>
            <w:r w:rsidRPr="008D1466">
              <w:rPr>
                <w:rFonts w:hint="eastAsia"/>
              </w:rPr>
              <w:t>-</w:t>
            </w:r>
            <w:r w:rsidRPr="008D1466">
              <w:rPr>
                <w:rFonts w:hint="eastAsia"/>
              </w:rPr>
              <w:t>获取温度</w:t>
            </w:r>
          </w:p>
          <w:p w14:paraId="7F1DE486" w14:textId="77777777" w:rsidR="00FE45DC" w:rsidRPr="008D1466" w:rsidRDefault="00FE45DC" w:rsidP="00AE2FDF">
            <w:pPr>
              <w:pStyle w:val="afffd"/>
              <w:jc w:val="both"/>
            </w:pPr>
            <w:r w:rsidRPr="008D1466">
              <w:rPr>
                <w:rFonts w:hint="eastAsia"/>
              </w:rPr>
              <w:t>温湿度</w:t>
            </w:r>
            <w:r w:rsidRPr="008D1466">
              <w:rPr>
                <w:rFonts w:hint="eastAsia"/>
              </w:rPr>
              <w:t>-</w:t>
            </w:r>
            <w:r w:rsidRPr="008D1466">
              <w:rPr>
                <w:rFonts w:hint="eastAsia"/>
              </w:rPr>
              <w:t>获取湿度</w:t>
            </w:r>
          </w:p>
          <w:p w14:paraId="38D4E177" w14:textId="77777777" w:rsidR="00FE45DC" w:rsidRPr="008D1466" w:rsidRDefault="00FE45DC" w:rsidP="00AE2FDF">
            <w:pPr>
              <w:pStyle w:val="afffd"/>
              <w:jc w:val="both"/>
            </w:pPr>
            <w:r w:rsidRPr="008D1466">
              <w:rPr>
                <w:rFonts w:hint="eastAsia"/>
              </w:rPr>
              <w:t>温湿度</w:t>
            </w:r>
            <w:r w:rsidRPr="008D1466">
              <w:rPr>
                <w:rFonts w:hint="eastAsia"/>
              </w:rPr>
              <w:t>-</w:t>
            </w:r>
            <w:r w:rsidRPr="008D1466">
              <w:rPr>
                <w:rFonts w:hint="eastAsia"/>
              </w:rPr>
              <w:t>获取光照强度</w:t>
            </w:r>
          </w:p>
          <w:p w14:paraId="59DA6493" w14:textId="77777777" w:rsidR="00FE45DC" w:rsidRPr="008D1466" w:rsidRDefault="00FE45DC" w:rsidP="00AE2FDF">
            <w:pPr>
              <w:pStyle w:val="afffd"/>
              <w:jc w:val="both"/>
            </w:pPr>
            <w:r w:rsidRPr="008D1466">
              <w:rPr>
                <w:rFonts w:hint="eastAsia"/>
              </w:rPr>
              <w:t>温湿度</w:t>
            </w:r>
            <w:r w:rsidRPr="008D1466">
              <w:rPr>
                <w:rFonts w:hint="eastAsia"/>
              </w:rPr>
              <w:t>-</w:t>
            </w:r>
            <w:r w:rsidRPr="008D1466">
              <w:rPr>
                <w:rFonts w:hint="eastAsia"/>
              </w:rPr>
              <w:t>获取全部数据</w:t>
            </w:r>
          </w:p>
        </w:tc>
      </w:tr>
      <w:tr w:rsidR="00FE45DC" w:rsidRPr="008D1466" w14:paraId="39151813"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0C0953F2" w14:textId="77777777" w:rsidR="00FE45DC" w:rsidRPr="008D1466" w:rsidRDefault="00FE45DC" w:rsidP="00AE2FDF">
            <w:pPr>
              <w:pStyle w:val="afffd"/>
              <w:jc w:val="both"/>
            </w:pPr>
            <w:r w:rsidRPr="008D1466">
              <w:rPr>
                <w:rFonts w:hint="eastAsia"/>
              </w:rPr>
              <w:t>压力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5CE613AC" w14:textId="77777777" w:rsidR="00FE45DC" w:rsidRPr="008D1466" w:rsidRDefault="00FE45DC" w:rsidP="00AE2FDF">
            <w:pPr>
              <w:pStyle w:val="afffd"/>
              <w:jc w:val="both"/>
            </w:pPr>
            <w:r w:rsidRPr="008D1466">
              <w:t>0x1701</w:t>
            </w:r>
          </w:p>
          <w:p w14:paraId="018DA67F" w14:textId="77777777" w:rsidR="00FE45DC" w:rsidRPr="008D1466" w:rsidRDefault="00FE45DC" w:rsidP="00AE2FDF">
            <w:pPr>
              <w:pStyle w:val="afffd"/>
              <w:jc w:val="both"/>
            </w:pPr>
            <w:r w:rsidRPr="008D1466">
              <w:t>0x1700</w:t>
            </w:r>
          </w:p>
        </w:tc>
        <w:tc>
          <w:tcPr>
            <w:tcW w:w="3480" w:type="dxa"/>
            <w:tcBorders>
              <w:top w:val="nil"/>
              <w:left w:val="nil"/>
              <w:bottom w:val="single" w:sz="4" w:space="0" w:color="auto"/>
              <w:right w:val="single" w:sz="4" w:space="0" w:color="auto"/>
            </w:tcBorders>
            <w:shd w:val="clear" w:color="auto" w:fill="auto"/>
            <w:noWrap/>
            <w:vAlign w:val="center"/>
          </w:tcPr>
          <w:p w14:paraId="32391707" w14:textId="77777777" w:rsidR="00FE45DC" w:rsidRPr="008D1466" w:rsidRDefault="00FE45DC" w:rsidP="00AE2FDF">
            <w:pPr>
              <w:pStyle w:val="afffd"/>
              <w:jc w:val="both"/>
            </w:pPr>
            <w:r w:rsidRPr="008D1466">
              <w:rPr>
                <w:rFonts w:hint="eastAsia"/>
              </w:rPr>
              <w:t>压力</w:t>
            </w:r>
            <w:r w:rsidRPr="008D1466">
              <w:rPr>
                <w:rFonts w:hint="eastAsia"/>
              </w:rPr>
              <w:t>-</w:t>
            </w:r>
            <w:r w:rsidRPr="008D1466">
              <w:rPr>
                <w:rFonts w:hint="eastAsia"/>
              </w:rPr>
              <w:t>重量</w:t>
            </w:r>
          </w:p>
          <w:p w14:paraId="5335268F" w14:textId="77777777" w:rsidR="00FE45DC" w:rsidRPr="008D1466" w:rsidRDefault="00FE45DC" w:rsidP="00AE2FDF">
            <w:pPr>
              <w:pStyle w:val="afffd"/>
              <w:jc w:val="both"/>
            </w:pPr>
            <w:r w:rsidRPr="008D1466">
              <w:rPr>
                <w:rFonts w:hint="eastAsia"/>
              </w:rPr>
              <w:t>压力</w:t>
            </w:r>
            <w:r w:rsidRPr="008D1466">
              <w:rPr>
                <w:rFonts w:hint="eastAsia"/>
              </w:rPr>
              <w:t>-</w:t>
            </w:r>
            <w:r w:rsidRPr="008D1466">
              <w:rPr>
                <w:rFonts w:hint="eastAsia"/>
              </w:rPr>
              <w:t>获取重量数据</w:t>
            </w:r>
          </w:p>
        </w:tc>
      </w:tr>
      <w:tr w:rsidR="00FE45DC" w:rsidRPr="008D1466" w14:paraId="120E1617"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79496412" w14:textId="77777777" w:rsidR="00FE45DC" w:rsidRPr="008D1466" w:rsidRDefault="00FE45DC" w:rsidP="00AE2FDF">
            <w:pPr>
              <w:pStyle w:val="afffd"/>
              <w:jc w:val="both"/>
            </w:pPr>
            <w:r w:rsidRPr="008D1466">
              <w:rPr>
                <w:rFonts w:hint="eastAsia"/>
              </w:rPr>
              <w:t>H</w:t>
            </w:r>
            <w:r w:rsidRPr="008D1466">
              <w:t>F_RFID</w:t>
            </w:r>
            <w:r w:rsidRPr="008D1466">
              <w:rPr>
                <w:rFonts w:hint="eastAsia"/>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0F90F835" w14:textId="77777777" w:rsidR="00FE45DC" w:rsidRPr="008D1466" w:rsidRDefault="00FE45DC" w:rsidP="00AE2FDF">
            <w:pPr>
              <w:pStyle w:val="afffd"/>
              <w:jc w:val="both"/>
            </w:pPr>
            <w:r w:rsidRPr="008D1466">
              <w:t>0x1801</w:t>
            </w:r>
          </w:p>
          <w:p w14:paraId="478ED1DC" w14:textId="77777777" w:rsidR="00FE45DC" w:rsidRPr="008D1466" w:rsidRDefault="00FE45DC" w:rsidP="00AE2FDF">
            <w:pPr>
              <w:pStyle w:val="afffd"/>
              <w:jc w:val="both"/>
            </w:pPr>
            <w:r w:rsidRPr="008D1466">
              <w:t>0x1811</w:t>
            </w:r>
          </w:p>
          <w:p w14:paraId="4D15BF23" w14:textId="77777777" w:rsidR="00FE45DC" w:rsidRPr="008D1466" w:rsidRDefault="00FE45DC" w:rsidP="00AE2FDF">
            <w:pPr>
              <w:pStyle w:val="afffd"/>
              <w:jc w:val="both"/>
            </w:pPr>
            <w:r w:rsidRPr="008D1466">
              <w:t>0x1821</w:t>
            </w:r>
          </w:p>
          <w:p w14:paraId="56526FDD" w14:textId="77777777" w:rsidR="00FE45DC" w:rsidRPr="008D1466" w:rsidRDefault="00FE45DC" w:rsidP="00AE2FDF">
            <w:pPr>
              <w:pStyle w:val="afffd"/>
              <w:jc w:val="both"/>
            </w:pPr>
            <w:r w:rsidRPr="008D1466">
              <w:t>0x1800</w:t>
            </w:r>
          </w:p>
          <w:p w14:paraId="339A5C6F" w14:textId="77777777" w:rsidR="00FE45DC" w:rsidRPr="008D1466" w:rsidRDefault="00FE45DC" w:rsidP="00AE2FDF">
            <w:pPr>
              <w:pStyle w:val="afffd"/>
              <w:jc w:val="both"/>
            </w:pPr>
            <w:r w:rsidRPr="008D1466">
              <w:t>0x1810</w:t>
            </w:r>
          </w:p>
          <w:p w14:paraId="43D8DE6C" w14:textId="77777777" w:rsidR="00FE45DC" w:rsidRPr="008D1466" w:rsidRDefault="00FE45DC" w:rsidP="00AE2FDF">
            <w:pPr>
              <w:pStyle w:val="afffd"/>
              <w:jc w:val="both"/>
            </w:pPr>
            <w:r w:rsidRPr="008D1466">
              <w:t>0x1820</w:t>
            </w:r>
          </w:p>
        </w:tc>
        <w:tc>
          <w:tcPr>
            <w:tcW w:w="3480" w:type="dxa"/>
            <w:tcBorders>
              <w:top w:val="nil"/>
              <w:left w:val="nil"/>
              <w:bottom w:val="single" w:sz="4" w:space="0" w:color="auto"/>
              <w:right w:val="single" w:sz="4" w:space="0" w:color="auto"/>
            </w:tcBorders>
            <w:shd w:val="clear" w:color="auto" w:fill="auto"/>
            <w:noWrap/>
            <w:vAlign w:val="center"/>
          </w:tcPr>
          <w:p w14:paraId="71D9B5BD" w14:textId="77777777" w:rsidR="00FE45DC" w:rsidRPr="008D1466" w:rsidRDefault="00FE45DC" w:rsidP="00AE2FDF">
            <w:pPr>
              <w:pStyle w:val="afffd"/>
              <w:jc w:val="both"/>
            </w:pPr>
            <w:r w:rsidRPr="008D1466">
              <w:rPr>
                <w:rFonts w:hint="eastAsia"/>
              </w:rPr>
              <w:t>HF_RFID-</w:t>
            </w:r>
            <w:r w:rsidRPr="008D1466">
              <w:rPr>
                <w:rFonts w:hint="eastAsia"/>
              </w:rPr>
              <w:t>卡号</w:t>
            </w:r>
          </w:p>
          <w:p w14:paraId="481E1210" w14:textId="77777777" w:rsidR="00FE45DC" w:rsidRPr="008D1466" w:rsidRDefault="00FE45DC" w:rsidP="00AE2FDF">
            <w:pPr>
              <w:pStyle w:val="afffd"/>
              <w:jc w:val="both"/>
            </w:pPr>
            <w:r w:rsidRPr="008D1466">
              <w:rPr>
                <w:rFonts w:hint="eastAsia"/>
              </w:rPr>
              <w:t>HF_RFID-</w:t>
            </w:r>
            <w:r w:rsidRPr="008D1466">
              <w:rPr>
                <w:rFonts w:hint="eastAsia"/>
              </w:rPr>
              <w:t>块数据</w:t>
            </w:r>
          </w:p>
          <w:p w14:paraId="44A7DA23" w14:textId="77777777" w:rsidR="00FE45DC" w:rsidRPr="008D1466" w:rsidRDefault="00FE45DC" w:rsidP="00AE2FDF">
            <w:pPr>
              <w:pStyle w:val="afffd"/>
              <w:jc w:val="both"/>
            </w:pPr>
            <w:r w:rsidRPr="008D1466">
              <w:rPr>
                <w:rFonts w:hint="eastAsia"/>
              </w:rPr>
              <w:t>HF_RFID-</w:t>
            </w:r>
            <w:r w:rsidRPr="008D1466">
              <w:rPr>
                <w:rFonts w:hint="eastAsia"/>
              </w:rPr>
              <w:t>卡号</w:t>
            </w:r>
            <w:r w:rsidRPr="008D1466">
              <w:rPr>
                <w:rFonts w:hint="eastAsia"/>
              </w:rPr>
              <w:t>+</w:t>
            </w:r>
            <w:r w:rsidRPr="008D1466">
              <w:rPr>
                <w:rFonts w:hint="eastAsia"/>
              </w:rPr>
              <w:t>块数据</w:t>
            </w:r>
          </w:p>
          <w:p w14:paraId="766840E3" w14:textId="77777777" w:rsidR="00FE45DC" w:rsidRPr="008D1466" w:rsidRDefault="00FE45DC" w:rsidP="00AE2FDF">
            <w:pPr>
              <w:pStyle w:val="afffd"/>
              <w:jc w:val="both"/>
            </w:pPr>
            <w:r w:rsidRPr="008D1466">
              <w:rPr>
                <w:rFonts w:hint="eastAsia"/>
              </w:rPr>
              <w:t>HF_RFID-</w:t>
            </w:r>
            <w:r w:rsidRPr="008D1466">
              <w:rPr>
                <w:rFonts w:hint="eastAsia"/>
              </w:rPr>
              <w:t>获取卡号</w:t>
            </w:r>
          </w:p>
          <w:p w14:paraId="188E2BF2" w14:textId="77777777" w:rsidR="00FE45DC" w:rsidRPr="008D1466" w:rsidRDefault="00FE45DC" w:rsidP="00AE2FDF">
            <w:pPr>
              <w:pStyle w:val="afffd"/>
              <w:jc w:val="both"/>
            </w:pPr>
            <w:r w:rsidRPr="008D1466">
              <w:rPr>
                <w:rFonts w:hint="eastAsia"/>
              </w:rPr>
              <w:t>HF_RFID-</w:t>
            </w:r>
            <w:r w:rsidRPr="008D1466">
              <w:rPr>
                <w:rFonts w:hint="eastAsia"/>
              </w:rPr>
              <w:t>获取块数据</w:t>
            </w:r>
          </w:p>
          <w:p w14:paraId="2138908C" w14:textId="77777777" w:rsidR="00FE45DC" w:rsidRPr="008D1466" w:rsidRDefault="00FE45DC" w:rsidP="00AE2FDF">
            <w:pPr>
              <w:pStyle w:val="afffd"/>
              <w:jc w:val="both"/>
            </w:pPr>
            <w:r w:rsidRPr="008D1466">
              <w:rPr>
                <w:rFonts w:hint="eastAsia"/>
              </w:rPr>
              <w:t>HF_RFID-</w:t>
            </w:r>
            <w:r w:rsidRPr="008D1466">
              <w:rPr>
                <w:rFonts w:hint="eastAsia"/>
              </w:rPr>
              <w:t>获取卡号</w:t>
            </w:r>
            <w:r w:rsidRPr="008D1466">
              <w:rPr>
                <w:rFonts w:hint="eastAsia"/>
              </w:rPr>
              <w:t>+</w:t>
            </w:r>
            <w:r w:rsidRPr="008D1466">
              <w:rPr>
                <w:rFonts w:hint="eastAsia"/>
              </w:rPr>
              <w:t>块数据</w:t>
            </w:r>
          </w:p>
        </w:tc>
      </w:tr>
      <w:tr w:rsidR="00FE45DC" w:rsidRPr="008D1466" w14:paraId="6136AF9B"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417231EB" w14:textId="77777777" w:rsidR="00FE45DC" w:rsidRPr="008D1466" w:rsidRDefault="00FE45DC" w:rsidP="00AE2FDF">
            <w:pPr>
              <w:pStyle w:val="afffd"/>
              <w:jc w:val="both"/>
            </w:pPr>
            <w:r w:rsidRPr="008D1466">
              <w:rPr>
                <w:rFonts w:hint="eastAsia"/>
              </w:rPr>
              <w:t>陀螺仪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54F1DBBD" w14:textId="77777777" w:rsidR="00FE45DC" w:rsidRPr="008D1466" w:rsidRDefault="00FE45DC" w:rsidP="00AE2FDF">
            <w:pPr>
              <w:pStyle w:val="afffd"/>
              <w:jc w:val="both"/>
            </w:pPr>
            <w:r w:rsidRPr="008D1466">
              <w:t>0x1901</w:t>
            </w:r>
          </w:p>
          <w:p w14:paraId="5D87B38E" w14:textId="77777777" w:rsidR="00FE45DC" w:rsidRPr="008D1466" w:rsidRDefault="00FE45DC" w:rsidP="00AE2FDF">
            <w:pPr>
              <w:pStyle w:val="afffd"/>
              <w:jc w:val="both"/>
            </w:pPr>
            <w:r w:rsidRPr="008D1466">
              <w:t>0x1900</w:t>
            </w:r>
          </w:p>
        </w:tc>
        <w:tc>
          <w:tcPr>
            <w:tcW w:w="3480" w:type="dxa"/>
            <w:tcBorders>
              <w:top w:val="nil"/>
              <w:left w:val="nil"/>
              <w:bottom w:val="single" w:sz="4" w:space="0" w:color="auto"/>
              <w:right w:val="single" w:sz="4" w:space="0" w:color="auto"/>
            </w:tcBorders>
            <w:shd w:val="clear" w:color="auto" w:fill="auto"/>
            <w:noWrap/>
            <w:vAlign w:val="center"/>
          </w:tcPr>
          <w:p w14:paraId="3A003CE2" w14:textId="77777777" w:rsidR="00FE45DC" w:rsidRPr="008D1466" w:rsidRDefault="00FE45DC" w:rsidP="00AE2FDF">
            <w:pPr>
              <w:pStyle w:val="afffd"/>
              <w:jc w:val="both"/>
            </w:pPr>
            <w:r w:rsidRPr="008D1466">
              <w:rPr>
                <w:rFonts w:hint="eastAsia"/>
              </w:rPr>
              <w:t>陀螺仪</w:t>
            </w:r>
            <w:r w:rsidRPr="008D1466">
              <w:rPr>
                <w:rFonts w:hint="eastAsia"/>
              </w:rPr>
              <w:t>-</w:t>
            </w:r>
            <w:r w:rsidRPr="008D1466">
              <w:rPr>
                <w:rFonts w:hint="eastAsia"/>
              </w:rPr>
              <w:t>角度</w:t>
            </w:r>
          </w:p>
          <w:p w14:paraId="362C6BF7" w14:textId="77777777" w:rsidR="00FE45DC" w:rsidRPr="008D1466" w:rsidRDefault="00FE45DC" w:rsidP="00AE2FDF">
            <w:pPr>
              <w:pStyle w:val="afffd"/>
              <w:jc w:val="both"/>
            </w:pPr>
            <w:r w:rsidRPr="008D1466">
              <w:rPr>
                <w:rFonts w:hint="eastAsia"/>
              </w:rPr>
              <w:t>陀螺仪</w:t>
            </w:r>
            <w:r w:rsidRPr="008D1466">
              <w:rPr>
                <w:rFonts w:hint="eastAsia"/>
              </w:rPr>
              <w:t>-</w:t>
            </w:r>
            <w:r w:rsidRPr="008D1466">
              <w:rPr>
                <w:rFonts w:hint="eastAsia"/>
              </w:rPr>
              <w:t>被获取角度</w:t>
            </w:r>
          </w:p>
        </w:tc>
      </w:tr>
      <w:tr w:rsidR="00FE45DC" w:rsidRPr="008D1466" w14:paraId="463637C8"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09FBB517" w14:textId="77777777" w:rsidR="00FE45DC" w:rsidRPr="008D1466" w:rsidRDefault="00FE45DC" w:rsidP="00AE2FDF">
            <w:pPr>
              <w:pStyle w:val="afffd"/>
              <w:jc w:val="both"/>
            </w:pPr>
            <w:r w:rsidRPr="008D1466">
              <w:rPr>
                <w:rFonts w:hint="eastAsia"/>
              </w:rPr>
              <w:t>人体红外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85ED66D" w14:textId="77777777" w:rsidR="00FE45DC" w:rsidRPr="008D1466" w:rsidRDefault="00FE45DC" w:rsidP="00AE2FDF">
            <w:pPr>
              <w:pStyle w:val="afffd"/>
              <w:jc w:val="both"/>
            </w:pPr>
            <w:r w:rsidRPr="008D1466">
              <w:t>0x1A01</w:t>
            </w:r>
          </w:p>
          <w:p w14:paraId="0954C760" w14:textId="77777777" w:rsidR="00FE45DC" w:rsidRPr="008D1466" w:rsidRDefault="00FE45DC" w:rsidP="00AE2FDF">
            <w:pPr>
              <w:pStyle w:val="afffd"/>
              <w:jc w:val="both"/>
            </w:pPr>
            <w:r w:rsidRPr="008D1466">
              <w:t>0x1A00</w:t>
            </w:r>
          </w:p>
        </w:tc>
        <w:tc>
          <w:tcPr>
            <w:tcW w:w="3480" w:type="dxa"/>
            <w:tcBorders>
              <w:top w:val="nil"/>
              <w:left w:val="nil"/>
              <w:bottom w:val="single" w:sz="4" w:space="0" w:color="auto"/>
              <w:right w:val="single" w:sz="4" w:space="0" w:color="auto"/>
            </w:tcBorders>
            <w:shd w:val="clear" w:color="auto" w:fill="auto"/>
            <w:noWrap/>
            <w:vAlign w:val="center"/>
          </w:tcPr>
          <w:p w14:paraId="1471750F" w14:textId="77777777" w:rsidR="00FE45DC" w:rsidRPr="008D1466" w:rsidRDefault="00FE45DC" w:rsidP="00AE2FDF">
            <w:pPr>
              <w:pStyle w:val="afffd"/>
              <w:jc w:val="both"/>
            </w:pPr>
            <w:r w:rsidRPr="008D1466">
              <w:rPr>
                <w:rFonts w:hint="eastAsia"/>
              </w:rPr>
              <w:t>人体红外</w:t>
            </w:r>
            <w:r w:rsidRPr="008D1466">
              <w:rPr>
                <w:rFonts w:hint="eastAsia"/>
              </w:rPr>
              <w:t>-</w:t>
            </w:r>
            <w:r w:rsidRPr="008D1466">
              <w:rPr>
                <w:rFonts w:hint="eastAsia"/>
              </w:rPr>
              <w:t>是否检测到人体</w:t>
            </w:r>
          </w:p>
          <w:p w14:paraId="5FA4895A" w14:textId="77777777" w:rsidR="00FE45DC" w:rsidRPr="008D1466" w:rsidRDefault="00FE45DC" w:rsidP="00AE2FDF">
            <w:pPr>
              <w:pStyle w:val="afffd"/>
              <w:jc w:val="both"/>
            </w:pPr>
            <w:r w:rsidRPr="008D1466">
              <w:rPr>
                <w:rFonts w:hint="eastAsia"/>
              </w:rPr>
              <w:t>人体红外</w:t>
            </w:r>
            <w:r w:rsidRPr="008D1466">
              <w:rPr>
                <w:rFonts w:hint="eastAsia"/>
              </w:rPr>
              <w:t>-</w:t>
            </w:r>
            <w:r w:rsidRPr="008D1466">
              <w:rPr>
                <w:rFonts w:hint="eastAsia"/>
              </w:rPr>
              <w:t>获取检测标志</w:t>
            </w:r>
          </w:p>
        </w:tc>
      </w:tr>
      <w:tr w:rsidR="00FE45DC" w:rsidRPr="008D1466" w14:paraId="393702DB"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2906D7B0" w14:textId="77777777" w:rsidR="00FE45DC" w:rsidRPr="008D1466" w:rsidRDefault="00FE45DC" w:rsidP="00AE2FDF">
            <w:pPr>
              <w:pStyle w:val="afffd"/>
              <w:jc w:val="both"/>
            </w:pPr>
            <w:r w:rsidRPr="008D1466">
              <w:rPr>
                <w:rFonts w:hint="eastAsia"/>
              </w:rPr>
              <w:t>G</w:t>
            </w:r>
            <w:r w:rsidRPr="008D1466">
              <w:t>PS</w:t>
            </w:r>
            <w:r w:rsidRPr="008D1466">
              <w:rPr>
                <w:rFonts w:hint="eastAsia"/>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068D4139" w14:textId="77777777" w:rsidR="00FE45DC" w:rsidRPr="008D1466" w:rsidRDefault="00FE45DC" w:rsidP="00AE2FDF">
            <w:pPr>
              <w:pStyle w:val="afffd"/>
              <w:jc w:val="both"/>
            </w:pPr>
            <w:r w:rsidRPr="008D1466">
              <w:t>0x1E01</w:t>
            </w:r>
          </w:p>
          <w:p w14:paraId="740BE9B7" w14:textId="77777777" w:rsidR="00FE45DC" w:rsidRPr="008D1466" w:rsidRDefault="00FE45DC" w:rsidP="00AE2FDF">
            <w:pPr>
              <w:pStyle w:val="afffd"/>
              <w:jc w:val="both"/>
            </w:pPr>
            <w:r w:rsidRPr="008D1466">
              <w:t>0x1E00</w:t>
            </w:r>
          </w:p>
        </w:tc>
        <w:tc>
          <w:tcPr>
            <w:tcW w:w="3480" w:type="dxa"/>
            <w:tcBorders>
              <w:top w:val="nil"/>
              <w:left w:val="nil"/>
              <w:bottom w:val="single" w:sz="4" w:space="0" w:color="auto"/>
              <w:right w:val="single" w:sz="4" w:space="0" w:color="auto"/>
            </w:tcBorders>
            <w:shd w:val="clear" w:color="auto" w:fill="auto"/>
            <w:noWrap/>
            <w:vAlign w:val="center"/>
          </w:tcPr>
          <w:p w14:paraId="081212A9" w14:textId="77777777" w:rsidR="00FE45DC" w:rsidRPr="008D1466" w:rsidRDefault="00FE45DC" w:rsidP="00AE2FDF">
            <w:pPr>
              <w:pStyle w:val="afffd"/>
              <w:jc w:val="both"/>
            </w:pPr>
            <w:r w:rsidRPr="008D1466">
              <w:rPr>
                <w:rFonts w:hint="eastAsia"/>
              </w:rPr>
              <w:t>GPS-</w:t>
            </w:r>
            <w:r w:rsidRPr="008D1466">
              <w:rPr>
                <w:rFonts w:hint="eastAsia"/>
              </w:rPr>
              <w:t>位置数据</w:t>
            </w:r>
            <w:r w:rsidRPr="008D1466">
              <w:rPr>
                <w:rFonts w:hint="eastAsia"/>
              </w:rPr>
              <w:t>(</w:t>
            </w:r>
            <w:r w:rsidRPr="008D1466">
              <w:rPr>
                <w:rFonts w:hint="eastAsia"/>
              </w:rPr>
              <w:t>经纬度</w:t>
            </w:r>
            <w:r w:rsidRPr="008D1466">
              <w:rPr>
                <w:rFonts w:hint="eastAsia"/>
              </w:rPr>
              <w:t>)</w:t>
            </w:r>
          </w:p>
          <w:p w14:paraId="38629691" w14:textId="77777777" w:rsidR="00FE45DC" w:rsidRPr="008D1466" w:rsidRDefault="00FE45DC" w:rsidP="00AE2FDF">
            <w:pPr>
              <w:pStyle w:val="afffd"/>
              <w:jc w:val="both"/>
            </w:pPr>
            <w:r w:rsidRPr="008D1466">
              <w:rPr>
                <w:rFonts w:hint="eastAsia"/>
              </w:rPr>
              <w:t>GPS-</w:t>
            </w:r>
            <w:r w:rsidRPr="008D1466">
              <w:rPr>
                <w:rFonts w:hint="eastAsia"/>
              </w:rPr>
              <w:t>被获取位置数据</w:t>
            </w:r>
            <w:r w:rsidRPr="008D1466">
              <w:rPr>
                <w:rFonts w:hint="eastAsia"/>
              </w:rPr>
              <w:t>(</w:t>
            </w:r>
            <w:r w:rsidRPr="008D1466">
              <w:rPr>
                <w:rFonts w:hint="eastAsia"/>
              </w:rPr>
              <w:t>经纬度</w:t>
            </w:r>
            <w:r w:rsidRPr="008D1466">
              <w:rPr>
                <w:rFonts w:hint="eastAsia"/>
              </w:rPr>
              <w:t>)</w:t>
            </w:r>
          </w:p>
        </w:tc>
      </w:tr>
      <w:tr w:rsidR="00FE45DC" w:rsidRPr="008D1466" w14:paraId="53E236DB"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0E755EA8" w14:textId="77777777" w:rsidR="00FE45DC" w:rsidRPr="008D1466" w:rsidRDefault="00FE45DC" w:rsidP="00AE2FDF">
            <w:pPr>
              <w:pStyle w:val="afffd"/>
              <w:jc w:val="both"/>
            </w:pPr>
            <w:r w:rsidRPr="008D1466">
              <w:rPr>
                <w:rFonts w:hint="eastAsia"/>
              </w:rPr>
              <w:t>超声波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47BD175E" w14:textId="77777777" w:rsidR="00FE45DC" w:rsidRPr="008D1466" w:rsidRDefault="00FE45DC" w:rsidP="00AE2FDF">
            <w:pPr>
              <w:pStyle w:val="afffd"/>
              <w:jc w:val="both"/>
            </w:pPr>
            <w:r w:rsidRPr="008D1466">
              <w:t>0x2001</w:t>
            </w:r>
          </w:p>
          <w:p w14:paraId="3C363DCD" w14:textId="77777777" w:rsidR="00FE45DC" w:rsidRPr="008D1466" w:rsidRDefault="00FE45DC" w:rsidP="00AE2FDF">
            <w:pPr>
              <w:pStyle w:val="afffd"/>
              <w:jc w:val="both"/>
            </w:pPr>
            <w:r w:rsidRPr="008D1466">
              <w:t>0x2000</w:t>
            </w:r>
          </w:p>
        </w:tc>
        <w:tc>
          <w:tcPr>
            <w:tcW w:w="3480" w:type="dxa"/>
            <w:tcBorders>
              <w:top w:val="nil"/>
              <w:left w:val="nil"/>
              <w:bottom w:val="single" w:sz="4" w:space="0" w:color="auto"/>
              <w:right w:val="single" w:sz="4" w:space="0" w:color="auto"/>
            </w:tcBorders>
            <w:shd w:val="clear" w:color="auto" w:fill="auto"/>
            <w:noWrap/>
            <w:vAlign w:val="center"/>
          </w:tcPr>
          <w:p w14:paraId="07EDB459" w14:textId="77777777" w:rsidR="00FE45DC" w:rsidRPr="008D1466" w:rsidRDefault="00FE45DC" w:rsidP="00AE2FDF">
            <w:pPr>
              <w:pStyle w:val="afffd"/>
              <w:jc w:val="both"/>
            </w:pPr>
            <w:r w:rsidRPr="008D1466">
              <w:rPr>
                <w:rFonts w:hint="eastAsia"/>
              </w:rPr>
              <w:t>超声波</w:t>
            </w:r>
            <w:r w:rsidRPr="008D1466">
              <w:rPr>
                <w:rFonts w:hint="eastAsia"/>
              </w:rPr>
              <w:t>-</w:t>
            </w:r>
            <w:r w:rsidRPr="008D1466">
              <w:rPr>
                <w:rFonts w:hint="eastAsia"/>
              </w:rPr>
              <w:t>距离</w:t>
            </w:r>
            <w:r w:rsidRPr="008D1466">
              <w:rPr>
                <w:rFonts w:hint="eastAsia"/>
              </w:rPr>
              <w:t>(cm)</w:t>
            </w:r>
          </w:p>
          <w:p w14:paraId="452C69C3" w14:textId="77777777" w:rsidR="00FE45DC" w:rsidRPr="008D1466" w:rsidRDefault="00FE45DC" w:rsidP="00AE2FDF">
            <w:pPr>
              <w:pStyle w:val="afffd"/>
              <w:jc w:val="both"/>
            </w:pPr>
            <w:r w:rsidRPr="008D1466">
              <w:rPr>
                <w:rFonts w:hint="eastAsia"/>
              </w:rPr>
              <w:t>超声波</w:t>
            </w:r>
            <w:r w:rsidRPr="008D1466">
              <w:rPr>
                <w:rFonts w:hint="eastAsia"/>
              </w:rPr>
              <w:t>-</w:t>
            </w:r>
            <w:r w:rsidRPr="008D1466">
              <w:rPr>
                <w:rFonts w:hint="eastAsia"/>
              </w:rPr>
              <w:t>获取检测距离</w:t>
            </w:r>
            <w:r w:rsidRPr="008D1466">
              <w:rPr>
                <w:rFonts w:hint="eastAsia"/>
              </w:rPr>
              <w:t>(cm)</w:t>
            </w:r>
          </w:p>
        </w:tc>
      </w:tr>
      <w:tr w:rsidR="00FE45DC" w:rsidRPr="008D1466" w14:paraId="75A9969C"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285F414F" w14:textId="77777777" w:rsidR="00FE45DC" w:rsidRPr="008D1466" w:rsidRDefault="00FE45DC" w:rsidP="00AE2FDF">
            <w:pPr>
              <w:pStyle w:val="afffd"/>
              <w:jc w:val="both"/>
            </w:pPr>
            <w:r w:rsidRPr="008D1466">
              <w:rPr>
                <w:rFonts w:hint="eastAsia"/>
              </w:rPr>
              <w:t>步进电机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69592DB1" w14:textId="77777777" w:rsidR="00FE45DC" w:rsidRPr="008D1466" w:rsidRDefault="00FE45DC" w:rsidP="00AE2FDF">
            <w:pPr>
              <w:pStyle w:val="afffd"/>
              <w:jc w:val="both"/>
            </w:pPr>
            <w:r w:rsidRPr="008D1466">
              <w:t>0x2100</w:t>
            </w:r>
          </w:p>
          <w:p w14:paraId="1D3ACFC5" w14:textId="77777777" w:rsidR="00FE45DC" w:rsidRPr="008D1466" w:rsidRDefault="00FE45DC" w:rsidP="00AE2FDF">
            <w:pPr>
              <w:pStyle w:val="afffd"/>
              <w:jc w:val="both"/>
            </w:pPr>
            <w:r w:rsidRPr="008D1466">
              <w:t>0x2101</w:t>
            </w:r>
          </w:p>
        </w:tc>
        <w:tc>
          <w:tcPr>
            <w:tcW w:w="3480" w:type="dxa"/>
            <w:tcBorders>
              <w:top w:val="nil"/>
              <w:left w:val="nil"/>
              <w:bottom w:val="single" w:sz="4" w:space="0" w:color="auto"/>
              <w:right w:val="single" w:sz="4" w:space="0" w:color="auto"/>
            </w:tcBorders>
            <w:shd w:val="clear" w:color="auto" w:fill="auto"/>
            <w:noWrap/>
            <w:vAlign w:val="center"/>
          </w:tcPr>
          <w:p w14:paraId="744184B1" w14:textId="77777777" w:rsidR="00FE45DC" w:rsidRPr="008D1466" w:rsidRDefault="00FE45DC" w:rsidP="00AE2FDF">
            <w:pPr>
              <w:pStyle w:val="afffd"/>
              <w:jc w:val="both"/>
            </w:pPr>
            <w:r w:rsidRPr="008D1466">
              <w:rPr>
                <w:rFonts w:hint="eastAsia"/>
              </w:rPr>
              <w:t>步进电机</w:t>
            </w:r>
            <w:r w:rsidRPr="008D1466">
              <w:rPr>
                <w:rFonts w:hint="eastAsia"/>
              </w:rPr>
              <w:t>-</w:t>
            </w:r>
            <w:r w:rsidRPr="008D1466">
              <w:rPr>
                <w:rFonts w:hint="eastAsia"/>
              </w:rPr>
              <w:t>关闭</w:t>
            </w:r>
          </w:p>
          <w:p w14:paraId="108C691F" w14:textId="77777777" w:rsidR="00FE45DC" w:rsidRPr="008D1466" w:rsidRDefault="00FE45DC" w:rsidP="00AE2FDF">
            <w:pPr>
              <w:pStyle w:val="afffd"/>
              <w:jc w:val="both"/>
            </w:pPr>
            <w:r w:rsidRPr="008D1466">
              <w:rPr>
                <w:rFonts w:hint="eastAsia"/>
              </w:rPr>
              <w:t>步进电机</w:t>
            </w:r>
            <w:r w:rsidRPr="008D1466">
              <w:rPr>
                <w:rFonts w:hint="eastAsia"/>
              </w:rPr>
              <w:t>-</w:t>
            </w:r>
            <w:r w:rsidRPr="008D1466">
              <w:rPr>
                <w:rFonts w:hint="eastAsia"/>
              </w:rPr>
              <w:t>开启</w:t>
            </w:r>
          </w:p>
        </w:tc>
      </w:tr>
      <w:tr w:rsidR="00FE45DC" w:rsidRPr="008D1466" w14:paraId="7AE5C1B8"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0603E266" w14:textId="77777777" w:rsidR="00FE45DC" w:rsidRPr="008D1466" w:rsidRDefault="00FE45DC" w:rsidP="00AE2FDF">
            <w:pPr>
              <w:pStyle w:val="afffd"/>
              <w:jc w:val="both"/>
            </w:pPr>
            <w:r w:rsidRPr="008D1466">
              <w:rPr>
                <w:rFonts w:hint="eastAsia"/>
              </w:rPr>
              <w:t>P</w:t>
            </w:r>
            <w:r w:rsidRPr="008D1466">
              <w:t>M2.5</w:t>
            </w:r>
            <w:r w:rsidRPr="008D1466">
              <w:rPr>
                <w:rFonts w:hint="eastAsia"/>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5E11231E" w14:textId="77777777" w:rsidR="00FE45DC" w:rsidRPr="008D1466" w:rsidRDefault="00FE45DC" w:rsidP="00AE2FDF">
            <w:pPr>
              <w:pStyle w:val="afffd"/>
              <w:jc w:val="both"/>
            </w:pPr>
            <w:r w:rsidRPr="008D1466">
              <w:t>0x2201</w:t>
            </w:r>
          </w:p>
          <w:p w14:paraId="527D1B5A" w14:textId="77777777" w:rsidR="00FE45DC" w:rsidRPr="008D1466" w:rsidRDefault="00FE45DC" w:rsidP="00AE2FDF">
            <w:pPr>
              <w:pStyle w:val="afffd"/>
              <w:jc w:val="both"/>
            </w:pPr>
            <w:r w:rsidRPr="008D1466">
              <w:t>0x2200</w:t>
            </w:r>
          </w:p>
        </w:tc>
        <w:tc>
          <w:tcPr>
            <w:tcW w:w="3480" w:type="dxa"/>
            <w:tcBorders>
              <w:top w:val="nil"/>
              <w:left w:val="nil"/>
              <w:bottom w:val="single" w:sz="4" w:space="0" w:color="auto"/>
              <w:right w:val="single" w:sz="4" w:space="0" w:color="auto"/>
            </w:tcBorders>
            <w:shd w:val="clear" w:color="auto" w:fill="auto"/>
            <w:noWrap/>
            <w:vAlign w:val="center"/>
          </w:tcPr>
          <w:p w14:paraId="248F234A" w14:textId="77777777" w:rsidR="00FE45DC" w:rsidRPr="008D1466" w:rsidRDefault="00FE45DC" w:rsidP="00AE2FDF">
            <w:pPr>
              <w:pStyle w:val="afffd"/>
              <w:jc w:val="both"/>
            </w:pPr>
            <w:r w:rsidRPr="008D1466">
              <w:rPr>
                <w:rFonts w:hint="eastAsia"/>
              </w:rPr>
              <w:t>PM2.5-PM2.5</w:t>
            </w:r>
            <w:r w:rsidRPr="008D1466">
              <w:rPr>
                <w:rFonts w:hint="eastAsia"/>
              </w:rPr>
              <w:t>浓度</w:t>
            </w:r>
          </w:p>
          <w:p w14:paraId="22498E53" w14:textId="77777777" w:rsidR="00FE45DC" w:rsidRPr="008D1466" w:rsidRDefault="00FE45DC" w:rsidP="00AE2FDF">
            <w:pPr>
              <w:pStyle w:val="afffd"/>
              <w:jc w:val="both"/>
            </w:pPr>
            <w:r w:rsidRPr="008D1466">
              <w:rPr>
                <w:rFonts w:hint="eastAsia"/>
              </w:rPr>
              <w:t>PM2.5-</w:t>
            </w:r>
            <w:r w:rsidRPr="008D1466">
              <w:rPr>
                <w:rFonts w:hint="eastAsia"/>
              </w:rPr>
              <w:t>获取</w:t>
            </w:r>
            <w:r w:rsidRPr="008D1466">
              <w:rPr>
                <w:rFonts w:hint="eastAsia"/>
              </w:rPr>
              <w:t>PM2.5</w:t>
            </w:r>
            <w:r w:rsidRPr="008D1466">
              <w:rPr>
                <w:rFonts w:hint="eastAsia"/>
              </w:rPr>
              <w:t>浓度</w:t>
            </w:r>
          </w:p>
        </w:tc>
      </w:tr>
      <w:tr w:rsidR="00FE45DC" w:rsidRPr="008D1466" w14:paraId="09BCB864"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5B459931" w14:textId="77777777" w:rsidR="00FE45DC" w:rsidRPr="008D1466" w:rsidRDefault="00FE45DC" w:rsidP="00AE2FDF">
            <w:pPr>
              <w:pStyle w:val="afffd"/>
              <w:jc w:val="both"/>
            </w:pPr>
            <w:r w:rsidRPr="008D1466">
              <w:rPr>
                <w:rFonts w:hint="eastAsia"/>
              </w:rPr>
              <w:t>火焰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812D5A1" w14:textId="77777777" w:rsidR="00FE45DC" w:rsidRPr="008D1466" w:rsidRDefault="00FE45DC" w:rsidP="00AE2FDF">
            <w:pPr>
              <w:pStyle w:val="afffd"/>
              <w:jc w:val="both"/>
            </w:pPr>
            <w:r w:rsidRPr="008D1466">
              <w:t>0x2401</w:t>
            </w:r>
          </w:p>
          <w:p w14:paraId="259A3963" w14:textId="77777777" w:rsidR="00FE45DC" w:rsidRPr="008D1466" w:rsidRDefault="00FE45DC" w:rsidP="00AE2FDF">
            <w:pPr>
              <w:pStyle w:val="afffd"/>
              <w:jc w:val="both"/>
            </w:pPr>
            <w:r w:rsidRPr="008D1466">
              <w:t>0x2400</w:t>
            </w:r>
          </w:p>
        </w:tc>
        <w:tc>
          <w:tcPr>
            <w:tcW w:w="3480" w:type="dxa"/>
            <w:tcBorders>
              <w:top w:val="nil"/>
              <w:left w:val="nil"/>
              <w:bottom w:val="single" w:sz="4" w:space="0" w:color="auto"/>
              <w:right w:val="single" w:sz="4" w:space="0" w:color="auto"/>
            </w:tcBorders>
            <w:shd w:val="clear" w:color="auto" w:fill="auto"/>
            <w:noWrap/>
            <w:vAlign w:val="center"/>
          </w:tcPr>
          <w:p w14:paraId="289851C6" w14:textId="77777777" w:rsidR="00FE45DC" w:rsidRPr="008D1466" w:rsidRDefault="00FE45DC" w:rsidP="00AE2FDF">
            <w:pPr>
              <w:pStyle w:val="afffd"/>
              <w:jc w:val="both"/>
            </w:pPr>
            <w:r w:rsidRPr="008D1466">
              <w:rPr>
                <w:rFonts w:hint="eastAsia"/>
              </w:rPr>
              <w:t>火焰传感器</w:t>
            </w:r>
            <w:r w:rsidRPr="008D1466">
              <w:rPr>
                <w:rFonts w:hint="eastAsia"/>
              </w:rPr>
              <w:t>-</w:t>
            </w:r>
            <w:r w:rsidRPr="008D1466">
              <w:rPr>
                <w:rFonts w:hint="eastAsia"/>
              </w:rPr>
              <w:t>是否起火状态</w:t>
            </w:r>
          </w:p>
          <w:p w14:paraId="7685E55B" w14:textId="77777777" w:rsidR="00FE45DC" w:rsidRPr="008D1466" w:rsidRDefault="00FE45DC" w:rsidP="00AE2FDF">
            <w:pPr>
              <w:pStyle w:val="afffd"/>
              <w:jc w:val="both"/>
            </w:pPr>
            <w:r w:rsidRPr="008D1466">
              <w:rPr>
                <w:rFonts w:hint="eastAsia"/>
              </w:rPr>
              <w:t>火焰传感器</w:t>
            </w:r>
            <w:r w:rsidRPr="008D1466">
              <w:rPr>
                <w:rFonts w:hint="eastAsia"/>
              </w:rPr>
              <w:t>-</w:t>
            </w:r>
            <w:r w:rsidRPr="008D1466">
              <w:rPr>
                <w:rFonts w:hint="eastAsia"/>
              </w:rPr>
              <w:t>获取状态标志</w:t>
            </w:r>
          </w:p>
        </w:tc>
      </w:tr>
      <w:tr w:rsidR="00FE45DC" w:rsidRPr="008D1466" w14:paraId="24C83C3D"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27FA9033" w14:textId="77777777" w:rsidR="00FE45DC" w:rsidRPr="008D1466" w:rsidRDefault="00FE45DC" w:rsidP="00AE2FDF">
            <w:pPr>
              <w:pStyle w:val="afffd"/>
              <w:jc w:val="both"/>
            </w:pPr>
            <w:r w:rsidRPr="008D1466">
              <w:rPr>
                <w:rFonts w:hint="eastAsia"/>
              </w:rPr>
              <w:t>震动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527AAD06" w14:textId="77777777" w:rsidR="00FE45DC" w:rsidRPr="008D1466" w:rsidRDefault="00FE45DC" w:rsidP="00AE2FDF">
            <w:pPr>
              <w:pStyle w:val="afffd"/>
              <w:jc w:val="both"/>
            </w:pPr>
            <w:r w:rsidRPr="008D1466">
              <w:t>0x2501</w:t>
            </w:r>
          </w:p>
          <w:p w14:paraId="474C975F" w14:textId="77777777" w:rsidR="00FE45DC" w:rsidRPr="008D1466" w:rsidRDefault="00FE45DC" w:rsidP="00AE2FDF">
            <w:pPr>
              <w:pStyle w:val="afffd"/>
              <w:jc w:val="both"/>
            </w:pPr>
            <w:r w:rsidRPr="008D1466">
              <w:t>0x2500</w:t>
            </w:r>
          </w:p>
        </w:tc>
        <w:tc>
          <w:tcPr>
            <w:tcW w:w="3480" w:type="dxa"/>
            <w:tcBorders>
              <w:top w:val="nil"/>
              <w:left w:val="nil"/>
              <w:bottom w:val="single" w:sz="4" w:space="0" w:color="auto"/>
              <w:right w:val="single" w:sz="4" w:space="0" w:color="auto"/>
            </w:tcBorders>
            <w:shd w:val="clear" w:color="auto" w:fill="auto"/>
            <w:noWrap/>
            <w:vAlign w:val="center"/>
          </w:tcPr>
          <w:p w14:paraId="6057E955" w14:textId="77777777" w:rsidR="00FE45DC" w:rsidRPr="008D1466" w:rsidRDefault="00FE45DC" w:rsidP="00AE2FDF">
            <w:pPr>
              <w:pStyle w:val="afffd"/>
              <w:jc w:val="both"/>
            </w:pPr>
            <w:r w:rsidRPr="008D1466">
              <w:rPr>
                <w:rFonts w:hint="eastAsia"/>
              </w:rPr>
              <w:t>震动</w:t>
            </w:r>
            <w:r w:rsidRPr="008D1466">
              <w:rPr>
                <w:rFonts w:hint="eastAsia"/>
              </w:rPr>
              <w:t>-</w:t>
            </w:r>
            <w:r w:rsidRPr="008D1466">
              <w:rPr>
                <w:rFonts w:hint="eastAsia"/>
              </w:rPr>
              <w:t>震动次数</w:t>
            </w:r>
          </w:p>
          <w:p w14:paraId="279F4935" w14:textId="77777777" w:rsidR="00FE45DC" w:rsidRPr="008D1466" w:rsidRDefault="00FE45DC" w:rsidP="00AE2FDF">
            <w:pPr>
              <w:pStyle w:val="afffd"/>
              <w:jc w:val="both"/>
            </w:pPr>
            <w:r w:rsidRPr="008D1466">
              <w:rPr>
                <w:rFonts w:hint="eastAsia"/>
              </w:rPr>
              <w:t>震动</w:t>
            </w:r>
            <w:r w:rsidRPr="008D1466">
              <w:rPr>
                <w:rFonts w:hint="eastAsia"/>
              </w:rPr>
              <w:t>-</w:t>
            </w:r>
            <w:r w:rsidRPr="008D1466">
              <w:rPr>
                <w:rFonts w:hint="eastAsia"/>
              </w:rPr>
              <w:t>获取震动次数</w:t>
            </w:r>
          </w:p>
        </w:tc>
      </w:tr>
      <w:tr w:rsidR="00FE45DC" w:rsidRPr="008D1466" w14:paraId="587371A8"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30BBBCAA" w14:textId="77777777" w:rsidR="00FE45DC" w:rsidRPr="008D1466" w:rsidRDefault="00FE45DC" w:rsidP="00AE2FDF">
            <w:pPr>
              <w:pStyle w:val="afffd"/>
              <w:jc w:val="both"/>
            </w:pPr>
            <w:r w:rsidRPr="008D1466">
              <w:rPr>
                <w:rFonts w:hint="eastAsia"/>
              </w:rPr>
              <w:lastRenderedPageBreak/>
              <w:t>心率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2D418AB1" w14:textId="77777777" w:rsidR="00FE45DC" w:rsidRPr="008D1466" w:rsidRDefault="00FE45DC" w:rsidP="00AE2FDF">
            <w:pPr>
              <w:pStyle w:val="afffd"/>
              <w:jc w:val="both"/>
            </w:pPr>
            <w:r w:rsidRPr="008D1466">
              <w:t>0x2601</w:t>
            </w:r>
          </w:p>
          <w:p w14:paraId="46728656" w14:textId="77777777" w:rsidR="00FE45DC" w:rsidRPr="008D1466" w:rsidRDefault="00FE45DC" w:rsidP="00AE2FDF">
            <w:pPr>
              <w:pStyle w:val="afffd"/>
              <w:jc w:val="both"/>
            </w:pPr>
            <w:r w:rsidRPr="008D1466">
              <w:t>0x2600</w:t>
            </w:r>
          </w:p>
        </w:tc>
        <w:tc>
          <w:tcPr>
            <w:tcW w:w="3480" w:type="dxa"/>
            <w:tcBorders>
              <w:top w:val="nil"/>
              <w:left w:val="nil"/>
              <w:bottom w:val="single" w:sz="4" w:space="0" w:color="auto"/>
              <w:right w:val="single" w:sz="4" w:space="0" w:color="auto"/>
            </w:tcBorders>
            <w:shd w:val="clear" w:color="auto" w:fill="auto"/>
            <w:noWrap/>
            <w:vAlign w:val="center"/>
          </w:tcPr>
          <w:p w14:paraId="32986982" w14:textId="77777777" w:rsidR="00FE45DC" w:rsidRPr="008D1466" w:rsidRDefault="00FE45DC" w:rsidP="00AE2FDF">
            <w:pPr>
              <w:pStyle w:val="afffd"/>
              <w:jc w:val="both"/>
            </w:pPr>
            <w:r w:rsidRPr="008D1466">
              <w:rPr>
                <w:rFonts w:hint="eastAsia"/>
              </w:rPr>
              <w:t>心率</w:t>
            </w:r>
            <w:r w:rsidRPr="008D1466">
              <w:rPr>
                <w:rFonts w:hint="eastAsia"/>
              </w:rPr>
              <w:t>-</w:t>
            </w:r>
            <w:r w:rsidRPr="008D1466">
              <w:rPr>
                <w:rFonts w:hint="eastAsia"/>
              </w:rPr>
              <w:t>每分钟心跳次数</w:t>
            </w:r>
          </w:p>
          <w:p w14:paraId="1C147905" w14:textId="77777777" w:rsidR="00FE45DC" w:rsidRPr="008D1466" w:rsidRDefault="00FE45DC" w:rsidP="00AE2FDF">
            <w:pPr>
              <w:pStyle w:val="afffd"/>
              <w:jc w:val="both"/>
            </w:pPr>
            <w:r w:rsidRPr="008D1466">
              <w:rPr>
                <w:rFonts w:hint="eastAsia"/>
              </w:rPr>
              <w:t>心率</w:t>
            </w:r>
            <w:r w:rsidRPr="008D1466">
              <w:rPr>
                <w:rFonts w:hint="eastAsia"/>
              </w:rPr>
              <w:t>-</w:t>
            </w:r>
            <w:r w:rsidRPr="008D1466">
              <w:rPr>
                <w:rFonts w:hint="eastAsia"/>
              </w:rPr>
              <w:t>获取每分钟心跳次数</w:t>
            </w:r>
          </w:p>
        </w:tc>
      </w:tr>
      <w:tr w:rsidR="00FE45DC" w:rsidRPr="008D1466" w14:paraId="693E0AB1"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5FDC26C0" w14:textId="77777777" w:rsidR="00FE45DC" w:rsidRPr="008D1466" w:rsidRDefault="00FE45DC" w:rsidP="00AE2FDF">
            <w:pPr>
              <w:pStyle w:val="afffd"/>
              <w:jc w:val="both"/>
            </w:pPr>
            <w:r w:rsidRPr="008D1466">
              <w:rPr>
                <w:rFonts w:hint="eastAsia"/>
              </w:rPr>
              <w:t>L</w:t>
            </w:r>
            <w:r w:rsidRPr="008D1466">
              <w:t>F</w:t>
            </w:r>
            <w:r w:rsidRPr="008D1466">
              <w:rPr>
                <w:rFonts w:hint="eastAsia"/>
              </w:rPr>
              <w:t>_</w:t>
            </w:r>
            <w:r w:rsidRPr="008D1466">
              <w:t>RFID</w:t>
            </w:r>
            <w:r w:rsidRPr="008D1466">
              <w:rPr>
                <w:rFonts w:hint="eastAsia"/>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BC78319" w14:textId="77777777" w:rsidR="00FE45DC" w:rsidRPr="008D1466" w:rsidRDefault="00FE45DC" w:rsidP="00AE2FDF">
            <w:pPr>
              <w:pStyle w:val="afffd"/>
              <w:jc w:val="both"/>
            </w:pPr>
            <w:r w:rsidRPr="008D1466">
              <w:t>0x2701</w:t>
            </w:r>
          </w:p>
          <w:p w14:paraId="4FFD0669" w14:textId="77777777" w:rsidR="00FE45DC" w:rsidRPr="008D1466" w:rsidRDefault="00FE45DC" w:rsidP="00AE2FDF">
            <w:pPr>
              <w:pStyle w:val="afffd"/>
              <w:jc w:val="both"/>
            </w:pPr>
            <w:r w:rsidRPr="008D1466">
              <w:t>0x2711</w:t>
            </w:r>
          </w:p>
          <w:p w14:paraId="38EBCA0E" w14:textId="77777777" w:rsidR="00FE45DC" w:rsidRPr="008D1466" w:rsidRDefault="00FE45DC" w:rsidP="00AE2FDF">
            <w:pPr>
              <w:pStyle w:val="afffd"/>
              <w:jc w:val="both"/>
            </w:pPr>
            <w:r w:rsidRPr="008D1466">
              <w:t>0x2721</w:t>
            </w:r>
          </w:p>
          <w:p w14:paraId="48B341BE" w14:textId="77777777" w:rsidR="00FE45DC" w:rsidRPr="008D1466" w:rsidRDefault="00FE45DC" w:rsidP="00AE2FDF">
            <w:pPr>
              <w:pStyle w:val="afffd"/>
              <w:jc w:val="both"/>
            </w:pPr>
            <w:r w:rsidRPr="008D1466">
              <w:t>0x2700</w:t>
            </w:r>
          </w:p>
          <w:p w14:paraId="1FEDFAE1" w14:textId="77777777" w:rsidR="00FE45DC" w:rsidRPr="008D1466" w:rsidRDefault="00FE45DC" w:rsidP="00AE2FDF">
            <w:pPr>
              <w:pStyle w:val="afffd"/>
              <w:jc w:val="both"/>
            </w:pPr>
            <w:r w:rsidRPr="008D1466">
              <w:t>0x2710</w:t>
            </w:r>
          </w:p>
          <w:p w14:paraId="07BE4FF3" w14:textId="77777777" w:rsidR="00FE45DC" w:rsidRPr="008D1466" w:rsidRDefault="00FE45DC" w:rsidP="00AE2FDF">
            <w:pPr>
              <w:pStyle w:val="afffd"/>
              <w:jc w:val="both"/>
            </w:pPr>
            <w:r w:rsidRPr="008D1466">
              <w:t>0x2720</w:t>
            </w:r>
          </w:p>
        </w:tc>
        <w:tc>
          <w:tcPr>
            <w:tcW w:w="3480" w:type="dxa"/>
            <w:tcBorders>
              <w:top w:val="nil"/>
              <w:left w:val="nil"/>
              <w:bottom w:val="single" w:sz="4" w:space="0" w:color="auto"/>
              <w:right w:val="single" w:sz="4" w:space="0" w:color="auto"/>
            </w:tcBorders>
            <w:shd w:val="clear" w:color="auto" w:fill="auto"/>
            <w:noWrap/>
            <w:vAlign w:val="center"/>
          </w:tcPr>
          <w:p w14:paraId="2B0DD853" w14:textId="77777777" w:rsidR="00FE45DC" w:rsidRPr="008D1466" w:rsidRDefault="00FE45DC" w:rsidP="00AE2FDF">
            <w:pPr>
              <w:pStyle w:val="afffd"/>
              <w:jc w:val="both"/>
            </w:pPr>
            <w:r w:rsidRPr="008D1466">
              <w:rPr>
                <w:rFonts w:hint="eastAsia"/>
              </w:rPr>
              <w:t>LF_RFID-</w:t>
            </w:r>
            <w:r w:rsidRPr="008D1466">
              <w:rPr>
                <w:rFonts w:hint="eastAsia"/>
              </w:rPr>
              <w:t>卡号</w:t>
            </w:r>
          </w:p>
          <w:p w14:paraId="4D30A0B9" w14:textId="77777777" w:rsidR="00FE45DC" w:rsidRPr="008D1466" w:rsidRDefault="00FE45DC" w:rsidP="00AE2FDF">
            <w:pPr>
              <w:pStyle w:val="afffd"/>
              <w:jc w:val="both"/>
            </w:pPr>
            <w:r w:rsidRPr="008D1466">
              <w:rPr>
                <w:rFonts w:hint="eastAsia"/>
              </w:rPr>
              <w:t>LF_RFID-</w:t>
            </w:r>
            <w:r w:rsidRPr="008D1466">
              <w:rPr>
                <w:rFonts w:hint="eastAsia"/>
              </w:rPr>
              <w:t>块数据</w:t>
            </w:r>
          </w:p>
          <w:p w14:paraId="5D92B85D" w14:textId="77777777" w:rsidR="00FE45DC" w:rsidRPr="008D1466" w:rsidRDefault="00FE45DC" w:rsidP="00AE2FDF">
            <w:pPr>
              <w:pStyle w:val="afffd"/>
              <w:jc w:val="both"/>
            </w:pPr>
            <w:r w:rsidRPr="008D1466">
              <w:rPr>
                <w:rFonts w:hint="eastAsia"/>
              </w:rPr>
              <w:t>LF_RFID-</w:t>
            </w:r>
            <w:r w:rsidRPr="008D1466">
              <w:rPr>
                <w:rFonts w:hint="eastAsia"/>
              </w:rPr>
              <w:t>卡号</w:t>
            </w:r>
            <w:r w:rsidRPr="008D1466">
              <w:rPr>
                <w:rFonts w:hint="eastAsia"/>
              </w:rPr>
              <w:t>+</w:t>
            </w:r>
            <w:r w:rsidRPr="008D1466">
              <w:rPr>
                <w:rFonts w:hint="eastAsia"/>
              </w:rPr>
              <w:t>块数据</w:t>
            </w:r>
          </w:p>
          <w:p w14:paraId="60B7BBD9" w14:textId="77777777" w:rsidR="00FE45DC" w:rsidRPr="008D1466" w:rsidRDefault="00FE45DC" w:rsidP="00AE2FDF">
            <w:pPr>
              <w:pStyle w:val="afffd"/>
              <w:jc w:val="both"/>
            </w:pPr>
            <w:r w:rsidRPr="008D1466">
              <w:rPr>
                <w:rFonts w:hint="eastAsia"/>
              </w:rPr>
              <w:t>LF_RFID-</w:t>
            </w:r>
            <w:r w:rsidRPr="008D1466">
              <w:rPr>
                <w:rFonts w:hint="eastAsia"/>
              </w:rPr>
              <w:t>被获取卡号</w:t>
            </w:r>
          </w:p>
          <w:p w14:paraId="03AE5B89" w14:textId="77777777" w:rsidR="00FE45DC" w:rsidRPr="008D1466" w:rsidRDefault="00FE45DC" w:rsidP="00AE2FDF">
            <w:pPr>
              <w:pStyle w:val="afffd"/>
              <w:jc w:val="both"/>
            </w:pPr>
            <w:r w:rsidRPr="008D1466">
              <w:rPr>
                <w:rFonts w:hint="eastAsia"/>
              </w:rPr>
              <w:t>LF_RFID-</w:t>
            </w:r>
            <w:r w:rsidRPr="008D1466">
              <w:rPr>
                <w:rFonts w:hint="eastAsia"/>
              </w:rPr>
              <w:t>被获取块数据</w:t>
            </w:r>
          </w:p>
          <w:p w14:paraId="52FA593B" w14:textId="77777777" w:rsidR="00FE45DC" w:rsidRPr="008D1466" w:rsidRDefault="00FE45DC" w:rsidP="00AE2FDF">
            <w:pPr>
              <w:pStyle w:val="afffd"/>
              <w:jc w:val="both"/>
            </w:pPr>
            <w:r w:rsidRPr="008D1466">
              <w:rPr>
                <w:rFonts w:hint="eastAsia"/>
              </w:rPr>
              <w:t>LF_RFID-</w:t>
            </w:r>
            <w:r w:rsidRPr="008D1466">
              <w:rPr>
                <w:rFonts w:hint="eastAsia"/>
              </w:rPr>
              <w:t>被获取卡号</w:t>
            </w:r>
            <w:r w:rsidRPr="008D1466">
              <w:rPr>
                <w:rFonts w:hint="eastAsia"/>
              </w:rPr>
              <w:t>+</w:t>
            </w:r>
            <w:r w:rsidRPr="008D1466">
              <w:rPr>
                <w:rFonts w:hint="eastAsia"/>
              </w:rPr>
              <w:t>块数据</w:t>
            </w:r>
          </w:p>
        </w:tc>
      </w:tr>
      <w:tr w:rsidR="00FE45DC" w:rsidRPr="008D1466" w14:paraId="4020CE32"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0C2D157A" w14:textId="77777777" w:rsidR="00FE45DC" w:rsidRPr="008D1466" w:rsidRDefault="00FE45DC" w:rsidP="00AE2FDF">
            <w:pPr>
              <w:pStyle w:val="afffd"/>
              <w:jc w:val="both"/>
            </w:pPr>
            <w:r w:rsidRPr="008D1466">
              <w:rPr>
                <w:rFonts w:hint="eastAsia"/>
              </w:rPr>
              <w:t>大气压力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89D8F62" w14:textId="77777777" w:rsidR="00FE45DC" w:rsidRPr="008D1466" w:rsidRDefault="00FE45DC" w:rsidP="00AE2FDF">
            <w:pPr>
              <w:pStyle w:val="afffd"/>
              <w:jc w:val="both"/>
            </w:pPr>
            <w:r w:rsidRPr="008D1466">
              <w:t>0x2801</w:t>
            </w:r>
          </w:p>
          <w:p w14:paraId="0F9286EF" w14:textId="77777777" w:rsidR="00FE45DC" w:rsidRPr="008D1466" w:rsidRDefault="00FE45DC" w:rsidP="00AE2FDF">
            <w:pPr>
              <w:pStyle w:val="afffd"/>
              <w:jc w:val="both"/>
            </w:pPr>
            <w:r w:rsidRPr="008D1466">
              <w:t>0x2800</w:t>
            </w:r>
          </w:p>
        </w:tc>
        <w:tc>
          <w:tcPr>
            <w:tcW w:w="3480" w:type="dxa"/>
            <w:tcBorders>
              <w:top w:val="nil"/>
              <w:left w:val="nil"/>
              <w:bottom w:val="single" w:sz="4" w:space="0" w:color="auto"/>
              <w:right w:val="single" w:sz="4" w:space="0" w:color="auto"/>
            </w:tcBorders>
            <w:shd w:val="clear" w:color="auto" w:fill="auto"/>
            <w:noWrap/>
            <w:vAlign w:val="center"/>
          </w:tcPr>
          <w:p w14:paraId="034F3A9F" w14:textId="77777777" w:rsidR="00FE45DC" w:rsidRPr="008D1466" w:rsidRDefault="00FE45DC" w:rsidP="00AE2FDF">
            <w:pPr>
              <w:pStyle w:val="afffd"/>
              <w:jc w:val="both"/>
            </w:pPr>
            <w:r w:rsidRPr="008D1466">
              <w:rPr>
                <w:rFonts w:hint="eastAsia"/>
              </w:rPr>
              <w:t>大气压力</w:t>
            </w:r>
            <w:r w:rsidRPr="008D1466">
              <w:rPr>
                <w:rFonts w:hint="eastAsia"/>
              </w:rPr>
              <w:t>-</w:t>
            </w:r>
            <w:r w:rsidRPr="008D1466">
              <w:rPr>
                <w:rFonts w:hint="eastAsia"/>
              </w:rPr>
              <w:t>海拔高度</w:t>
            </w:r>
          </w:p>
          <w:p w14:paraId="1188974B" w14:textId="77777777" w:rsidR="00FE45DC" w:rsidRPr="008D1466" w:rsidRDefault="00FE45DC" w:rsidP="00AE2FDF">
            <w:pPr>
              <w:pStyle w:val="afffd"/>
              <w:jc w:val="both"/>
            </w:pPr>
            <w:r w:rsidRPr="008D1466">
              <w:rPr>
                <w:rFonts w:hint="eastAsia"/>
              </w:rPr>
              <w:t>大气压力</w:t>
            </w:r>
            <w:r w:rsidRPr="008D1466">
              <w:rPr>
                <w:rFonts w:hint="eastAsia"/>
              </w:rPr>
              <w:t>-</w:t>
            </w:r>
            <w:r w:rsidRPr="008D1466">
              <w:rPr>
                <w:rFonts w:hint="eastAsia"/>
              </w:rPr>
              <w:t>获取海拔高度</w:t>
            </w:r>
          </w:p>
        </w:tc>
      </w:tr>
      <w:tr w:rsidR="00FE45DC" w:rsidRPr="008D1466" w14:paraId="27F20129"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45933C9D" w14:textId="77777777" w:rsidR="00FE45DC" w:rsidRPr="008D1466" w:rsidRDefault="00FE45DC" w:rsidP="00AE2FDF">
            <w:pPr>
              <w:pStyle w:val="afffd"/>
              <w:jc w:val="both"/>
            </w:pPr>
            <w:r w:rsidRPr="008D1466">
              <w:rPr>
                <w:rFonts w:hint="eastAsia"/>
              </w:rPr>
              <w:t>M</w:t>
            </w:r>
            <w:r w:rsidRPr="008D1466">
              <w:t>P3</w:t>
            </w:r>
            <w:r w:rsidRPr="008D1466">
              <w:rPr>
                <w:rFonts w:hint="eastAsia"/>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C8934D1" w14:textId="77777777" w:rsidR="00FE45DC" w:rsidRPr="008D1466" w:rsidRDefault="00FE45DC" w:rsidP="00AE2FDF">
            <w:pPr>
              <w:pStyle w:val="afffd"/>
              <w:jc w:val="both"/>
            </w:pPr>
            <w:r w:rsidRPr="008D1466">
              <w:t>0x2A00</w:t>
            </w:r>
          </w:p>
        </w:tc>
        <w:tc>
          <w:tcPr>
            <w:tcW w:w="3480" w:type="dxa"/>
            <w:tcBorders>
              <w:top w:val="nil"/>
              <w:left w:val="nil"/>
              <w:bottom w:val="single" w:sz="4" w:space="0" w:color="auto"/>
              <w:right w:val="single" w:sz="4" w:space="0" w:color="auto"/>
            </w:tcBorders>
            <w:shd w:val="clear" w:color="auto" w:fill="auto"/>
            <w:noWrap/>
            <w:vAlign w:val="center"/>
          </w:tcPr>
          <w:p w14:paraId="76BC1156" w14:textId="77777777" w:rsidR="00FE45DC" w:rsidRPr="008D1466" w:rsidRDefault="00FE45DC" w:rsidP="00AE2FDF">
            <w:pPr>
              <w:pStyle w:val="afffd"/>
              <w:jc w:val="both"/>
            </w:pPr>
            <w:r w:rsidRPr="008D1466">
              <w:rPr>
                <w:rFonts w:hint="eastAsia"/>
              </w:rPr>
              <w:t>MP3-</w:t>
            </w:r>
            <w:r w:rsidRPr="008D1466">
              <w:rPr>
                <w:rFonts w:hint="eastAsia"/>
              </w:rPr>
              <w:t>发送给</w:t>
            </w:r>
            <w:r w:rsidRPr="008D1466">
              <w:rPr>
                <w:rFonts w:hint="eastAsia"/>
              </w:rPr>
              <w:t>MP3</w:t>
            </w:r>
            <w:r w:rsidRPr="008D1466">
              <w:rPr>
                <w:rFonts w:hint="eastAsia"/>
              </w:rPr>
              <w:t>模块播放</w:t>
            </w:r>
          </w:p>
        </w:tc>
      </w:tr>
      <w:tr w:rsidR="00FE45DC" w:rsidRPr="008D1466" w14:paraId="56EA66C6"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0A23518C" w14:textId="77777777" w:rsidR="00FE45DC" w:rsidRPr="008D1466" w:rsidRDefault="00FE45DC" w:rsidP="00AE2FDF">
            <w:pPr>
              <w:pStyle w:val="afffd"/>
              <w:jc w:val="both"/>
            </w:pPr>
            <w:r w:rsidRPr="008D1466">
              <w:rPr>
                <w:rFonts w:hint="eastAsia"/>
              </w:rPr>
              <w:t>光电开关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07FC1E90" w14:textId="77777777" w:rsidR="00FE45DC" w:rsidRPr="008D1466" w:rsidRDefault="00FE45DC" w:rsidP="00AE2FDF">
            <w:pPr>
              <w:pStyle w:val="afffd"/>
              <w:jc w:val="both"/>
            </w:pPr>
            <w:r w:rsidRPr="008D1466">
              <w:t>0x2B01</w:t>
            </w:r>
          </w:p>
          <w:p w14:paraId="6E2D1E5A" w14:textId="77777777" w:rsidR="00FE45DC" w:rsidRPr="008D1466" w:rsidRDefault="00FE45DC" w:rsidP="00AE2FDF">
            <w:pPr>
              <w:pStyle w:val="afffd"/>
              <w:jc w:val="both"/>
            </w:pPr>
            <w:r w:rsidRPr="008D1466">
              <w:t>0x2B00</w:t>
            </w:r>
          </w:p>
        </w:tc>
        <w:tc>
          <w:tcPr>
            <w:tcW w:w="3480" w:type="dxa"/>
            <w:tcBorders>
              <w:top w:val="nil"/>
              <w:left w:val="nil"/>
              <w:bottom w:val="single" w:sz="4" w:space="0" w:color="auto"/>
              <w:right w:val="single" w:sz="4" w:space="0" w:color="auto"/>
            </w:tcBorders>
            <w:shd w:val="clear" w:color="auto" w:fill="auto"/>
            <w:noWrap/>
            <w:vAlign w:val="center"/>
          </w:tcPr>
          <w:p w14:paraId="53F24AB2" w14:textId="77777777" w:rsidR="00FE45DC" w:rsidRPr="008D1466" w:rsidRDefault="00FE45DC" w:rsidP="00AE2FDF">
            <w:pPr>
              <w:pStyle w:val="afffd"/>
              <w:jc w:val="both"/>
            </w:pPr>
            <w:r w:rsidRPr="008D1466">
              <w:rPr>
                <w:rFonts w:hint="eastAsia"/>
              </w:rPr>
              <w:t>光电开关</w:t>
            </w:r>
            <w:r w:rsidRPr="008D1466">
              <w:rPr>
                <w:rFonts w:hint="eastAsia"/>
              </w:rPr>
              <w:t>-</w:t>
            </w:r>
            <w:r w:rsidRPr="008D1466">
              <w:rPr>
                <w:rFonts w:hint="eastAsia"/>
              </w:rPr>
              <w:t>开关状态</w:t>
            </w:r>
          </w:p>
          <w:p w14:paraId="11286D01" w14:textId="77777777" w:rsidR="00FE45DC" w:rsidRPr="008D1466" w:rsidRDefault="00FE45DC" w:rsidP="00AE2FDF">
            <w:pPr>
              <w:pStyle w:val="afffd"/>
              <w:jc w:val="both"/>
            </w:pPr>
            <w:r w:rsidRPr="008D1466">
              <w:rPr>
                <w:rFonts w:hint="eastAsia"/>
              </w:rPr>
              <w:t>光电开关</w:t>
            </w:r>
            <w:r w:rsidRPr="008D1466">
              <w:rPr>
                <w:rFonts w:hint="eastAsia"/>
              </w:rPr>
              <w:t>-</w:t>
            </w:r>
            <w:r w:rsidRPr="008D1466">
              <w:rPr>
                <w:rFonts w:hint="eastAsia"/>
              </w:rPr>
              <w:t>获取开关状态</w:t>
            </w:r>
          </w:p>
        </w:tc>
      </w:tr>
      <w:tr w:rsidR="00FE45DC" w:rsidRPr="008D1466" w14:paraId="3BAD1660"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7975A898" w14:textId="77777777" w:rsidR="00FE45DC" w:rsidRPr="008D1466" w:rsidRDefault="00FE45DC" w:rsidP="00AE2FDF">
            <w:pPr>
              <w:pStyle w:val="afffd"/>
              <w:jc w:val="both"/>
            </w:pPr>
            <w:r w:rsidRPr="008D1466">
              <w:rPr>
                <w:rFonts w:hint="eastAsia"/>
              </w:rPr>
              <w:t>触摸按键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1D1DA49" w14:textId="77777777" w:rsidR="00FE45DC" w:rsidRPr="008D1466" w:rsidRDefault="00FE45DC" w:rsidP="00AE2FDF">
            <w:pPr>
              <w:pStyle w:val="afffd"/>
              <w:jc w:val="both"/>
            </w:pPr>
            <w:r w:rsidRPr="008D1466">
              <w:t>0x2C01</w:t>
            </w:r>
          </w:p>
          <w:p w14:paraId="5AB00127" w14:textId="77777777" w:rsidR="00FE45DC" w:rsidRPr="008D1466" w:rsidRDefault="00FE45DC" w:rsidP="00AE2FDF">
            <w:pPr>
              <w:pStyle w:val="afffd"/>
              <w:jc w:val="both"/>
            </w:pPr>
            <w:r w:rsidRPr="008D1466">
              <w:t>0x2C00</w:t>
            </w:r>
          </w:p>
        </w:tc>
        <w:tc>
          <w:tcPr>
            <w:tcW w:w="3480" w:type="dxa"/>
            <w:tcBorders>
              <w:top w:val="nil"/>
              <w:left w:val="nil"/>
              <w:bottom w:val="single" w:sz="4" w:space="0" w:color="auto"/>
              <w:right w:val="single" w:sz="4" w:space="0" w:color="auto"/>
            </w:tcBorders>
            <w:shd w:val="clear" w:color="auto" w:fill="auto"/>
            <w:noWrap/>
            <w:vAlign w:val="center"/>
          </w:tcPr>
          <w:p w14:paraId="2D291ED1" w14:textId="77777777" w:rsidR="00FE45DC" w:rsidRPr="008D1466" w:rsidRDefault="00FE45DC" w:rsidP="00AE2FDF">
            <w:pPr>
              <w:pStyle w:val="afffd"/>
              <w:jc w:val="both"/>
            </w:pPr>
            <w:r w:rsidRPr="008D1466">
              <w:rPr>
                <w:rFonts w:hint="eastAsia"/>
              </w:rPr>
              <w:t>触摸按键</w:t>
            </w:r>
            <w:r w:rsidRPr="008D1466">
              <w:rPr>
                <w:rFonts w:hint="eastAsia"/>
              </w:rPr>
              <w:t>-</w:t>
            </w:r>
            <w:r w:rsidRPr="008D1466">
              <w:rPr>
                <w:rFonts w:hint="eastAsia"/>
              </w:rPr>
              <w:t>按键状态</w:t>
            </w:r>
          </w:p>
          <w:p w14:paraId="1D90161D" w14:textId="77777777" w:rsidR="00FE45DC" w:rsidRPr="008D1466" w:rsidRDefault="00FE45DC" w:rsidP="00AE2FDF">
            <w:pPr>
              <w:pStyle w:val="afffd"/>
              <w:jc w:val="both"/>
            </w:pPr>
            <w:r w:rsidRPr="008D1466">
              <w:rPr>
                <w:rFonts w:hint="eastAsia"/>
              </w:rPr>
              <w:t>触摸按键</w:t>
            </w:r>
            <w:r w:rsidRPr="008D1466">
              <w:rPr>
                <w:rFonts w:hint="eastAsia"/>
              </w:rPr>
              <w:t>-</w:t>
            </w:r>
            <w:r w:rsidRPr="008D1466">
              <w:rPr>
                <w:rFonts w:hint="eastAsia"/>
              </w:rPr>
              <w:t>获取按键状态</w:t>
            </w:r>
          </w:p>
        </w:tc>
      </w:tr>
      <w:tr w:rsidR="00FE45DC" w:rsidRPr="008D1466" w14:paraId="0A62EC6F"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7A40316B" w14:textId="77777777" w:rsidR="00FE45DC" w:rsidRPr="008D1466" w:rsidRDefault="00FE45DC" w:rsidP="00AE2FDF">
            <w:pPr>
              <w:pStyle w:val="afffd"/>
              <w:jc w:val="both"/>
            </w:pPr>
            <w:r w:rsidRPr="008D1466">
              <w:rPr>
                <w:rFonts w:hint="eastAsia"/>
              </w:rPr>
              <w:t>T</w:t>
            </w:r>
            <w:r w:rsidRPr="008D1466">
              <w:t>F</w:t>
            </w:r>
            <w:r w:rsidRPr="008D1466">
              <w:rPr>
                <w:rFonts w:hint="eastAsia"/>
              </w:rPr>
              <w:t>卡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0BB4E031" w14:textId="77777777" w:rsidR="00FE45DC" w:rsidRPr="008D1466" w:rsidRDefault="00FE45DC" w:rsidP="00AE2FDF">
            <w:pPr>
              <w:pStyle w:val="afffd"/>
              <w:jc w:val="both"/>
            </w:pPr>
            <w:r w:rsidRPr="008D1466">
              <w:t>0x2D01</w:t>
            </w:r>
          </w:p>
          <w:p w14:paraId="35097744" w14:textId="77777777" w:rsidR="00FE45DC" w:rsidRPr="008D1466" w:rsidRDefault="00FE45DC" w:rsidP="00AE2FDF">
            <w:pPr>
              <w:pStyle w:val="afffd"/>
              <w:jc w:val="both"/>
            </w:pPr>
            <w:r w:rsidRPr="008D1466">
              <w:t>0x2D00</w:t>
            </w:r>
          </w:p>
        </w:tc>
        <w:tc>
          <w:tcPr>
            <w:tcW w:w="3480" w:type="dxa"/>
            <w:tcBorders>
              <w:top w:val="nil"/>
              <w:left w:val="nil"/>
              <w:bottom w:val="single" w:sz="4" w:space="0" w:color="auto"/>
              <w:right w:val="single" w:sz="4" w:space="0" w:color="auto"/>
            </w:tcBorders>
            <w:shd w:val="clear" w:color="auto" w:fill="auto"/>
            <w:noWrap/>
            <w:vAlign w:val="center"/>
          </w:tcPr>
          <w:p w14:paraId="47313FC6" w14:textId="77777777" w:rsidR="00FE45DC" w:rsidRPr="008D1466" w:rsidRDefault="00FE45DC" w:rsidP="00AE2FDF">
            <w:pPr>
              <w:pStyle w:val="afffd"/>
              <w:jc w:val="both"/>
            </w:pPr>
            <w:r w:rsidRPr="008D1466">
              <w:rPr>
                <w:rFonts w:hint="eastAsia"/>
              </w:rPr>
              <w:t>TF</w:t>
            </w:r>
            <w:r w:rsidRPr="008D1466">
              <w:rPr>
                <w:rFonts w:hint="eastAsia"/>
              </w:rPr>
              <w:t>卡</w:t>
            </w:r>
            <w:r w:rsidRPr="008D1466">
              <w:rPr>
                <w:rFonts w:hint="eastAsia"/>
              </w:rPr>
              <w:t>-</w:t>
            </w:r>
            <w:r w:rsidRPr="008D1466">
              <w:rPr>
                <w:rFonts w:hint="eastAsia"/>
              </w:rPr>
              <w:t>数据</w:t>
            </w:r>
          </w:p>
          <w:p w14:paraId="47686120" w14:textId="77777777" w:rsidR="00FE45DC" w:rsidRPr="008D1466" w:rsidRDefault="00FE45DC" w:rsidP="00AE2FDF">
            <w:pPr>
              <w:pStyle w:val="afffd"/>
              <w:jc w:val="both"/>
            </w:pPr>
            <w:r w:rsidRPr="008D1466">
              <w:rPr>
                <w:rFonts w:hint="eastAsia"/>
              </w:rPr>
              <w:t>TF</w:t>
            </w:r>
            <w:r w:rsidRPr="008D1466">
              <w:rPr>
                <w:rFonts w:hint="eastAsia"/>
              </w:rPr>
              <w:t>卡</w:t>
            </w:r>
            <w:r w:rsidRPr="008D1466">
              <w:rPr>
                <w:rFonts w:hint="eastAsia"/>
              </w:rPr>
              <w:t>-</w:t>
            </w:r>
            <w:r w:rsidRPr="008D1466">
              <w:rPr>
                <w:rFonts w:hint="eastAsia"/>
              </w:rPr>
              <w:t>获取数据</w:t>
            </w:r>
          </w:p>
        </w:tc>
      </w:tr>
      <w:tr w:rsidR="00FE45DC" w:rsidRPr="008D1466" w14:paraId="4FC4D5DA"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10150FB5" w14:textId="77777777" w:rsidR="00FE45DC" w:rsidRPr="008D1466" w:rsidRDefault="00FE45DC" w:rsidP="00AE2FDF">
            <w:pPr>
              <w:pStyle w:val="afffd"/>
              <w:jc w:val="both"/>
            </w:pPr>
            <w:r w:rsidRPr="008D1466">
              <w:rPr>
                <w:rFonts w:hint="eastAsia"/>
              </w:rPr>
              <w:t>酒精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3083AC5" w14:textId="77777777" w:rsidR="00FE45DC" w:rsidRPr="008D1466" w:rsidRDefault="00FE45DC" w:rsidP="00AE2FDF">
            <w:pPr>
              <w:pStyle w:val="afffd"/>
              <w:jc w:val="both"/>
            </w:pPr>
            <w:r w:rsidRPr="008D1466">
              <w:t>0x2E01</w:t>
            </w:r>
          </w:p>
          <w:p w14:paraId="3DC34AE5" w14:textId="77777777" w:rsidR="00FE45DC" w:rsidRPr="008D1466" w:rsidRDefault="00FE45DC" w:rsidP="00AE2FDF">
            <w:pPr>
              <w:pStyle w:val="afffd"/>
              <w:jc w:val="both"/>
            </w:pPr>
            <w:r w:rsidRPr="008D1466">
              <w:t>0x2E00</w:t>
            </w:r>
          </w:p>
          <w:p w14:paraId="081CF6EE" w14:textId="77777777" w:rsidR="00FE45DC" w:rsidRPr="008D1466" w:rsidRDefault="00FE45DC" w:rsidP="00AE2FDF">
            <w:pPr>
              <w:pStyle w:val="afffd"/>
              <w:jc w:val="both"/>
            </w:pPr>
            <w:r w:rsidRPr="008D1466">
              <w:t>0x2E11</w:t>
            </w:r>
          </w:p>
          <w:p w14:paraId="5A39C3BA" w14:textId="77777777" w:rsidR="00FE45DC" w:rsidRPr="008D1466" w:rsidRDefault="00FE45DC" w:rsidP="00AE2FDF">
            <w:pPr>
              <w:pStyle w:val="afffd"/>
              <w:jc w:val="both"/>
            </w:pPr>
            <w:r w:rsidRPr="008D1466">
              <w:t>0x2E10</w:t>
            </w:r>
          </w:p>
        </w:tc>
        <w:tc>
          <w:tcPr>
            <w:tcW w:w="3480" w:type="dxa"/>
            <w:tcBorders>
              <w:top w:val="nil"/>
              <w:left w:val="nil"/>
              <w:bottom w:val="single" w:sz="4" w:space="0" w:color="auto"/>
              <w:right w:val="single" w:sz="4" w:space="0" w:color="auto"/>
            </w:tcBorders>
            <w:shd w:val="clear" w:color="auto" w:fill="auto"/>
            <w:noWrap/>
            <w:vAlign w:val="center"/>
          </w:tcPr>
          <w:p w14:paraId="7516AA68" w14:textId="77777777" w:rsidR="00FE45DC" w:rsidRPr="008D1466" w:rsidRDefault="00FE45DC" w:rsidP="00AE2FDF">
            <w:pPr>
              <w:pStyle w:val="afffd"/>
              <w:jc w:val="both"/>
            </w:pPr>
            <w:r w:rsidRPr="008D1466">
              <w:rPr>
                <w:rFonts w:hint="eastAsia"/>
              </w:rPr>
              <w:t>酒精传感器</w:t>
            </w:r>
            <w:r w:rsidRPr="008D1466">
              <w:rPr>
                <w:rFonts w:hint="eastAsia"/>
              </w:rPr>
              <w:t>-</w:t>
            </w:r>
            <w:r w:rsidRPr="008D1466">
              <w:rPr>
                <w:rFonts w:hint="eastAsia"/>
              </w:rPr>
              <w:t>酒精浓度数据</w:t>
            </w:r>
          </w:p>
          <w:p w14:paraId="019450F2" w14:textId="77777777" w:rsidR="00FE45DC" w:rsidRPr="008D1466" w:rsidRDefault="00FE45DC" w:rsidP="00AE2FDF">
            <w:pPr>
              <w:pStyle w:val="afffd"/>
              <w:jc w:val="both"/>
            </w:pPr>
            <w:r w:rsidRPr="008D1466">
              <w:rPr>
                <w:rFonts w:hint="eastAsia"/>
              </w:rPr>
              <w:t>酒精传感器</w:t>
            </w:r>
            <w:r w:rsidRPr="008D1466">
              <w:rPr>
                <w:rFonts w:hint="eastAsia"/>
              </w:rPr>
              <w:t>-</w:t>
            </w:r>
            <w:r w:rsidRPr="008D1466">
              <w:rPr>
                <w:rFonts w:hint="eastAsia"/>
              </w:rPr>
              <w:t>获取酒精浓度数据</w:t>
            </w:r>
          </w:p>
          <w:p w14:paraId="31F1FC74" w14:textId="77777777" w:rsidR="00FE45DC" w:rsidRPr="008D1466" w:rsidRDefault="00FE45DC" w:rsidP="00AE2FDF">
            <w:pPr>
              <w:pStyle w:val="afffd"/>
              <w:jc w:val="both"/>
            </w:pPr>
            <w:r w:rsidRPr="008D1466">
              <w:rPr>
                <w:rFonts w:hint="eastAsia"/>
              </w:rPr>
              <w:t>酒精传感器</w:t>
            </w:r>
            <w:r w:rsidRPr="008D1466">
              <w:rPr>
                <w:rFonts w:hint="eastAsia"/>
              </w:rPr>
              <w:t>-</w:t>
            </w:r>
            <w:r w:rsidRPr="008D1466">
              <w:rPr>
                <w:rFonts w:hint="eastAsia"/>
              </w:rPr>
              <w:t>是否检测到酒精</w:t>
            </w:r>
          </w:p>
          <w:p w14:paraId="2B6EABE2" w14:textId="77777777" w:rsidR="00FE45DC" w:rsidRPr="008D1466" w:rsidRDefault="00FE45DC" w:rsidP="00AE2FDF">
            <w:pPr>
              <w:pStyle w:val="afffd"/>
              <w:jc w:val="both"/>
            </w:pPr>
            <w:r w:rsidRPr="008D1466">
              <w:rPr>
                <w:rFonts w:hint="eastAsia"/>
              </w:rPr>
              <w:t>酒精传感器</w:t>
            </w:r>
            <w:r w:rsidRPr="008D1466">
              <w:rPr>
                <w:rFonts w:hint="eastAsia"/>
              </w:rPr>
              <w:t>-</w:t>
            </w:r>
            <w:r w:rsidRPr="008D1466">
              <w:rPr>
                <w:rFonts w:hint="eastAsia"/>
              </w:rPr>
              <w:t>获取检测到酒精标志</w:t>
            </w:r>
          </w:p>
        </w:tc>
      </w:tr>
      <w:tr w:rsidR="00FE45DC" w:rsidRPr="008D1466" w14:paraId="1FE787DC"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4D4CFF19" w14:textId="77777777" w:rsidR="00FE45DC" w:rsidRPr="008D1466" w:rsidRDefault="00FE45DC" w:rsidP="00AE2FDF">
            <w:pPr>
              <w:pStyle w:val="afffd"/>
              <w:jc w:val="both"/>
            </w:pPr>
            <w:r w:rsidRPr="008D1466">
              <w:rPr>
                <w:rFonts w:hint="eastAsia"/>
              </w:rPr>
              <w:t>甲醛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DE33DA6" w14:textId="77777777" w:rsidR="00FE45DC" w:rsidRPr="008D1466" w:rsidRDefault="00FE45DC" w:rsidP="00AE2FDF">
            <w:pPr>
              <w:pStyle w:val="afffd"/>
              <w:jc w:val="both"/>
            </w:pPr>
            <w:r w:rsidRPr="008D1466">
              <w:t>0x2F01</w:t>
            </w:r>
          </w:p>
          <w:p w14:paraId="31C0BB6F" w14:textId="77777777" w:rsidR="00FE45DC" w:rsidRPr="008D1466" w:rsidRDefault="00FE45DC" w:rsidP="00AE2FDF">
            <w:pPr>
              <w:pStyle w:val="afffd"/>
              <w:jc w:val="both"/>
            </w:pPr>
            <w:r w:rsidRPr="008D1466">
              <w:t>0x2F00</w:t>
            </w:r>
          </w:p>
        </w:tc>
        <w:tc>
          <w:tcPr>
            <w:tcW w:w="3480" w:type="dxa"/>
            <w:tcBorders>
              <w:top w:val="nil"/>
              <w:left w:val="nil"/>
              <w:bottom w:val="single" w:sz="4" w:space="0" w:color="auto"/>
              <w:right w:val="single" w:sz="4" w:space="0" w:color="auto"/>
            </w:tcBorders>
            <w:shd w:val="clear" w:color="auto" w:fill="auto"/>
            <w:noWrap/>
            <w:vAlign w:val="center"/>
          </w:tcPr>
          <w:p w14:paraId="49E358A8" w14:textId="77777777" w:rsidR="00FE45DC" w:rsidRPr="008D1466" w:rsidRDefault="00FE45DC" w:rsidP="00AE2FDF">
            <w:pPr>
              <w:pStyle w:val="afffd"/>
              <w:jc w:val="both"/>
            </w:pPr>
            <w:r w:rsidRPr="008D1466">
              <w:rPr>
                <w:rFonts w:hint="eastAsia"/>
              </w:rPr>
              <w:t>甲醛传感器</w:t>
            </w:r>
            <w:r w:rsidRPr="008D1466">
              <w:rPr>
                <w:rFonts w:hint="eastAsia"/>
              </w:rPr>
              <w:t>-</w:t>
            </w:r>
            <w:r w:rsidRPr="008D1466">
              <w:rPr>
                <w:rFonts w:hint="eastAsia"/>
              </w:rPr>
              <w:t>甲醛浓度数据</w:t>
            </w:r>
          </w:p>
          <w:p w14:paraId="31CCFBE0" w14:textId="77777777" w:rsidR="00FE45DC" w:rsidRPr="008D1466" w:rsidRDefault="00FE45DC" w:rsidP="00AE2FDF">
            <w:pPr>
              <w:pStyle w:val="afffd"/>
              <w:jc w:val="both"/>
            </w:pPr>
            <w:r w:rsidRPr="008D1466">
              <w:rPr>
                <w:rFonts w:hint="eastAsia"/>
              </w:rPr>
              <w:t>甲醛传感器</w:t>
            </w:r>
            <w:r w:rsidRPr="008D1466">
              <w:rPr>
                <w:rFonts w:hint="eastAsia"/>
              </w:rPr>
              <w:t>-</w:t>
            </w:r>
            <w:r w:rsidRPr="008D1466">
              <w:rPr>
                <w:rFonts w:hint="eastAsia"/>
              </w:rPr>
              <w:t>获取甲醛浓度数据</w:t>
            </w:r>
          </w:p>
        </w:tc>
      </w:tr>
      <w:tr w:rsidR="00FE45DC" w:rsidRPr="008D1466" w14:paraId="71A0F518"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1053C157" w14:textId="77777777" w:rsidR="00FE45DC" w:rsidRPr="008D1466" w:rsidRDefault="00FE45DC" w:rsidP="00AE2FDF">
            <w:pPr>
              <w:pStyle w:val="afffd"/>
              <w:jc w:val="both"/>
            </w:pPr>
            <w:r w:rsidRPr="008D1466">
              <w:rPr>
                <w:rFonts w:hint="eastAsia"/>
              </w:rPr>
              <w:t>烟雾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82CE5D8" w14:textId="77777777" w:rsidR="00FE45DC" w:rsidRPr="008D1466" w:rsidRDefault="00FE45DC" w:rsidP="00AE2FDF">
            <w:pPr>
              <w:pStyle w:val="afffd"/>
              <w:jc w:val="both"/>
            </w:pPr>
            <w:r w:rsidRPr="008D1466">
              <w:t>0x3001</w:t>
            </w:r>
          </w:p>
          <w:p w14:paraId="6D7A74FF" w14:textId="77777777" w:rsidR="00FE45DC" w:rsidRPr="008D1466" w:rsidRDefault="00FE45DC" w:rsidP="00AE2FDF">
            <w:pPr>
              <w:pStyle w:val="afffd"/>
              <w:jc w:val="both"/>
            </w:pPr>
            <w:r w:rsidRPr="008D1466">
              <w:t>0x3000</w:t>
            </w:r>
          </w:p>
          <w:p w14:paraId="0DE73946" w14:textId="77777777" w:rsidR="00FE45DC" w:rsidRPr="008D1466" w:rsidRDefault="00FE45DC" w:rsidP="00AE2FDF">
            <w:pPr>
              <w:pStyle w:val="afffd"/>
              <w:jc w:val="both"/>
            </w:pPr>
            <w:r w:rsidRPr="008D1466">
              <w:t>0x3011</w:t>
            </w:r>
          </w:p>
          <w:p w14:paraId="7A8CF5C9" w14:textId="77777777" w:rsidR="00FE45DC" w:rsidRPr="008D1466" w:rsidRDefault="00FE45DC" w:rsidP="00AE2FDF">
            <w:pPr>
              <w:pStyle w:val="afffd"/>
              <w:jc w:val="both"/>
            </w:pPr>
            <w:r w:rsidRPr="008D1466">
              <w:t>0x3010</w:t>
            </w:r>
          </w:p>
        </w:tc>
        <w:tc>
          <w:tcPr>
            <w:tcW w:w="3480" w:type="dxa"/>
            <w:tcBorders>
              <w:top w:val="nil"/>
              <w:left w:val="nil"/>
              <w:bottom w:val="single" w:sz="4" w:space="0" w:color="auto"/>
              <w:right w:val="single" w:sz="4" w:space="0" w:color="auto"/>
            </w:tcBorders>
            <w:shd w:val="clear" w:color="auto" w:fill="auto"/>
            <w:noWrap/>
            <w:vAlign w:val="center"/>
          </w:tcPr>
          <w:p w14:paraId="0CBE2B8A" w14:textId="77777777" w:rsidR="00FE45DC" w:rsidRPr="008D1466" w:rsidRDefault="00FE45DC" w:rsidP="00AE2FDF">
            <w:pPr>
              <w:pStyle w:val="afffd"/>
              <w:jc w:val="both"/>
            </w:pPr>
            <w:r w:rsidRPr="008D1466">
              <w:rPr>
                <w:rFonts w:hint="eastAsia"/>
              </w:rPr>
              <w:t>烟雾传感器</w:t>
            </w:r>
            <w:r w:rsidRPr="008D1466">
              <w:rPr>
                <w:rFonts w:hint="eastAsia"/>
              </w:rPr>
              <w:t>-</w:t>
            </w:r>
            <w:r w:rsidRPr="008D1466">
              <w:rPr>
                <w:rFonts w:hint="eastAsia"/>
              </w:rPr>
              <w:t>烟雾浓度数据</w:t>
            </w:r>
          </w:p>
          <w:p w14:paraId="769908FF" w14:textId="77777777" w:rsidR="00FE45DC" w:rsidRPr="008D1466" w:rsidRDefault="00FE45DC" w:rsidP="00AE2FDF">
            <w:pPr>
              <w:pStyle w:val="afffd"/>
              <w:jc w:val="both"/>
            </w:pPr>
            <w:r w:rsidRPr="008D1466">
              <w:rPr>
                <w:rFonts w:hint="eastAsia"/>
              </w:rPr>
              <w:t>烟雾传感器</w:t>
            </w:r>
            <w:r w:rsidRPr="008D1466">
              <w:rPr>
                <w:rFonts w:hint="eastAsia"/>
              </w:rPr>
              <w:t>-</w:t>
            </w:r>
            <w:r w:rsidRPr="008D1466">
              <w:rPr>
                <w:rFonts w:hint="eastAsia"/>
              </w:rPr>
              <w:t>获取烟雾浓度数据</w:t>
            </w:r>
          </w:p>
          <w:p w14:paraId="67FB23DB" w14:textId="77777777" w:rsidR="00FE45DC" w:rsidRPr="008D1466" w:rsidRDefault="00FE45DC" w:rsidP="00AE2FDF">
            <w:pPr>
              <w:pStyle w:val="afffd"/>
              <w:jc w:val="both"/>
            </w:pPr>
            <w:r w:rsidRPr="008D1466">
              <w:rPr>
                <w:rFonts w:hint="eastAsia"/>
              </w:rPr>
              <w:t>烟雾传感器</w:t>
            </w:r>
            <w:r w:rsidRPr="008D1466">
              <w:rPr>
                <w:rFonts w:hint="eastAsia"/>
              </w:rPr>
              <w:t>-</w:t>
            </w:r>
            <w:r w:rsidRPr="008D1466">
              <w:rPr>
                <w:rFonts w:hint="eastAsia"/>
              </w:rPr>
              <w:t>检测是否有烟雾</w:t>
            </w:r>
          </w:p>
          <w:p w14:paraId="289B8744" w14:textId="77777777" w:rsidR="00FE45DC" w:rsidRPr="008D1466" w:rsidRDefault="00FE45DC" w:rsidP="00AE2FDF">
            <w:pPr>
              <w:pStyle w:val="afffd"/>
              <w:jc w:val="both"/>
            </w:pPr>
            <w:r w:rsidRPr="008D1466">
              <w:rPr>
                <w:rFonts w:hint="eastAsia"/>
              </w:rPr>
              <w:t>烟雾传感器</w:t>
            </w:r>
            <w:r w:rsidRPr="008D1466">
              <w:rPr>
                <w:rFonts w:hint="eastAsia"/>
              </w:rPr>
              <w:t>-</w:t>
            </w:r>
            <w:r w:rsidRPr="008D1466">
              <w:rPr>
                <w:rFonts w:hint="eastAsia"/>
              </w:rPr>
              <w:t>被获取是否有烟雾</w:t>
            </w:r>
          </w:p>
        </w:tc>
      </w:tr>
      <w:tr w:rsidR="00FE45DC" w:rsidRPr="008D1466" w14:paraId="73CDE775"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46E79F2A" w14:textId="77777777" w:rsidR="00FE45DC" w:rsidRPr="008D1466" w:rsidRDefault="00FE45DC" w:rsidP="00AE2FDF">
            <w:pPr>
              <w:pStyle w:val="afffd"/>
              <w:jc w:val="both"/>
            </w:pPr>
            <w:r w:rsidRPr="008D1466">
              <w:rPr>
                <w:rFonts w:hint="eastAsia"/>
              </w:rPr>
              <w:t>非接触温度测量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ED1FB6E" w14:textId="77777777" w:rsidR="00FE45DC" w:rsidRPr="008D1466" w:rsidRDefault="00FE45DC" w:rsidP="00AE2FDF">
            <w:pPr>
              <w:pStyle w:val="afffd"/>
              <w:jc w:val="both"/>
            </w:pPr>
            <w:r w:rsidRPr="008D1466">
              <w:t>0x3201</w:t>
            </w:r>
          </w:p>
          <w:p w14:paraId="18A77764" w14:textId="77777777" w:rsidR="00FE45DC" w:rsidRPr="008D1466" w:rsidRDefault="00FE45DC" w:rsidP="00AE2FDF">
            <w:pPr>
              <w:pStyle w:val="afffd"/>
              <w:jc w:val="both"/>
            </w:pPr>
            <w:r w:rsidRPr="008D1466">
              <w:t>0x3200</w:t>
            </w:r>
          </w:p>
        </w:tc>
        <w:tc>
          <w:tcPr>
            <w:tcW w:w="3480" w:type="dxa"/>
            <w:tcBorders>
              <w:top w:val="nil"/>
              <w:left w:val="nil"/>
              <w:bottom w:val="single" w:sz="4" w:space="0" w:color="auto"/>
              <w:right w:val="single" w:sz="4" w:space="0" w:color="auto"/>
            </w:tcBorders>
            <w:shd w:val="clear" w:color="auto" w:fill="auto"/>
            <w:noWrap/>
            <w:vAlign w:val="center"/>
          </w:tcPr>
          <w:p w14:paraId="6B9BF54B" w14:textId="77777777" w:rsidR="00FE45DC" w:rsidRPr="008D1466" w:rsidRDefault="00FE45DC" w:rsidP="00AE2FDF">
            <w:pPr>
              <w:pStyle w:val="afffd"/>
              <w:jc w:val="both"/>
            </w:pPr>
            <w:r w:rsidRPr="008D1466">
              <w:rPr>
                <w:rFonts w:hint="eastAsia"/>
              </w:rPr>
              <w:t>温度值</w:t>
            </w:r>
          </w:p>
          <w:p w14:paraId="591E2067" w14:textId="77777777" w:rsidR="00FE45DC" w:rsidRPr="008D1466" w:rsidRDefault="00FE45DC" w:rsidP="00AE2FDF">
            <w:pPr>
              <w:pStyle w:val="afffd"/>
              <w:jc w:val="both"/>
            </w:pPr>
            <w:r w:rsidRPr="008D1466">
              <w:rPr>
                <w:rFonts w:hint="eastAsia"/>
              </w:rPr>
              <w:t>获取温度值</w:t>
            </w:r>
          </w:p>
        </w:tc>
      </w:tr>
      <w:tr w:rsidR="00FE45DC" w:rsidRPr="008D1466" w14:paraId="130E31BA"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3D355DC1" w14:textId="77777777" w:rsidR="00FE45DC" w:rsidRPr="008D1466" w:rsidRDefault="00FE45DC" w:rsidP="00AE2FDF">
            <w:pPr>
              <w:pStyle w:val="afffd"/>
              <w:jc w:val="both"/>
            </w:pPr>
            <w:r w:rsidRPr="008D1466">
              <w:rPr>
                <w:rFonts w:hint="eastAsia"/>
              </w:rPr>
              <w:t>土壤湿度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435A7E78" w14:textId="77777777" w:rsidR="00FE45DC" w:rsidRPr="008D1466" w:rsidRDefault="00FE45DC" w:rsidP="00AE2FDF">
            <w:pPr>
              <w:pStyle w:val="afffd"/>
              <w:jc w:val="both"/>
            </w:pPr>
            <w:r w:rsidRPr="008D1466">
              <w:t>0x3301</w:t>
            </w:r>
          </w:p>
          <w:p w14:paraId="01B294C5" w14:textId="77777777" w:rsidR="00FE45DC" w:rsidRPr="008D1466" w:rsidRDefault="00FE45DC" w:rsidP="00AE2FDF">
            <w:pPr>
              <w:pStyle w:val="afffd"/>
              <w:jc w:val="both"/>
            </w:pPr>
            <w:r w:rsidRPr="008D1466">
              <w:t>0x3300</w:t>
            </w:r>
          </w:p>
        </w:tc>
        <w:tc>
          <w:tcPr>
            <w:tcW w:w="3480" w:type="dxa"/>
            <w:tcBorders>
              <w:top w:val="nil"/>
              <w:left w:val="nil"/>
              <w:bottom w:val="single" w:sz="4" w:space="0" w:color="auto"/>
              <w:right w:val="single" w:sz="4" w:space="0" w:color="auto"/>
            </w:tcBorders>
            <w:shd w:val="clear" w:color="auto" w:fill="auto"/>
            <w:noWrap/>
            <w:vAlign w:val="center"/>
          </w:tcPr>
          <w:p w14:paraId="3B01EE82" w14:textId="77777777" w:rsidR="00FE45DC" w:rsidRPr="008D1466" w:rsidRDefault="00FE45DC" w:rsidP="00AE2FDF">
            <w:pPr>
              <w:pStyle w:val="afffd"/>
              <w:jc w:val="both"/>
            </w:pPr>
            <w:r w:rsidRPr="008D1466">
              <w:rPr>
                <w:rFonts w:hint="eastAsia"/>
              </w:rPr>
              <w:t>土壤湿度传感器</w:t>
            </w:r>
            <w:r w:rsidRPr="008D1466">
              <w:rPr>
                <w:rFonts w:hint="eastAsia"/>
              </w:rPr>
              <w:t>-</w:t>
            </w:r>
            <w:r w:rsidRPr="008D1466">
              <w:rPr>
                <w:rFonts w:hint="eastAsia"/>
              </w:rPr>
              <w:t>湿度数据</w:t>
            </w:r>
          </w:p>
          <w:p w14:paraId="5427B9C2" w14:textId="77777777" w:rsidR="00FE45DC" w:rsidRPr="008D1466" w:rsidRDefault="00FE45DC" w:rsidP="00AE2FDF">
            <w:pPr>
              <w:pStyle w:val="afffd"/>
              <w:jc w:val="both"/>
            </w:pPr>
            <w:r w:rsidRPr="008D1466">
              <w:rPr>
                <w:rFonts w:hint="eastAsia"/>
              </w:rPr>
              <w:t>土壤湿度传感器</w:t>
            </w:r>
            <w:r w:rsidRPr="008D1466">
              <w:rPr>
                <w:rFonts w:hint="eastAsia"/>
              </w:rPr>
              <w:t>-</w:t>
            </w:r>
            <w:r w:rsidRPr="008D1466">
              <w:rPr>
                <w:rFonts w:hint="eastAsia"/>
              </w:rPr>
              <w:t>获取湿度数据</w:t>
            </w:r>
          </w:p>
        </w:tc>
      </w:tr>
      <w:tr w:rsidR="00FE45DC" w:rsidRPr="008D1466" w14:paraId="4A36CEE3" w14:textId="77777777" w:rsidTr="00AE2FDF">
        <w:trPr>
          <w:trHeight w:val="399"/>
        </w:trPr>
        <w:tc>
          <w:tcPr>
            <w:tcW w:w="2361" w:type="dxa"/>
            <w:tcBorders>
              <w:top w:val="nil"/>
              <w:left w:val="single" w:sz="4" w:space="0" w:color="auto"/>
              <w:bottom w:val="single" w:sz="4" w:space="0" w:color="auto"/>
              <w:right w:val="single" w:sz="4" w:space="0" w:color="auto"/>
            </w:tcBorders>
            <w:vAlign w:val="center"/>
          </w:tcPr>
          <w:p w14:paraId="229675C7" w14:textId="77777777" w:rsidR="00FE45DC" w:rsidRPr="008D1466" w:rsidRDefault="00FE45DC" w:rsidP="00AE2FDF">
            <w:pPr>
              <w:pStyle w:val="afffd"/>
              <w:jc w:val="both"/>
            </w:pPr>
            <w:r w:rsidRPr="008D1466">
              <w:rPr>
                <w:rFonts w:hint="eastAsia"/>
              </w:rPr>
              <w:t>手势识别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01311888" w14:textId="77777777" w:rsidR="00FE45DC" w:rsidRPr="008D1466" w:rsidRDefault="00FE45DC" w:rsidP="00AE2FDF">
            <w:pPr>
              <w:pStyle w:val="afffd"/>
              <w:jc w:val="both"/>
            </w:pPr>
            <w:r w:rsidRPr="008D1466">
              <w:t>0x3400</w:t>
            </w:r>
          </w:p>
          <w:p w14:paraId="5386C696" w14:textId="77777777" w:rsidR="00FE45DC" w:rsidRPr="008D1466" w:rsidRDefault="00FE45DC" w:rsidP="00AE2FDF">
            <w:pPr>
              <w:pStyle w:val="afffd"/>
              <w:jc w:val="both"/>
            </w:pPr>
            <w:r w:rsidRPr="008D1466">
              <w:t>0x3411</w:t>
            </w:r>
          </w:p>
          <w:p w14:paraId="747D56A3" w14:textId="77777777" w:rsidR="00FE45DC" w:rsidRPr="008D1466" w:rsidRDefault="00FE45DC" w:rsidP="00AE2FDF">
            <w:pPr>
              <w:pStyle w:val="afffd"/>
              <w:jc w:val="both"/>
            </w:pPr>
            <w:r w:rsidRPr="008D1466">
              <w:t>0x3410</w:t>
            </w:r>
          </w:p>
          <w:p w14:paraId="077190F9" w14:textId="77777777" w:rsidR="00FE45DC" w:rsidRPr="008D1466" w:rsidRDefault="00FE45DC" w:rsidP="00AE2FDF">
            <w:pPr>
              <w:pStyle w:val="afffd"/>
              <w:jc w:val="both"/>
            </w:pPr>
            <w:r w:rsidRPr="008D1466">
              <w:t>0x3421</w:t>
            </w:r>
          </w:p>
          <w:p w14:paraId="2AD34759" w14:textId="77777777" w:rsidR="00FE45DC" w:rsidRPr="008D1466" w:rsidRDefault="00FE45DC" w:rsidP="00AE2FDF">
            <w:pPr>
              <w:pStyle w:val="afffd"/>
              <w:jc w:val="both"/>
            </w:pPr>
            <w:r w:rsidRPr="008D1466">
              <w:t>0x3420</w:t>
            </w:r>
          </w:p>
          <w:p w14:paraId="0664DF3A" w14:textId="77777777" w:rsidR="00FE45DC" w:rsidRPr="008D1466" w:rsidRDefault="00FE45DC" w:rsidP="00AE2FDF">
            <w:pPr>
              <w:pStyle w:val="afffd"/>
              <w:jc w:val="both"/>
            </w:pPr>
            <w:r w:rsidRPr="008D1466">
              <w:t>0x3431</w:t>
            </w:r>
          </w:p>
          <w:p w14:paraId="66D468E5" w14:textId="77777777" w:rsidR="00FE45DC" w:rsidRPr="008D1466" w:rsidRDefault="00FE45DC" w:rsidP="00AE2FDF">
            <w:pPr>
              <w:pStyle w:val="afffd"/>
              <w:jc w:val="both"/>
            </w:pPr>
            <w:r w:rsidRPr="008D1466">
              <w:t>0x3430</w:t>
            </w:r>
          </w:p>
        </w:tc>
        <w:tc>
          <w:tcPr>
            <w:tcW w:w="3480" w:type="dxa"/>
            <w:tcBorders>
              <w:top w:val="nil"/>
              <w:left w:val="nil"/>
              <w:bottom w:val="single" w:sz="4" w:space="0" w:color="auto"/>
              <w:right w:val="single" w:sz="4" w:space="0" w:color="auto"/>
            </w:tcBorders>
            <w:shd w:val="clear" w:color="auto" w:fill="auto"/>
            <w:noWrap/>
            <w:vAlign w:val="center"/>
          </w:tcPr>
          <w:p w14:paraId="7DC8F533" w14:textId="77777777" w:rsidR="00FE45DC" w:rsidRPr="008D1466" w:rsidRDefault="00FE45DC" w:rsidP="00AE2FDF">
            <w:pPr>
              <w:pStyle w:val="afffd"/>
              <w:jc w:val="both"/>
            </w:pPr>
            <w:r w:rsidRPr="008D1466">
              <w:rPr>
                <w:rFonts w:hint="eastAsia"/>
              </w:rPr>
              <w:t>手势传感器</w:t>
            </w:r>
            <w:r w:rsidRPr="008D1466">
              <w:rPr>
                <w:rFonts w:hint="eastAsia"/>
              </w:rPr>
              <w:t>-</w:t>
            </w:r>
            <w:r w:rsidRPr="008D1466">
              <w:rPr>
                <w:rFonts w:hint="eastAsia"/>
              </w:rPr>
              <w:t>获取动作</w:t>
            </w:r>
          </w:p>
          <w:p w14:paraId="2173A7D4" w14:textId="77777777" w:rsidR="00FE45DC" w:rsidRPr="008D1466" w:rsidRDefault="00FE45DC" w:rsidP="00AE2FDF">
            <w:pPr>
              <w:pStyle w:val="afffd"/>
              <w:jc w:val="both"/>
            </w:pPr>
            <w:r w:rsidRPr="008D1466">
              <w:rPr>
                <w:rFonts w:hint="eastAsia"/>
              </w:rPr>
              <w:t>手势传感器</w:t>
            </w:r>
            <w:r w:rsidRPr="008D1466">
              <w:rPr>
                <w:rFonts w:hint="eastAsia"/>
              </w:rPr>
              <w:t>-</w:t>
            </w:r>
            <w:r w:rsidRPr="008D1466">
              <w:rPr>
                <w:rFonts w:hint="eastAsia"/>
              </w:rPr>
              <w:t>从上到下</w:t>
            </w:r>
          </w:p>
          <w:p w14:paraId="6CFA450F" w14:textId="77777777" w:rsidR="00FE45DC" w:rsidRPr="008D1466" w:rsidRDefault="00FE45DC" w:rsidP="00AE2FDF">
            <w:pPr>
              <w:pStyle w:val="afffd"/>
              <w:jc w:val="both"/>
            </w:pPr>
            <w:r w:rsidRPr="008D1466">
              <w:rPr>
                <w:rFonts w:hint="eastAsia"/>
              </w:rPr>
              <w:t>手势传感器</w:t>
            </w:r>
            <w:r w:rsidRPr="008D1466">
              <w:rPr>
                <w:rFonts w:hint="eastAsia"/>
              </w:rPr>
              <w:t>-</w:t>
            </w:r>
            <w:r w:rsidRPr="008D1466">
              <w:rPr>
                <w:rFonts w:hint="eastAsia"/>
              </w:rPr>
              <w:t>从下到上</w:t>
            </w:r>
          </w:p>
          <w:p w14:paraId="58383082" w14:textId="77777777" w:rsidR="00FE45DC" w:rsidRPr="008D1466" w:rsidRDefault="00FE45DC" w:rsidP="00AE2FDF">
            <w:pPr>
              <w:pStyle w:val="afffd"/>
              <w:jc w:val="both"/>
            </w:pPr>
            <w:r w:rsidRPr="008D1466">
              <w:rPr>
                <w:rFonts w:hint="eastAsia"/>
              </w:rPr>
              <w:t>手势传感器</w:t>
            </w:r>
            <w:r w:rsidRPr="008D1466">
              <w:rPr>
                <w:rFonts w:hint="eastAsia"/>
              </w:rPr>
              <w:t>-</w:t>
            </w:r>
            <w:r w:rsidRPr="008D1466">
              <w:rPr>
                <w:rFonts w:hint="eastAsia"/>
              </w:rPr>
              <w:t>从左到右</w:t>
            </w:r>
          </w:p>
          <w:p w14:paraId="7EA9BFF8" w14:textId="77777777" w:rsidR="00FE45DC" w:rsidRPr="008D1466" w:rsidRDefault="00FE45DC" w:rsidP="00AE2FDF">
            <w:pPr>
              <w:pStyle w:val="afffd"/>
              <w:jc w:val="both"/>
            </w:pPr>
            <w:r w:rsidRPr="008D1466">
              <w:rPr>
                <w:rFonts w:hint="eastAsia"/>
              </w:rPr>
              <w:t>手势传感器</w:t>
            </w:r>
            <w:r w:rsidRPr="008D1466">
              <w:rPr>
                <w:rFonts w:hint="eastAsia"/>
              </w:rPr>
              <w:t>-</w:t>
            </w:r>
            <w:r w:rsidRPr="008D1466">
              <w:rPr>
                <w:rFonts w:hint="eastAsia"/>
              </w:rPr>
              <w:t>从右到左</w:t>
            </w:r>
          </w:p>
          <w:p w14:paraId="513677A4" w14:textId="77777777" w:rsidR="00FE45DC" w:rsidRPr="008D1466" w:rsidRDefault="00FE45DC" w:rsidP="00AE2FDF">
            <w:pPr>
              <w:pStyle w:val="afffd"/>
              <w:jc w:val="both"/>
            </w:pPr>
            <w:r w:rsidRPr="008D1466">
              <w:rPr>
                <w:rFonts w:hint="eastAsia"/>
              </w:rPr>
              <w:t>手势传感器</w:t>
            </w:r>
            <w:r w:rsidRPr="008D1466">
              <w:rPr>
                <w:rFonts w:hint="eastAsia"/>
              </w:rPr>
              <w:t>-</w:t>
            </w:r>
            <w:r w:rsidRPr="008D1466">
              <w:rPr>
                <w:rFonts w:hint="eastAsia"/>
              </w:rPr>
              <w:t>远离</w:t>
            </w:r>
          </w:p>
          <w:p w14:paraId="3198B3CF" w14:textId="77777777" w:rsidR="00FE45DC" w:rsidRPr="008D1466" w:rsidRDefault="00FE45DC" w:rsidP="00AE2FDF">
            <w:pPr>
              <w:pStyle w:val="afffd"/>
              <w:jc w:val="both"/>
            </w:pPr>
            <w:r w:rsidRPr="008D1466">
              <w:rPr>
                <w:rFonts w:hint="eastAsia"/>
              </w:rPr>
              <w:t>手势传感器</w:t>
            </w:r>
            <w:r w:rsidRPr="008D1466">
              <w:rPr>
                <w:rFonts w:hint="eastAsia"/>
              </w:rPr>
              <w:t>-</w:t>
            </w:r>
            <w:r w:rsidRPr="008D1466">
              <w:rPr>
                <w:rFonts w:hint="eastAsia"/>
              </w:rPr>
              <w:t>靠近</w:t>
            </w:r>
          </w:p>
        </w:tc>
      </w:tr>
    </w:tbl>
    <w:p w14:paraId="33ABA744" w14:textId="77777777" w:rsidR="00FE45DC" w:rsidRPr="008D1466" w:rsidRDefault="00FE45DC" w:rsidP="008D1466">
      <w:pPr>
        <w:ind w:firstLine="480"/>
      </w:pPr>
    </w:p>
    <w:p w14:paraId="269A8EDA" w14:textId="77777777" w:rsidR="00AE2FDF" w:rsidRDefault="00AE2FDF" w:rsidP="008D1466">
      <w:pPr>
        <w:ind w:firstLine="480"/>
      </w:pPr>
      <w:r>
        <w:rPr>
          <w:rFonts w:hint="eastAsia"/>
        </w:rPr>
        <w:t>3</w:t>
      </w:r>
      <w:r>
        <w:rPr>
          <w:rFonts w:hint="eastAsia"/>
        </w:rPr>
        <w:t>、</w:t>
      </w:r>
      <w:r w:rsidR="00FE45DC" w:rsidRPr="008D1466">
        <w:t>状态码</w:t>
      </w:r>
    </w:p>
    <w:p w14:paraId="5B3CBC82" w14:textId="7441ABCD" w:rsidR="00FE45DC" w:rsidRPr="008D1466" w:rsidRDefault="00FE45DC" w:rsidP="008D1466">
      <w:pPr>
        <w:ind w:firstLine="480"/>
      </w:pPr>
      <w:r w:rsidRPr="008D1466">
        <w:rPr>
          <w:rFonts w:hint="eastAsia"/>
        </w:rPr>
        <w:t>收到数据后返回状态信息</w:t>
      </w:r>
      <w:r w:rsidR="00AE2FDF">
        <w:rPr>
          <w:rFonts w:hint="eastAsia"/>
        </w:rPr>
        <w:t>。</w:t>
      </w:r>
    </w:p>
    <w:p w14:paraId="4418BB24" w14:textId="3D319CE0" w:rsidR="00FE45DC" w:rsidRPr="008D1466" w:rsidRDefault="00AE2FDF" w:rsidP="008D1466">
      <w:pPr>
        <w:ind w:firstLine="480"/>
      </w:pPr>
      <w:r>
        <w:t>4</w:t>
      </w:r>
      <w:r>
        <w:rPr>
          <w:rFonts w:hint="eastAsia"/>
        </w:rPr>
        <w:t>、</w:t>
      </w:r>
      <w:r w:rsidR="00FE45DC" w:rsidRPr="008D1466">
        <w:rPr>
          <w:rFonts w:hint="eastAsia"/>
        </w:rPr>
        <w:t>数据地址</w:t>
      </w:r>
    </w:p>
    <w:p w14:paraId="03D02DD9" w14:textId="77777777" w:rsidR="00FE45DC" w:rsidRPr="008D1466" w:rsidRDefault="00FE45DC" w:rsidP="008D1466">
      <w:pPr>
        <w:ind w:firstLine="480"/>
      </w:pPr>
      <w:r w:rsidRPr="008D1466">
        <w:rPr>
          <w:rFonts w:hint="eastAsia"/>
        </w:rPr>
        <w:t>数据地址</w:t>
      </w:r>
      <w:r w:rsidRPr="008D1466">
        <w:rPr>
          <w:rFonts w:hint="eastAsia"/>
        </w:rPr>
        <w:t>2</w:t>
      </w:r>
      <w:r w:rsidRPr="008D1466">
        <w:rPr>
          <w:rFonts w:hint="eastAsia"/>
        </w:rPr>
        <w:t>字节：源地址一个字节，目的地址一个字节</w:t>
      </w:r>
    </w:p>
    <w:tbl>
      <w:tblPr>
        <w:tblStyle w:val="afc"/>
        <w:tblW w:w="8784" w:type="dxa"/>
        <w:jc w:val="center"/>
        <w:tblLook w:val="04A0" w:firstRow="1" w:lastRow="0" w:firstColumn="1" w:lastColumn="0" w:noHBand="0" w:noVBand="1"/>
      </w:tblPr>
      <w:tblGrid>
        <w:gridCol w:w="2870"/>
        <w:gridCol w:w="2807"/>
        <w:gridCol w:w="3107"/>
      </w:tblGrid>
      <w:tr w:rsidR="00FE45DC" w:rsidRPr="008D1466" w14:paraId="34028143" w14:textId="77777777" w:rsidTr="00AE2FDF">
        <w:trPr>
          <w:jc w:val="center"/>
        </w:trPr>
        <w:tc>
          <w:tcPr>
            <w:tcW w:w="2870" w:type="dxa"/>
            <w:vAlign w:val="center"/>
          </w:tcPr>
          <w:p w14:paraId="647B822C" w14:textId="77777777" w:rsidR="00FE45DC" w:rsidRPr="008D1466" w:rsidRDefault="00FE45DC" w:rsidP="00AE2FDF">
            <w:pPr>
              <w:pStyle w:val="afffd"/>
              <w:jc w:val="both"/>
            </w:pPr>
            <w:r w:rsidRPr="008D1466">
              <w:t>设备类型：</w:t>
            </w:r>
          </w:p>
        </w:tc>
        <w:tc>
          <w:tcPr>
            <w:tcW w:w="2807" w:type="dxa"/>
            <w:vAlign w:val="center"/>
          </w:tcPr>
          <w:p w14:paraId="713DAF7E" w14:textId="77777777" w:rsidR="00FE45DC" w:rsidRPr="008D1466" w:rsidRDefault="00FE45DC" w:rsidP="00AE2FDF">
            <w:pPr>
              <w:pStyle w:val="afffd"/>
              <w:jc w:val="both"/>
            </w:pPr>
            <w:r w:rsidRPr="008D1466">
              <w:t>地址：</w:t>
            </w:r>
          </w:p>
        </w:tc>
        <w:tc>
          <w:tcPr>
            <w:tcW w:w="3107" w:type="dxa"/>
            <w:vAlign w:val="center"/>
          </w:tcPr>
          <w:p w14:paraId="668268FC" w14:textId="77777777" w:rsidR="00FE45DC" w:rsidRPr="008D1466" w:rsidRDefault="00FE45DC" w:rsidP="00AE2FDF">
            <w:pPr>
              <w:pStyle w:val="afffd"/>
              <w:jc w:val="both"/>
            </w:pPr>
            <w:r w:rsidRPr="008D1466">
              <w:rPr>
                <w:rFonts w:hint="eastAsia"/>
              </w:rPr>
              <w:t>备注</w:t>
            </w:r>
          </w:p>
        </w:tc>
      </w:tr>
      <w:tr w:rsidR="00FE45DC" w:rsidRPr="008D1466" w14:paraId="54ACDECA" w14:textId="77777777" w:rsidTr="00AE2FDF">
        <w:trPr>
          <w:jc w:val="center"/>
        </w:trPr>
        <w:tc>
          <w:tcPr>
            <w:tcW w:w="2870" w:type="dxa"/>
            <w:vAlign w:val="center"/>
          </w:tcPr>
          <w:p w14:paraId="5F25A887" w14:textId="77777777" w:rsidR="00FE45DC" w:rsidRPr="008D1466" w:rsidRDefault="00FE45DC" w:rsidP="00AE2FDF">
            <w:pPr>
              <w:pStyle w:val="afffd"/>
              <w:jc w:val="both"/>
            </w:pPr>
            <w:r w:rsidRPr="008D1466">
              <w:t>电池盒</w:t>
            </w:r>
          </w:p>
        </w:tc>
        <w:tc>
          <w:tcPr>
            <w:tcW w:w="2807" w:type="dxa"/>
            <w:vAlign w:val="center"/>
          </w:tcPr>
          <w:p w14:paraId="42BF1DEE" w14:textId="77777777" w:rsidR="00FE45DC" w:rsidRPr="008D1466" w:rsidRDefault="00FE45DC" w:rsidP="00AE2FDF">
            <w:pPr>
              <w:pStyle w:val="afffd"/>
              <w:jc w:val="both"/>
            </w:pPr>
            <w:r w:rsidRPr="008D1466">
              <w:t>0x1001</w:t>
            </w:r>
          </w:p>
        </w:tc>
        <w:tc>
          <w:tcPr>
            <w:tcW w:w="3107" w:type="dxa"/>
            <w:vAlign w:val="center"/>
          </w:tcPr>
          <w:p w14:paraId="38EC19F7" w14:textId="77777777" w:rsidR="00FE45DC" w:rsidRPr="008D1466" w:rsidRDefault="00FE45DC" w:rsidP="00AE2FDF">
            <w:pPr>
              <w:pStyle w:val="afffd"/>
              <w:jc w:val="both"/>
            </w:pPr>
          </w:p>
        </w:tc>
      </w:tr>
      <w:tr w:rsidR="00FE45DC" w:rsidRPr="008D1466" w14:paraId="4C80FC7A" w14:textId="77777777" w:rsidTr="00AE2FDF">
        <w:trPr>
          <w:jc w:val="center"/>
        </w:trPr>
        <w:tc>
          <w:tcPr>
            <w:tcW w:w="2870" w:type="dxa"/>
            <w:vAlign w:val="center"/>
          </w:tcPr>
          <w:p w14:paraId="06EBBEDB" w14:textId="77777777" w:rsidR="00FE45DC" w:rsidRPr="008D1466" w:rsidRDefault="00FE45DC" w:rsidP="00AE2FDF">
            <w:pPr>
              <w:pStyle w:val="afffd"/>
              <w:jc w:val="both"/>
            </w:pPr>
            <w:r w:rsidRPr="008D1466">
              <w:rPr>
                <w:rFonts w:hint="eastAsia"/>
              </w:rPr>
              <w:t>L</w:t>
            </w:r>
            <w:r w:rsidRPr="008D1466">
              <w:t>ED</w:t>
            </w:r>
            <w:r w:rsidRPr="008D1466">
              <w:rPr>
                <w:rFonts w:hint="eastAsia"/>
              </w:rPr>
              <w:t>模块</w:t>
            </w:r>
          </w:p>
        </w:tc>
        <w:tc>
          <w:tcPr>
            <w:tcW w:w="2807" w:type="dxa"/>
            <w:vAlign w:val="center"/>
          </w:tcPr>
          <w:p w14:paraId="1D059860" w14:textId="77777777" w:rsidR="00FE45DC" w:rsidRPr="008D1466" w:rsidRDefault="00FE45DC" w:rsidP="00AE2FDF">
            <w:pPr>
              <w:pStyle w:val="afffd"/>
              <w:jc w:val="both"/>
            </w:pPr>
            <w:r w:rsidRPr="008D1466">
              <w:t>0x1101</w:t>
            </w:r>
          </w:p>
        </w:tc>
        <w:tc>
          <w:tcPr>
            <w:tcW w:w="3107" w:type="dxa"/>
            <w:vAlign w:val="center"/>
          </w:tcPr>
          <w:p w14:paraId="7AB352EB" w14:textId="77777777" w:rsidR="00FE45DC" w:rsidRPr="008D1466" w:rsidRDefault="00FE45DC" w:rsidP="00AE2FDF">
            <w:pPr>
              <w:pStyle w:val="afffd"/>
              <w:jc w:val="both"/>
            </w:pPr>
            <w:r w:rsidRPr="008D1466">
              <w:rPr>
                <w:rFonts w:hint="eastAsia"/>
              </w:rPr>
              <w:t>其中地址高八位</w:t>
            </w:r>
            <w:r w:rsidRPr="008D1466">
              <w:rPr>
                <w:rFonts w:hint="eastAsia"/>
              </w:rPr>
              <w:t>0x</w:t>
            </w:r>
            <w:r w:rsidRPr="008D1466">
              <w:t>10</w:t>
            </w:r>
            <w:r w:rsidRPr="008D1466">
              <w:rPr>
                <w:rFonts w:hint="eastAsia"/>
              </w:rPr>
              <w:t>位模块地址，低八位</w:t>
            </w:r>
            <w:r w:rsidRPr="008D1466">
              <w:rPr>
                <w:rFonts w:hint="eastAsia"/>
              </w:rPr>
              <w:t>0x</w:t>
            </w:r>
            <w:r w:rsidRPr="008D1466">
              <w:t>01</w:t>
            </w:r>
            <w:r w:rsidRPr="008D1466">
              <w:rPr>
                <w:rFonts w:hint="eastAsia"/>
              </w:rPr>
              <w:t>为模块编号。</w:t>
            </w:r>
            <w:r w:rsidRPr="008D1466">
              <w:rPr>
                <w:rFonts w:hint="eastAsia"/>
              </w:rPr>
              <w:lastRenderedPageBreak/>
              <w:t>在一个实验中使用多个</w:t>
            </w:r>
            <w:r w:rsidRPr="008D1466">
              <w:rPr>
                <w:rFonts w:hint="eastAsia"/>
              </w:rPr>
              <w:t>L</w:t>
            </w:r>
            <w:r w:rsidRPr="008D1466">
              <w:t>ED</w:t>
            </w:r>
            <w:r w:rsidRPr="008D1466">
              <w:rPr>
                <w:rFonts w:hint="eastAsia"/>
              </w:rPr>
              <w:t>模块（例）时，使用低八位区分这些模块。</w:t>
            </w:r>
          </w:p>
        </w:tc>
      </w:tr>
      <w:tr w:rsidR="00FE45DC" w:rsidRPr="008D1466" w14:paraId="01BBD7D3" w14:textId="77777777" w:rsidTr="00AE2FDF">
        <w:trPr>
          <w:jc w:val="center"/>
        </w:trPr>
        <w:tc>
          <w:tcPr>
            <w:tcW w:w="2870" w:type="dxa"/>
            <w:vAlign w:val="center"/>
          </w:tcPr>
          <w:p w14:paraId="0B62BEF2" w14:textId="77777777" w:rsidR="00FE45DC" w:rsidRPr="008D1466" w:rsidRDefault="00FE45DC" w:rsidP="00AE2FDF">
            <w:pPr>
              <w:pStyle w:val="afffd"/>
              <w:jc w:val="both"/>
            </w:pPr>
            <w:r w:rsidRPr="008D1466">
              <w:rPr>
                <w:rFonts w:hint="eastAsia"/>
              </w:rPr>
              <w:lastRenderedPageBreak/>
              <w:t>矩阵键盘模块</w:t>
            </w:r>
          </w:p>
        </w:tc>
        <w:tc>
          <w:tcPr>
            <w:tcW w:w="2807" w:type="dxa"/>
            <w:vAlign w:val="center"/>
          </w:tcPr>
          <w:p w14:paraId="66440F98" w14:textId="77777777" w:rsidR="00FE45DC" w:rsidRPr="008D1466" w:rsidRDefault="00FE45DC" w:rsidP="00AE2FDF">
            <w:pPr>
              <w:pStyle w:val="afffd"/>
              <w:jc w:val="both"/>
            </w:pPr>
            <w:r w:rsidRPr="008D1466">
              <w:t>0x1201</w:t>
            </w:r>
          </w:p>
        </w:tc>
        <w:tc>
          <w:tcPr>
            <w:tcW w:w="3107" w:type="dxa"/>
            <w:vAlign w:val="center"/>
          </w:tcPr>
          <w:p w14:paraId="5C173793" w14:textId="77777777" w:rsidR="00FE45DC" w:rsidRPr="008D1466" w:rsidRDefault="00FE45DC" w:rsidP="00AE2FDF">
            <w:pPr>
              <w:pStyle w:val="afffd"/>
              <w:jc w:val="both"/>
            </w:pPr>
          </w:p>
        </w:tc>
      </w:tr>
      <w:tr w:rsidR="00FE45DC" w:rsidRPr="008D1466" w14:paraId="1370E4D9" w14:textId="77777777" w:rsidTr="00AE2FDF">
        <w:trPr>
          <w:jc w:val="center"/>
        </w:trPr>
        <w:tc>
          <w:tcPr>
            <w:tcW w:w="2870" w:type="dxa"/>
            <w:vAlign w:val="center"/>
          </w:tcPr>
          <w:p w14:paraId="1E536FD4" w14:textId="77777777" w:rsidR="00FE45DC" w:rsidRPr="008D1466" w:rsidRDefault="00FE45DC" w:rsidP="00AE2FDF">
            <w:pPr>
              <w:pStyle w:val="afffd"/>
              <w:jc w:val="both"/>
            </w:pPr>
            <w:r w:rsidRPr="008D1466">
              <w:rPr>
                <w:rFonts w:hint="eastAsia"/>
              </w:rPr>
              <w:t>风扇模块</w:t>
            </w:r>
          </w:p>
        </w:tc>
        <w:tc>
          <w:tcPr>
            <w:tcW w:w="2807" w:type="dxa"/>
            <w:vAlign w:val="center"/>
          </w:tcPr>
          <w:p w14:paraId="01F5D803" w14:textId="77777777" w:rsidR="00FE45DC" w:rsidRPr="008D1466" w:rsidRDefault="00FE45DC" w:rsidP="00AE2FDF">
            <w:pPr>
              <w:pStyle w:val="afffd"/>
              <w:jc w:val="both"/>
            </w:pPr>
            <w:r w:rsidRPr="008D1466">
              <w:t>0x1301</w:t>
            </w:r>
          </w:p>
        </w:tc>
        <w:tc>
          <w:tcPr>
            <w:tcW w:w="3107" w:type="dxa"/>
            <w:vAlign w:val="center"/>
          </w:tcPr>
          <w:p w14:paraId="4F6C93DA" w14:textId="77777777" w:rsidR="00FE45DC" w:rsidRPr="008D1466" w:rsidRDefault="00FE45DC" w:rsidP="00AE2FDF">
            <w:pPr>
              <w:pStyle w:val="afffd"/>
              <w:jc w:val="both"/>
            </w:pPr>
          </w:p>
        </w:tc>
      </w:tr>
      <w:tr w:rsidR="00FE45DC" w:rsidRPr="008D1466" w14:paraId="44500BDF" w14:textId="77777777" w:rsidTr="00AE2FDF">
        <w:trPr>
          <w:jc w:val="center"/>
        </w:trPr>
        <w:tc>
          <w:tcPr>
            <w:tcW w:w="2870" w:type="dxa"/>
            <w:vAlign w:val="center"/>
          </w:tcPr>
          <w:p w14:paraId="6D080A5B" w14:textId="77777777" w:rsidR="00FE45DC" w:rsidRPr="008D1466" w:rsidRDefault="00FE45DC" w:rsidP="00AE2FDF">
            <w:pPr>
              <w:pStyle w:val="afffd"/>
              <w:jc w:val="both"/>
            </w:pPr>
            <w:r w:rsidRPr="008D1466">
              <w:rPr>
                <w:rFonts w:hint="eastAsia"/>
              </w:rPr>
              <w:t>继电器模块</w:t>
            </w:r>
          </w:p>
        </w:tc>
        <w:tc>
          <w:tcPr>
            <w:tcW w:w="2807" w:type="dxa"/>
            <w:vAlign w:val="center"/>
          </w:tcPr>
          <w:p w14:paraId="688247BB" w14:textId="77777777" w:rsidR="00FE45DC" w:rsidRPr="008D1466" w:rsidRDefault="00FE45DC" w:rsidP="00AE2FDF">
            <w:pPr>
              <w:pStyle w:val="afffd"/>
              <w:jc w:val="both"/>
            </w:pPr>
            <w:r w:rsidRPr="008D1466">
              <w:t>0x1401</w:t>
            </w:r>
          </w:p>
        </w:tc>
        <w:tc>
          <w:tcPr>
            <w:tcW w:w="3107" w:type="dxa"/>
            <w:vAlign w:val="center"/>
          </w:tcPr>
          <w:p w14:paraId="6906C8BE" w14:textId="77777777" w:rsidR="00FE45DC" w:rsidRPr="008D1466" w:rsidRDefault="00FE45DC" w:rsidP="00AE2FDF">
            <w:pPr>
              <w:pStyle w:val="afffd"/>
              <w:jc w:val="both"/>
            </w:pPr>
          </w:p>
        </w:tc>
      </w:tr>
      <w:tr w:rsidR="00FE45DC" w:rsidRPr="008D1466" w14:paraId="764E00E2" w14:textId="77777777" w:rsidTr="00AE2FDF">
        <w:trPr>
          <w:jc w:val="center"/>
        </w:trPr>
        <w:tc>
          <w:tcPr>
            <w:tcW w:w="2870" w:type="dxa"/>
            <w:vAlign w:val="center"/>
          </w:tcPr>
          <w:p w14:paraId="4DE44499" w14:textId="77777777" w:rsidR="00FE45DC" w:rsidRPr="008D1466" w:rsidRDefault="00FE45DC" w:rsidP="00AE2FDF">
            <w:pPr>
              <w:pStyle w:val="afffd"/>
              <w:jc w:val="both"/>
            </w:pPr>
            <w:r w:rsidRPr="008D1466">
              <w:t>LCD</w:t>
            </w:r>
            <w:r w:rsidRPr="008D1466">
              <w:rPr>
                <w:rFonts w:hint="eastAsia"/>
              </w:rPr>
              <w:t>屏</w:t>
            </w:r>
          </w:p>
        </w:tc>
        <w:tc>
          <w:tcPr>
            <w:tcW w:w="2807" w:type="dxa"/>
            <w:vAlign w:val="center"/>
          </w:tcPr>
          <w:p w14:paraId="49289293" w14:textId="77777777" w:rsidR="00FE45DC" w:rsidRPr="008D1466" w:rsidRDefault="00FE45DC" w:rsidP="00AE2FDF">
            <w:pPr>
              <w:pStyle w:val="afffd"/>
              <w:jc w:val="both"/>
            </w:pPr>
            <w:r w:rsidRPr="008D1466">
              <w:t>0x1501</w:t>
            </w:r>
          </w:p>
        </w:tc>
        <w:tc>
          <w:tcPr>
            <w:tcW w:w="3107" w:type="dxa"/>
            <w:vAlign w:val="center"/>
          </w:tcPr>
          <w:p w14:paraId="348BE7F2" w14:textId="77777777" w:rsidR="00FE45DC" w:rsidRPr="008D1466" w:rsidRDefault="00FE45DC" w:rsidP="00AE2FDF">
            <w:pPr>
              <w:pStyle w:val="afffd"/>
              <w:jc w:val="both"/>
            </w:pPr>
          </w:p>
        </w:tc>
      </w:tr>
      <w:tr w:rsidR="00FE45DC" w:rsidRPr="008D1466" w14:paraId="627D2F69" w14:textId="77777777" w:rsidTr="00AE2FDF">
        <w:trPr>
          <w:jc w:val="center"/>
        </w:trPr>
        <w:tc>
          <w:tcPr>
            <w:tcW w:w="2870" w:type="dxa"/>
            <w:vAlign w:val="center"/>
          </w:tcPr>
          <w:p w14:paraId="2984D35E" w14:textId="77777777" w:rsidR="00FE45DC" w:rsidRPr="008D1466" w:rsidRDefault="00FE45DC" w:rsidP="00AE2FDF">
            <w:pPr>
              <w:pStyle w:val="afffd"/>
              <w:jc w:val="both"/>
            </w:pPr>
            <w:r w:rsidRPr="008D1466">
              <w:rPr>
                <w:rFonts w:hint="eastAsia"/>
              </w:rPr>
              <w:t>温湿度模块</w:t>
            </w:r>
          </w:p>
        </w:tc>
        <w:tc>
          <w:tcPr>
            <w:tcW w:w="2807" w:type="dxa"/>
            <w:vAlign w:val="center"/>
          </w:tcPr>
          <w:p w14:paraId="67AD7AF6" w14:textId="77777777" w:rsidR="00FE45DC" w:rsidRPr="008D1466" w:rsidRDefault="00FE45DC" w:rsidP="00AE2FDF">
            <w:pPr>
              <w:pStyle w:val="afffd"/>
              <w:jc w:val="both"/>
            </w:pPr>
            <w:r w:rsidRPr="008D1466">
              <w:t>0x1601</w:t>
            </w:r>
          </w:p>
        </w:tc>
        <w:tc>
          <w:tcPr>
            <w:tcW w:w="3107" w:type="dxa"/>
            <w:vAlign w:val="center"/>
          </w:tcPr>
          <w:p w14:paraId="055329F4" w14:textId="77777777" w:rsidR="00FE45DC" w:rsidRPr="008D1466" w:rsidRDefault="00FE45DC" w:rsidP="00AE2FDF">
            <w:pPr>
              <w:pStyle w:val="afffd"/>
              <w:jc w:val="both"/>
            </w:pPr>
          </w:p>
        </w:tc>
      </w:tr>
      <w:tr w:rsidR="00FE45DC" w:rsidRPr="008D1466" w14:paraId="13977D0F" w14:textId="77777777" w:rsidTr="00AE2FDF">
        <w:trPr>
          <w:jc w:val="center"/>
        </w:trPr>
        <w:tc>
          <w:tcPr>
            <w:tcW w:w="2870" w:type="dxa"/>
            <w:vAlign w:val="center"/>
          </w:tcPr>
          <w:p w14:paraId="7790AAB4" w14:textId="77777777" w:rsidR="00FE45DC" w:rsidRPr="008D1466" w:rsidRDefault="00FE45DC" w:rsidP="00AE2FDF">
            <w:pPr>
              <w:pStyle w:val="afffd"/>
              <w:jc w:val="both"/>
            </w:pPr>
            <w:r w:rsidRPr="008D1466">
              <w:rPr>
                <w:rFonts w:hint="eastAsia"/>
              </w:rPr>
              <w:t>压力传感器模块</w:t>
            </w:r>
          </w:p>
        </w:tc>
        <w:tc>
          <w:tcPr>
            <w:tcW w:w="2807" w:type="dxa"/>
            <w:vAlign w:val="center"/>
          </w:tcPr>
          <w:p w14:paraId="03F1BA40" w14:textId="77777777" w:rsidR="00FE45DC" w:rsidRPr="008D1466" w:rsidRDefault="00FE45DC" w:rsidP="00AE2FDF">
            <w:pPr>
              <w:pStyle w:val="afffd"/>
              <w:jc w:val="both"/>
            </w:pPr>
            <w:r w:rsidRPr="008D1466">
              <w:t>0x1701</w:t>
            </w:r>
          </w:p>
        </w:tc>
        <w:tc>
          <w:tcPr>
            <w:tcW w:w="3107" w:type="dxa"/>
            <w:vAlign w:val="center"/>
          </w:tcPr>
          <w:p w14:paraId="6B82CA4B" w14:textId="77777777" w:rsidR="00FE45DC" w:rsidRPr="008D1466" w:rsidRDefault="00FE45DC" w:rsidP="00AE2FDF">
            <w:pPr>
              <w:pStyle w:val="afffd"/>
              <w:jc w:val="both"/>
            </w:pPr>
          </w:p>
        </w:tc>
      </w:tr>
      <w:tr w:rsidR="00FE45DC" w:rsidRPr="008D1466" w14:paraId="2DC29A38" w14:textId="77777777" w:rsidTr="00AE2FDF">
        <w:trPr>
          <w:jc w:val="center"/>
        </w:trPr>
        <w:tc>
          <w:tcPr>
            <w:tcW w:w="2870" w:type="dxa"/>
            <w:vAlign w:val="center"/>
          </w:tcPr>
          <w:p w14:paraId="35A56BD0" w14:textId="77777777" w:rsidR="00FE45DC" w:rsidRPr="008D1466" w:rsidRDefault="00FE45DC" w:rsidP="00AE2FDF">
            <w:pPr>
              <w:pStyle w:val="afffd"/>
              <w:jc w:val="both"/>
            </w:pPr>
            <w:r w:rsidRPr="008D1466">
              <w:rPr>
                <w:rFonts w:hint="eastAsia"/>
              </w:rPr>
              <w:t>H</w:t>
            </w:r>
            <w:r w:rsidRPr="008D1466">
              <w:t>F_RFID</w:t>
            </w:r>
            <w:r w:rsidRPr="008D1466">
              <w:rPr>
                <w:rFonts w:hint="eastAsia"/>
              </w:rPr>
              <w:t>模块</w:t>
            </w:r>
          </w:p>
        </w:tc>
        <w:tc>
          <w:tcPr>
            <w:tcW w:w="2807" w:type="dxa"/>
            <w:vAlign w:val="center"/>
          </w:tcPr>
          <w:p w14:paraId="2625C95B" w14:textId="77777777" w:rsidR="00FE45DC" w:rsidRPr="008D1466" w:rsidRDefault="00FE45DC" w:rsidP="00AE2FDF">
            <w:pPr>
              <w:pStyle w:val="afffd"/>
              <w:jc w:val="both"/>
            </w:pPr>
            <w:r w:rsidRPr="008D1466">
              <w:t>0x1801</w:t>
            </w:r>
          </w:p>
        </w:tc>
        <w:tc>
          <w:tcPr>
            <w:tcW w:w="3107" w:type="dxa"/>
            <w:vAlign w:val="center"/>
          </w:tcPr>
          <w:p w14:paraId="12AA63C8" w14:textId="77777777" w:rsidR="00FE45DC" w:rsidRPr="008D1466" w:rsidRDefault="00FE45DC" w:rsidP="00AE2FDF">
            <w:pPr>
              <w:pStyle w:val="afffd"/>
              <w:jc w:val="both"/>
            </w:pPr>
          </w:p>
        </w:tc>
      </w:tr>
      <w:tr w:rsidR="00FE45DC" w:rsidRPr="008D1466" w14:paraId="5C5A0E8B" w14:textId="77777777" w:rsidTr="00AE2FDF">
        <w:trPr>
          <w:jc w:val="center"/>
        </w:trPr>
        <w:tc>
          <w:tcPr>
            <w:tcW w:w="2870" w:type="dxa"/>
            <w:vAlign w:val="center"/>
          </w:tcPr>
          <w:p w14:paraId="1DA3106A" w14:textId="77777777" w:rsidR="00FE45DC" w:rsidRPr="008D1466" w:rsidRDefault="00FE45DC" w:rsidP="00AE2FDF">
            <w:pPr>
              <w:pStyle w:val="afffd"/>
              <w:jc w:val="both"/>
            </w:pPr>
            <w:r w:rsidRPr="008D1466">
              <w:rPr>
                <w:rFonts w:hint="eastAsia"/>
              </w:rPr>
              <w:t>陀螺仪模块</w:t>
            </w:r>
          </w:p>
        </w:tc>
        <w:tc>
          <w:tcPr>
            <w:tcW w:w="2807" w:type="dxa"/>
            <w:vAlign w:val="center"/>
          </w:tcPr>
          <w:p w14:paraId="13B98395" w14:textId="77777777" w:rsidR="00FE45DC" w:rsidRPr="008D1466" w:rsidRDefault="00FE45DC" w:rsidP="00AE2FDF">
            <w:pPr>
              <w:pStyle w:val="afffd"/>
              <w:jc w:val="both"/>
            </w:pPr>
            <w:r w:rsidRPr="008D1466">
              <w:t>0x1901</w:t>
            </w:r>
          </w:p>
        </w:tc>
        <w:tc>
          <w:tcPr>
            <w:tcW w:w="3107" w:type="dxa"/>
            <w:vAlign w:val="center"/>
          </w:tcPr>
          <w:p w14:paraId="4EF9B322" w14:textId="77777777" w:rsidR="00FE45DC" w:rsidRPr="008D1466" w:rsidRDefault="00FE45DC" w:rsidP="00AE2FDF">
            <w:pPr>
              <w:pStyle w:val="afffd"/>
              <w:jc w:val="both"/>
            </w:pPr>
          </w:p>
        </w:tc>
      </w:tr>
      <w:tr w:rsidR="00FE45DC" w:rsidRPr="008D1466" w14:paraId="70BB3ADD" w14:textId="77777777" w:rsidTr="00AE2FDF">
        <w:trPr>
          <w:jc w:val="center"/>
        </w:trPr>
        <w:tc>
          <w:tcPr>
            <w:tcW w:w="2870" w:type="dxa"/>
            <w:vAlign w:val="center"/>
          </w:tcPr>
          <w:p w14:paraId="05ECD99E" w14:textId="77777777" w:rsidR="00FE45DC" w:rsidRPr="008D1466" w:rsidRDefault="00FE45DC" w:rsidP="00AE2FDF">
            <w:pPr>
              <w:pStyle w:val="afffd"/>
              <w:jc w:val="both"/>
            </w:pPr>
            <w:r w:rsidRPr="008D1466">
              <w:rPr>
                <w:rFonts w:hint="eastAsia"/>
              </w:rPr>
              <w:t>人体红外模块</w:t>
            </w:r>
          </w:p>
        </w:tc>
        <w:tc>
          <w:tcPr>
            <w:tcW w:w="2807" w:type="dxa"/>
            <w:vAlign w:val="center"/>
          </w:tcPr>
          <w:p w14:paraId="6A65442F" w14:textId="77777777" w:rsidR="00FE45DC" w:rsidRPr="008D1466" w:rsidRDefault="00FE45DC" w:rsidP="00AE2FDF">
            <w:pPr>
              <w:pStyle w:val="afffd"/>
              <w:jc w:val="both"/>
            </w:pPr>
            <w:r w:rsidRPr="008D1466">
              <w:t>0x1A01</w:t>
            </w:r>
          </w:p>
        </w:tc>
        <w:tc>
          <w:tcPr>
            <w:tcW w:w="3107" w:type="dxa"/>
            <w:vAlign w:val="center"/>
          </w:tcPr>
          <w:p w14:paraId="49F5AB58" w14:textId="77777777" w:rsidR="00FE45DC" w:rsidRPr="008D1466" w:rsidRDefault="00FE45DC" w:rsidP="00AE2FDF">
            <w:pPr>
              <w:pStyle w:val="afffd"/>
              <w:jc w:val="both"/>
            </w:pPr>
          </w:p>
        </w:tc>
      </w:tr>
      <w:tr w:rsidR="00FE45DC" w:rsidRPr="008D1466" w14:paraId="0B9D1284" w14:textId="77777777" w:rsidTr="00AE2FDF">
        <w:trPr>
          <w:jc w:val="center"/>
        </w:trPr>
        <w:tc>
          <w:tcPr>
            <w:tcW w:w="2870" w:type="dxa"/>
            <w:vAlign w:val="center"/>
          </w:tcPr>
          <w:p w14:paraId="59CE1FB4" w14:textId="77777777" w:rsidR="00FE45DC" w:rsidRPr="008D1466" w:rsidRDefault="00FE45DC" w:rsidP="00AE2FDF">
            <w:pPr>
              <w:pStyle w:val="afffd"/>
              <w:jc w:val="both"/>
            </w:pPr>
            <w:r w:rsidRPr="008D1466">
              <w:rPr>
                <w:rFonts w:hint="eastAsia"/>
              </w:rPr>
              <w:t>N</w:t>
            </w:r>
            <w:r w:rsidRPr="008D1466">
              <w:t>B</w:t>
            </w:r>
            <w:r w:rsidRPr="008D1466">
              <w:rPr>
                <w:rFonts w:hint="eastAsia"/>
              </w:rPr>
              <w:t>-</w:t>
            </w:r>
            <w:r w:rsidRPr="008D1466">
              <w:t>I</w:t>
            </w:r>
            <w:r w:rsidRPr="008D1466">
              <w:rPr>
                <w:rFonts w:hint="eastAsia"/>
              </w:rPr>
              <w:t>o</w:t>
            </w:r>
            <w:r w:rsidRPr="008D1466">
              <w:t>T</w:t>
            </w:r>
            <w:r w:rsidRPr="008D1466">
              <w:rPr>
                <w:rFonts w:hint="eastAsia"/>
              </w:rPr>
              <w:t>模块</w:t>
            </w:r>
          </w:p>
        </w:tc>
        <w:tc>
          <w:tcPr>
            <w:tcW w:w="2807" w:type="dxa"/>
            <w:vAlign w:val="center"/>
          </w:tcPr>
          <w:p w14:paraId="53A31A20" w14:textId="77777777" w:rsidR="00FE45DC" w:rsidRPr="008D1466" w:rsidRDefault="00FE45DC" w:rsidP="00AE2FDF">
            <w:pPr>
              <w:pStyle w:val="afffd"/>
              <w:jc w:val="both"/>
            </w:pPr>
            <w:r w:rsidRPr="008D1466">
              <w:t>0x1B01</w:t>
            </w:r>
          </w:p>
        </w:tc>
        <w:tc>
          <w:tcPr>
            <w:tcW w:w="3107" w:type="dxa"/>
            <w:vAlign w:val="center"/>
          </w:tcPr>
          <w:p w14:paraId="332E2062" w14:textId="77777777" w:rsidR="00FE45DC" w:rsidRPr="008D1466" w:rsidRDefault="00FE45DC" w:rsidP="00AE2FDF">
            <w:pPr>
              <w:pStyle w:val="afffd"/>
              <w:jc w:val="both"/>
            </w:pPr>
          </w:p>
        </w:tc>
      </w:tr>
      <w:tr w:rsidR="00FE45DC" w:rsidRPr="008D1466" w14:paraId="69AE2C09" w14:textId="77777777" w:rsidTr="00AE2FDF">
        <w:trPr>
          <w:jc w:val="center"/>
        </w:trPr>
        <w:tc>
          <w:tcPr>
            <w:tcW w:w="2870" w:type="dxa"/>
            <w:vAlign w:val="center"/>
          </w:tcPr>
          <w:p w14:paraId="23DC0D4C" w14:textId="77777777" w:rsidR="00FE45DC" w:rsidRPr="008D1466" w:rsidRDefault="00FE45DC" w:rsidP="00AE2FDF">
            <w:pPr>
              <w:pStyle w:val="afffd"/>
              <w:jc w:val="both"/>
            </w:pPr>
            <w:r w:rsidRPr="008D1466">
              <w:rPr>
                <w:rFonts w:hint="eastAsia"/>
              </w:rPr>
              <w:t>蓝牙模块</w:t>
            </w:r>
          </w:p>
        </w:tc>
        <w:tc>
          <w:tcPr>
            <w:tcW w:w="2807" w:type="dxa"/>
            <w:vAlign w:val="center"/>
          </w:tcPr>
          <w:p w14:paraId="4BF6F10E" w14:textId="77777777" w:rsidR="00FE45DC" w:rsidRPr="008D1466" w:rsidRDefault="00FE45DC" w:rsidP="00AE2FDF">
            <w:pPr>
              <w:pStyle w:val="afffd"/>
              <w:jc w:val="both"/>
            </w:pPr>
            <w:r w:rsidRPr="008D1466">
              <w:t>0x1C01</w:t>
            </w:r>
          </w:p>
        </w:tc>
        <w:tc>
          <w:tcPr>
            <w:tcW w:w="3107" w:type="dxa"/>
            <w:vAlign w:val="center"/>
          </w:tcPr>
          <w:p w14:paraId="5B8A74C2" w14:textId="77777777" w:rsidR="00FE45DC" w:rsidRPr="008D1466" w:rsidRDefault="00FE45DC" w:rsidP="00AE2FDF">
            <w:pPr>
              <w:pStyle w:val="afffd"/>
              <w:jc w:val="both"/>
            </w:pPr>
          </w:p>
        </w:tc>
      </w:tr>
      <w:tr w:rsidR="00FE45DC" w:rsidRPr="008D1466" w14:paraId="4F177E81" w14:textId="77777777" w:rsidTr="00AE2FDF">
        <w:trPr>
          <w:jc w:val="center"/>
        </w:trPr>
        <w:tc>
          <w:tcPr>
            <w:tcW w:w="2870" w:type="dxa"/>
            <w:vAlign w:val="center"/>
          </w:tcPr>
          <w:p w14:paraId="59DC553F" w14:textId="77777777" w:rsidR="00FE45DC" w:rsidRPr="008D1466" w:rsidRDefault="00FE45DC" w:rsidP="00AE2FDF">
            <w:pPr>
              <w:pStyle w:val="afffd"/>
              <w:jc w:val="both"/>
            </w:pPr>
            <w:r w:rsidRPr="008D1466">
              <w:rPr>
                <w:rFonts w:hint="eastAsia"/>
              </w:rPr>
              <w:t>ZigBee</w:t>
            </w:r>
            <w:r w:rsidRPr="008D1466">
              <w:rPr>
                <w:rFonts w:hint="eastAsia"/>
              </w:rPr>
              <w:t>模块</w:t>
            </w:r>
          </w:p>
        </w:tc>
        <w:tc>
          <w:tcPr>
            <w:tcW w:w="2807" w:type="dxa"/>
            <w:vAlign w:val="center"/>
          </w:tcPr>
          <w:p w14:paraId="74BF3504" w14:textId="77777777" w:rsidR="00FE45DC" w:rsidRPr="008D1466" w:rsidRDefault="00FE45DC" w:rsidP="00AE2FDF">
            <w:pPr>
              <w:pStyle w:val="afffd"/>
              <w:jc w:val="both"/>
            </w:pPr>
            <w:r w:rsidRPr="008D1466">
              <w:t>0x1D01</w:t>
            </w:r>
          </w:p>
        </w:tc>
        <w:tc>
          <w:tcPr>
            <w:tcW w:w="3107" w:type="dxa"/>
            <w:vAlign w:val="center"/>
          </w:tcPr>
          <w:p w14:paraId="6661C034" w14:textId="77777777" w:rsidR="00FE45DC" w:rsidRPr="008D1466" w:rsidRDefault="00FE45DC" w:rsidP="00AE2FDF">
            <w:pPr>
              <w:pStyle w:val="afffd"/>
              <w:jc w:val="both"/>
            </w:pPr>
          </w:p>
        </w:tc>
      </w:tr>
      <w:tr w:rsidR="00FE45DC" w:rsidRPr="008D1466" w14:paraId="00F62F4E" w14:textId="77777777" w:rsidTr="00AE2FDF">
        <w:trPr>
          <w:jc w:val="center"/>
        </w:trPr>
        <w:tc>
          <w:tcPr>
            <w:tcW w:w="2870" w:type="dxa"/>
            <w:vAlign w:val="center"/>
          </w:tcPr>
          <w:p w14:paraId="535CFF1E" w14:textId="77777777" w:rsidR="00FE45DC" w:rsidRPr="008D1466" w:rsidRDefault="00FE45DC" w:rsidP="00AE2FDF">
            <w:pPr>
              <w:pStyle w:val="afffd"/>
              <w:jc w:val="both"/>
            </w:pPr>
            <w:r w:rsidRPr="008D1466">
              <w:rPr>
                <w:rFonts w:hint="eastAsia"/>
              </w:rPr>
              <w:t>G</w:t>
            </w:r>
            <w:r w:rsidRPr="008D1466">
              <w:t>PS</w:t>
            </w:r>
            <w:r w:rsidRPr="008D1466">
              <w:rPr>
                <w:rFonts w:hint="eastAsia"/>
              </w:rPr>
              <w:t>模块</w:t>
            </w:r>
          </w:p>
        </w:tc>
        <w:tc>
          <w:tcPr>
            <w:tcW w:w="2807" w:type="dxa"/>
            <w:vAlign w:val="center"/>
          </w:tcPr>
          <w:p w14:paraId="31B3FD16" w14:textId="77777777" w:rsidR="00FE45DC" w:rsidRPr="008D1466" w:rsidRDefault="00FE45DC" w:rsidP="00AE2FDF">
            <w:pPr>
              <w:pStyle w:val="afffd"/>
              <w:jc w:val="both"/>
            </w:pPr>
            <w:r w:rsidRPr="008D1466">
              <w:t>0x1E01</w:t>
            </w:r>
          </w:p>
        </w:tc>
        <w:tc>
          <w:tcPr>
            <w:tcW w:w="3107" w:type="dxa"/>
            <w:vAlign w:val="center"/>
          </w:tcPr>
          <w:p w14:paraId="61011101" w14:textId="77777777" w:rsidR="00FE45DC" w:rsidRPr="008D1466" w:rsidRDefault="00FE45DC" w:rsidP="00AE2FDF">
            <w:pPr>
              <w:pStyle w:val="afffd"/>
              <w:jc w:val="both"/>
            </w:pPr>
          </w:p>
        </w:tc>
      </w:tr>
      <w:tr w:rsidR="00FE45DC" w:rsidRPr="008D1466" w14:paraId="51543C70" w14:textId="77777777" w:rsidTr="00AE2FDF">
        <w:trPr>
          <w:jc w:val="center"/>
        </w:trPr>
        <w:tc>
          <w:tcPr>
            <w:tcW w:w="2870" w:type="dxa"/>
            <w:vAlign w:val="center"/>
          </w:tcPr>
          <w:p w14:paraId="7F8171F0" w14:textId="77777777" w:rsidR="00FE45DC" w:rsidRPr="008D1466" w:rsidRDefault="00FE45DC" w:rsidP="00AE2FDF">
            <w:pPr>
              <w:pStyle w:val="afffd"/>
              <w:jc w:val="both"/>
            </w:pPr>
            <w:r w:rsidRPr="008D1466">
              <w:rPr>
                <w:rFonts w:hint="eastAsia"/>
              </w:rPr>
              <w:t>WiFi</w:t>
            </w:r>
            <w:r w:rsidRPr="008D1466">
              <w:rPr>
                <w:rFonts w:hint="eastAsia"/>
              </w:rPr>
              <w:t>模块</w:t>
            </w:r>
          </w:p>
        </w:tc>
        <w:tc>
          <w:tcPr>
            <w:tcW w:w="2807" w:type="dxa"/>
            <w:vAlign w:val="center"/>
          </w:tcPr>
          <w:p w14:paraId="23FD03A5" w14:textId="77777777" w:rsidR="00FE45DC" w:rsidRPr="008D1466" w:rsidRDefault="00FE45DC" w:rsidP="00AE2FDF">
            <w:pPr>
              <w:pStyle w:val="afffd"/>
              <w:jc w:val="both"/>
            </w:pPr>
            <w:r w:rsidRPr="008D1466">
              <w:t>0x1F01</w:t>
            </w:r>
          </w:p>
        </w:tc>
        <w:tc>
          <w:tcPr>
            <w:tcW w:w="3107" w:type="dxa"/>
            <w:vAlign w:val="center"/>
          </w:tcPr>
          <w:p w14:paraId="3C818EE8" w14:textId="77777777" w:rsidR="00FE45DC" w:rsidRPr="008D1466" w:rsidRDefault="00FE45DC" w:rsidP="00AE2FDF">
            <w:pPr>
              <w:pStyle w:val="afffd"/>
              <w:jc w:val="both"/>
            </w:pPr>
          </w:p>
        </w:tc>
      </w:tr>
      <w:tr w:rsidR="00FE45DC" w:rsidRPr="008D1466" w14:paraId="4228B6F7" w14:textId="77777777" w:rsidTr="00AE2FDF">
        <w:trPr>
          <w:jc w:val="center"/>
        </w:trPr>
        <w:tc>
          <w:tcPr>
            <w:tcW w:w="2870" w:type="dxa"/>
            <w:vAlign w:val="center"/>
          </w:tcPr>
          <w:p w14:paraId="279F6C95" w14:textId="77777777" w:rsidR="00FE45DC" w:rsidRPr="008D1466" w:rsidRDefault="00FE45DC" w:rsidP="00AE2FDF">
            <w:pPr>
              <w:pStyle w:val="afffd"/>
              <w:jc w:val="both"/>
            </w:pPr>
            <w:r w:rsidRPr="008D1466">
              <w:rPr>
                <w:rFonts w:hint="eastAsia"/>
              </w:rPr>
              <w:t>超声波模块</w:t>
            </w:r>
          </w:p>
        </w:tc>
        <w:tc>
          <w:tcPr>
            <w:tcW w:w="2807" w:type="dxa"/>
            <w:vAlign w:val="center"/>
          </w:tcPr>
          <w:p w14:paraId="2A154614" w14:textId="77777777" w:rsidR="00FE45DC" w:rsidRPr="008D1466" w:rsidRDefault="00FE45DC" w:rsidP="00AE2FDF">
            <w:pPr>
              <w:pStyle w:val="afffd"/>
              <w:jc w:val="both"/>
            </w:pPr>
            <w:r w:rsidRPr="008D1466">
              <w:t>0x2001</w:t>
            </w:r>
          </w:p>
        </w:tc>
        <w:tc>
          <w:tcPr>
            <w:tcW w:w="3107" w:type="dxa"/>
            <w:vAlign w:val="center"/>
          </w:tcPr>
          <w:p w14:paraId="0D2E3EB7" w14:textId="77777777" w:rsidR="00FE45DC" w:rsidRPr="008D1466" w:rsidRDefault="00FE45DC" w:rsidP="00AE2FDF">
            <w:pPr>
              <w:pStyle w:val="afffd"/>
              <w:jc w:val="both"/>
            </w:pPr>
          </w:p>
        </w:tc>
      </w:tr>
      <w:tr w:rsidR="00FE45DC" w:rsidRPr="008D1466" w14:paraId="1008577C" w14:textId="77777777" w:rsidTr="00AE2FDF">
        <w:trPr>
          <w:jc w:val="center"/>
        </w:trPr>
        <w:tc>
          <w:tcPr>
            <w:tcW w:w="2870" w:type="dxa"/>
            <w:vAlign w:val="center"/>
          </w:tcPr>
          <w:p w14:paraId="2EFFFC52" w14:textId="77777777" w:rsidR="00FE45DC" w:rsidRPr="008D1466" w:rsidRDefault="00FE45DC" w:rsidP="00AE2FDF">
            <w:pPr>
              <w:pStyle w:val="afffd"/>
              <w:jc w:val="both"/>
            </w:pPr>
            <w:r w:rsidRPr="008D1466">
              <w:rPr>
                <w:rFonts w:hint="eastAsia"/>
              </w:rPr>
              <w:t>步进电机模块</w:t>
            </w:r>
          </w:p>
        </w:tc>
        <w:tc>
          <w:tcPr>
            <w:tcW w:w="2807" w:type="dxa"/>
            <w:vAlign w:val="center"/>
          </w:tcPr>
          <w:p w14:paraId="2D7FA06B" w14:textId="77777777" w:rsidR="00FE45DC" w:rsidRPr="008D1466" w:rsidRDefault="00FE45DC" w:rsidP="00AE2FDF">
            <w:pPr>
              <w:pStyle w:val="afffd"/>
              <w:jc w:val="both"/>
            </w:pPr>
            <w:r w:rsidRPr="008D1466">
              <w:t>0x2101</w:t>
            </w:r>
          </w:p>
        </w:tc>
        <w:tc>
          <w:tcPr>
            <w:tcW w:w="3107" w:type="dxa"/>
            <w:vAlign w:val="center"/>
          </w:tcPr>
          <w:p w14:paraId="1439FF6B" w14:textId="77777777" w:rsidR="00FE45DC" w:rsidRPr="008D1466" w:rsidRDefault="00FE45DC" w:rsidP="00AE2FDF">
            <w:pPr>
              <w:pStyle w:val="afffd"/>
              <w:jc w:val="both"/>
            </w:pPr>
          </w:p>
        </w:tc>
      </w:tr>
      <w:tr w:rsidR="00FE45DC" w:rsidRPr="008D1466" w14:paraId="4D2E9F9D" w14:textId="77777777" w:rsidTr="00AE2FDF">
        <w:trPr>
          <w:jc w:val="center"/>
        </w:trPr>
        <w:tc>
          <w:tcPr>
            <w:tcW w:w="2870" w:type="dxa"/>
            <w:vAlign w:val="center"/>
          </w:tcPr>
          <w:p w14:paraId="2B10D896" w14:textId="77777777" w:rsidR="00FE45DC" w:rsidRPr="008D1466" w:rsidRDefault="00FE45DC" w:rsidP="00AE2FDF">
            <w:pPr>
              <w:pStyle w:val="afffd"/>
              <w:jc w:val="both"/>
            </w:pPr>
            <w:r w:rsidRPr="008D1466">
              <w:rPr>
                <w:rFonts w:hint="eastAsia"/>
              </w:rPr>
              <w:t>P</w:t>
            </w:r>
            <w:r w:rsidRPr="008D1466">
              <w:t>M2.5</w:t>
            </w:r>
            <w:r w:rsidRPr="008D1466">
              <w:rPr>
                <w:rFonts w:hint="eastAsia"/>
              </w:rPr>
              <w:t>模块</w:t>
            </w:r>
          </w:p>
        </w:tc>
        <w:tc>
          <w:tcPr>
            <w:tcW w:w="2807" w:type="dxa"/>
            <w:vAlign w:val="center"/>
          </w:tcPr>
          <w:p w14:paraId="4051B03C" w14:textId="77777777" w:rsidR="00FE45DC" w:rsidRPr="008D1466" w:rsidRDefault="00FE45DC" w:rsidP="00AE2FDF">
            <w:pPr>
              <w:pStyle w:val="afffd"/>
              <w:jc w:val="both"/>
            </w:pPr>
            <w:r w:rsidRPr="008D1466">
              <w:t>0x2201</w:t>
            </w:r>
          </w:p>
        </w:tc>
        <w:tc>
          <w:tcPr>
            <w:tcW w:w="3107" w:type="dxa"/>
            <w:vAlign w:val="center"/>
          </w:tcPr>
          <w:p w14:paraId="18E2BB0D" w14:textId="77777777" w:rsidR="00FE45DC" w:rsidRPr="008D1466" w:rsidRDefault="00FE45DC" w:rsidP="00AE2FDF">
            <w:pPr>
              <w:pStyle w:val="afffd"/>
              <w:jc w:val="both"/>
            </w:pPr>
          </w:p>
        </w:tc>
      </w:tr>
      <w:tr w:rsidR="00FE45DC" w:rsidRPr="008D1466" w14:paraId="029892A1" w14:textId="77777777" w:rsidTr="00AE2FDF">
        <w:trPr>
          <w:jc w:val="center"/>
        </w:trPr>
        <w:tc>
          <w:tcPr>
            <w:tcW w:w="2870" w:type="dxa"/>
            <w:vAlign w:val="center"/>
          </w:tcPr>
          <w:p w14:paraId="10AE253A" w14:textId="77777777" w:rsidR="00FE45DC" w:rsidRPr="008D1466" w:rsidRDefault="00FE45DC" w:rsidP="00AE2FDF">
            <w:pPr>
              <w:pStyle w:val="afffd"/>
              <w:jc w:val="both"/>
            </w:pPr>
            <w:r w:rsidRPr="008D1466">
              <w:rPr>
                <w:rFonts w:hint="eastAsia"/>
              </w:rPr>
              <w:t>IPV4</w:t>
            </w:r>
            <w:r w:rsidRPr="008D1466">
              <w:rPr>
                <w:rFonts w:hint="eastAsia"/>
              </w:rPr>
              <w:t>模块</w:t>
            </w:r>
          </w:p>
        </w:tc>
        <w:tc>
          <w:tcPr>
            <w:tcW w:w="2807" w:type="dxa"/>
            <w:vAlign w:val="center"/>
          </w:tcPr>
          <w:p w14:paraId="03D6D7B9" w14:textId="77777777" w:rsidR="00FE45DC" w:rsidRPr="008D1466" w:rsidRDefault="00FE45DC" w:rsidP="00AE2FDF">
            <w:pPr>
              <w:pStyle w:val="afffd"/>
              <w:jc w:val="both"/>
            </w:pPr>
            <w:r w:rsidRPr="008D1466">
              <w:t>0x2301</w:t>
            </w:r>
          </w:p>
        </w:tc>
        <w:tc>
          <w:tcPr>
            <w:tcW w:w="3107" w:type="dxa"/>
            <w:vAlign w:val="center"/>
          </w:tcPr>
          <w:p w14:paraId="641E89C7" w14:textId="77777777" w:rsidR="00FE45DC" w:rsidRPr="008D1466" w:rsidRDefault="00FE45DC" w:rsidP="00AE2FDF">
            <w:pPr>
              <w:pStyle w:val="afffd"/>
              <w:jc w:val="both"/>
            </w:pPr>
          </w:p>
        </w:tc>
      </w:tr>
      <w:tr w:rsidR="00FE45DC" w:rsidRPr="008D1466" w14:paraId="0FD7DFB2" w14:textId="77777777" w:rsidTr="00AE2FDF">
        <w:trPr>
          <w:jc w:val="center"/>
        </w:trPr>
        <w:tc>
          <w:tcPr>
            <w:tcW w:w="2870" w:type="dxa"/>
            <w:vAlign w:val="center"/>
          </w:tcPr>
          <w:p w14:paraId="323DDD37" w14:textId="77777777" w:rsidR="00FE45DC" w:rsidRPr="008D1466" w:rsidRDefault="00FE45DC" w:rsidP="00AE2FDF">
            <w:pPr>
              <w:pStyle w:val="afffd"/>
              <w:jc w:val="both"/>
            </w:pPr>
            <w:r w:rsidRPr="008D1466">
              <w:rPr>
                <w:rFonts w:hint="eastAsia"/>
              </w:rPr>
              <w:t>火焰传感器模块</w:t>
            </w:r>
          </w:p>
        </w:tc>
        <w:tc>
          <w:tcPr>
            <w:tcW w:w="2807" w:type="dxa"/>
            <w:vAlign w:val="center"/>
          </w:tcPr>
          <w:p w14:paraId="0A5C5FB4" w14:textId="77777777" w:rsidR="00FE45DC" w:rsidRPr="008D1466" w:rsidRDefault="00FE45DC" w:rsidP="00AE2FDF">
            <w:pPr>
              <w:pStyle w:val="afffd"/>
              <w:jc w:val="both"/>
            </w:pPr>
            <w:r w:rsidRPr="008D1466">
              <w:t>0x2401</w:t>
            </w:r>
          </w:p>
        </w:tc>
        <w:tc>
          <w:tcPr>
            <w:tcW w:w="3107" w:type="dxa"/>
            <w:vAlign w:val="center"/>
          </w:tcPr>
          <w:p w14:paraId="14D022E8" w14:textId="77777777" w:rsidR="00FE45DC" w:rsidRPr="008D1466" w:rsidRDefault="00FE45DC" w:rsidP="00AE2FDF">
            <w:pPr>
              <w:pStyle w:val="afffd"/>
              <w:jc w:val="both"/>
            </w:pPr>
          </w:p>
        </w:tc>
      </w:tr>
      <w:tr w:rsidR="00FE45DC" w:rsidRPr="008D1466" w14:paraId="7F0816B6" w14:textId="77777777" w:rsidTr="00AE2FDF">
        <w:trPr>
          <w:jc w:val="center"/>
        </w:trPr>
        <w:tc>
          <w:tcPr>
            <w:tcW w:w="2870" w:type="dxa"/>
            <w:vAlign w:val="center"/>
          </w:tcPr>
          <w:p w14:paraId="67AD7917" w14:textId="77777777" w:rsidR="00FE45DC" w:rsidRPr="008D1466" w:rsidRDefault="00FE45DC" w:rsidP="00AE2FDF">
            <w:pPr>
              <w:pStyle w:val="afffd"/>
              <w:jc w:val="both"/>
            </w:pPr>
            <w:r w:rsidRPr="008D1466">
              <w:rPr>
                <w:rFonts w:hint="eastAsia"/>
              </w:rPr>
              <w:t>震动传感器模块</w:t>
            </w:r>
          </w:p>
        </w:tc>
        <w:tc>
          <w:tcPr>
            <w:tcW w:w="2807" w:type="dxa"/>
            <w:vAlign w:val="center"/>
          </w:tcPr>
          <w:p w14:paraId="050B67DD" w14:textId="77777777" w:rsidR="00FE45DC" w:rsidRPr="008D1466" w:rsidRDefault="00FE45DC" w:rsidP="00AE2FDF">
            <w:pPr>
              <w:pStyle w:val="afffd"/>
              <w:jc w:val="both"/>
            </w:pPr>
            <w:r w:rsidRPr="008D1466">
              <w:t>0x2501</w:t>
            </w:r>
          </w:p>
        </w:tc>
        <w:tc>
          <w:tcPr>
            <w:tcW w:w="3107" w:type="dxa"/>
            <w:vAlign w:val="center"/>
          </w:tcPr>
          <w:p w14:paraId="219C2A1B" w14:textId="77777777" w:rsidR="00FE45DC" w:rsidRPr="008D1466" w:rsidRDefault="00FE45DC" w:rsidP="00AE2FDF">
            <w:pPr>
              <w:pStyle w:val="afffd"/>
              <w:jc w:val="both"/>
            </w:pPr>
          </w:p>
        </w:tc>
      </w:tr>
      <w:tr w:rsidR="00FE45DC" w:rsidRPr="008D1466" w14:paraId="1BB535B4" w14:textId="77777777" w:rsidTr="00AE2FDF">
        <w:trPr>
          <w:jc w:val="center"/>
        </w:trPr>
        <w:tc>
          <w:tcPr>
            <w:tcW w:w="2870" w:type="dxa"/>
            <w:vAlign w:val="center"/>
          </w:tcPr>
          <w:p w14:paraId="745C3A34" w14:textId="77777777" w:rsidR="00FE45DC" w:rsidRPr="008D1466" w:rsidRDefault="00FE45DC" w:rsidP="00AE2FDF">
            <w:pPr>
              <w:pStyle w:val="afffd"/>
              <w:jc w:val="both"/>
            </w:pPr>
            <w:r w:rsidRPr="008D1466">
              <w:rPr>
                <w:rFonts w:hint="eastAsia"/>
              </w:rPr>
              <w:t>心率传感器模块</w:t>
            </w:r>
          </w:p>
        </w:tc>
        <w:tc>
          <w:tcPr>
            <w:tcW w:w="2807" w:type="dxa"/>
            <w:vAlign w:val="center"/>
          </w:tcPr>
          <w:p w14:paraId="1131C0EC" w14:textId="77777777" w:rsidR="00FE45DC" w:rsidRPr="008D1466" w:rsidRDefault="00FE45DC" w:rsidP="00AE2FDF">
            <w:pPr>
              <w:pStyle w:val="afffd"/>
              <w:jc w:val="both"/>
            </w:pPr>
            <w:r w:rsidRPr="008D1466">
              <w:t>0x2601</w:t>
            </w:r>
          </w:p>
        </w:tc>
        <w:tc>
          <w:tcPr>
            <w:tcW w:w="3107" w:type="dxa"/>
            <w:vAlign w:val="center"/>
          </w:tcPr>
          <w:p w14:paraId="3CC2E418" w14:textId="77777777" w:rsidR="00FE45DC" w:rsidRPr="008D1466" w:rsidRDefault="00FE45DC" w:rsidP="00AE2FDF">
            <w:pPr>
              <w:pStyle w:val="afffd"/>
              <w:jc w:val="both"/>
            </w:pPr>
          </w:p>
        </w:tc>
      </w:tr>
      <w:tr w:rsidR="00FE45DC" w:rsidRPr="008D1466" w14:paraId="5CB9287E" w14:textId="77777777" w:rsidTr="00AE2FDF">
        <w:trPr>
          <w:jc w:val="center"/>
        </w:trPr>
        <w:tc>
          <w:tcPr>
            <w:tcW w:w="2870" w:type="dxa"/>
            <w:vAlign w:val="center"/>
          </w:tcPr>
          <w:p w14:paraId="11D9EAB9" w14:textId="77777777" w:rsidR="00FE45DC" w:rsidRPr="008D1466" w:rsidRDefault="00FE45DC" w:rsidP="00AE2FDF">
            <w:pPr>
              <w:pStyle w:val="afffd"/>
              <w:jc w:val="both"/>
            </w:pPr>
            <w:r w:rsidRPr="008D1466">
              <w:rPr>
                <w:rFonts w:hint="eastAsia"/>
              </w:rPr>
              <w:t>L</w:t>
            </w:r>
            <w:r w:rsidRPr="008D1466">
              <w:t>F</w:t>
            </w:r>
            <w:r w:rsidRPr="008D1466">
              <w:rPr>
                <w:rFonts w:hint="eastAsia"/>
              </w:rPr>
              <w:t>_</w:t>
            </w:r>
            <w:r w:rsidRPr="008D1466">
              <w:t>RFID</w:t>
            </w:r>
            <w:r w:rsidRPr="008D1466">
              <w:rPr>
                <w:rFonts w:hint="eastAsia"/>
              </w:rPr>
              <w:t>模块</w:t>
            </w:r>
          </w:p>
        </w:tc>
        <w:tc>
          <w:tcPr>
            <w:tcW w:w="2807" w:type="dxa"/>
            <w:vAlign w:val="center"/>
          </w:tcPr>
          <w:p w14:paraId="700E74C0" w14:textId="77777777" w:rsidR="00FE45DC" w:rsidRPr="008D1466" w:rsidRDefault="00FE45DC" w:rsidP="00AE2FDF">
            <w:pPr>
              <w:pStyle w:val="afffd"/>
              <w:jc w:val="both"/>
            </w:pPr>
            <w:r w:rsidRPr="008D1466">
              <w:t>0x2701</w:t>
            </w:r>
          </w:p>
        </w:tc>
        <w:tc>
          <w:tcPr>
            <w:tcW w:w="3107" w:type="dxa"/>
            <w:vAlign w:val="center"/>
          </w:tcPr>
          <w:p w14:paraId="75A1D6C5" w14:textId="77777777" w:rsidR="00FE45DC" w:rsidRPr="008D1466" w:rsidRDefault="00FE45DC" w:rsidP="00AE2FDF">
            <w:pPr>
              <w:pStyle w:val="afffd"/>
              <w:jc w:val="both"/>
            </w:pPr>
          </w:p>
        </w:tc>
      </w:tr>
      <w:tr w:rsidR="00FE45DC" w:rsidRPr="008D1466" w14:paraId="4792FB6B" w14:textId="77777777" w:rsidTr="00AE2FDF">
        <w:trPr>
          <w:jc w:val="center"/>
        </w:trPr>
        <w:tc>
          <w:tcPr>
            <w:tcW w:w="2870" w:type="dxa"/>
            <w:vAlign w:val="center"/>
          </w:tcPr>
          <w:p w14:paraId="46535D63" w14:textId="77777777" w:rsidR="00FE45DC" w:rsidRPr="008D1466" w:rsidRDefault="00FE45DC" w:rsidP="00AE2FDF">
            <w:pPr>
              <w:pStyle w:val="afffd"/>
              <w:jc w:val="both"/>
            </w:pPr>
            <w:r w:rsidRPr="008D1466">
              <w:rPr>
                <w:rFonts w:hint="eastAsia"/>
              </w:rPr>
              <w:t>大气压力模块</w:t>
            </w:r>
          </w:p>
        </w:tc>
        <w:tc>
          <w:tcPr>
            <w:tcW w:w="2807" w:type="dxa"/>
            <w:vAlign w:val="center"/>
          </w:tcPr>
          <w:p w14:paraId="07328339" w14:textId="77777777" w:rsidR="00FE45DC" w:rsidRPr="008D1466" w:rsidRDefault="00FE45DC" w:rsidP="00AE2FDF">
            <w:pPr>
              <w:pStyle w:val="afffd"/>
              <w:jc w:val="both"/>
            </w:pPr>
            <w:r w:rsidRPr="008D1466">
              <w:t>0x2801</w:t>
            </w:r>
          </w:p>
        </w:tc>
        <w:tc>
          <w:tcPr>
            <w:tcW w:w="3107" w:type="dxa"/>
            <w:vAlign w:val="center"/>
          </w:tcPr>
          <w:p w14:paraId="37E0D688" w14:textId="77777777" w:rsidR="00FE45DC" w:rsidRPr="008D1466" w:rsidRDefault="00FE45DC" w:rsidP="00AE2FDF">
            <w:pPr>
              <w:pStyle w:val="afffd"/>
              <w:jc w:val="both"/>
            </w:pPr>
          </w:p>
        </w:tc>
      </w:tr>
      <w:tr w:rsidR="00FE45DC" w:rsidRPr="008D1466" w14:paraId="21384993" w14:textId="77777777" w:rsidTr="00AE2FDF">
        <w:trPr>
          <w:jc w:val="center"/>
        </w:trPr>
        <w:tc>
          <w:tcPr>
            <w:tcW w:w="2870" w:type="dxa"/>
            <w:vAlign w:val="center"/>
          </w:tcPr>
          <w:p w14:paraId="6CC413CE" w14:textId="77777777" w:rsidR="00FE45DC" w:rsidRPr="008D1466" w:rsidRDefault="00FE45DC" w:rsidP="00AE2FDF">
            <w:pPr>
              <w:pStyle w:val="afffd"/>
              <w:jc w:val="both"/>
            </w:pPr>
            <w:r w:rsidRPr="008D1466">
              <w:rPr>
                <w:rFonts w:hint="eastAsia"/>
              </w:rPr>
              <w:t>LORA</w:t>
            </w:r>
            <w:r w:rsidRPr="008D1466">
              <w:rPr>
                <w:rFonts w:hint="eastAsia"/>
              </w:rPr>
              <w:t>模块</w:t>
            </w:r>
          </w:p>
        </w:tc>
        <w:tc>
          <w:tcPr>
            <w:tcW w:w="2807" w:type="dxa"/>
            <w:vAlign w:val="center"/>
          </w:tcPr>
          <w:p w14:paraId="3938C12B" w14:textId="77777777" w:rsidR="00FE45DC" w:rsidRPr="008D1466" w:rsidRDefault="00FE45DC" w:rsidP="00AE2FDF">
            <w:pPr>
              <w:pStyle w:val="afffd"/>
              <w:jc w:val="both"/>
            </w:pPr>
            <w:r w:rsidRPr="008D1466">
              <w:t>0x2901</w:t>
            </w:r>
          </w:p>
        </w:tc>
        <w:tc>
          <w:tcPr>
            <w:tcW w:w="3107" w:type="dxa"/>
            <w:vAlign w:val="center"/>
          </w:tcPr>
          <w:p w14:paraId="515767DC" w14:textId="77777777" w:rsidR="00FE45DC" w:rsidRPr="008D1466" w:rsidRDefault="00FE45DC" w:rsidP="00AE2FDF">
            <w:pPr>
              <w:pStyle w:val="afffd"/>
              <w:jc w:val="both"/>
            </w:pPr>
          </w:p>
        </w:tc>
      </w:tr>
      <w:tr w:rsidR="00FE45DC" w:rsidRPr="008D1466" w14:paraId="0F003B00" w14:textId="77777777" w:rsidTr="00AE2FDF">
        <w:trPr>
          <w:jc w:val="center"/>
        </w:trPr>
        <w:tc>
          <w:tcPr>
            <w:tcW w:w="2870" w:type="dxa"/>
            <w:vAlign w:val="center"/>
          </w:tcPr>
          <w:p w14:paraId="076B6067" w14:textId="77777777" w:rsidR="00FE45DC" w:rsidRPr="008D1466" w:rsidRDefault="00FE45DC" w:rsidP="00AE2FDF">
            <w:pPr>
              <w:pStyle w:val="afffd"/>
              <w:jc w:val="both"/>
            </w:pPr>
            <w:r w:rsidRPr="008D1466">
              <w:rPr>
                <w:rFonts w:hint="eastAsia"/>
              </w:rPr>
              <w:t>M</w:t>
            </w:r>
            <w:r w:rsidRPr="008D1466">
              <w:t>P3</w:t>
            </w:r>
            <w:r w:rsidRPr="008D1466">
              <w:rPr>
                <w:rFonts w:hint="eastAsia"/>
              </w:rPr>
              <w:t>模块</w:t>
            </w:r>
          </w:p>
        </w:tc>
        <w:tc>
          <w:tcPr>
            <w:tcW w:w="2807" w:type="dxa"/>
            <w:vAlign w:val="center"/>
          </w:tcPr>
          <w:p w14:paraId="3D5DF448" w14:textId="77777777" w:rsidR="00FE45DC" w:rsidRPr="008D1466" w:rsidRDefault="00FE45DC" w:rsidP="00AE2FDF">
            <w:pPr>
              <w:pStyle w:val="afffd"/>
              <w:jc w:val="both"/>
            </w:pPr>
            <w:r w:rsidRPr="008D1466">
              <w:t>0x2A01</w:t>
            </w:r>
          </w:p>
        </w:tc>
        <w:tc>
          <w:tcPr>
            <w:tcW w:w="3107" w:type="dxa"/>
            <w:vAlign w:val="center"/>
          </w:tcPr>
          <w:p w14:paraId="58715615" w14:textId="77777777" w:rsidR="00FE45DC" w:rsidRPr="008D1466" w:rsidRDefault="00FE45DC" w:rsidP="00AE2FDF">
            <w:pPr>
              <w:pStyle w:val="afffd"/>
              <w:jc w:val="both"/>
            </w:pPr>
          </w:p>
        </w:tc>
      </w:tr>
      <w:tr w:rsidR="00FE45DC" w:rsidRPr="008D1466" w14:paraId="4886027D" w14:textId="77777777" w:rsidTr="00AE2FDF">
        <w:trPr>
          <w:jc w:val="center"/>
        </w:trPr>
        <w:tc>
          <w:tcPr>
            <w:tcW w:w="2870" w:type="dxa"/>
            <w:vAlign w:val="center"/>
          </w:tcPr>
          <w:p w14:paraId="16E41A89" w14:textId="77777777" w:rsidR="00FE45DC" w:rsidRPr="008D1466" w:rsidRDefault="00FE45DC" w:rsidP="00AE2FDF">
            <w:pPr>
              <w:pStyle w:val="afffd"/>
              <w:jc w:val="both"/>
            </w:pPr>
            <w:r w:rsidRPr="008D1466">
              <w:rPr>
                <w:rFonts w:hint="eastAsia"/>
              </w:rPr>
              <w:t>光电开关模块</w:t>
            </w:r>
          </w:p>
        </w:tc>
        <w:tc>
          <w:tcPr>
            <w:tcW w:w="2807" w:type="dxa"/>
            <w:vAlign w:val="center"/>
          </w:tcPr>
          <w:p w14:paraId="47DAC1B3" w14:textId="77777777" w:rsidR="00FE45DC" w:rsidRPr="008D1466" w:rsidRDefault="00FE45DC" w:rsidP="00AE2FDF">
            <w:pPr>
              <w:pStyle w:val="afffd"/>
              <w:jc w:val="both"/>
            </w:pPr>
            <w:r w:rsidRPr="008D1466">
              <w:t>0x2B01</w:t>
            </w:r>
          </w:p>
        </w:tc>
        <w:tc>
          <w:tcPr>
            <w:tcW w:w="3107" w:type="dxa"/>
            <w:vAlign w:val="center"/>
          </w:tcPr>
          <w:p w14:paraId="2E45D841" w14:textId="77777777" w:rsidR="00FE45DC" w:rsidRPr="008D1466" w:rsidRDefault="00FE45DC" w:rsidP="00AE2FDF">
            <w:pPr>
              <w:pStyle w:val="afffd"/>
              <w:jc w:val="both"/>
            </w:pPr>
          </w:p>
        </w:tc>
      </w:tr>
      <w:tr w:rsidR="00FE45DC" w:rsidRPr="008D1466" w14:paraId="53CD0D90" w14:textId="77777777" w:rsidTr="00AE2FDF">
        <w:trPr>
          <w:jc w:val="center"/>
        </w:trPr>
        <w:tc>
          <w:tcPr>
            <w:tcW w:w="2870" w:type="dxa"/>
            <w:vAlign w:val="center"/>
          </w:tcPr>
          <w:p w14:paraId="581A5D2F" w14:textId="77777777" w:rsidR="00FE45DC" w:rsidRPr="008D1466" w:rsidRDefault="00FE45DC" w:rsidP="00AE2FDF">
            <w:pPr>
              <w:pStyle w:val="afffd"/>
              <w:jc w:val="both"/>
            </w:pPr>
            <w:r w:rsidRPr="008D1466">
              <w:rPr>
                <w:rFonts w:hint="eastAsia"/>
              </w:rPr>
              <w:t>触摸按键模块</w:t>
            </w:r>
          </w:p>
        </w:tc>
        <w:tc>
          <w:tcPr>
            <w:tcW w:w="2807" w:type="dxa"/>
            <w:vAlign w:val="center"/>
          </w:tcPr>
          <w:p w14:paraId="0675C3DF" w14:textId="77777777" w:rsidR="00FE45DC" w:rsidRPr="008D1466" w:rsidRDefault="00FE45DC" w:rsidP="00AE2FDF">
            <w:pPr>
              <w:pStyle w:val="afffd"/>
              <w:jc w:val="both"/>
            </w:pPr>
            <w:r w:rsidRPr="008D1466">
              <w:t>0x2C01</w:t>
            </w:r>
          </w:p>
        </w:tc>
        <w:tc>
          <w:tcPr>
            <w:tcW w:w="3107" w:type="dxa"/>
            <w:vAlign w:val="center"/>
          </w:tcPr>
          <w:p w14:paraId="6EE7F5C9" w14:textId="77777777" w:rsidR="00FE45DC" w:rsidRPr="008D1466" w:rsidRDefault="00FE45DC" w:rsidP="00AE2FDF">
            <w:pPr>
              <w:pStyle w:val="afffd"/>
              <w:jc w:val="both"/>
            </w:pPr>
          </w:p>
        </w:tc>
      </w:tr>
      <w:tr w:rsidR="00FE45DC" w:rsidRPr="008D1466" w14:paraId="228F7194" w14:textId="77777777" w:rsidTr="00AE2FDF">
        <w:trPr>
          <w:jc w:val="center"/>
        </w:trPr>
        <w:tc>
          <w:tcPr>
            <w:tcW w:w="2870" w:type="dxa"/>
            <w:vAlign w:val="center"/>
          </w:tcPr>
          <w:p w14:paraId="7C8E3CBA" w14:textId="77777777" w:rsidR="00FE45DC" w:rsidRPr="008D1466" w:rsidRDefault="00FE45DC" w:rsidP="00AE2FDF">
            <w:pPr>
              <w:pStyle w:val="afffd"/>
              <w:jc w:val="both"/>
            </w:pPr>
            <w:r w:rsidRPr="008D1466">
              <w:rPr>
                <w:rFonts w:hint="eastAsia"/>
              </w:rPr>
              <w:t>T</w:t>
            </w:r>
            <w:r w:rsidRPr="008D1466">
              <w:t>F</w:t>
            </w:r>
            <w:r w:rsidRPr="008D1466">
              <w:rPr>
                <w:rFonts w:hint="eastAsia"/>
              </w:rPr>
              <w:t>卡模块</w:t>
            </w:r>
          </w:p>
        </w:tc>
        <w:tc>
          <w:tcPr>
            <w:tcW w:w="2807" w:type="dxa"/>
            <w:vAlign w:val="center"/>
          </w:tcPr>
          <w:p w14:paraId="77BCAF97" w14:textId="77777777" w:rsidR="00FE45DC" w:rsidRPr="008D1466" w:rsidRDefault="00FE45DC" w:rsidP="00AE2FDF">
            <w:pPr>
              <w:pStyle w:val="afffd"/>
              <w:jc w:val="both"/>
            </w:pPr>
            <w:r w:rsidRPr="008D1466">
              <w:t>0x2D01</w:t>
            </w:r>
          </w:p>
        </w:tc>
        <w:tc>
          <w:tcPr>
            <w:tcW w:w="3107" w:type="dxa"/>
            <w:vAlign w:val="center"/>
          </w:tcPr>
          <w:p w14:paraId="1CA93629" w14:textId="77777777" w:rsidR="00FE45DC" w:rsidRPr="008D1466" w:rsidRDefault="00FE45DC" w:rsidP="00AE2FDF">
            <w:pPr>
              <w:pStyle w:val="afffd"/>
              <w:jc w:val="both"/>
            </w:pPr>
          </w:p>
        </w:tc>
      </w:tr>
      <w:tr w:rsidR="00FE45DC" w:rsidRPr="008D1466" w14:paraId="4B413396" w14:textId="77777777" w:rsidTr="00AE2FDF">
        <w:trPr>
          <w:jc w:val="center"/>
        </w:trPr>
        <w:tc>
          <w:tcPr>
            <w:tcW w:w="2870" w:type="dxa"/>
            <w:vAlign w:val="center"/>
          </w:tcPr>
          <w:p w14:paraId="7404F475" w14:textId="77777777" w:rsidR="00FE45DC" w:rsidRPr="008D1466" w:rsidRDefault="00FE45DC" w:rsidP="00AE2FDF">
            <w:pPr>
              <w:pStyle w:val="afffd"/>
              <w:jc w:val="both"/>
            </w:pPr>
            <w:r w:rsidRPr="008D1466">
              <w:rPr>
                <w:rFonts w:hint="eastAsia"/>
              </w:rPr>
              <w:t>酒精传感器模块</w:t>
            </w:r>
          </w:p>
        </w:tc>
        <w:tc>
          <w:tcPr>
            <w:tcW w:w="2807" w:type="dxa"/>
            <w:vAlign w:val="center"/>
          </w:tcPr>
          <w:p w14:paraId="7D232775" w14:textId="77777777" w:rsidR="00FE45DC" w:rsidRPr="008D1466" w:rsidRDefault="00FE45DC" w:rsidP="00AE2FDF">
            <w:pPr>
              <w:pStyle w:val="afffd"/>
              <w:jc w:val="both"/>
            </w:pPr>
            <w:r w:rsidRPr="008D1466">
              <w:t>0x2E01</w:t>
            </w:r>
          </w:p>
        </w:tc>
        <w:tc>
          <w:tcPr>
            <w:tcW w:w="3107" w:type="dxa"/>
            <w:vAlign w:val="center"/>
          </w:tcPr>
          <w:p w14:paraId="48ADB68E" w14:textId="77777777" w:rsidR="00FE45DC" w:rsidRPr="008D1466" w:rsidRDefault="00FE45DC" w:rsidP="00AE2FDF">
            <w:pPr>
              <w:pStyle w:val="afffd"/>
              <w:jc w:val="both"/>
            </w:pPr>
          </w:p>
        </w:tc>
      </w:tr>
      <w:tr w:rsidR="00FE45DC" w:rsidRPr="008D1466" w14:paraId="15F9058A" w14:textId="77777777" w:rsidTr="00AE2FDF">
        <w:trPr>
          <w:jc w:val="center"/>
        </w:trPr>
        <w:tc>
          <w:tcPr>
            <w:tcW w:w="2870" w:type="dxa"/>
            <w:vAlign w:val="center"/>
          </w:tcPr>
          <w:p w14:paraId="1F64DEB5" w14:textId="77777777" w:rsidR="00FE45DC" w:rsidRPr="008D1466" w:rsidRDefault="00FE45DC" w:rsidP="00AE2FDF">
            <w:pPr>
              <w:pStyle w:val="afffd"/>
              <w:jc w:val="both"/>
            </w:pPr>
            <w:r w:rsidRPr="008D1466">
              <w:rPr>
                <w:rFonts w:hint="eastAsia"/>
              </w:rPr>
              <w:t>甲醛传感器模块</w:t>
            </w:r>
          </w:p>
        </w:tc>
        <w:tc>
          <w:tcPr>
            <w:tcW w:w="2807" w:type="dxa"/>
            <w:vAlign w:val="center"/>
          </w:tcPr>
          <w:p w14:paraId="7BC077BA" w14:textId="77777777" w:rsidR="00FE45DC" w:rsidRPr="008D1466" w:rsidRDefault="00FE45DC" w:rsidP="00AE2FDF">
            <w:pPr>
              <w:pStyle w:val="afffd"/>
              <w:jc w:val="both"/>
            </w:pPr>
            <w:r w:rsidRPr="008D1466">
              <w:t>0x2F01</w:t>
            </w:r>
          </w:p>
        </w:tc>
        <w:tc>
          <w:tcPr>
            <w:tcW w:w="3107" w:type="dxa"/>
            <w:vAlign w:val="center"/>
          </w:tcPr>
          <w:p w14:paraId="21BE20B2" w14:textId="77777777" w:rsidR="00FE45DC" w:rsidRPr="008D1466" w:rsidRDefault="00FE45DC" w:rsidP="00AE2FDF">
            <w:pPr>
              <w:pStyle w:val="afffd"/>
              <w:jc w:val="both"/>
            </w:pPr>
          </w:p>
        </w:tc>
      </w:tr>
      <w:tr w:rsidR="00FE45DC" w:rsidRPr="008D1466" w14:paraId="13687AA9" w14:textId="77777777" w:rsidTr="00AE2FDF">
        <w:trPr>
          <w:jc w:val="center"/>
        </w:trPr>
        <w:tc>
          <w:tcPr>
            <w:tcW w:w="2870" w:type="dxa"/>
            <w:vAlign w:val="center"/>
          </w:tcPr>
          <w:p w14:paraId="0D562D71" w14:textId="77777777" w:rsidR="00FE45DC" w:rsidRPr="008D1466" w:rsidRDefault="00FE45DC" w:rsidP="00AE2FDF">
            <w:pPr>
              <w:pStyle w:val="afffd"/>
              <w:jc w:val="both"/>
            </w:pPr>
            <w:r w:rsidRPr="008D1466">
              <w:rPr>
                <w:rFonts w:hint="eastAsia"/>
              </w:rPr>
              <w:t>烟雾传感器模块</w:t>
            </w:r>
          </w:p>
        </w:tc>
        <w:tc>
          <w:tcPr>
            <w:tcW w:w="2807" w:type="dxa"/>
            <w:vAlign w:val="center"/>
          </w:tcPr>
          <w:p w14:paraId="3E1A0545" w14:textId="77777777" w:rsidR="00FE45DC" w:rsidRPr="008D1466" w:rsidRDefault="00FE45DC" w:rsidP="00AE2FDF">
            <w:pPr>
              <w:pStyle w:val="afffd"/>
              <w:jc w:val="both"/>
            </w:pPr>
            <w:r w:rsidRPr="008D1466">
              <w:t>0x3001</w:t>
            </w:r>
          </w:p>
        </w:tc>
        <w:tc>
          <w:tcPr>
            <w:tcW w:w="3107" w:type="dxa"/>
            <w:vAlign w:val="center"/>
          </w:tcPr>
          <w:p w14:paraId="0748EAE8" w14:textId="77777777" w:rsidR="00FE45DC" w:rsidRPr="008D1466" w:rsidRDefault="00FE45DC" w:rsidP="00AE2FDF">
            <w:pPr>
              <w:pStyle w:val="afffd"/>
              <w:jc w:val="both"/>
            </w:pPr>
          </w:p>
        </w:tc>
      </w:tr>
      <w:tr w:rsidR="00FE45DC" w:rsidRPr="008D1466" w14:paraId="1A66DC83" w14:textId="77777777" w:rsidTr="00AE2FDF">
        <w:trPr>
          <w:jc w:val="center"/>
        </w:trPr>
        <w:tc>
          <w:tcPr>
            <w:tcW w:w="2870" w:type="dxa"/>
            <w:vAlign w:val="center"/>
          </w:tcPr>
          <w:p w14:paraId="2A365799" w14:textId="77777777" w:rsidR="00FE45DC" w:rsidRPr="008D1466" w:rsidRDefault="00FE45DC" w:rsidP="00AE2FDF">
            <w:pPr>
              <w:pStyle w:val="afffd"/>
              <w:jc w:val="both"/>
            </w:pPr>
            <w:r w:rsidRPr="008D1466">
              <w:rPr>
                <w:rFonts w:hint="eastAsia"/>
              </w:rPr>
              <w:t>颜色传感器模块地址</w:t>
            </w:r>
          </w:p>
        </w:tc>
        <w:tc>
          <w:tcPr>
            <w:tcW w:w="2807" w:type="dxa"/>
            <w:vAlign w:val="center"/>
          </w:tcPr>
          <w:p w14:paraId="01CB56E3" w14:textId="77777777" w:rsidR="00FE45DC" w:rsidRPr="008D1466" w:rsidRDefault="00FE45DC" w:rsidP="00AE2FDF">
            <w:pPr>
              <w:pStyle w:val="afffd"/>
              <w:jc w:val="both"/>
            </w:pPr>
            <w:r w:rsidRPr="008D1466">
              <w:t>0x3101</w:t>
            </w:r>
          </w:p>
        </w:tc>
        <w:tc>
          <w:tcPr>
            <w:tcW w:w="3107" w:type="dxa"/>
            <w:vAlign w:val="center"/>
          </w:tcPr>
          <w:p w14:paraId="70D0EED2" w14:textId="77777777" w:rsidR="00FE45DC" w:rsidRPr="008D1466" w:rsidRDefault="00FE45DC" w:rsidP="00AE2FDF">
            <w:pPr>
              <w:pStyle w:val="afffd"/>
              <w:jc w:val="both"/>
            </w:pPr>
          </w:p>
        </w:tc>
      </w:tr>
      <w:tr w:rsidR="00FE45DC" w:rsidRPr="008D1466" w14:paraId="34CBFB42" w14:textId="77777777" w:rsidTr="00AE2FDF">
        <w:trPr>
          <w:jc w:val="center"/>
        </w:trPr>
        <w:tc>
          <w:tcPr>
            <w:tcW w:w="2870" w:type="dxa"/>
            <w:vAlign w:val="center"/>
          </w:tcPr>
          <w:p w14:paraId="77265F7C" w14:textId="77777777" w:rsidR="00FE45DC" w:rsidRPr="008D1466" w:rsidRDefault="00FE45DC" w:rsidP="00AE2FDF">
            <w:pPr>
              <w:pStyle w:val="afffd"/>
              <w:jc w:val="both"/>
            </w:pPr>
            <w:r w:rsidRPr="008D1466">
              <w:rPr>
                <w:rFonts w:hint="eastAsia"/>
              </w:rPr>
              <w:t>非接触温度测量传感器模块</w:t>
            </w:r>
          </w:p>
        </w:tc>
        <w:tc>
          <w:tcPr>
            <w:tcW w:w="2807" w:type="dxa"/>
            <w:vAlign w:val="center"/>
          </w:tcPr>
          <w:p w14:paraId="162A0658" w14:textId="77777777" w:rsidR="00FE45DC" w:rsidRPr="008D1466" w:rsidRDefault="00FE45DC" w:rsidP="00AE2FDF">
            <w:pPr>
              <w:pStyle w:val="afffd"/>
              <w:jc w:val="both"/>
            </w:pPr>
            <w:r w:rsidRPr="008D1466">
              <w:t>0x3201</w:t>
            </w:r>
          </w:p>
        </w:tc>
        <w:tc>
          <w:tcPr>
            <w:tcW w:w="3107" w:type="dxa"/>
            <w:vAlign w:val="center"/>
          </w:tcPr>
          <w:p w14:paraId="65421FD4" w14:textId="77777777" w:rsidR="00FE45DC" w:rsidRPr="008D1466" w:rsidRDefault="00FE45DC" w:rsidP="00AE2FDF">
            <w:pPr>
              <w:pStyle w:val="afffd"/>
              <w:jc w:val="both"/>
            </w:pPr>
          </w:p>
        </w:tc>
      </w:tr>
      <w:tr w:rsidR="00FE45DC" w:rsidRPr="008D1466" w14:paraId="3A840195" w14:textId="77777777" w:rsidTr="00AE2FDF">
        <w:trPr>
          <w:jc w:val="center"/>
        </w:trPr>
        <w:tc>
          <w:tcPr>
            <w:tcW w:w="2870" w:type="dxa"/>
            <w:vAlign w:val="center"/>
          </w:tcPr>
          <w:p w14:paraId="1072D464" w14:textId="77777777" w:rsidR="00FE45DC" w:rsidRPr="008D1466" w:rsidRDefault="00FE45DC" w:rsidP="00AE2FDF">
            <w:pPr>
              <w:pStyle w:val="afffd"/>
              <w:jc w:val="both"/>
            </w:pPr>
            <w:r w:rsidRPr="008D1466">
              <w:rPr>
                <w:rFonts w:hint="eastAsia"/>
              </w:rPr>
              <w:t>土壤湿度传感器模块</w:t>
            </w:r>
          </w:p>
        </w:tc>
        <w:tc>
          <w:tcPr>
            <w:tcW w:w="2807" w:type="dxa"/>
            <w:vAlign w:val="center"/>
          </w:tcPr>
          <w:p w14:paraId="204AC9C3" w14:textId="77777777" w:rsidR="00FE45DC" w:rsidRPr="008D1466" w:rsidRDefault="00FE45DC" w:rsidP="00AE2FDF">
            <w:pPr>
              <w:pStyle w:val="afffd"/>
              <w:jc w:val="both"/>
            </w:pPr>
            <w:r w:rsidRPr="008D1466">
              <w:t>0x3301</w:t>
            </w:r>
          </w:p>
        </w:tc>
        <w:tc>
          <w:tcPr>
            <w:tcW w:w="3107" w:type="dxa"/>
            <w:vAlign w:val="center"/>
          </w:tcPr>
          <w:p w14:paraId="702AF19D" w14:textId="77777777" w:rsidR="00FE45DC" w:rsidRPr="008D1466" w:rsidRDefault="00FE45DC" w:rsidP="00AE2FDF">
            <w:pPr>
              <w:pStyle w:val="afffd"/>
              <w:jc w:val="both"/>
            </w:pPr>
          </w:p>
        </w:tc>
      </w:tr>
      <w:tr w:rsidR="00FE45DC" w:rsidRPr="008D1466" w14:paraId="7C9A44C3" w14:textId="77777777" w:rsidTr="00AE2FDF">
        <w:trPr>
          <w:jc w:val="center"/>
        </w:trPr>
        <w:tc>
          <w:tcPr>
            <w:tcW w:w="2870" w:type="dxa"/>
            <w:vAlign w:val="center"/>
          </w:tcPr>
          <w:p w14:paraId="753D7A2E" w14:textId="77777777" w:rsidR="00FE45DC" w:rsidRPr="008D1466" w:rsidRDefault="00FE45DC" w:rsidP="00AE2FDF">
            <w:pPr>
              <w:pStyle w:val="afffd"/>
              <w:jc w:val="both"/>
            </w:pPr>
            <w:r w:rsidRPr="008D1466">
              <w:rPr>
                <w:rFonts w:hint="eastAsia"/>
              </w:rPr>
              <w:t>手势识别传感器模块</w:t>
            </w:r>
          </w:p>
        </w:tc>
        <w:tc>
          <w:tcPr>
            <w:tcW w:w="2807" w:type="dxa"/>
            <w:vAlign w:val="center"/>
          </w:tcPr>
          <w:p w14:paraId="52853ABC" w14:textId="77777777" w:rsidR="00FE45DC" w:rsidRPr="008D1466" w:rsidRDefault="00FE45DC" w:rsidP="00AE2FDF">
            <w:pPr>
              <w:pStyle w:val="afffd"/>
              <w:jc w:val="both"/>
            </w:pPr>
            <w:r w:rsidRPr="008D1466">
              <w:t>0x3401</w:t>
            </w:r>
          </w:p>
        </w:tc>
        <w:tc>
          <w:tcPr>
            <w:tcW w:w="3107" w:type="dxa"/>
            <w:vAlign w:val="center"/>
          </w:tcPr>
          <w:p w14:paraId="5C2B1A3C" w14:textId="77777777" w:rsidR="00FE45DC" w:rsidRPr="008D1466" w:rsidRDefault="00FE45DC" w:rsidP="00AE2FDF">
            <w:pPr>
              <w:pStyle w:val="afffd"/>
              <w:jc w:val="both"/>
            </w:pPr>
          </w:p>
        </w:tc>
      </w:tr>
    </w:tbl>
    <w:p w14:paraId="3311D20A" w14:textId="77777777" w:rsidR="00FE45DC" w:rsidRPr="008D1466" w:rsidRDefault="00FE45DC" w:rsidP="008D1466">
      <w:pPr>
        <w:ind w:firstLine="480"/>
      </w:pPr>
      <w:r w:rsidRPr="008D1466">
        <w:t>例：</w:t>
      </w:r>
      <w:r w:rsidRPr="008D1466">
        <w:t>LED</w:t>
      </w:r>
      <w:r w:rsidRPr="008D1466">
        <w:t>模块发送数据给</w:t>
      </w:r>
      <w:r w:rsidRPr="008D1466">
        <w:t>WiFi</w:t>
      </w:r>
      <w:r w:rsidRPr="008D1466">
        <w:t>模块时：</w:t>
      </w:r>
      <w:r w:rsidRPr="008D1466">
        <w:rPr>
          <w:rFonts w:hint="eastAsia"/>
        </w:rPr>
        <w:t xml:space="preserve"> </w:t>
      </w:r>
      <w:r w:rsidRPr="008D1466">
        <w:t xml:space="preserve">  0x1101         0x1F01</w:t>
      </w:r>
    </w:p>
    <w:p w14:paraId="4DB38679" w14:textId="61481437" w:rsidR="00FE45DC" w:rsidRPr="008D1466" w:rsidRDefault="00FE45DC" w:rsidP="008D1466">
      <w:pPr>
        <w:ind w:firstLine="480"/>
      </w:pPr>
      <w:r w:rsidRPr="008D1466">
        <w:tab/>
      </w:r>
      <w:r w:rsidRPr="008D1466">
        <w:tab/>
      </w:r>
      <w:r w:rsidRPr="008D1466">
        <w:tab/>
      </w:r>
      <w:r w:rsidRPr="008D1466">
        <w:tab/>
      </w:r>
      <w:r w:rsidRPr="008D1466">
        <w:tab/>
      </w:r>
      <w:r w:rsidRPr="008D1466">
        <w:tab/>
        <w:t xml:space="preserve"> </w:t>
      </w:r>
      <w:r w:rsidR="00866D74" w:rsidRPr="008D1466">
        <w:tab/>
      </w:r>
      <w:r w:rsidR="00866D74" w:rsidRPr="008D1466">
        <w:tab/>
      </w:r>
      <w:r w:rsidR="00866D74" w:rsidRPr="008D1466">
        <w:tab/>
      </w:r>
      <w:r w:rsidR="00866D74" w:rsidRPr="008D1466">
        <w:tab/>
      </w:r>
      <w:r w:rsidR="00866D74" w:rsidRPr="008D1466">
        <w:tab/>
        <w:t xml:space="preserve"> </w:t>
      </w:r>
      <w:r w:rsidRPr="008D1466">
        <w:t>源地址</w:t>
      </w:r>
      <w:r w:rsidRPr="008D1466">
        <w:t xml:space="preserve">         </w:t>
      </w:r>
      <w:r w:rsidRPr="008D1466">
        <w:t>目的地址</w:t>
      </w:r>
    </w:p>
    <w:p w14:paraId="7B3ABCAD" w14:textId="43AF6FA6" w:rsidR="00FE45DC" w:rsidRPr="008D1466" w:rsidRDefault="00FE45DC" w:rsidP="008D1466">
      <w:pPr>
        <w:ind w:firstLine="480"/>
      </w:pPr>
      <w:r w:rsidRPr="008D1466">
        <w:t>例：</w:t>
      </w:r>
      <w:r w:rsidRPr="008D1466">
        <w:t>WiFi</w:t>
      </w:r>
      <w:r w:rsidRPr="008D1466">
        <w:t>模块发送数据给</w:t>
      </w:r>
      <w:r w:rsidRPr="008D1466">
        <w:t>LED</w:t>
      </w:r>
      <w:r w:rsidRPr="008D1466">
        <w:t>模块时：</w:t>
      </w:r>
      <w:r w:rsidRPr="008D1466">
        <w:rPr>
          <w:rFonts w:hint="eastAsia"/>
        </w:rPr>
        <w:t xml:space="preserve"> </w:t>
      </w:r>
      <w:r w:rsidRPr="008D1466">
        <w:t xml:space="preserve">  0x1F01        </w:t>
      </w:r>
      <w:r w:rsidR="00866D74" w:rsidRPr="008D1466">
        <w:t xml:space="preserve"> </w:t>
      </w:r>
      <w:r w:rsidRPr="008D1466">
        <w:t>0x1101</w:t>
      </w:r>
    </w:p>
    <w:p w14:paraId="17652832" w14:textId="7FBEA754" w:rsidR="00FE45DC" w:rsidRPr="008D1466" w:rsidRDefault="00FE45DC" w:rsidP="008D1466">
      <w:pPr>
        <w:ind w:firstLine="480"/>
      </w:pPr>
      <w:r w:rsidRPr="008D1466">
        <w:tab/>
      </w:r>
      <w:r w:rsidRPr="008D1466">
        <w:tab/>
      </w:r>
      <w:r w:rsidRPr="008D1466">
        <w:tab/>
      </w:r>
      <w:r w:rsidRPr="008D1466">
        <w:tab/>
      </w:r>
      <w:r w:rsidRPr="008D1466">
        <w:tab/>
      </w:r>
      <w:r w:rsidRPr="008D1466">
        <w:tab/>
        <w:t xml:space="preserve">  </w:t>
      </w:r>
      <w:r w:rsidR="00866D74" w:rsidRPr="008D1466">
        <w:tab/>
      </w:r>
      <w:r w:rsidR="00866D74" w:rsidRPr="008D1466">
        <w:tab/>
      </w:r>
      <w:r w:rsidR="00866D74" w:rsidRPr="008D1466">
        <w:tab/>
      </w:r>
      <w:r w:rsidR="00866D74" w:rsidRPr="008D1466">
        <w:tab/>
      </w:r>
      <w:r w:rsidR="00866D74" w:rsidRPr="008D1466">
        <w:tab/>
        <w:t xml:space="preserve"> </w:t>
      </w:r>
      <w:r w:rsidRPr="008D1466">
        <w:t>源地址</w:t>
      </w:r>
      <w:r w:rsidRPr="008D1466">
        <w:t xml:space="preserve">        </w:t>
      </w:r>
      <w:r w:rsidR="004303D0" w:rsidRPr="008D1466">
        <w:t xml:space="preserve"> </w:t>
      </w:r>
      <w:r w:rsidRPr="008D1466">
        <w:t>目的地址</w:t>
      </w:r>
    </w:p>
    <w:p w14:paraId="1EC3B6A5" w14:textId="34071F69" w:rsidR="00FE45DC" w:rsidRPr="008D1466" w:rsidRDefault="00AE2FDF" w:rsidP="008D1466">
      <w:pPr>
        <w:ind w:firstLine="480"/>
      </w:pPr>
      <w:r>
        <w:rPr>
          <w:rFonts w:hint="eastAsia"/>
        </w:rPr>
        <w:t>5</w:t>
      </w:r>
      <w:r>
        <w:rPr>
          <w:rFonts w:hint="eastAsia"/>
        </w:rPr>
        <w:t>、</w:t>
      </w:r>
      <w:r w:rsidR="00FE45DC" w:rsidRPr="008D1466">
        <w:t>数据长度</w:t>
      </w:r>
    </w:p>
    <w:p w14:paraId="55429F6C" w14:textId="77777777" w:rsidR="00FE45DC" w:rsidRPr="008D1466" w:rsidRDefault="00FE45DC" w:rsidP="008D1466">
      <w:pPr>
        <w:ind w:firstLine="480"/>
      </w:pPr>
      <w:r w:rsidRPr="008D1466">
        <w:t>数据长度</w:t>
      </w:r>
      <w:r w:rsidRPr="008D1466">
        <w:t>1</w:t>
      </w:r>
      <w:r w:rsidRPr="008D1466">
        <w:t>字节：数据区长度</w:t>
      </w:r>
    </w:p>
    <w:p w14:paraId="77EAD703" w14:textId="1E542572" w:rsidR="00FE45DC" w:rsidRPr="008D1466" w:rsidRDefault="00AE2FDF" w:rsidP="008D1466">
      <w:pPr>
        <w:ind w:firstLine="480"/>
      </w:pPr>
      <w:r>
        <w:rPr>
          <w:rFonts w:hint="eastAsia"/>
        </w:rPr>
        <w:t>6</w:t>
      </w:r>
      <w:r>
        <w:rPr>
          <w:rFonts w:hint="eastAsia"/>
        </w:rPr>
        <w:t>、</w:t>
      </w:r>
      <w:r w:rsidR="00FE45DC" w:rsidRPr="008D1466">
        <w:t>数据</w:t>
      </w:r>
    </w:p>
    <w:p w14:paraId="074773B2" w14:textId="77777777" w:rsidR="00FE45DC" w:rsidRPr="008D1466" w:rsidRDefault="00FE45DC" w:rsidP="008D1466">
      <w:pPr>
        <w:ind w:firstLine="480"/>
      </w:pPr>
      <w:r w:rsidRPr="008D1466">
        <w:lastRenderedPageBreak/>
        <w:t>数据：实际的传输内容决定</w:t>
      </w:r>
    </w:p>
    <w:p w14:paraId="5B2E32D4" w14:textId="079BE262" w:rsidR="00FE45DC" w:rsidRPr="008D1466" w:rsidRDefault="00AE2FDF" w:rsidP="008D1466">
      <w:pPr>
        <w:ind w:firstLine="480"/>
      </w:pPr>
      <w:r>
        <w:t>7</w:t>
      </w:r>
      <w:r>
        <w:rPr>
          <w:rFonts w:hint="eastAsia"/>
        </w:rPr>
        <w:t>、</w:t>
      </w:r>
      <w:r w:rsidR="00FE45DC" w:rsidRPr="008D1466">
        <w:t>CRC</w:t>
      </w:r>
      <w:r w:rsidR="00FE45DC" w:rsidRPr="008D1466">
        <w:t>校验</w:t>
      </w:r>
    </w:p>
    <w:p w14:paraId="1660CD94" w14:textId="77777777" w:rsidR="00FE45DC" w:rsidRPr="008D1466" w:rsidRDefault="00FE45DC" w:rsidP="008D1466">
      <w:pPr>
        <w:ind w:firstLine="480"/>
      </w:pPr>
      <w:r w:rsidRPr="008D1466">
        <w:t>CRC</w:t>
      </w:r>
      <w:r w:rsidRPr="008D1466">
        <w:t>校验</w:t>
      </w:r>
      <w:r w:rsidRPr="008D1466">
        <w:t>2</w:t>
      </w:r>
      <w:r w:rsidRPr="008D1466">
        <w:t>字节：包括帧头</w:t>
      </w:r>
      <w:r w:rsidRPr="008D1466">
        <w:t>--</w:t>
      </w:r>
      <w:r w:rsidRPr="008D1466">
        <w:t>数据区的数据进行</w:t>
      </w:r>
      <w:r w:rsidRPr="008D1466">
        <w:t>CRC</w:t>
      </w:r>
      <w:r w:rsidRPr="008D1466">
        <w:t>校验；（算法参考</w:t>
      </w:r>
      <w:r w:rsidRPr="008D1466">
        <w:t>4.3</w:t>
      </w:r>
      <w:r w:rsidRPr="008D1466">
        <w:t>小节）</w:t>
      </w:r>
    </w:p>
    <w:p w14:paraId="1ABB6316" w14:textId="469E06E3" w:rsidR="00FE45DC" w:rsidRPr="008D1466" w:rsidRDefault="00AE2FDF" w:rsidP="008D1466">
      <w:pPr>
        <w:ind w:firstLine="480"/>
      </w:pPr>
      <w:r>
        <w:rPr>
          <w:rFonts w:hint="eastAsia"/>
        </w:rPr>
        <w:t>8</w:t>
      </w:r>
      <w:r>
        <w:rPr>
          <w:rFonts w:hint="eastAsia"/>
        </w:rPr>
        <w:t>、</w:t>
      </w:r>
      <w:r w:rsidR="00FE45DC" w:rsidRPr="008D1466">
        <w:t>帧尾</w:t>
      </w:r>
    </w:p>
    <w:p w14:paraId="0344FCA8" w14:textId="137AE0C2" w:rsidR="00FE45DC" w:rsidRPr="008D1466" w:rsidRDefault="00FE45DC" w:rsidP="008D1466">
      <w:pPr>
        <w:ind w:firstLine="480"/>
      </w:pPr>
      <w:r w:rsidRPr="008D1466">
        <w:rPr>
          <w:rFonts w:hint="eastAsia"/>
        </w:rPr>
        <w:t>帧尾</w:t>
      </w:r>
      <w:r w:rsidRPr="008D1466">
        <w:t>4</w:t>
      </w:r>
      <w:r w:rsidRPr="008D1466">
        <w:rPr>
          <w:rFonts w:hint="eastAsia"/>
        </w:rPr>
        <w:t>字节：</w:t>
      </w:r>
      <w:r w:rsidRPr="008D1466">
        <w:t>0xEA 0xEB 0xEC 0xED</w:t>
      </w:r>
    </w:p>
    <w:p w14:paraId="089D66BE" w14:textId="521434B0" w:rsidR="00FE45DC" w:rsidRPr="008D1466" w:rsidRDefault="00B2466F" w:rsidP="00AE2FDF">
      <w:pPr>
        <w:pStyle w:val="2"/>
      </w:pPr>
      <w:bookmarkStart w:id="537" w:name="_Toc45184698"/>
      <w:r w:rsidRPr="008D1466">
        <w:rPr>
          <w:rFonts w:hint="eastAsia"/>
        </w:rPr>
        <w:t>附</w:t>
      </w:r>
      <w:r w:rsidR="00856505" w:rsidRPr="008D1466">
        <w:t>2</w:t>
      </w:r>
      <w:r w:rsidRPr="008D1466">
        <w:t xml:space="preserve">.3 </w:t>
      </w:r>
      <w:r w:rsidR="00FE45DC" w:rsidRPr="008D1466">
        <w:rPr>
          <w:rFonts w:hint="eastAsia"/>
        </w:rPr>
        <w:t>4</w:t>
      </w:r>
      <w:r w:rsidR="00FE45DC" w:rsidRPr="008D1466">
        <w:t>85</w:t>
      </w:r>
      <w:r w:rsidR="00FE45DC" w:rsidRPr="008D1466">
        <w:rPr>
          <w:rFonts w:hint="eastAsia"/>
        </w:rPr>
        <w:t>通信数据详解</w:t>
      </w:r>
      <w:bookmarkEnd w:id="537"/>
    </w:p>
    <w:p w14:paraId="197B32DD" w14:textId="61E0E58A" w:rsidR="00FE45DC" w:rsidRPr="008D1466" w:rsidRDefault="00AE2FDF" w:rsidP="008D1466">
      <w:pPr>
        <w:ind w:firstLine="480"/>
      </w:pPr>
      <w:r>
        <w:t>1</w:t>
      </w:r>
      <w:r>
        <w:rPr>
          <w:rFonts w:hint="eastAsia"/>
        </w:rPr>
        <w:t>、</w:t>
      </w:r>
      <w:r w:rsidR="00FE45DC" w:rsidRPr="008D1466">
        <w:rPr>
          <w:rFonts w:hint="eastAsia"/>
        </w:rPr>
        <w:t>4</w:t>
      </w:r>
      <w:r w:rsidR="00FE45DC" w:rsidRPr="008D1466">
        <w:t>85</w:t>
      </w:r>
      <w:r w:rsidR="00FE45DC" w:rsidRPr="008D1466">
        <w:rPr>
          <w:rFonts w:hint="eastAsia"/>
        </w:rPr>
        <w:t>通信发送格式</w:t>
      </w:r>
    </w:p>
    <w:tbl>
      <w:tblPr>
        <w:tblStyle w:val="afc"/>
        <w:tblW w:w="8500" w:type="dxa"/>
        <w:jc w:val="center"/>
        <w:tblLayout w:type="fixed"/>
        <w:tblLook w:val="04A0" w:firstRow="1" w:lastRow="0" w:firstColumn="1" w:lastColumn="0" w:noHBand="0" w:noVBand="1"/>
      </w:tblPr>
      <w:tblGrid>
        <w:gridCol w:w="704"/>
        <w:gridCol w:w="705"/>
        <w:gridCol w:w="1129"/>
        <w:gridCol w:w="1129"/>
        <w:gridCol w:w="1129"/>
        <w:gridCol w:w="1129"/>
        <w:gridCol w:w="733"/>
        <w:gridCol w:w="1134"/>
        <w:gridCol w:w="708"/>
      </w:tblGrid>
      <w:tr w:rsidR="00FE45DC" w:rsidRPr="008D1466" w14:paraId="222B187F" w14:textId="77777777" w:rsidTr="003F5CDD">
        <w:trPr>
          <w:jc w:val="center"/>
        </w:trPr>
        <w:tc>
          <w:tcPr>
            <w:tcW w:w="704" w:type="dxa"/>
            <w:shd w:val="clear" w:color="auto" w:fill="00B0F0"/>
            <w:vAlign w:val="center"/>
          </w:tcPr>
          <w:p w14:paraId="0AA9E6DA" w14:textId="77777777" w:rsidR="00FE45DC" w:rsidRPr="008D1466" w:rsidRDefault="00FE45DC" w:rsidP="003F5CDD">
            <w:pPr>
              <w:pStyle w:val="afffd"/>
              <w:jc w:val="both"/>
            </w:pPr>
            <w:r w:rsidRPr="008D1466">
              <w:rPr>
                <w:rFonts w:hint="eastAsia"/>
              </w:rPr>
              <w:t>帧头</w:t>
            </w:r>
          </w:p>
        </w:tc>
        <w:tc>
          <w:tcPr>
            <w:tcW w:w="705" w:type="dxa"/>
            <w:shd w:val="clear" w:color="auto" w:fill="00B0F0"/>
            <w:vAlign w:val="center"/>
          </w:tcPr>
          <w:p w14:paraId="3309F69A" w14:textId="24F8053D" w:rsidR="00FE45DC" w:rsidRPr="008D1466" w:rsidRDefault="00FE45DC" w:rsidP="003F5CDD">
            <w:pPr>
              <w:pStyle w:val="afffd"/>
              <w:jc w:val="both"/>
            </w:pPr>
            <w:r w:rsidRPr="008D1466">
              <w:rPr>
                <w:rFonts w:hint="eastAsia"/>
              </w:rPr>
              <w:t>序号</w:t>
            </w:r>
          </w:p>
        </w:tc>
        <w:tc>
          <w:tcPr>
            <w:tcW w:w="1129" w:type="dxa"/>
            <w:shd w:val="clear" w:color="auto" w:fill="00B0F0"/>
            <w:vAlign w:val="center"/>
          </w:tcPr>
          <w:p w14:paraId="20463306" w14:textId="77777777" w:rsidR="00FE45DC" w:rsidRPr="008D1466" w:rsidRDefault="00FE45DC" w:rsidP="003F5CDD">
            <w:pPr>
              <w:pStyle w:val="afffd"/>
              <w:jc w:val="both"/>
            </w:pPr>
            <w:r w:rsidRPr="008D1466">
              <w:rPr>
                <w:rFonts w:hint="eastAsia"/>
              </w:rPr>
              <w:t>源地址</w:t>
            </w:r>
          </w:p>
        </w:tc>
        <w:tc>
          <w:tcPr>
            <w:tcW w:w="1129" w:type="dxa"/>
            <w:shd w:val="clear" w:color="auto" w:fill="00B0F0"/>
            <w:vAlign w:val="center"/>
          </w:tcPr>
          <w:p w14:paraId="40202A6F" w14:textId="77777777" w:rsidR="00FE45DC" w:rsidRPr="008D1466" w:rsidRDefault="00FE45DC" w:rsidP="003F5CDD">
            <w:pPr>
              <w:pStyle w:val="afffd"/>
              <w:jc w:val="both"/>
            </w:pPr>
            <w:r w:rsidRPr="008D1466">
              <w:rPr>
                <w:rFonts w:hint="eastAsia"/>
              </w:rPr>
              <w:t>目的地址</w:t>
            </w:r>
          </w:p>
        </w:tc>
        <w:tc>
          <w:tcPr>
            <w:tcW w:w="1129" w:type="dxa"/>
            <w:shd w:val="clear" w:color="auto" w:fill="00B0F0"/>
            <w:vAlign w:val="center"/>
          </w:tcPr>
          <w:p w14:paraId="2D08BDD4" w14:textId="77777777" w:rsidR="00FE45DC" w:rsidRPr="008D1466" w:rsidRDefault="00FE45DC" w:rsidP="003F5CDD">
            <w:pPr>
              <w:pStyle w:val="afffd"/>
              <w:jc w:val="both"/>
            </w:pPr>
            <w:r w:rsidRPr="008D1466">
              <w:rPr>
                <w:rFonts w:hint="eastAsia"/>
              </w:rPr>
              <w:t>命令码</w:t>
            </w:r>
          </w:p>
        </w:tc>
        <w:tc>
          <w:tcPr>
            <w:tcW w:w="1129" w:type="dxa"/>
            <w:shd w:val="clear" w:color="auto" w:fill="00B0F0"/>
            <w:vAlign w:val="center"/>
          </w:tcPr>
          <w:p w14:paraId="4367338D" w14:textId="77777777" w:rsidR="00FE45DC" w:rsidRPr="008D1466" w:rsidRDefault="00FE45DC" w:rsidP="003F5CDD">
            <w:pPr>
              <w:pStyle w:val="afffd"/>
              <w:jc w:val="both"/>
            </w:pPr>
            <w:r w:rsidRPr="008D1466">
              <w:rPr>
                <w:rFonts w:hint="eastAsia"/>
              </w:rPr>
              <w:t>数据长度</w:t>
            </w:r>
          </w:p>
        </w:tc>
        <w:tc>
          <w:tcPr>
            <w:tcW w:w="733" w:type="dxa"/>
            <w:shd w:val="clear" w:color="auto" w:fill="00B0F0"/>
            <w:vAlign w:val="center"/>
          </w:tcPr>
          <w:p w14:paraId="69317147" w14:textId="77777777" w:rsidR="00FE45DC" w:rsidRPr="008D1466" w:rsidRDefault="00FE45DC" w:rsidP="003F5CDD">
            <w:pPr>
              <w:pStyle w:val="afffd"/>
              <w:jc w:val="both"/>
            </w:pPr>
            <w:r w:rsidRPr="008D1466">
              <w:rPr>
                <w:rFonts w:hint="eastAsia"/>
              </w:rPr>
              <w:t>数据</w:t>
            </w:r>
          </w:p>
        </w:tc>
        <w:tc>
          <w:tcPr>
            <w:tcW w:w="1134" w:type="dxa"/>
            <w:shd w:val="clear" w:color="auto" w:fill="00B0F0"/>
            <w:vAlign w:val="center"/>
          </w:tcPr>
          <w:p w14:paraId="28D38E74" w14:textId="192AEA78" w:rsidR="00FE45DC" w:rsidRPr="008D1466" w:rsidRDefault="00FE45DC" w:rsidP="003F5CDD">
            <w:pPr>
              <w:pStyle w:val="afffd"/>
              <w:jc w:val="both"/>
            </w:pPr>
            <w:r w:rsidRPr="008D1466">
              <w:t>CRC</w:t>
            </w:r>
            <w:r w:rsidRPr="008D1466">
              <w:rPr>
                <w:rFonts w:hint="eastAsia"/>
              </w:rPr>
              <w:t>校验</w:t>
            </w:r>
          </w:p>
        </w:tc>
        <w:tc>
          <w:tcPr>
            <w:tcW w:w="708" w:type="dxa"/>
            <w:shd w:val="clear" w:color="auto" w:fill="00B0F0"/>
            <w:vAlign w:val="center"/>
          </w:tcPr>
          <w:p w14:paraId="570CD3ED" w14:textId="77777777" w:rsidR="00FE45DC" w:rsidRPr="008D1466" w:rsidRDefault="00FE45DC" w:rsidP="003F5CDD">
            <w:pPr>
              <w:pStyle w:val="afffd"/>
              <w:jc w:val="both"/>
            </w:pPr>
            <w:r w:rsidRPr="008D1466">
              <w:rPr>
                <w:rFonts w:hint="eastAsia"/>
              </w:rPr>
              <w:t>帧尾</w:t>
            </w:r>
          </w:p>
        </w:tc>
      </w:tr>
      <w:tr w:rsidR="00FE45DC" w:rsidRPr="008D1466" w14:paraId="2BD1DFE1" w14:textId="77777777" w:rsidTr="003F5CDD">
        <w:trPr>
          <w:jc w:val="center"/>
        </w:trPr>
        <w:tc>
          <w:tcPr>
            <w:tcW w:w="704" w:type="dxa"/>
            <w:vAlign w:val="center"/>
          </w:tcPr>
          <w:p w14:paraId="6A577B1A" w14:textId="48ACCF68" w:rsidR="00FE45DC" w:rsidRPr="008D1466" w:rsidRDefault="00FE45DC" w:rsidP="003F5CDD">
            <w:pPr>
              <w:pStyle w:val="afffd"/>
              <w:jc w:val="both"/>
            </w:pPr>
            <w:r w:rsidRPr="008D1466">
              <w:t>4</w:t>
            </w:r>
            <w:r w:rsidR="00AE2FDF" w:rsidRPr="008D1466">
              <w:t xml:space="preserve"> </w:t>
            </w:r>
          </w:p>
        </w:tc>
        <w:tc>
          <w:tcPr>
            <w:tcW w:w="705" w:type="dxa"/>
            <w:vAlign w:val="center"/>
          </w:tcPr>
          <w:p w14:paraId="391A92C6" w14:textId="4101B01E" w:rsidR="00FE45DC" w:rsidRPr="008D1466" w:rsidRDefault="00FE45DC" w:rsidP="003F5CDD">
            <w:pPr>
              <w:pStyle w:val="afffd"/>
              <w:jc w:val="both"/>
            </w:pPr>
            <w:r w:rsidRPr="008D1466">
              <w:t>1</w:t>
            </w:r>
            <w:r w:rsidR="00AE2FDF" w:rsidRPr="008D1466">
              <w:t xml:space="preserve"> </w:t>
            </w:r>
          </w:p>
        </w:tc>
        <w:tc>
          <w:tcPr>
            <w:tcW w:w="1129" w:type="dxa"/>
            <w:vAlign w:val="center"/>
          </w:tcPr>
          <w:p w14:paraId="4B7D9936" w14:textId="1BE6368D" w:rsidR="00FE45DC" w:rsidRPr="008D1466" w:rsidRDefault="00FE45DC" w:rsidP="003F5CDD">
            <w:pPr>
              <w:pStyle w:val="afffd"/>
              <w:jc w:val="both"/>
            </w:pPr>
            <w:r w:rsidRPr="008D1466">
              <w:t>2</w:t>
            </w:r>
            <w:r w:rsidR="00AE2FDF" w:rsidRPr="008D1466">
              <w:t xml:space="preserve"> </w:t>
            </w:r>
          </w:p>
        </w:tc>
        <w:tc>
          <w:tcPr>
            <w:tcW w:w="1129" w:type="dxa"/>
            <w:vAlign w:val="center"/>
          </w:tcPr>
          <w:p w14:paraId="2C6B79F2" w14:textId="26456F25" w:rsidR="00FE45DC" w:rsidRPr="008D1466" w:rsidRDefault="00FE45DC" w:rsidP="003F5CDD">
            <w:pPr>
              <w:pStyle w:val="afffd"/>
              <w:jc w:val="both"/>
            </w:pPr>
            <w:r w:rsidRPr="008D1466">
              <w:t>2</w:t>
            </w:r>
            <w:r w:rsidR="00AE2FDF" w:rsidRPr="008D1466">
              <w:t xml:space="preserve"> </w:t>
            </w:r>
          </w:p>
        </w:tc>
        <w:tc>
          <w:tcPr>
            <w:tcW w:w="1129" w:type="dxa"/>
            <w:vAlign w:val="center"/>
          </w:tcPr>
          <w:p w14:paraId="3231FDC6" w14:textId="4AF3C292" w:rsidR="00FE45DC" w:rsidRPr="008D1466" w:rsidRDefault="00FE45DC" w:rsidP="003F5CDD">
            <w:pPr>
              <w:pStyle w:val="afffd"/>
              <w:jc w:val="both"/>
            </w:pPr>
            <w:r w:rsidRPr="008D1466">
              <w:t>2</w:t>
            </w:r>
            <w:r w:rsidR="00AE2FDF" w:rsidRPr="008D1466">
              <w:t xml:space="preserve"> </w:t>
            </w:r>
          </w:p>
        </w:tc>
        <w:tc>
          <w:tcPr>
            <w:tcW w:w="1129" w:type="dxa"/>
            <w:vAlign w:val="center"/>
          </w:tcPr>
          <w:p w14:paraId="42E16BFF" w14:textId="2322A454" w:rsidR="00FE45DC" w:rsidRPr="008D1466" w:rsidRDefault="00FE45DC" w:rsidP="003F5CDD">
            <w:pPr>
              <w:pStyle w:val="afffd"/>
              <w:jc w:val="both"/>
            </w:pPr>
            <w:r w:rsidRPr="008D1466">
              <w:rPr>
                <w:rFonts w:hint="eastAsia"/>
              </w:rPr>
              <w:t>1</w:t>
            </w:r>
            <w:r w:rsidR="00AE2FDF" w:rsidRPr="008D1466">
              <w:t xml:space="preserve"> </w:t>
            </w:r>
          </w:p>
        </w:tc>
        <w:tc>
          <w:tcPr>
            <w:tcW w:w="733" w:type="dxa"/>
            <w:vAlign w:val="center"/>
          </w:tcPr>
          <w:p w14:paraId="5CF8F206" w14:textId="2D5E5DE4" w:rsidR="00FE45DC" w:rsidRPr="008D1466" w:rsidRDefault="00FE45DC" w:rsidP="003F5CDD">
            <w:pPr>
              <w:pStyle w:val="afffd"/>
              <w:jc w:val="both"/>
            </w:pPr>
            <w:r w:rsidRPr="008D1466">
              <w:rPr>
                <w:rFonts w:hint="eastAsia"/>
              </w:rPr>
              <w:t>N</w:t>
            </w:r>
            <w:r w:rsidR="00AE2FDF" w:rsidRPr="008D1466">
              <w:t xml:space="preserve"> </w:t>
            </w:r>
          </w:p>
        </w:tc>
        <w:tc>
          <w:tcPr>
            <w:tcW w:w="1134" w:type="dxa"/>
            <w:vAlign w:val="center"/>
          </w:tcPr>
          <w:p w14:paraId="5569A898" w14:textId="3D0B8214" w:rsidR="00FE45DC" w:rsidRPr="008D1466" w:rsidRDefault="00FE45DC" w:rsidP="003F5CDD">
            <w:pPr>
              <w:pStyle w:val="afffd"/>
              <w:jc w:val="both"/>
            </w:pPr>
            <w:r w:rsidRPr="008D1466">
              <w:t>2</w:t>
            </w:r>
            <w:r w:rsidR="00AE2FDF" w:rsidRPr="008D1466">
              <w:t xml:space="preserve"> </w:t>
            </w:r>
          </w:p>
        </w:tc>
        <w:tc>
          <w:tcPr>
            <w:tcW w:w="708" w:type="dxa"/>
            <w:vAlign w:val="center"/>
          </w:tcPr>
          <w:p w14:paraId="5175B5F2" w14:textId="354B18A4" w:rsidR="00FE45DC" w:rsidRPr="008D1466" w:rsidRDefault="00FE45DC" w:rsidP="003F5CDD">
            <w:pPr>
              <w:pStyle w:val="afffd"/>
              <w:jc w:val="both"/>
            </w:pPr>
            <w:r w:rsidRPr="008D1466">
              <w:rPr>
                <w:rFonts w:hint="eastAsia"/>
              </w:rPr>
              <w:t>4</w:t>
            </w:r>
            <w:r w:rsidR="00AE2FDF" w:rsidRPr="008D1466">
              <w:t xml:space="preserve"> </w:t>
            </w:r>
          </w:p>
        </w:tc>
      </w:tr>
    </w:tbl>
    <w:p w14:paraId="0E4B424A" w14:textId="783AC2EF" w:rsidR="00E23B40" w:rsidRPr="00F00F9A" w:rsidRDefault="00E23B40" w:rsidP="008D1466">
      <w:pPr>
        <w:ind w:firstLine="442"/>
        <w:rPr>
          <w:b/>
          <w:bCs/>
          <w:i/>
          <w:iCs/>
          <w:sz w:val="22"/>
          <w:szCs w:val="21"/>
        </w:rPr>
      </w:pPr>
      <w:r w:rsidRPr="00F00F9A">
        <w:rPr>
          <w:rFonts w:hint="eastAsia"/>
          <w:b/>
          <w:bCs/>
          <w:i/>
          <w:iCs/>
          <w:sz w:val="22"/>
          <w:szCs w:val="21"/>
        </w:rPr>
        <w:t>备注：单位是字节</w:t>
      </w:r>
    </w:p>
    <w:p w14:paraId="1C3023C5" w14:textId="49D5131E" w:rsidR="00FE45DC" w:rsidRPr="008D1466" w:rsidRDefault="00AE2FDF" w:rsidP="008D1466">
      <w:pPr>
        <w:ind w:firstLine="480"/>
      </w:pPr>
      <w:r>
        <w:t>2</w:t>
      </w:r>
      <w:r>
        <w:rPr>
          <w:rFonts w:hint="eastAsia"/>
        </w:rPr>
        <w:t>、</w:t>
      </w:r>
      <w:r w:rsidR="00FE45DC" w:rsidRPr="008D1466">
        <w:rPr>
          <w:rFonts w:hint="eastAsia"/>
        </w:rPr>
        <w:t>4</w:t>
      </w:r>
      <w:r w:rsidR="00FE45DC" w:rsidRPr="008D1466">
        <w:t>85</w:t>
      </w:r>
      <w:r w:rsidR="00FE45DC" w:rsidRPr="008D1466">
        <w:rPr>
          <w:rFonts w:hint="eastAsia"/>
        </w:rPr>
        <w:t>通信发送格式</w:t>
      </w:r>
    </w:p>
    <w:tbl>
      <w:tblPr>
        <w:tblStyle w:val="afc"/>
        <w:tblW w:w="8500" w:type="dxa"/>
        <w:jc w:val="center"/>
        <w:tblLayout w:type="fixed"/>
        <w:tblLook w:val="04A0" w:firstRow="1" w:lastRow="0" w:firstColumn="1" w:lastColumn="0" w:noHBand="0" w:noVBand="1"/>
      </w:tblPr>
      <w:tblGrid>
        <w:gridCol w:w="1418"/>
        <w:gridCol w:w="845"/>
        <w:gridCol w:w="709"/>
        <w:gridCol w:w="851"/>
        <w:gridCol w:w="850"/>
        <w:gridCol w:w="709"/>
        <w:gridCol w:w="709"/>
        <w:gridCol w:w="850"/>
        <w:gridCol w:w="1559"/>
      </w:tblGrid>
      <w:tr w:rsidR="003F5CDD" w:rsidRPr="008D1466" w14:paraId="54593903" w14:textId="77777777" w:rsidTr="003F5CDD">
        <w:trPr>
          <w:jc w:val="center"/>
        </w:trPr>
        <w:tc>
          <w:tcPr>
            <w:tcW w:w="1418" w:type="dxa"/>
            <w:shd w:val="clear" w:color="auto" w:fill="00B0F0"/>
          </w:tcPr>
          <w:p w14:paraId="7DD91068" w14:textId="77777777" w:rsidR="00FE45DC" w:rsidRPr="008D1466" w:rsidRDefault="00FE45DC" w:rsidP="003F5CDD">
            <w:pPr>
              <w:pStyle w:val="afffd"/>
            </w:pPr>
            <w:r w:rsidRPr="008D1466">
              <w:rPr>
                <w:rFonts w:hint="eastAsia"/>
              </w:rPr>
              <w:t>帧头</w:t>
            </w:r>
          </w:p>
        </w:tc>
        <w:tc>
          <w:tcPr>
            <w:tcW w:w="845" w:type="dxa"/>
            <w:shd w:val="clear" w:color="auto" w:fill="00B0F0"/>
          </w:tcPr>
          <w:p w14:paraId="0B576FCD" w14:textId="77777777" w:rsidR="00FE45DC" w:rsidRPr="008D1466" w:rsidRDefault="00FE45DC" w:rsidP="003F5CDD">
            <w:pPr>
              <w:pStyle w:val="afffd"/>
            </w:pPr>
            <w:r w:rsidRPr="008D1466">
              <w:rPr>
                <w:rFonts w:hint="eastAsia"/>
              </w:rPr>
              <w:t>包序号</w:t>
            </w:r>
          </w:p>
        </w:tc>
        <w:tc>
          <w:tcPr>
            <w:tcW w:w="709" w:type="dxa"/>
            <w:shd w:val="clear" w:color="auto" w:fill="00B0F0"/>
          </w:tcPr>
          <w:p w14:paraId="3468D56E" w14:textId="77777777" w:rsidR="00FE45DC" w:rsidRPr="008D1466" w:rsidRDefault="00FE45DC" w:rsidP="003F5CDD">
            <w:pPr>
              <w:pStyle w:val="afffd"/>
            </w:pPr>
            <w:r w:rsidRPr="008D1466">
              <w:rPr>
                <w:rFonts w:hint="eastAsia"/>
              </w:rPr>
              <w:t>源地址</w:t>
            </w:r>
          </w:p>
        </w:tc>
        <w:tc>
          <w:tcPr>
            <w:tcW w:w="851" w:type="dxa"/>
            <w:shd w:val="clear" w:color="auto" w:fill="00B0F0"/>
          </w:tcPr>
          <w:p w14:paraId="34D09B27" w14:textId="77777777" w:rsidR="00FE45DC" w:rsidRPr="008D1466" w:rsidRDefault="00FE45DC" w:rsidP="003F5CDD">
            <w:pPr>
              <w:pStyle w:val="afffd"/>
            </w:pPr>
            <w:r w:rsidRPr="008D1466">
              <w:rPr>
                <w:rFonts w:hint="eastAsia"/>
              </w:rPr>
              <w:t>目的地址</w:t>
            </w:r>
          </w:p>
        </w:tc>
        <w:tc>
          <w:tcPr>
            <w:tcW w:w="850" w:type="dxa"/>
            <w:shd w:val="clear" w:color="auto" w:fill="00B0F0"/>
          </w:tcPr>
          <w:p w14:paraId="41DCF7DE" w14:textId="77777777" w:rsidR="00FE45DC" w:rsidRPr="008D1466" w:rsidRDefault="00FE45DC" w:rsidP="003F5CDD">
            <w:pPr>
              <w:pStyle w:val="afffd"/>
            </w:pPr>
            <w:r w:rsidRPr="008D1466">
              <w:rPr>
                <w:rFonts w:hint="eastAsia"/>
              </w:rPr>
              <w:t>命令码</w:t>
            </w:r>
          </w:p>
        </w:tc>
        <w:tc>
          <w:tcPr>
            <w:tcW w:w="709" w:type="dxa"/>
            <w:shd w:val="clear" w:color="auto" w:fill="00B0F0"/>
          </w:tcPr>
          <w:p w14:paraId="551DCB2D" w14:textId="77777777" w:rsidR="00FE45DC" w:rsidRPr="008D1466" w:rsidRDefault="00FE45DC" w:rsidP="003F5CDD">
            <w:pPr>
              <w:pStyle w:val="afffd"/>
            </w:pPr>
            <w:r w:rsidRPr="008D1466">
              <w:rPr>
                <w:rFonts w:hint="eastAsia"/>
              </w:rPr>
              <w:t>数据长度</w:t>
            </w:r>
          </w:p>
        </w:tc>
        <w:tc>
          <w:tcPr>
            <w:tcW w:w="709" w:type="dxa"/>
            <w:shd w:val="clear" w:color="auto" w:fill="00B0F0"/>
          </w:tcPr>
          <w:p w14:paraId="73085AC8" w14:textId="77777777" w:rsidR="00FE45DC" w:rsidRPr="008D1466" w:rsidRDefault="00FE45DC" w:rsidP="003F5CDD">
            <w:pPr>
              <w:pStyle w:val="afffd"/>
            </w:pPr>
            <w:r w:rsidRPr="008D1466">
              <w:rPr>
                <w:rFonts w:hint="eastAsia"/>
              </w:rPr>
              <w:t>数据</w:t>
            </w:r>
          </w:p>
        </w:tc>
        <w:tc>
          <w:tcPr>
            <w:tcW w:w="850" w:type="dxa"/>
            <w:shd w:val="clear" w:color="auto" w:fill="00B0F0"/>
          </w:tcPr>
          <w:p w14:paraId="228F97E7" w14:textId="77777777" w:rsidR="00FE45DC" w:rsidRPr="008D1466" w:rsidRDefault="00FE45DC" w:rsidP="003F5CDD">
            <w:pPr>
              <w:pStyle w:val="afffd"/>
            </w:pPr>
            <w:r w:rsidRPr="008D1466">
              <w:t>CRC</w:t>
            </w:r>
            <w:r w:rsidRPr="008D1466">
              <w:rPr>
                <w:rFonts w:hint="eastAsia"/>
              </w:rPr>
              <w:t>校验码</w:t>
            </w:r>
          </w:p>
        </w:tc>
        <w:tc>
          <w:tcPr>
            <w:tcW w:w="1559" w:type="dxa"/>
            <w:shd w:val="clear" w:color="auto" w:fill="00B0F0"/>
          </w:tcPr>
          <w:p w14:paraId="79C34C76" w14:textId="77777777" w:rsidR="00FE45DC" w:rsidRPr="008D1466" w:rsidRDefault="00FE45DC" w:rsidP="003F5CDD">
            <w:pPr>
              <w:pStyle w:val="afffd"/>
            </w:pPr>
            <w:r w:rsidRPr="008D1466">
              <w:rPr>
                <w:rFonts w:hint="eastAsia"/>
              </w:rPr>
              <w:t>帧尾</w:t>
            </w:r>
          </w:p>
        </w:tc>
      </w:tr>
      <w:tr w:rsidR="003F5CDD" w:rsidRPr="008D1466" w14:paraId="1EB5538A" w14:textId="77777777" w:rsidTr="003F5CDD">
        <w:trPr>
          <w:trHeight w:val="58"/>
          <w:jc w:val="center"/>
        </w:trPr>
        <w:tc>
          <w:tcPr>
            <w:tcW w:w="1418" w:type="dxa"/>
          </w:tcPr>
          <w:p w14:paraId="7DED0286" w14:textId="77777777" w:rsidR="00FE45DC" w:rsidRPr="008D1466" w:rsidRDefault="00FE45DC" w:rsidP="003F5CDD">
            <w:pPr>
              <w:pStyle w:val="afffd"/>
            </w:pPr>
            <w:r w:rsidRPr="008D1466">
              <w:t>0</w:t>
            </w:r>
            <w:r w:rsidRPr="008D1466">
              <w:rPr>
                <w:rFonts w:hint="eastAsia"/>
              </w:rPr>
              <w:t>x</w:t>
            </w:r>
            <w:r w:rsidRPr="008D1466">
              <w:t>E1E2E3E4</w:t>
            </w:r>
          </w:p>
        </w:tc>
        <w:tc>
          <w:tcPr>
            <w:tcW w:w="845" w:type="dxa"/>
          </w:tcPr>
          <w:p w14:paraId="0886D81A" w14:textId="77777777" w:rsidR="00FE45DC" w:rsidRPr="008D1466" w:rsidRDefault="00FE45DC" w:rsidP="003F5CDD">
            <w:pPr>
              <w:pStyle w:val="afffd"/>
            </w:pPr>
            <w:r w:rsidRPr="008D1466">
              <w:t>xx</w:t>
            </w:r>
          </w:p>
        </w:tc>
        <w:tc>
          <w:tcPr>
            <w:tcW w:w="709" w:type="dxa"/>
          </w:tcPr>
          <w:p w14:paraId="381D1604" w14:textId="77777777" w:rsidR="00FE45DC" w:rsidRPr="008D1466" w:rsidRDefault="00FE45DC" w:rsidP="003F5CDD">
            <w:pPr>
              <w:pStyle w:val="afffd"/>
            </w:pPr>
            <w:r w:rsidRPr="008D1466">
              <w:t xml:space="preserve">xx </w:t>
            </w:r>
            <w:r w:rsidRPr="008D1466">
              <w:rPr>
                <w:rFonts w:hint="eastAsia"/>
              </w:rPr>
              <w:t>xx</w:t>
            </w:r>
          </w:p>
        </w:tc>
        <w:tc>
          <w:tcPr>
            <w:tcW w:w="851" w:type="dxa"/>
          </w:tcPr>
          <w:p w14:paraId="4EE2769D" w14:textId="77777777" w:rsidR="00FE45DC" w:rsidRPr="008D1466" w:rsidRDefault="00FE45DC" w:rsidP="003F5CDD">
            <w:pPr>
              <w:pStyle w:val="afffd"/>
            </w:pPr>
            <w:r w:rsidRPr="008D1466">
              <w:t xml:space="preserve">xx </w:t>
            </w:r>
            <w:r w:rsidRPr="008D1466">
              <w:rPr>
                <w:rFonts w:hint="eastAsia"/>
              </w:rPr>
              <w:t>xx</w:t>
            </w:r>
          </w:p>
        </w:tc>
        <w:tc>
          <w:tcPr>
            <w:tcW w:w="850" w:type="dxa"/>
          </w:tcPr>
          <w:p w14:paraId="60ED32BC" w14:textId="77777777" w:rsidR="00FE45DC" w:rsidRPr="008D1466" w:rsidRDefault="00FE45DC" w:rsidP="003F5CDD">
            <w:pPr>
              <w:pStyle w:val="afffd"/>
            </w:pPr>
            <w:r w:rsidRPr="008D1466">
              <w:t xml:space="preserve">xx </w:t>
            </w:r>
            <w:r w:rsidRPr="008D1466">
              <w:rPr>
                <w:rFonts w:hint="eastAsia"/>
              </w:rPr>
              <w:t>xx</w:t>
            </w:r>
          </w:p>
        </w:tc>
        <w:tc>
          <w:tcPr>
            <w:tcW w:w="709" w:type="dxa"/>
          </w:tcPr>
          <w:p w14:paraId="06C03E00" w14:textId="77777777" w:rsidR="00FE45DC" w:rsidRPr="008D1466" w:rsidRDefault="00FE45DC" w:rsidP="003F5CDD">
            <w:pPr>
              <w:pStyle w:val="afffd"/>
            </w:pPr>
            <w:r w:rsidRPr="008D1466">
              <w:t>N</w:t>
            </w:r>
          </w:p>
        </w:tc>
        <w:tc>
          <w:tcPr>
            <w:tcW w:w="709" w:type="dxa"/>
          </w:tcPr>
          <w:p w14:paraId="18174877" w14:textId="77777777" w:rsidR="00FE45DC" w:rsidRPr="008D1466" w:rsidRDefault="00FE45DC" w:rsidP="003F5CDD">
            <w:pPr>
              <w:pStyle w:val="afffd"/>
            </w:pPr>
            <w:r w:rsidRPr="008D1466">
              <w:t>xx</w:t>
            </w:r>
          </w:p>
        </w:tc>
        <w:tc>
          <w:tcPr>
            <w:tcW w:w="850" w:type="dxa"/>
          </w:tcPr>
          <w:p w14:paraId="5043B520" w14:textId="77777777" w:rsidR="00FE45DC" w:rsidRPr="008D1466" w:rsidRDefault="00FE45DC" w:rsidP="003F5CDD">
            <w:pPr>
              <w:pStyle w:val="afffd"/>
            </w:pPr>
            <w:r w:rsidRPr="008D1466">
              <w:t>xx xx</w:t>
            </w:r>
          </w:p>
        </w:tc>
        <w:tc>
          <w:tcPr>
            <w:tcW w:w="1559" w:type="dxa"/>
          </w:tcPr>
          <w:p w14:paraId="508879CB" w14:textId="77777777" w:rsidR="00FE45DC" w:rsidRPr="008D1466" w:rsidRDefault="00FE45DC" w:rsidP="003F5CDD">
            <w:pPr>
              <w:pStyle w:val="afffd"/>
            </w:pPr>
            <w:r w:rsidRPr="008D1466">
              <w:t>0</w:t>
            </w:r>
            <w:r w:rsidRPr="008D1466">
              <w:rPr>
                <w:rFonts w:hint="eastAsia"/>
              </w:rPr>
              <w:t>x</w:t>
            </w:r>
            <w:r w:rsidRPr="008D1466">
              <w:t>EAEBECED</w:t>
            </w:r>
          </w:p>
        </w:tc>
      </w:tr>
    </w:tbl>
    <w:p w14:paraId="53E2083D" w14:textId="10C61C42" w:rsidR="00FE45DC" w:rsidRPr="008D1466" w:rsidRDefault="00B2466F" w:rsidP="003F5CDD">
      <w:pPr>
        <w:pStyle w:val="2"/>
      </w:pPr>
      <w:bookmarkStart w:id="538" w:name="_Toc45184699"/>
      <w:r w:rsidRPr="008D1466">
        <w:rPr>
          <w:rFonts w:hint="eastAsia"/>
        </w:rPr>
        <w:t>附</w:t>
      </w:r>
      <w:r w:rsidR="00856505" w:rsidRPr="008D1466">
        <w:t>2</w:t>
      </w:r>
      <w:r w:rsidRPr="008D1466">
        <w:t>.4</w:t>
      </w:r>
      <w:r w:rsidRPr="008D1466">
        <w:rPr>
          <w:rFonts w:hint="eastAsia"/>
        </w:rPr>
        <w:t xml:space="preserve"> </w:t>
      </w:r>
      <w:r w:rsidR="00FE45DC" w:rsidRPr="008D1466">
        <w:rPr>
          <w:rFonts w:hint="eastAsia"/>
        </w:rPr>
        <w:t>命令处理</w:t>
      </w:r>
      <w:bookmarkEnd w:id="538"/>
    </w:p>
    <w:p w14:paraId="2162E40E" w14:textId="565AD284" w:rsidR="00FE45DC" w:rsidRPr="008D1466" w:rsidRDefault="003F5CDD" w:rsidP="008D1466">
      <w:pPr>
        <w:ind w:firstLine="480"/>
      </w:pPr>
      <w:r>
        <w:rPr>
          <w:rFonts w:hint="eastAsia"/>
        </w:rPr>
        <w:t>1</w:t>
      </w:r>
      <w:r>
        <w:rPr>
          <w:rFonts w:hint="eastAsia"/>
        </w:rPr>
        <w:t>、</w:t>
      </w:r>
      <w:r w:rsidR="00FE45DC" w:rsidRPr="008D1466">
        <w:rPr>
          <w:rFonts w:hint="eastAsia"/>
        </w:rPr>
        <w:t>命令码处理</w:t>
      </w:r>
    </w:p>
    <w:p w14:paraId="69D3A308" w14:textId="783A805A" w:rsidR="00FE45DC" w:rsidRPr="008D1466" w:rsidRDefault="00FE45DC" w:rsidP="000637E0">
      <w:pPr>
        <w:pStyle w:val="a"/>
      </w:pPr>
      <w:r w:rsidRPr="008D1466">
        <w:t>0x1111</w:t>
      </w:r>
      <w:r w:rsidRPr="008D1466">
        <w:rPr>
          <w:rFonts w:hint="eastAsia"/>
        </w:rPr>
        <w:t>（打开</w:t>
      </w:r>
      <w:r w:rsidRPr="008D1466">
        <w:rPr>
          <w:rFonts w:hint="eastAsia"/>
        </w:rPr>
        <w:t>L</w:t>
      </w:r>
      <w:r w:rsidRPr="008D1466">
        <w:t>ED1</w:t>
      </w:r>
      <w:r w:rsidRPr="008D1466">
        <w:rPr>
          <w:rFonts w:hint="eastAsia"/>
        </w:rPr>
        <w:t>）</w:t>
      </w:r>
    </w:p>
    <w:p w14:paraId="772261B7" w14:textId="77777777" w:rsidR="00FE45DC" w:rsidRPr="008D1466" w:rsidRDefault="00FE45DC" w:rsidP="008D1466">
      <w:pPr>
        <w:ind w:firstLine="480"/>
      </w:pPr>
      <w:r w:rsidRPr="008D1466">
        <w:rPr>
          <w:rFonts w:hint="eastAsia"/>
        </w:rPr>
        <w:t>功能描述：</w:t>
      </w:r>
      <w:r w:rsidRPr="008D1466">
        <w:rPr>
          <w:rFonts w:hint="eastAsia"/>
        </w:rPr>
        <w:t>L</w:t>
      </w:r>
      <w:r w:rsidRPr="008D1466">
        <w:t>ED</w:t>
      </w:r>
      <w:r w:rsidRPr="008D1466">
        <w:rPr>
          <w:rFonts w:hint="eastAsia"/>
        </w:rPr>
        <w:t>模块，打开</w:t>
      </w:r>
      <w:r w:rsidRPr="008D1466">
        <w:rPr>
          <w:rFonts w:hint="eastAsia"/>
        </w:rPr>
        <w:t>L</w:t>
      </w:r>
      <w:r w:rsidRPr="008D1466">
        <w:t>ED1</w:t>
      </w:r>
    </w:p>
    <w:tbl>
      <w:tblPr>
        <w:tblStyle w:val="afc"/>
        <w:tblW w:w="8647" w:type="dxa"/>
        <w:tblInd w:w="137" w:type="dxa"/>
        <w:tblLook w:val="04A0" w:firstRow="1" w:lastRow="0" w:firstColumn="1" w:lastColumn="0" w:noHBand="0" w:noVBand="1"/>
      </w:tblPr>
      <w:tblGrid>
        <w:gridCol w:w="2693"/>
        <w:gridCol w:w="1843"/>
        <w:gridCol w:w="4111"/>
      </w:tblGrid>
      <w:tr w:rsidR="00FE45DC" w:rsidRPr="008D1466" w14:paraId="23CFADE2" w14:textId="77777777" w:rsidTr="003F5CDD">
        <w:trPr>
          <w:trHeight w:val="321"/>
        </w:trPr>
        <w:tc>
          <w:tcPr>
            <w:tcW w:w="2693" w:type="dxa"/>
          </w:tcPr>
          <w:p w14:paraId="7D0B9453" w14:textId="77777777" w:rsidR="00FE45DC" w:rsidRPr="008D1466" w:rsidRDefault="00FE45DC" w:rsidP="003F5CDD">
            <w:pPr>
              <w:pStyle w:val="afffd"/>
            </w:pPr>
            <w:r w:rsidRPr="008D1466">
              <w:rPr>
                <w:rFonts w:hint="eastAsia"/>
              </w:rPr>
              <w:t>命令码</w:t>
            </w:r>
          </w:p>
        </w:tc>
        <w:tc>
          <w:tcPr>
            <w:tcW w:w="1843" w:type="dxa"/>
          </w:tcPr>
          <w:p w14:paraId="40463541" w14:textId="77777777" w:rsidR="00FE45DC" w:rsidRPr="008D1466" w:rsidRDefault="00FE45DC" w:rsidP="003F5CDD">
            <w:pPr>
              <w:pStyle w:val="afffd"/>
            </w:pPr>
            <w:r w:rsidRPr="008D1466">
              <w:rPr>
                <w:rFonts w:hint="eastAsia"/>
              </w:rPr>
              <w:t>数据长度</w:t>
            </w:r>
          </w:p>
        </w:tc>
        <w:tc>
          <w:tcPr>
            <w:tcW w:w="4111" w:type="dxa"/>
          </w:tcPr>
          <w:p w14:paraId="6075D740" w14:textId="77777777" w:rsidR="00FE45DC" w:rsidRPr="008D1466" w:rsidRDefault="00FE45DC" w:rsidP="003F5CDD">
            <w:pPr>
              <w:pStyle w:val="afffd"/>
            </w:pPr>
            <w:r w:rsidRPr="008D1466">
              <w:rPr>
                <w:rFonts w:hint="eastAsia"/>
              </w:rPr>
              <w:t>数据</w:t>
            </w:r>
          </w:p>
        </w:tc>
      </w:tr>
      <w:tr w:rsidR="00FE45DC" w:rsidRPr="008D1466" w14:paraId="41DE59F8" w14:textId="77777777" w:rsidTr="000E2400">
        <w:trPr>
          <w:trHeight w:val="285"/>
        </w:trPr>
        <w:tc>
          <w:tcPr>
            <w:tcW w:w="2693" w:type="dxa"/>
          </w:tcPr>
          <w:p w14:paraId="714E85B3" w14:textId="77777777" w:rsidR="00FE45DC" w:rsidRPr="008D1466" w:rsidRDefault="00FE45DC" w:rsidP="003F5CDD">
            <w:pPr>
              <w:pStyle w:val="afffd"/>
            </w:pPr>
            <w:r w:rsidRPr="008D1466">
              <w:rPr>
                <w:rFonts w:hint="eastAsia"/>
              </w:rPr>
              <w:t>0</w:t>
            </w:r>
            <w:r w:rsidRPr="008D1466">
              <w:t>x1111</w:t>
            </w:r>
          </w:p>
        </w:tc>
        <w:tc>
          <w:tcPr>
            <w:tcW w:w="1843" w:type="dxa"/>
          </w:tcPr>
          <w:p w14:paraId="6C6C129E" w14:textId="77777777" w:rsidR="00FE45DC" w:rsidRPr="008D1466" w:rsidRDefault="00FE45DC" w:rsidP="003F5CDD">
            <w:pPr>
              <w:pStyle w:val="afffd"/>
            </w:pPr>
            <w:r w:rsidRPr="008D1466">
              <w:rPr>
                <w:rFonts w:hint="eastAsia"/>
              </w:rPr>
              <w:t>0</w:t>
            </w:r>
          </w:p>
        </w:tc>
        <w:tc>
          <w:tcPr>
            <w:tcW w:w="4111" w:type="dxa"/>
          </w:tcPr>
          <w:p w14:paraId="09133B80" w14:textId="77777777" w:rsidR="00FE45DC" w:rsidRPr="008D1466" w:rsidRDefault="00FE45DC" w:rsidP="003F5CDD">
            <w:pPr>
              <w:pStyle w:val="afffd"/>
            </w:pPr>
            <w:r w:rsidRPr="008D1466">
              <w:rPr>
                <w:rFonts w:hint="eastAsia"/>
              </w:rPr>
              <w:t>无</w:t>
            </w:r>
          </w:p>
        </w:tc>
      </w:tr>
    </w:tbl>
    <w:p w14:paraId="2CB2560B" w14:textId="77777777" w:rsidR="00FE45DC" w:rsidRPr="008D1466" w:rsidRDefault="00FE45DC" w:rsidP="000637E0">
      <w:pPr>
        <w:pStyle w:val="a"/>
      </w:pPr>
      <w:r w:rsidRPr="008D1466">
        <w:rPr>
          <w:rFonts w:hint="eastAsia"/>
        </w:rPr>
        <w:t>0x</w:t>
      </w:r>
      <w:r w:rsidRPr="008D1466">
        <w:t>12</w:t>
      </w:r>
      <w:r w:rsidRPr="008D1466">
        <w:rPr>
          <w:rFonts w:hint="eastAsia"/>
        </w:rPr>
        <w:t>01</w:t>
      </w:r>
      <w:r w:rsidRPr="008D1466">
        <w:rPr>
          <w:rFonts w:hint="eastAsia"/>
        </w:rPr>
        <w:t>（矩阵键盘</w:t>
      </w:r>
      <w:r w:rsidRPr="008D1466">
        <w:rPr>
          <w:rFonts w:hint="eastAsia"/>
        </w:rPr>
        <w:t>-</w:t>
      </w:r>
      <w:r w:rsidRPr="008D1466">
        <w:rPr>
          <w:rFonts w:hint="eastAsia"/>
        </w:rPr>
        <w:t>按键</w:t>
      </w:r>
      <w:r w:rsidRPr="008D1466">
        <w:rPr>
          <w:rFonts w:hint="eastAsia"/>
        </w:rPr>
        <w:t>0</w:t>
      </w:r>
      <w:r w:rsidRPr="008D1466">
        <w:rPr>
          <w:rFonts w:hint="eastAsia"/>
        </w:rPr>
        <w:t>按下）</w:t>
      </w:r>
    </w:p>
    <w:p w14:paraId="509BB8D0" w14:textId="77777777" w:rsidR="00FE45DC" w:rsidRPr="008D1466" w:rsidRDefault="00FE45DC" w:rsidP="008D1466">
      <w:pPr>
        <w:ind w:firstLine="480"/>
      </w:pPr>
      <w:r w:rsidRPr="008D1466">
        <w:rPr>
          <w:rFonts w:hint="eastAsia"/>
        </w:rPr>
        <w:t>功能描述：矩阵键盘模块，按下按键</w:t>
      </w:r>
      <w:r w:rsidRPr="008D1466">
        <w:rPr>
          <w:rFonts w:hint="eastAsia"/>
        </w:rPr>
        <w:t>0</w:t>
      </w:r>
    </w:p>
    <w:tbl>
      <w:tblPr>
        <w:tblStyle w:val="afc"/>
        <w:tblW w:w="8647" w:type="dxa"/>
        <w:tblInd w:w="137" w:type="dxa"/>
        <w:tblLook w:val="04A0" w:firstRow="1" w:lastRow="0" w:firstColumn="1" w:lastColumn="0" w:noHBand="0" w:noVBand="1"/>
      </w:tblPr>
      <w:tblGrid>
        <w:gridCol w:w="2693"/>
        <w:gridCol w:w="1843"/>
        <w:gridCol w:w="4111"/>
      </w:tblGrid>
      <w:tr w:rsidR="00FE45DC" w:rsidRPr="008D1466" w14:paraId="12831231" w14:textId="77777777" w:rsidTr="003F5CDD">
        <w:trPr>
          <w:trHeight w:val="157"/>
        </w:trPr>
        <w:tc>
          <w:tcPr>
            <w:tcW w:w="2693" w:type="dxa"/>
          </w:tcPr>
          <w:p w14:paraId="010DF515" w14:textId="77777777" w:rsidR="00FE45DC" w:rsidRPr="008D1466" w:rsidRDefault="00FE45DC" w:rsidP="003F5CDD">
            <w:pPr>
              <w:pStyle w:val="afffd"/>
            </w:pPr>
            <w:r w:rsidRPr="008D1466">
              <w:rPr>
                <w:rFonts w:hint="eastAsia"/>
              </w:rPr>
              <w:t>命令码</w:t>
            </w:r>
          </w:p>
        </w:tc>
        <w:tc>
          <w:tcPr>
            <w:tcW w:w="1843" w:type="dxa"/>
          </w:tcPr>
          <w:p w14:paraId="0F7FE13A" w14:textId="77777777" w:rsidR="00FE45DC" w:rsidRPr="008D1466" w:rsidRDefault="00FE45DC" w:rsidP="003F5CDD">
            <w:pPr>
              <w:pStyle w:val="afffd"/>
            </w:pPr>
            <w:r w:rsidRPr="008D1466">
              <w:rPr>
                <w:rFonts w:hint="eastAsia"/>
              </w:rPr>
              <w:t>数据长度</w:t>
            </w:r>
          </w:p>
        </w:tc>
        <w:tc>
          <w:tcPr>
            <w:tcW w:w="4111" w:type="dxa"/>
          </w:tcPr>
          <w:p w14:paraId="37F02332" w14:textId="77777777" w:rsidR="00FE45DC" w:rsidRPr="008D1466" w:rsidRDefault="00FE45DC" w:rsidP="003F5CDD">
            <w:pPr>
              <w:pStyle w:val="afffd"/>
            </w:pPr>
            <w:r w:rsidRPr="008D1466">
              <w:rPr>
                <w:rFonts w:hint="eastAsia"/>
              </w:rPr>
              <w:t>数据</w:t>
            </w:r>
          </w:p>
        </w:tc>
      </w:tr>
      <w:tr w:rsidR="00FE45DC" w:rsidRPr="008D1466" w14:paraId="490A8E98" w14:textId="77777777" w:rsidTr="000E2400">
        <w:trPr>
          <w:trHeight w:val="285"/>
        </w:trPr>
        <w:tc>
          <w:tcPr>
            <w:tcW w:w="2693" w:type="dxa"/>
          </w:tcPr>
          <w:p w14:paraId="495D9580" w14:textId="77777777" w:rsidR="00FE45DC" w:rsidRPr="008D1466" w:rsidRDefault="00FE45DC" w:rsidP="003F5CDD">
            <w:pPr>
              <w:pStyle w:val="afffd"/>
            </w:pPr>
            <w:r w:rsidRPr="008D1466">
              <w:rPr>
                <w:rFonts w:hint="eastAsia"/>
              </w:rPr>
              <w:t>0</w:t>
            </w:r>
            <w:r w:rsidRPr="008D1466">
              <w:t>x1201</w:t>
            </w:r>
          </w:p>
        </w:tc>
        <w:tc>
          <w:tcPr>
            <w:tcW w:w="1843" w:type="dxa"/>
          </w:tcPr>
          <w:p w14:paraId="263D3614" w14:textId="77777777" w:rsidR="00FE45DC" w:rsidRPr="008D1466" w:rsidRDefault="00FE45DC" w:rsidP="003F5CDD">
            <w:pPr>
              <w:pStyle w:val="afffd"/>
            </w:pPr>
            <w:r w:rsidRPr="008D1466">
              <w:rPr>
                <w:rFonts w:hint="eastAsia"/>
              </w:rPr>
              <w:t>0</w:t>
            </w:r>
          </w:p>
        </w:tc>
        <w:tc>
          <w:tcPr>
            <w:tcW w:w="4111" w:type="dxa"/>
          </w:tcPr>
          <w:p w14:paraId="15506A4B" w14:textId="77777777" w:rsidR="00FE45DC" w:rsidRPr="008D1466" w:rsidRDefault="00FE45DC" w:rsidP="003F5CDD">
            <w:pPr>
              <w:pStyle w:val="afffd"/>
            </w:pPr>
            <w:r w:rsidRPr="008D1466">
              <w:rPr>
                <w:rFonts w:hint="eastAsia"/>
              </w:rPr>
              <w:t>无</w:t>
            </w:r>
          </w:p>
        </w:tc>
      </w:tr>
    </w:tbl>
    <w:p w14:paraId="59141474" w14:textId="77777777" w:rsidR="00FE45DC" w:rsidRPr="008D1466" w:rsidRDefault="00FE45DC" w:rsidP="000637E0">
      <w:pPr>
        <w:pStyle w:val="a"/>
      </w:pPr>
      <w:r w:rsidRPr="008D1466">
        <w:rPr>
          <w:rFonts w:hint="eastAsia"/>
        </w:rPr>
        <w:t>0x</w:t>
      </w:r>
      <w:r w:rsidRPr="008D1466">
        <w:t>16</w:t>
      </w:r>
      <w:r w:rsidRPr="008D1466">
        <w:rPr>
          <w:rFonts w:hint="eastAsia"/>
        </w:rPr>
        <w:t>01</w:t>
      </w:r>
      <w:r w:rsidRPr="008D1466">
        <w:rPr>
          <w:rFonts w:hint="eastAsia"/>
        </w:rPr>
        <w:t>（温湿度</w:t>
      </w:r>
      <w:r w:rsidRPr="008D1466">
        <w:rPr>
          <w:rFonts w:hint="eastAsia"/>
        </w:rPr>
        <w:t>-</w:t>
      </w:r>
      <w:r w:rsidRPr="008D1466">
        <w:rPr>
          <w:rFonts w:hint="eastAsia"/>
        </w:rPr>
        <w:t>温度数据）</w:t>
      </w:r>
    </w:p>
    <w:p w14:paraId="72618CA4" w14:textId="77777777" w:rsidR="00FE45DC" w:rsidRPr="008D1466" w:rsidRDefault="00FE45DC" w:rsidP="008D1466">
      <w:pPr>
        <w:ind w:firstLine="480"/>
      </w:pPr>
      <w:r w:rsidRPr="008D1466">
        <w:rPr>
          <w:rFonts w:hint="eastAsia"/>
        </w:rPr>
        <w:t>功能描述：温湿度模块，温度数据</w:t>
      </w:r>
    </w:p>
    <w:tbl>
      <w:tblPr>
        <w:tblStyle w:val="afc"/>
        <w:tblW w:w="8647" w:type="dxa"/>
        <w:tblInd w:w="137" w:type="dxa"/>
        <w:tblLook w:val="04A0" w:firstRow="1" w:lastRow="0" w:firstColumn="1" w:lastColumn="0" w:noHBand="0" w:noVBand="1"/>
      </w:tblPr>
      <w:tblGrid>
        <w:gridCol w:w="2693"/>
        <w:gridCol w:w="1843"/>
        <w:gridCol w:w="4111"/>
      </w:tblGrid>
      <w:tr w:rsidR="00FE45DC" w:rsidRPr="008D1466" w14:paraId="0FC05EDF" w14:textId="77777777" w:rsidTr="003F5CDD">
        <w:trPr>
          <w:trHeight w:val="263"/>
        </w:trPr>
        <w:tc>
          <w:tcPr>
            <w:tcW w:w="2693" w:type="dxa"/>
          </w:tcPr>
          <w:p w14:paraId="235D5C00" w14:textId="77777777" w:rsidR="00FE45DC" w:rsidRPr="008D1466" w:rsidRDefault="00FE45DC" w:rsidP="003F5CDD">
            <w:pPr>
              <w:pStyle w:val="afffd"/>
            </w:pPr>
            <w:r w:rsidRPr="008D1466">
              <w:rPr>
                <w:rFonts w:hint="eastAsia"/>
              </w:rPr>
              <w:t>命令码</w:t>
            </w:r>
          </w:p>
        </w:tc>
        <w:tc>
          <w:tcPr>
            <w:tcW w:w="1843" w:type="dxa"/>
          </w:tcPr>
          <w:p w14:paraId="4F9F3F8B" w14:textId="77777777" w:rsidR="00FE45DC" w:rsidRPr="008D1466" w:rsidRDefault="00FE45DC" w:rsidP="003F5CDD">
            <w:pPr>
              <w:pStyle w:val="afffd"/>
            </w:pPr>
            <w:r w:rsidRPr="008D1466">
              <w:rPr>
                <w:rFonts w:hint="eastAsia"/>
              </w:rPr>
              <w:t>数据长度</w:t>
            </w:r>
          </w:p>
        </w:tc>
        <w:tc>
          <w:tcPr>
            <w:tcW w:w="4111" w:type="dxa"/>
          </w:tcPr>
          <w:p w14:paraId="2B55A5A4" w14:textId="77777777" w:rsidR="00FE45DC" w:rsidRPr="008D1466" w:rsidRDefault="00FE45DC" w:rsidP="003F5CDD">
            <w:pPr>
              <w:pStyle w:val="afffd"/>
            </w:pPr>
            <w:r w:rsidRPr="008D1466">
              <w:rPr>
                <w:rFonts w:hint="eastAsia"/>
              </w:rPr>
              <w:t>数据</w:t>
            </w:r>
          </w:p>
        </w:tc>
      </w:tr>
      <w:tr w:rsidR="00FE45DC" w:rsidRPr="008D1466" w14:paraId="15037D45" w14:textId="77777777" w:rsidTr="000E2400">
        <w:trPr>
          <w:trHeight w:val="285"/>
        </w:trPr>
        <w:tc>
          <w:tcPr>
            <w:tcW w:w="2693" w:type="dxa"/>
          </w:tcPr>
          <w:p w14:paraId="62043FC4" w14:textId="77777777" w:rsidR="00FE45DC" w:rsidRPr="008D1466" w:rsidRDefault="00FE45DC" w:rsidP="003F5CDD">
            <w:pPr>
              <w:pStyle w:val="afffd"/>
            </w:pPr>
            <w:r w:rsidRPr="008D1466">
              <w:rPr>
                <w:rFonts w:hint="eastAsia"/>
              </w:rPr>
              <w:t>0</w:t>
            </w:r>
            <w:r w:rsidRPr="008D1466">
              <w:t>x1601</w:t>
            </w:r>
          </w:p>
        </w:tc>
        <w:tc>
          <w:tcPr>
            <w:tcW w:w="1843" w:type="dxa"/>
          </w:tcPr>
          <w:p w14:paraId="580F293A" w14:textId="77777777" w:rsidR="00FE45DC" w:rsidRPr="008D1466" w:rsidRDefault="00FE45DC" w:rsidP="003F5CDD">
            <w:pPr>
              <w:pStyle w:val="afffd"/>
            </w:pPr>
            <w:r w:rsidRPr="008D1466">
              <w:t>1</w:t>
            </w:r>
          </w:p>
        </w:tc>
        <w:tc>
          <w:tcPr>
            <w:tcW w:w="4111" w:type="dxa"/>
          </w:tcPr>
          <w:p w14:paraId="58AD8CE8" w14:textId="77777777" w:rsidR="00FE45DC" w:rsidRPr="008D1466" w:rsidRDefault="00FE45DC" w:rsidP="003F5CDD">
            <w:pPr>
              <w:pStyle w:val="afffd"/>
            </w:pPr>
            <w:r w:rsidRPr="008D1466">
              <w:rPr>
                <w:rFonts w:hint="eastAsia"/>
              </w:rPr>
              <w:t>温度数据</w:t>
            </w:r>
          </w:p>
        </w:tc>
      </w:tr>
    </w:tbl>
    <w:p w14:paraId="3666B19F" w14:textId="77777777" w:rsidR="00FE45DC" w:rsidRPr="008D1466" w:rsidRDefault="00FE45DC" w:rsidP="000637E0">
      <w:pPr>
        <w:pStyle w:val="a"/>
      </w:pPr>
      <w:r w:rsidRPr="008D1466">
        <w:rPr>
          <w:rFonts w:hint="eastAsia"/>
        </w:rPr>
        <w:t>0x</w:t>
      </w:r>
      <w:r w:rsidRPr="008D1466">
        <w:t>161</w:t>
      </w:r>
      <w:r w:rsidRPr="008D1466">
        <w:rPr>
          <w:rFonts w:hint="eastAsia"/>
        </w:rPr>
        <w:t>1</w:t>
      </w:r>
      <w:r w:rsidRPr="008D1466">
        <w:rPr>
          <w:rFonts w:hint="eastAsia"/>
        </w:rPr>
        <w:t>（温湿度</w:t>
      </w:r>
      <w:r w:rsidRPr="008D1466">
        <w:rPr>
          <w:rFonts w:hint="eastAsia"/>
        </w:rPr>
        <w:t>-</w:t>
      </w:r>
      <w:r w:rsidRPr="008D1466">
        <w:rPr>
          <w:rFonts w:hint="eastAsia"/>
        </w:rPr>
        <w:t>湿度数据）</w:t>
      </w:r>
    </w:p>
    <w:p w14:paraId="1CB8FEB9" w14:textId="77777777" w:rsidR="00FE45DC" w:rsidRPr="008D1466" w:rsidRDefault="00FE45DC" w:rsidP="008D1466">
      <w:pPr>
        <w:ind w:firstLine="480"/>
      </w:pPr>
      <w:r w:rsidRPr="008D1466">
        <w:rPr>
          <w:rFonts w:hint="eastAsia"/>
        </w:rPr>
        <w:t>功能描述：温湿度模块，湿度数据</w:t>
      </w:r>
    </w:p>
    <w:tbl>
      <w:tblPr>
        <w:tblStyle w:val="afc"/>
        <w:tblW w:w="8647" w:type="dxa"/>
        <w:tblInd w:w="137" w:type="dxa"/>
        <w:tblLook w:val="04A0" w:firstRow="1" w:lastRow="0" w:firstColumn="1" w:lastColumn="0" w:noHBand="0" w:noVBand="1"/>
      </w:tblPr>
      <w:tblGrid>
        <w:gridCol w:w="2693"/>
        <w:gridCol w:w="1843"/>
        <w:gridCol w:w="4111"/>
      </w:tblGrid>
      <w:tr w:rsidR="00FE45DC" w:rsidRPr="008D1466" w14:paraId="7CFB2F5A" w14:textId="77777777" w:rsidTr="000637E0">
        <w:trPr>
          <w:trHeight w:val="227"/>
        </w:trPr>
        <w:tc>
          <w:tcPr>
            <w:tcW w:w="2693" w:type="dxa"/>
          </w:tcPr>
          <w:p w14:paraId="0010D082" w14:textId="77777777" w:rsidR="00FE45DC" w:rsidRPr="008D1466" w:rsidRDefault="00FE45DC" w:rsidP="000637E0">
            <w:pPr>
              <w:pStyle w:val="afffd"/>
            </w:pPr>
            <w:r w:rsidRPr="008D1466">
              <w:rPr>
                <w:rFonts w:hint="eastAsia"/>
              </w:rPr>
              <w:t>命令码</w:t>
            </w:r>
          </w:p>
        </w:tc>
        <w:tc>
          <w:tcPr>
            <w:tcW w:w="1843" w:type="dxa"/>
          </w:tcPr>
          <w:p w14:paraId="201BC1C7" w14:textId="77777777" w:rsidR="00FE45DC" w:rsidRPr="008D1466" w:rsidRDefault="00FE45DC" w:rsidP="000637E0">
            <w:pPr>
              <w:pStyle w:val="afffd"/>
            </w:pPr>
            <w:r w:rsidRPr="008D1466">
              <w:rPr>
                <w:rFonts w:hint="eastAsia"/>
              </w:rPr>
              <w:t>数据长度</w:t>
            </w:r>
          </w:p>
        </w:tc>
        <w:tc>
          <w:tcPr>
            <w:tcW w:w="4111" w:type="dxa"/>
          </w:tcPr>
          <w:p w14:paraId="63E5ABC2" w14:textId="77777777" w:rsidR="00FE45DC" w:rsidRPr="008D1466" w:rsidRDefault="00FE45DC" w:rsidP="000637E0">
            <w:pPr>
              <w:pStyle w:val="afffd"/>
            </w:pPr>
            <w:r w:rsidRPr="008D1466">
              <w:rPr>
                <w:rFonts w:hint="eastAsia"/>
              </w:rPr>
              <w:t>数据</w:t>
            </w:r>
          </w:p>
        </w:tc>
      </w:tr>
      <w:tr w:rsidR="00FE45DC" w:rsidRPr="008D1466" w14:paraId="37F13535" w14:textId="77777777" w:rsidTr="000E2400">
        <w:trPr>
          <w:trHeight w:val="285"/>
        </w:trPr>
        <w:tc>
          <w:tcPr>
            <w:tcW w:w="2693" w:type="dxa"/>
          </w:tcPr>
          <w:p w14:paraId="4B5495E4" w14:textId="77777777" w:rsidR="00FE45DC" w:rsidRPr="008D1466" w:rsidRDefault="00FE45DC" w:rsidP="000637E0">
            <w:pPr>
              <w:pStyle w:val="afffd"/>
            </w:pPr>
            <w:r w:rsidRPr="008D1466">
              <w:rPr>
                <w:rFonts w:hint="eastAsia"/>
              </w:rPr>
              <w:lastRenderedPageBreak/>
              <w:t>0</w:t>
            </w:r>
            <w:r w:rsidRPr="008D1466">
              <w:t>x1611</w:t>
            </w:r>
          </w:p>
        </w:tc>
        <w:tc>
          <w:tcPr>
            <w:tcW w:w="1843" w:type="dxa"/>
          </w:tcPr>
          <w:p w14:paraId="070731F6" w14:textId="77777777" w:rsidR="00FE45DC" w:rsidRPr="008D1466" w:rsidRDefault="00FE45DC" w:rsidP="000637E0">
            <w:pPr>
              <w:pStyle w:val="afffd"/>
            </w:pPr>
            <w:r w:rsidRPr="008D1466">
              <w:t>1</w:t>
            </w:r>
          </w:p>
        </w:tc>
        <w:tc>
          <w:tcPr>
            <w:tcW w:w="4111" w:type="dxa"/>
          </w:tcPr>
          <w:p w14:paraId="3A144D96" w14:textId="77777777" w:rsidR="00FE45DC" w:rsidRPr="008D1466" w:rsidRDefault="00FE45DC" w:rsidP="000637E0">
            <w:pPr>
              <w:pStyle w:val="afffd"/>
            </w:pPr>
            <w:r w:rsidRPr="008D1466">
              <w:rPr>
                <w:rFonts w:hint="eastAsia"/>
              </w:rPr>
              <w:t>湿度数据</w:t>
            </w:r>
          </w:p>
        </w:tc>
      </w:tr>
    </w:tbl>
    <w:p w14:paraId="0F3BD4D2" w14:textId="77777777" w:rsidR="00FE45DC" w:rsidRPr="008D1466" w:rsidRDefault="00FE45DC" w:rsidP="000637E0">
      <w:pPr>
        <w:pStyle w:val="a"/>
      </w:pPr>
      <w:r w:rsidRPr="008D1466">
        <w:rPr>
          <w:rFonts w:hint="eastAsia"/>
        </w:rPr>
        <w:t>0x</w:t>
      </w:r>
      <w:r w:rsidRPr="008D1466">
        <w:t>162</w:t>
      </w:r>
      <w:r w:rsidRPr="008D1466">
        <w:rPr>
          <w:rFonts w:hint="eastAsia"/>
        </w:rPr>
        <w:t>1</w:t>
      </w:r>
      <w:r w:rsidRPr="008D1466">
        <w:rPr>
          <w:rFonts w:hint="eastAsia"/>
        </w:rPr>
        <w:t>（温湿度</w:t>
      </w:r>
      <w:r w:rsidRPr="008D1466">
        <w:rPr>
          <w:rFonts w:hint="eastAsia"/>
        </w:rPr>
        <w:t>-</w:t>
      </w:r>
      <w:r w:rsidRPr="008D1466">
        <w:rPr>
          <w:rFonts w:hint="eastAsia"/>
        </w:rPr>
        <w:t>光强数据）</w:t>
      </w:r>
    </w:p>
    <w:p w14:paraId="056044F9" w14:textId="77777777" w:rsidR="00FE45DC" w:rsidRPr="008D1466" w:rsidRDefault="00FE45DC" w:rsidP="008D1466">
      <w:pPr>
        <w:ind w:firstLine="480"/>
      </w:pPr>
      <w:r w:rsidRPr="008D1466">
        <w:rPr>
          <w:rFonts w:hint="eastAsia"/>
        </w:rPr>
        <w:t>功能描述：温湿度模块，光照强度数据</w:t>
      </w:r>
    </w:p>
    <w:tbl>
      <w:tblPr>
        <w:tblStyle w:val="afc"/>
        <w:tblW w:w="8647" w:type="dxa"/>
        <w:tblInd w:w="137" w:type="dxa"/>
        <w:tblLook w:val="04A0" w:firstRow="1" w:lastRow="0" w:firstColumn="1" w:lastColumn="0" w:noHBand="0" w:noVBand="1"/>
      </w:tblPr>
      <w:tblGrid>
        <w:gridCol w:w="2693"/>
        <w:gridCol w:w="1843"/>
        <w:gridCol w:w="4111"/>
      </w:tblGrid>
      <w:tr w:rsidR="00FE45DC" w:rsidRPr="008D1466" w14:paraId="45613F37" w14:textId="77777777" w:rsidTr="000637E0">
        <w:trPr>
          <w:trHeight w:val="125"/>
        </w:trPr>
        <w:tc>
          <w:tcPr>
            <w:tcW w:w="2693" w:type="dxa"/>
          </w:tcPr>
          <w:p w14:paraId="5942BF46" w14:textId="77777777" w:rsidR="00FE45DC" w:rsidRPr="008D1466" w:rsidRDefault="00FE45DC" w:rsidP="000637E0">
            <w:pPr>
              <w:pStyle w:val="afffd"/>
            </w:pPr>
            <w:r w:rsidRPr="008D1466">
              <w:rPr>
                <w:rFonts w:hint="eastAsia"/>
              </w:rPr>
              <w:t>命令码</w:t>
            </w:r>
          </w:p>
        </w:tc>
        <w:tc>
          <w:tcPr>
            <w:tcW w:w="1843" w:type="dxa"/>
          </w:tcPr>
          <w:p w14:paraId="70B0D0D2" w14:textId="77777777" w:rsidR="00FE45DC" w:rsidRPr="008D1466" w:rsidRDefault="00FE45DC" w:rsidP="000637E0">
            <w:pPr>
              <w:pStyle w:val="afffd"/>
            </w:pPr>
            <w:r w:rsidRPr="008D1466">
              <w:rPr>
                <w:rFonts w:hint="eastAsia"/>
              </w:rPr>
              <w:t>数据长度</w:t>
            </w:r>
          </w:p>
        </w:tc>
        <w:tc>
          <w:tcPr>
            <w:tcW w:w="4111" w:type="dxa"/>
          </w:tcPr>
          <w:p w14:paraId="4A47F3D0" w14:textId="77777777" w:rsidR="00FE45DC" w:rsidRPr="008D1466" w:rsidRDefault="00FE45DC" w:rsidP="000637E0">
            <w:pPr>
              <w:pStyle w:val="afffd"/>
            </w:pPr>
            <w:r w:rsidRPr="008D1466">
              <w:rPr>
                <w:rFonts w:hint="eastAsia"/>
              </w:rPr>
              <w:t>数据</w:t>
            </w:r>
          </w:p>
        </w:tc>
      </w:tr>
      <w:tr w:rsidR="00FE45DC" w:rsidRPr="008D1466" w14:paraId="444D0ED8" w14:textId="77777777" w:rsidTr="000E2400">
        <w:trPr>
          <w:trHeight w:val="285"/>
        </w:trPr>
        <w:tc>
          <w:tcPr>
            <w:tcW w:w="2693" w:type="dxa"/>
          </w:tcPr>
          <w:p w14:paraId="3EC2F3DA" w14:textId="77777777" w:rsidR="00FE45DC" w:rsidRPr="008D1466" w:rsidRDefault="00FE45DC" w:rsidP="000637E0">
            <w:pPr>
              <w:pStyle w:val="afffd"/>
            </w:pPr>
            <w:r w:rsidRPr="008D1466">
              <w:rPr>
                <w:rFonts w:hint="eastAsia"/>
              </w:rPr>
              <w:t>0</w:t>
            </w:r>
            <w:r w:rsidRPr="008D1466">
              <w:t>x1621</w:t>
            </w:r>
          </w:p>
        </w:tc>
        <w:tc>
          <w:tcPr>
            <w:tcW w:w="1843" w:type="dxa"/>
          </w:tcPr>
          <w:p w14:paraId="5811C7FD" w14:textId="77777777" w:rsidR="00FE45DC" w:rsidRPr="008D1466" w:rsidRDefault="00FE45DC" w:rsidP="000637E0">
            <w:pPr>
              <w:pStyle w:val="afffd"/>
            </w:pPr>
            <w:r w:rsidRPr="008D1466">
              <w:t>2</w:t>
            </w:r>
          </w:p>
        </w:tc>
        <w:tc>
          <w:tcPr>
            <w:tcW w:w="4111" w:type="dxa"/>
          </w:tcPr>
          <w:p w14:paraId="3D320DED" w14:textId="77777777" w:rsidR="00FE45DC" w:rsidRPr="008D1466" w:rsidRDefault="00FE45DC" w:rsidP="000637E0">
            <w:pPr>
              <w:pStyle w:val="afffd"/>
            </w:pPr>
            <w:r w:rsidRPr="008D1466">
              <w:rPr>
                <w:rFonts w:hint="eastAsia"/>
              </w:rPr>
              <w:t>光照强度数据</w:t>
            </w:r>
          </w:p>
        </w:tc>
      </w:tr>
    </w:tbl>
    <w:p w14:paraId="27A6131F" w14:textId="77777777" w:rsidR="00FE45DC" w:rsidRPr="008D1466" w:rsidRDefault="00FE45DC" w:rsidP="000637E0">
      <w:pPr>
        <w:pStyle w:val="a"/>
      </w:pPr>
      <w:r w:rsidRPr="008D1466">
        <w:rPr>
          <w:rFonts w:hint="eastAsia"/>
        </w:rPr>
        <w:t>0x</w:t>
      </w:r>
      <w:r w:rsidRPr="008D1466">
        <w:t>163</w:t>
      </w:r>
      <w:r w:rsidRPr="008D1466">
        <w:rPr>
          <w:rFonts w:hint="eastAsia"/>
        </w:rPr>
        <w:t>1</w:t>
      </w:r>
      <w:r w:rsidRPr="008D1466">
        <w:rPr>
          <w:rFonts w:hint="eastAsia"/>
        </w:rPr>
        <w:t>（温湿度</w:t>
      </w:r>
      <w:r w:rsidRPr="008D1466">
        <w:rPr>
          <w:rFonts w:hint="eastAsia"/>
        </w:rPr>
        <w:t>-</w:t>
      </w:r>
      <w:r w:rsidRPr="008D1466">
        <w:rPr>
          <w:rFonts w:hint="eastAsia"/>
        </w:rPr>
        <w:t>全部数据）</w:t>
      </w:r>
    </w:p>
    <w:p w14:paraId="29385864" w14:textId="77777777" w:rsidR="00FE45DC" w:rsidRPr="008D1466" w:rsidRDefault="00FE45DC" w:rsidP="008D1466">
      <w:pPr>
        <w:ind w:firstLine="480"/>
      </w:pPr>
      <w:r w:rsidRPr="008D1466">
        <w:rPr>
          <w:rFonts w:hint="eastAsia"/>
        </w:rPr>
        <w:t>功能描述：温湿度模块，全部数据</w:t>
      </w:r>
    </w:p>
    <w:tbl>
      <w:tblPr>
        <w:tblStyle w:val="afc"/>
        <w:tblW w:w="8647" w:type="dxa"/>
        <w:tblInd w:w="137" w:type="dxa"/>
        <w:tblLook w:val="04A0" w:firstRow="1" w:lastRow="0" w:firstColumn="1" w:lastColumn="0" w:noHBand="0" w:noVBand="1"/>
      </w:tblPr>
      <w:tblGrid>
        <w:gridCol w:w="2693"/>
        <w:gridCol w:w="1843"/>
        <w:gridCol w:w="4111"/>
      </w:tblGrid>
      <w:tr w:rsidR="00FE45DC" w:rsidRPr="008D1466" w14:paraId="7BBFEB23" w14:textId="77777777" w:rsidTr="000637E0">
        <w:trPr>
          <w:trHeight w:val="93"/>
        </w:trPr>
        <w:tc>
          <w:tcPr>
            <w:tcW w:w="2693" w:type="dxa"/>
            <w:vAlign w:val="center"/>
          </w:tcPr>
          <w:p w14:paraId="71A3BCC8" w14:textId="77777777" w:rsidR="00FE45DC" w:rsidRPr="008D1466" w:rsidRDefault="00FE45DC" w:rsidP="000637E0">
            <w:pPr>
              <w:pStyle w:val="afffd"/>
              <w:jc w:val="both"/>
            </w:pPr>
            <w:r w:rsidRPr="008D1466">
              <w:rPr>
                <w:rFonts w:hint="eastAsia"/>
              </w:rPr>
              <w:t>命令码</w:t>
            </w:r>
          </w:p>
        </w:tc>
        <w:tc>
          <w:tcPr>
            <w:tcW w:w="1843" w:type="dxa"/>
            <w:vAlign w:val="center"/>
          </w:tcPr>
          <w:p w14:paraId="318E374C" w14:textId="77777777" w:rsidR="00FE45DC" w:rsidRPr="008D1466" w:rsidRDefault="00FE45DC" w:rsidP="000637E0">
            <w:pPr>
              <w:pStyle w:val="afffd"/>
              <w:jc w:val="both"/>
            </w:pPr>
            <w:r w:rsidRPr="008D1466">
              <w:rPr>
                <w:rFonts w:hint="eastAsia"/>
              </w:rPr>
              <w:t>数据长度</w:t>
            </w:r>
          </w:p>
        </w:tc>
        <w:tc>
          <w:tcPr>
            <w:tcW w:w="4111" w:type="dxa"/>
            <w:vAlign w:val="center"/>
          </w:tcPr>
          <w:p w14:paraId="37EC3527" w14:textId="77777777" w:rsidR="00FE45DC" w:rsidRPr="008D1466" w:rsidRDefault="00FE45DC" w:rsidP="000637E0">
            <w:pPr>
              <w:pStyle w:val="afffd"/>
              <w:jc w:val="both"/>
            </w:pPr>
            <w:r w:rsidRPr="008D1466">
              <w:rPr>
                <w:rFonts w:hint="eastAsia"/>
              </w:rPr>
              <w:t>数据</w:t>
            </w:r>
          </w:p>
        </w:tc>
      </w:tr>
      <w:tr w:rsidR="00FE45DC" w:rsidRPr="008D1466" w14:paraId="1A2B6A98" w14:textId="77777777" w:rsidTr="000637E0">
        <w:trPr>
          <w:trHeight w:val="285"/>
        </w:trPr>
        <w:tc>
          <w:tcPr>
            <w:tcW w:w="2693" w:type="dxa"/>
            <w:vAlign w:val="center"/>
          </w:tcPr>
          <w:p w14:paraId="0CAC92FB" w14:textId="77777777" w:rsidR="00FE45DC" w:rsidRPr="008D1466" w:rsidRDefault="00FE45DC" w:rsidP="000637E0">
            <w:pPr>
              <w:pStyle w:val="afffd"/>
              <w:jc w:val="both"/>
            </w:pPr>
            <w:r w:rsidRPr="008D1466">
              <w:rPr>
                <w:rFonts w:hint="eastAsia"/>
              </w:rPr>
              <w:t>0</w:t>
            </w:r>
            <w:r w:rsidRPr="008D1466">
              <w:t>x1631</w:t>
            </w:r>
          </w:p>
        </w:tc>
        <w:tc>
          <w:tcPr>
            <w:tcW w:w="1843" w:type="dxa"/>
            <w:vAlign w:val="center"/>
          </w:tcPr>
          <w:p w14:paraId="538F6500" w14:textId="77777777" w:rsidR="00FE45DC" w:rsidRPr="008D1466" w:rsidRDefault="00FE45DC" w:rsidP="000637E0">
            <w:pPr>
              <w:pStyle w:val="afffd"/>
              <w:jc w:val="both"/>
            </w:pPr>
            <w:r w:rsidRPr="008D1466">
              <w:t>4</w:t>
            </w:r>
          </w:p>
        </w:tc>
        <w:tc>
          <w:tcPr>
            <w:tcW w:w="4111" w:type="dxa"/>
            <w:vAlign w:val="center"/>
          </w:tcPr>
          <w:p w14:paraId="3F228538" w14:textId="77777777" w:rsidR="00FE45DC" w:rsidRPr="008D1466" w:rsidRDefault="00FE45DC" w:rsidP="000637E0">
            <w:pPr>
              <w:pStyle w:val="afffd"/>
              <w:jc w:val="both"/>
            </w:pPr>
            <w:r w:rsidRPr="008D1466">
              <w:rPr>
                <w:rFonts w:hint="eastAsia"/>
              </w:rPr>
              <w:t>[</w:t>
            </w:r>
            <w:r w:rsidRPr="008D1466">
              <w:t xml:space="preserve">0]  </w:t>
            </w:r>
            <w:r w:rsidRPr="008D1466">
              <w:rPr>
                <w:rFonts w:hint="eastAsia"/>
              </w:rPr>
              <w:t>温度</w:t>
            </w:r>
            <w:r w:rsidRPr="008D1466">
              <w:rPr>
                <w:rFonts w:hint="eastAsia"/>
              </w:rPr>
              <w:t>(</w:t>
            </w:r>
            <w:r w:rsidRPr="008D1466">
              <w:t>1</w:t>
            </w:r>
            <w:r w:rsidRPr="008D1466">
              <w:rPr>
                <w:rFonts w:hint="eastAsia"/>
              </w:rPr>
              <w:t>字节</w:t>
            </w:r>
            <w:r w:rsidRPr="008D1466">
              <w:t>)</w:t>
            </w:r>
          </w:p>
          <w:p w14:paraId="2A5D957A" w14:textId="77777777" w:rsidR="00FE45DC" w:rsidRPr="008D1466" w:rsidRDefault="00FE45DC" w:rsidP="000637E0">
            <w:pPr>
              <w:pStyle w:val="afffd"/>
              <w:jc w:val="both"/>
            </w:pPr>
            <w:r w:rsidRPr="008D1466">
              <w:rPr>
                <w:rFonts w:hint="eastAsia"/>
              </w:rPr>
              <w:t>[</w:t>
            </w:r>
            <w:r w:rsidRPr="008D1466">
              <w:t xml:space="preserve">1]  </w:t>
            </w:r>
            <w:r w:rsidRPr="008D1466">
              <w:rPr>
                <w:rFonts w:hint="eastAsia"/>
              </w:rPr>
              <w:t>湿度</w:t>
            </w:r>
            <w:r w:rsidRPr="008D1466">
              <w:rPr>
                <w:rFonts w:hint="eastAsia"/>
              </w:rPr>
              <w:t>(</w:t>
            </w:r>
            <w:r w:rsidRPr="008D1466">
              <w:t>1</w:t>
            </w:r>
            <w:r w:rsidRPr="008D1466">
              <w:rPr>
                <w:rFonts w:hint="eastAsia"/>
              </w:rPr>
              <w:t>字节</w:t>
            </w:r>
            <w:r w:rsidRPr="008D1466">
              <w:t>)</w:t>
            </w:r>
          </w:p>
          <w:p w14:paraId="633C44E2" w14:textId="77777777" w:rsidR="00FE45DC" w:rsidRPr="008D1466" w:rsidRDefault="00FE45DC" w:rsidP="000637E0">
            <w:pPr>
              <w:pStyle w:val="afffd"/>
              <w:jc w:val="both"/>
            </w:pPr>
            <w:r w:rsidRPr="008D1466">
              <w:rPr>
                <w:rFonts w:hint="eastAsia"/>
              </w:rPr>
              <w:t>[</w:t>
            </w:r>
            <w:r w:rsidRPr="008D1466">
              <w:t xml:space="preserve">3:2]  </w:t>
            </w:r>
            <w:r w:rsidRPr="008D1466">
              <w:rPr>
                <w:rFonts w:hint="eastAsia"/>
              </w:rPr>
              <w:t>光照强度数据</w:t>
            </w:r>
            <w:r w:rsidRPr="008D1466">
              <w:rPr>
                <w:rFonts w:hint="eastAsia"/>
              </w:rPr>
              <w:t>(</w:t>
            </w:r>
            <w:r w:rsidRPr="008D1466">
              <w:t>2</w:t>
            </w:r>
            <w:r w:rsidRPr="008D1466">
              <w:rPr>
                <w:rFonts w:hint="eastAsia"/>
              </w:rPr>
              <w:t>字节</w:t>
            </w:r>
            <w:r w:rsidRPr="008D1466">
              <w:t>)</w:t>
            </w:r>
          </w:p>
        </w:tc>
      </w:tr>
    </w:tbl>
    <w:p w14:paraId="6D78C810" w14:textId="77777777" w:rsidR="00FE45DC" w:rsidRPr="008D1466" w:rsidRDefault="00FE45DC" w:rsidP="000637E0">
      <w:pPr>
        <w:pStyle w:val="a"/>
      </w:pPr>
      <w:r w:rsidRPr="008D1466">
        <w:rPr>
          <w:rFonts w:hint="eastAsia"/>
        </w:rPr>
        <w:t>0x</w:t>
      </w:r>
      <w:r w:rsidRPr="008D1466">
        <w:t>170</w:t>
      </w:r>
      <w:r w:rsidRPr="008D1466">
        <w:rPr>
          <w:rFonts w:hint="eastAsia"/>
        </w:rPr>
        <w:t>1</w:t>
      </w:r>
      <w:r w:rsidRPr="008D1466">
        <w:rPr>
          <w:rFonts w:hint="eastAsia"/>
        </w:rPr>
        <w:t>（压力</w:t>
      </w:r>
      <w:r w:rsidRPr="008D1466">
        <w:rPr>
          <w:rFonts w:hint="eastAsia"/>
        </w:rPr>
        <w:t>-</w:t>
      </w:r>
      <w:r w:rsidRPr="008D1466">
        <w:rPr>
          <w:rFonts w:hint="eastAsia"/>
        </w:rPr>
        <w:t>重量数据）</w:t>
      </w:r>
    </w:p>
    <w:p w14:paraId="4D9FFBA8" w14:textId="77777777" w:rsidR="00FE45DC" w:rsidRPr="008D1466" w:rsidRDefault="00FE45DC" w:rsidP="008D1466">
      <w:pPr>
        <w:ind w:firstLine="480"/>
      </w:pPr>
      <w:r w:rsidRPr="008D1466">
        <w:rPr>
          <w:rFonts w:hint="eastAsia"/>
        </w:rPr>
        <w:t>功能描述：压力传感器模块，重量数据</w:t>
      </w:r>
    </w:p>
    <w:tbl>
      <w:tblPr>
        <w:tblStyle w:val="afc"/>
        <w:tblW w:w="8647" w:type="dxa"/>
        <w:tblInd w:w="137" w:type="dxa"/>
        <w:tblLook w:val="04A0" w:firstRow="1" w:lastRow="0" w:firstColumn="1" w:lastColumn="0" w:noHBand="0" w:noVBand="1"/>
      </w:tblPr>
      <w:tblGrid>
        <w:gridCol w:w="2693"/>
        <w:gridCol w:w="1843"/>
        <w:gridCol w:w="4111"/>
      </w:tblGrid>
      <w:tr w:rsidR="00FE45DC" w:rsidRPr="008D1466" w14:paraId="36CDDF0A" w14:textId="77777777" w:rsidTr="000637E0">
        <w:trPr>
          <w:trHeight w:val="241"/>
        </w:trPr>
        <w:tc>
          <w:tcPr>
            <w:tcW w:w="2693" w:type="dxa"/>
          </w:tcPr>
          <w:p w14:paraId="0D8640F7" w14:textId="77777777" w:rsidR="00FE45DC" w:rsidRPr="008D1466" w:rsidRDefault="00FE45DC" w:rsidP="000637E0">
            <w:pPr>
              <w:pStyle w:val="afffd"/>
            </w:pPr>
            <w:r w:rsidRPr="008D1466">
              <w:rPr>
                <w:rFonts w:hint="eastAsia"/>
              </w:rPr>
              <w:t>命令码</w:t>
            </w:r>
          </w:p>
        </w:tc>
        <w:tc>
          <w:tcPr>
            <w:tcW w:w="1843" w:type="dxa"/>
          </w:tcPr>
          <w:p w14:paraId="7276EA8A" w14:textId="77777777" w:rsidR="00FE45DC" w:rsidRPr="008D1466" w:rsidRDefault="00FE45DC" w:rsidP="000637E0">
            <w:pPr>
              <w:pStyle w:val="afffd"/>
            </w:pPr>
            <w:r w:rsidRPr="008D1466">
              <w:rPr>
                <w:rFonts w:hint="eastAsia"/>
              </w:rPr>
              <w:t>数据长度</w:t>
            </w:r>
          </w:p>
        </w:tc>
        <w:tc>
          <w:tcPr>
            <w:tcW w:w="4111" w:type="dxa"/>
          </w:tcPr>
          <w:p w14:paraId="5710B3C8" w14:textId="77777777" w:rsidR="00FE45DC" w:rsidRPr="008D1466" w:rsidRDefault="00FE45DC" w:rsidP="000637E0">
            <w:pPr>
              <w:pStyle w:val="afffd"/>
            </w:pPr>
            <w:r w:rsidRPr="008D1466">
              <w:rPr>
                <w:rFonts w:hint="eastAsia"/>
              </w:rPr>
              <w:t>数据</w:t>
            </w:r>
          </w:p>
        </w:tc>
      </w:tr>
      <w:tr w:rsidR="00FE45DC" w:rsidRPr="008D1466" w14:paraId="72C339D6" w14:textId="77777777" w:rsidTr="000E2400">
        <w:trPr>
          <w:trHeight w:val="285"/>
        </w:trPr>
        <w:tc>
          <w:tcPr>
            <w:tcW w:w="2693" w:type="dxa"/>
          </w:tcPr>
          <w:p w14:paraId="12F2653E" w14:textId="77777777" w:rsidR="00FE45DC" w:rsidRPr="008D1466" w:rsidRDefault="00FE45DC" w:rsidP="000637E0">
            <w:pPr>
              <w:pStyle w:val="afffd"/>
            </w:pPr>
            <w:r w:rsidRPr="008D1466">
              <w:rPr>
                <w:rFonts w:hint="eastAsia"/>
              </w:rPr>
              <w:t>0</w:t>
            </w:r>
            <w:r w:rsidRPr="008D1466">
              <w:t>x1701</w:t>
            </w:r>
          </w:p>
        </w:tc>
        <w:tc>
          <w:tcPr>
            <w:tcW w:w="1843" w:type="dxa"/>
          </w:tcPr>
          <w:p w14:paraId="7822B07F" w14:textId="77777777" w:rsidR="00FE45DC" w:rsidRPr="008D1466" w:rsidRDefault="00FE45DC" w:rsidP="000637E0">
            <w:pPr>
              <w:pStyle w:val="afffd"/>
            </w:pPr>
            <w:r w:rsidRPr="008D1466">
              <w:t>2</w:t>
            </w:r>
          </w:p>
        </w:tc>
        <w:tc>
          <w:tcPr>
            <w:tcW w:w="4111" w:type="dxa"/>
          </w:tcPr>
          <w:p w14:paraId="65D9E215" w14:textId="77777777" w:rsidR="00FE45DC" w:rsidRPr="008D1466" w:rsidRDefault="00FE45DC" w:rsidP="000637E0">
            <w:pPr>
              <w:pStyle w:val="afffd"/>
            </w:pPr>
            <w:r w:rsidRPr="008D1466">
              <w:rPr>
                <w:rFonts w:hint="eastAsia"/>
              </w:rPr>
              <w:t>重量</w:t>
            </w:r>
          </w:p>
        </w:tc>
      </w:tr>
    </w:tbl>
    <w:p w14:paraId="6A2BD502" w14:textId="77777777" w:rsidR="00FE45DC" w:rsidRPr="008D1466" w:rsidRDefault="00FE45DC" w:rsidP="000637E0">
      <w:pPr>
        <w:pStyle w:val="a"/>
      </w:pPr>
      <w:r w:rsidRPr="008D1466">
        <w:rPr>
          <w:rFonts w:hint="eastAsia"/>
        </w:rPr>
        <w:t>0x</w:t>
      </w:r>
      <w:r w:rsidRPr="008D1466">
        <w:t>2100</w:t>
      </w:r>
      <w:r w:rsidRPr="008D1466">
        <w:rPr>
          <w:rFonts w:hint="eastAsia"/>
        </w:rPr>
        <w:t>（步进电机</w:t>
      </w:r>
      <w:r w:rsidRPr="008D1466">
        <w:rPr>
          <w:rFonts w:hint="eastAsia"/>
        </w:rPr>
        <w:t>-</w:t>
      </w:r>
      <w:r w:rsidRPr="008D1466">
        <w:rPr>
          <w:rFonts w:hint="eastAsia"/>
        </w:rPr>
        <w:t>关闭电机）</w:t>
      </w:r>
    </w:p>
    <w:p w14:paraId="2E979248" w14:textId="77777777" w:rsidR="00FE45DC" w:rsidRPr="008D1466" w:rsidRDefault="00FE45DC" w:rsidP="008D1466">
      <w:pPr>
        <w:ind w:firstLine="480"/>
      </w:pPr>
      <w:r w:rsidRPr="008D1466">
        <w:rPr>
          <w:rFonts w:hint="eastAsia"/>
        </w:rPr>
        <w:t>功能描述：步进电机模块，关闭电机</w:t>
      </w:r>
    </w:p>
    <w:tbl>
      <w:tblPr>
        <w:tblStyle w:val="afc"/>
        <w:tblW w:w="8647" w:type="dxa"/>
        <w:tblInd w:w="137" w:type="dxa"/>
        <w:tblLook w:val="04A0" w:firstRow="1" w:lastRow="0" w:firstColumn="1" w:lastColumn="0" w:noHBand="0" w:noVBand="1"/>
      </w:tblPr>
      <w:tblGrid>
        <w:gridCol w:w="2693"/>
        <w:gridCol w:w="1843"/>
        <w:gridCol w:w="4111"/>
      </w:tblGrid>
      <w:tr w:rsidR="00FE45DC" w:rsidRPr="008D1466" w14:paraId="280DA0D8" w14:textId="77777777" w:rsidTr="000637E0">
        <w:trPr>
          <w:trHeight w:val="225"/>
        </w:trPr>
        <w:tc>
          <w:tcPr>
            <w:tcW w:w="2693" w:type="dxa"/>
          </w:tcPr>
          <w:p w14:paraId="07D3A4DC" w14:textId="77777777" w:rsidR="00FE45DC" w:rsidRPr="008D1466" w:rsidRDefault="00FE45DC" w:rsidP="000637E0">
            <w:pPr>
              <w:pStyle w:val="afffd"/>
            </w:pPr>
            <w:r w:rsidRPr="008D1466">
              <w:rPr>
                <w:rFonts w:hint="eastAsia"/>
              </w:rPr>
              <w:t>命令码</w:t>
            </w:r>
          </w:p>
        </w:tc>
        <w:tc>
          <w:tcPr>
            <w:tcW w:w="1843" w:type="dxa"/>
          </w:tcPr>
          <w:p w14:paraId="5D683116" w14:textId="77777777" w:rsidR="00FE45DC" w:rsidRPr="008D1466" w:rsidRDefault="00FE45DC" w:rsidP="000637E0">
            <w:pPr>
              <w:pStyle w:val="afffd"/>
            </w:pPr>
            <w:r w:rsidRPr="008D1466">
              <w:rPr>
                <w:rFonts w:hint="eastAsia"/>
              </w:rPr>
              <w:t>数据长度</w:t>
            </w:r>
          </w:p>
        </w:tc>
        <w:tc>
          <w:tcPr>
            <w:tcW w:w="4111" w:type="dxa"/>
          </w:tcPr>
          <w:p w14:paraId="012FF66F" w14:textId="77777777" w:rsidR="00FE45DC" w:rsidRPr="008D1466" w:rsidRDefault="00FE45DC" w:rsidP="000637E0">
            <w:pPr>
              <w:pStyle w:val="afffd"/>
            </w:pPr>
            <w:r w:rsidRPr="008D1466">
              <w:rPr>
                <w:rFonts w:hint="eastAsia"/>
              </w:rPr>
              <w:t>数据</w:t>
            </w:r>
          </w:p>
        </w:tc>
      </w:tr>
      <w:tr w:rsidR="00FE45DC" w:rsidRPr="008D1466" w14:paraId="013F39ED" w14:textId="77777777" w:rsidTr="000E2400">
        <w:trPr>
          <w:trHeight w:val="285"/>
        </w:trPr>
        <w:tc>
          <w:tcPr>
            <w:tcW w:w="2693" w:type="dxa"/>
          </w:tcPr>
          <w:p w14:paraId="2DE051DE" w14:textId="77777777" w:rsidR="00FE45DC" w:rsidRPr="008D1466" w:rsidRDefault="00FE45DC" w:rsidP="000637E0">
            <w:pPr>
              <w:pStyle w:val="afffd"/>
            </w:pPr>
            <w:r w:rsidRPr="008D1466">
              <w:rPr>
                <w:rFonts w:hint="eastAsia"/>
              </w:rPr>
              <w:t>0</w:t>
            </w:r>
            <w:r w:rsidRPr="008D1466">
              <w:t>x2100</w:t>
            </w:r>
          </w:p>
        </w:tc>
        <w:tc>
          <w:tcPr>
            <w:tcW w:w="1843" w:type="dxa"/>
          </w:tcPr>
          <w:p w14:paraId="11B176FF" w14:textId="77777777" w:rsidR="00FE45DC" w:rsidRPr="008D1466" w:rsidRDefault="00FE45DC" w:rsidP="000637E0">
            <w:pPr>
              <w:pStyle w:val="afffd"/>
            </w:pPr>
            <w:r w:rsidRPr="008D1466">
              <w:rPr>
                <w:rFonts w:hint="eastAsia"/>
              </w:rPr>
              <w:t>0</w:t>
            </w:r>
          </w:p>
        </w:tc>
        <w:tc>
          <w:tcPr>
            <w:tcW w:w="4111" w:type="dxa"/>
          </w:tcPr>
          <w:p w14:paraId="602EDF73" w14:textId="77777777" w:rsidR="00FE45DC" w:rsidRPr="008D1466" w:rsidRDefault="00FE45DC" w:rsidP="000637E0">
            <w:pPr>
              <w:pStyle w:val="afffd"/>
            </w:pPr>
            <w:r w:rsidRPr="008D1466">
              <w:rPr>
                <w:rFonts w:hint="eastAsia"/>
              </w:rPr>
              <w:t>0</w:t>
            </w:r>
          </w:p>
        </w:tc>
      </w:tr>
    </w:tbl>
    <w:p w14:paraId="52AEF365" w14:textId="77777777" w:rsidR="00FE45DC" w:rsidRPr="008D1466" w:rsidRDefault="00FE45DC" w:rsidP="000637E0">
      <w:pPr>
        <w:pStyle w:val="a"/>
      </w:pPr>
      <w:r w:rsidRPr="008D1466">
        <w:rPr>
          <w:rFonts w:hint="eastAsia"/>
        </w:rPr>
        <w:t>0x</w:t>
      </w:r>
      <w:r w:rsidRPr="008D1466">
        <w:t>21 0x01</w:t>
      </w:r>
      <w:r w:rsidRPr="008D1466">
        <w:rPr>
          <w:rFonts w:hint="eastAsia"/>
        </w:rPr>
        <w:t>（步进电机</w:t>
      </w:r>
      <w:r w:rsidRPr="008D1466">
        <w:rPr>
          <w:rFonts w:hint="eastAsia"/>
        </w:rPr>
        <w:t>-</w:t>
      </w:r>
      <w:r w:rsidRPr="008D1466">
        <w:rPr>
          <w:rFonts w:hint="eastAsia"/>
        </w:rPr>
        <w:t>开启电机）</w:t>
      </w:r>
    </w:p>
    <w:p w14:paraId="1CBC3F7D" w14:textId="77777777" w:rsidR="00FE45DC" w:rsidRPr="008D1466" w:rsidRDefault="00FE45DC" w:rsidP="008D1466">
      <w:pPr>
        <w:ind w:firstLine="480"/>
      </w:pPr>
      <w:r w:rsidRPr="008D1466">
        <w:rPr>
          <w:rFonts w:hint="eastAsia"/>
        </w:rPr>
        <w:t>功能描述：步进电机模块，开启并控制电机转动</w:t>
      </w:r>
    </w:p>
    <w:tbl>
      <w:tblPr>
        <w:tblStyle w:val="afc"/>
        <w:tblW w:w="8647" w:type="dxa"/>
        <w:tblInd w:w="137" w:type="dxa"/>
        <w:tblLook w:val="04A0" w:firstRow="1" w:lastRow="0" w:firstColumn="1" w:lastColumn="0" w:noHBand="0" w:noVBand="1"/>
      </w:tblPr>
      <w:tblGrid>
        <w:gridCol w:w="2693"/>
        <w:gridCol w:w="1843"/>
        <w:gridCol w:w="4111"/>
      </w:tblGrid>
      <w:tr w:rsidR="00FE45DC" w:rsidRPr="008D1466" w14:paraId="64489AAC" w14:textId="77777777" w:rsidTr="000637E0">
        <w:trPr>
          <w:trHeight w:val="195"/>
        </w:trPr>
        <w:tc>
          <w:tcPr>
            <w:tcW w:w="2693" w:type="dxa"/>
            <w:vAlign w:val="center"/>
          </w:tcPr>
          <w:p w14:paraId="7CDC510F" w14:textId="77777777" w:rsidR="00FE45DC" w:rsidRPr="008D1466" w:rsidRDefault="00FE45DC" w:rsidP="000637E0">
            <w:pPr>
              <w:pStyle w:val="afffd"/>
              <w:jc w:val="both"/>
            </w:pPr>
            <w:r w:rsidRPr="008D1466">
              <w:rPr>
                <w:rFonts w:hint="eastAsia"/>
              </w:rPr>
              <w:t>命令码</w:t>
            </w:r>
          </w:p>
        </w:tc>
        <w:tc>
          <w:tcPr>
            <w:tcW w:w="1843" w:type="dxa"/>
            <w:vAlign w:val="center"/>
          </w:tcPr>
          <w:p w14:paraId="2B1EA490" w14:textId="77777777" w:rsidR="00FE45DC" w:rsidRPr="008D1466" w:rsidRDefault="00FE45DC" w:rsidP="000637E0">
            <w:pPr>
              <w:pStyle w:val="afffd"/>
              <w:jc w:val="both"/>
            </w:pPr>
            <w:r w:rsidRPr="008D1466">
              <w:rPr>
                <w:rFonts w:hint="eastAsia"/>
              </w:rPr>
              <w:t>数据长度</w:t>
            </w:r>
          </w:p>
        </w:tc>
        <w:tc>
          <w:tcPr>
            <w:tcW w:w="4111" w:type="dxa"/>
            <w:vAlign w:val="center"/>
          </w:tcPr>
          <w:p w14:paraId="519BE262" w14:textId="77777777" w:rsidR="00FE45DC" w:rsidRPr="008D1466" w:rsidRDefault="00FE45DC" w:rsidP="000637E0">
            <w:pPr>
              <w:pStyle w:val="afffd"/>
              <w:jc w:val="both"/>
            </w:pPr>
            <w:r w:rsidRPr="008D1466">
              <w:rPr>
                <w:rFonts w:hint="eastAsia"/>
              </w:rPr>
              <w:t>数据</w:t>
            </w:r>
          </w:p>
        </w:tc>
      </w:tr>
      <w:tr w:rsidR="00FE45DC" w:rsidRPr="008D1466" w14:paraId="04FD7C9F" w14:textId="77777777" w:rsidTr="000637E0">
        <w:trPr>
          <w:trHeight w:val="285"/>
        </w:trPr>
        <w:tc>
          <w:tcPr>
            <w:tcW w:w="2693" w:type="dxa"/>
            <w:vAlign w:val="center"/>
          </w:tcPr>
          <w:p w14:paraId="5062A6DA" w14:textId="77777777" w:rsidR="00FE45DC" w:rsidRPr="008D1466" w:rsidRDefault="00FE45DC" w:rsidP="000637E0">
            <w:pPr>
              <w:pStyle w:val="afffd"/>
              <w:jc w:val="both"/>
            </w:pPr>
            <w:r w:rsidRPr="008D1466">
              <w:rPr>
                <w:rFonts w:hint="eastAsia"/>
              </w:rPr>
              <w:t>0</w:t>
            </w:r>
            <w:r w:rsidRPr="008D1466">
              <w:t>x2101</w:t>
            </w:r>
          </w:p>
        </w:tc>
        <w:tc>
          <w:tcPr>
            <w:tcW w:w="1843" w:type="dxa"/>
            <w:vAlign w:val="center"/>
          </w:tcPr>
          <w:p w14:paraId="73A7E863" w14:textId="77777777" w:rsidR="00FE45DC" w:rsidRPr="008D1466" w:rsidRDefault="00FE45DC" w:rsidP="000637E0">
            <w:pPr>
              <w:pStyle w:val="afffd"/>
              <w:jc w:val="both"/>
            </w:pPr>
            <w:r w:rsidRPr="008D1466">
              <w:t>5</w:t>
            </w:r>
          </w:p>
        </w:tc>
        <w:tc>
          <w:tcPr>
            <w:tcW w:w="4111" w:type="dxa"/>
            <w:vAlign w:val="center"/>
          </w:tcPr>
          <w:p w14:paraId="0B8B0D16" w14:textId="77777777" w:rsidR="00FE45DC" w:rsidRPr="008D1466" w:rsidRDefault="00FE45DC" w:rsidP="000637E0">
            <w:pPr>
              <w:pStyle w:val="afffd"/>
              <w:jc w:val="both"/>
            </w:pPr>
            <w:r w:rsidRPr="008D1466">
              <w:rPr>
                <w:rFonts w:hint="eastAsia"/>
              </w:rPr>
              <w:t>[</w:t>
            </w:r>
            <w:r w:rsidRPr="008D1466">
              <w:t xml:space="preserve">0]  </w:t>
            </w:r>
            <w:r w:rsidRPr="008D1466">
              <w:rPr>
                <w:rFonts w:hint="eastAsia"/>
              </w:rPr>
              <w:t>转动方向：</w:t>
            </w:r>
            <w:r w:rsidRPr="008D1466">
              <w:rPr>
                <w:rFonts w:hint="eastAsia"/>
              </w:rPr>
              <w:t>0</w:t>
            </w:r>
            <w:r w:rsidRPr="008D1466">
              <w:t xml:space="preserve">x01 </w:t>
            </w:r>
            <w:r w:rsidRPr="008D1466">
              <w:rPr>
                <w:rFonts w:hint="eastAsia"/>
              </w:rPr>
              <w:t>顺时针</w:t>
            </w:r>
          </w:p>
          <w:p w14:paraId="7081C6DA" w14:textId="77777777" w:rsidR="00FE45DC" w:rsidRPr="008D1466" w:rsidRDefault="00FE45DC" w:rsidP="000637E0">
            <w:pPr>
              <w:pStyle w:val="afffd"/>
              <w:jc w:val="both"/>
            </w:pPr>
            <w:r w:rsidRPr="008D1466">
              <w:rPr>
                <w:rFonts w:hint="eastAsia"/>
              </w:rPr>
              <w:t xml:space="preserve"> </w:t>
            </w:r>
            <w:r w:rsidRPr="008D1466">
              <w:t xml:space="preserve">                     0</w:t>
            </w:r>
            <w:r w:rsidRPr="008D1466">
              <w:rPr>
                <w:rFonts w:hint="eastAsia"/>
              </w:rPr>
              <w:t>x</w:t>
            </w:r>
            <w:r w:rsidRPr="008D1466">
              <w:t xml:space="preserve">00 </w:t>
            </w:r>
            <w:r w:rsidRPr="008D1466">
              <w:rPr>
                <w:rFonts w:hint="eastAsia"/>
              </w:rPr>
              <w:t>逆时针</w:t>
            </w:r>
          </w:p>
          <w:p w14:paraId="3DB68C6F" w14:textId="77777777" w:rsidR="00FE45DC" w:rsidRPr="008D1466" w:rsidRDefault="00FE45DC" w:rsidP="000637E0">
            <w:pPr>
              <w:pStyle w:val="afffd"/>
              <w:jc w:val="both"/>
            </w:pPr>
            <w:r w:rsidRPr="008D1466">
              <w:rPr>
                <w:rFonts w:hint="eastAsia"/>
              </w:rPr>
              <w:t>[</w:t>
            </w:r>
            <w:r w:rsidRPr="008D1466">
              <w:t xml:space="preserve">2:1]  </w:t>
            </w:r>
            <w:r w:rsidRPr="008D1466">
              <w:rPr>
                <w:rFonts w:hint="eastAsia"/>
              </w:rPr>
              <w:t>转动圈数</w:t>
            </w:r>
            <w:r w:rsidRPr="008D1466">
              <w:rPr>
                <w:rFonts w:hint="eastAsia"/>
              </w:rPr>
              <w:t xml:space="preserve"> </w:t>
            </w:r>
            <w:r w:rsidRPr="008D1466">
              <w:t xml:space="preserve"> (</w:t>
            </w:r>
            <w:r w:rsidRPr="008D1466">
              <w:rPr>
                <w:rFonts w:hint="eastAsia"/>
              </w:rPr>
              <w:t>两字节</w:t>
            </w:r>
            <w:r w:rsidRPr="008D1466">
              <w:t>)</w:t>
            </w:r>
          </w:p>
          <w:p w14:paraId="1F366641" w14:textId="77777777" w:rsidR="00FE45DC" w:rsidRPr="008D1466" w:rsidRDefault="00FE45DC" w:rsidP="000637E0">
            <w:pPr>
              <w:pStyle w:val="afffd"/>
              <w:jc w:val="both"/>
            </w:pPr>
            <w:r w:rsidRPr="008D1466">
              <w:rPr>
                <w:rFonts w:hint="eastAsia"/>
              </w:rPr>
              <w:t>[</w:t>
            </w:r>
            <w:r w:rsidRPr="008D1466">
              <w:t xml:space="preserve">4:3]  </w:t>
            </w:r>
            <w:r w:rsidRPr="008D1466">
              <w:rPr>
                <w:rFonts w:hint="eastAsia"/>
              </w:rPr>
              <w:t>每圈耗时（单位</w:t>
            </w:r>
            <w:r w:rsidRPr="008D1466">
              <w:rPr>
                <w:rFonts w:hint="eastAsia"/>
              </w:rPr>
              <w:t>ms</w:t>
            </w:r>
            <w:r w:rsidRPr="008D1466">
              <w:rPr>
                <w:rFonts w:hint="eastAsia"/>
              </w:rPr>
              <w:t>）</w:t>
            </w:r>
            <w:r w:rsidRPr="008D1466">
              <w:t>(</w:t>
            </w:r>
            <w:r w:rsidRPr="008D1466">
              <w:rPr>
                <w:rFonts w:hint="eastAsia"/>
              </w:rPr>
              <w:t>两字节</w:t>
            </w:r>
            <w:r w:rsidRPr="008D1466">
              <w:t>)</w:t>
            </w:r>
          </w:p>
        </w:tc>
      </w:tr>
    </w:tbl>
    <w:p w14:paraId="75C6AA8A" w14:textId="037A1149" w:rsidR="00FE45DC" w:rsidRPr="008D1466" w:rsidRDefault="000637E0" w:rsidP="008D1466">
      <w:pPr>
        <w:ind w:firstLine="480"/>
      </w:pPr>
      <w:r>
        <w:rPr>
          <w:rFonts w:hint="eastAsia"/>
        </w:rPr>
        <w:t>2</w:t>
      </w:r>
      <w:r>
        <w:rPr>
          <w:rFonts w:hint="eastAsia"/>
        </w:rPr>
        <w:t>、</w:t>
      </w:r>
      <w:r w:rsidR="00FE45DC" w:rsidRPr="008D1466">
        <w:rPr>
          <w:rFonts w:hint="eastAsia"/>
        </w:rPr>
        <w:t>状态代码表</w:t>
      </w:r>
    </w:p>
    <w:p w14:paraId="6189585B" w14:textId="77777777" w:rsidR="00FE45DC" w:rsidRPr="008D1466" w:rsidRDefault="00FE45DC" w:rsidP="008D1466">
      <w:pPr>
        <w:ind w:firstLine="480"/>
      </w:pPr>
      <w:r w:rsidRPr="008D1466">
        <w:rPr>
          <w:rFonts w:hint="eastAsia"/>
        </w:rPr>
        <w:t>状态码：</w:t>
      </w:r>
      <w:r w:rsidRPr="008D1466">
        <w:tab/>
      </w:r>
    </w:p>
    <w:p w14:paraId="6D0F8E5F" w14:textId="77777777" w:rsidR="00FE45DC" w:rsidRPr="008D1466" w:rsidRDefault="00FE45DC" w:rsidP="000637E0">
      <w:pPr>
        <w:pStyle w:val="a"/>
        <w:numPr>
          <w:ilvl w:val="0"/>
          <w:numId w:val="217"/>
        </w:numPr>
      </w:pPr>
      <w:r w:rsidRPr="008D1466">
        <w:t>0</w:t>
      </w:r>
      <w:r w:rsidRPr="008D1466">
        <w:rPr>
          <w:rFonts w:hint="eastAsia"/>
        </w:rPr>
        <w:t>x</w:t>
      </w:r>
      <w:r w:rsidRPr="008D1466">
        <w:t>0000</w:t>
      </w:r>
      <w:r w:rsidRPr="008D1466">
        <w:tab/>
      </w:r>
      <w:r w:rsidRPr="008D1466">
        <w:tab/>
      </w:r>
      <w:r w:rsidRPr="008D1466">
        <w:tab/>
      </w:r>
      <w:r w:rsidRPr="008D1466">
        <w:tab/>
      </w:r>
      <w:r w:rsidRPr="008D1466">
        <w:rPr>
          <w:rFonts w:hint="eastAsia"/>
        </w:rPr>
        <w:t>表示命令执行成功</w:t>
      </w:r>
    </w:p>
    <w:p w14:paraId="08D5C142" w14:textId="0589B4B1" w:rsidR="00FE45DC" w:rsidRDefault="00FE45DC" w:rsidP="000637E0">
      <w:pPr>
        <w:pStyle w:val="a"/>
        <w:numPr>
          <w:ilvl w:val="0"/>
          <w:numId w:val="217"/>
        </w:numPr>
      </w:pPr>
      <w:r w:rsidRPr="008D1466">
        <w:t>0</w:t>
      </w:r>
      <w:r w:rsidRPr="008D1466">
        <w:rPr>
          <w:rFonts w:hint="eastAsia"/>
        </w:rPr>
        <w:t>x</w:t>
      </w:r>
      <w:r w:rsidRPr="008D1466">
        <w:t>0001</w:t>
      </w:r>
      <w:r w:rsidRPr="008D1466">
        <w:tab/>
      </w:r>
      <w:r w:rsidRPr="008D1466">
        <w:tab/>
      </w:r>
      <w:r w:rsidRPr="008D1466">
        <w:tab/>
      </w:r>
      <w:r w:rsidRPr="008D1466">
        <w:tab/>
      </w:r>
      <w:r w:rsidRPr="008D1466">
        <w:rPr>
          <w:rFonts w:hint="eastAsia"/>
        </w:rPr>
        <w:t>表示命令执行失败</w:t>
      </w:r>
    </w:p>
    <w:p w14:paraId="0EE58D4C" w14:textId="77777777" w:rsidR="000637E0" w:rsidRPr="008D1466" w:rsidRDefault="000637E0" w:rsidP="000637E0">
      <w:pPr>
        <w:ind w:left="480" w:firstLineChars="0" w:firstLine="0"/>
      </w:pPr>
    </w:p>
    <w:p w14:paraId="0B63C670" w14:textId="5A3ECD2E" w:rsidR="00FE45DC" w:rsidRPr="008D1466" w:rsidRDefault="000637E0" w:rsidP="008D1466">
      <w:pPr>
        <w:ind w:firstLine="480"/>
      </w:pPr>
      <w:r>
        <w:t>3</w:t>
      </w:r>
      <w:r>
        <w:rPr>
          <w:rFonts w:hint="eastAsia"/>
        </w:rPr>
        <w:t>、</w:t>
      </w:r>
      <w:r w:rsidR="00FE45DC" w:rsidRPr="008D1466">
        <w:rPr>
          <w:rFonts w:hint="eastAsia"/>
        </w:rPr>
        <w:t>C</w:t>
      </w:r>
      <w:r w:rsidR="00FE45DC" w:rsidRPr="008D1466">
        <w:t>RC</w:t>
      </w:r>
      <w:r w:rsidR="00FE45DC" w:rsidRPr="008D1466">
        <w:rPr>
          <w:rFonts w:hint="eastAsia"/>
        </w:rPr>
        <w:t>校验算法</w:t>
      </w:r>
    </w:p>
    <w:tbl>
      <w:tblPr>
        <w:tblStyle w:val="afc"/>
        <w:tblW w:w="0" w:type="auto"/>
        <w:tblLook w:val="04A0" w:firstRow="1" w:lastRow="0" w:firstColumn="1" w:lastColumn="0" w:noHBand="0" w:noVBand="1"/>
      </w:tblPr>
      <w:tblGrid>
        <w:gridCol w:w="8302"/>
      </w:tblGrid>
      <w:tr w:rsidR="00472D53" w:rsidRPr="008D1466" w14:paraId="445A5A32" w14:textId="77777777" w:rsidTr="00472D53">
        <w:tc>
          <w:tcPr>
            <w:tcW w:w="8302" w:type="dxa"/>
            <w:shd w:val="clear" w:color="auto" w:fill="D9D9D9" w:themeFill="background1" w:themeFillShade="D9"/>
          </w:tcPr>
          <w:p w14:paraId="4F6767D6" w14:textId="77777777" w:rsidR="00472D53" w:rsidRPr="008D1466" w:rsidRDefault="00472D53" w:rsidP="008D1466">
            <w:pPr>
              <w:ind w:firstLine="480"/>
            </w:pPr>
            <w:r w:rsidRPr="008D1466">
              <w:t>/*</w:t>
            </w:r>
          </w:p>
          <w:p w14:paraId="4D076604" w14:textId="77777777" w:rsidR="00472D53" w:rsidRPr="008D1466" w:rsidRDefault="00472D53" w:rsidP="008D1466">
            <w:pPr>
              <w:ind w:firstLine="480"/>
            </w:pPr>
            <w:r w:rsidRPr="008D1466">
              <w:rPr>
                <w:rFonts w:hint="eastAsia"/>
              </w:rPr>
              <w:t>功能：</w:t>
            </w:r>
          </w:p>
          <w:p w14:paraId="2FE18929" w14:textId="77777777" w:rsidR="00472D53" w:rsidRPr="008D1466" w:rsidRDefault="00472D53" w:rsidP="008D1466">
            <w:pPr>
              <w:ind w:firstLine="480"/>
            </w:pPr>
            <w:r w:rsidRPr="008D1466">
              <w:rPr>
                <w:rFonts w:hint="eastAsia"/>
              </w:rPr>
              <w:t>参数：</w:t>
            </w:r>
          </w:p>
          <w:p w14:paraId="7A57BE56" w14:textId="77777777" w:rsidR="00472D53" w:rsidRPr="008D1466" w:rsidRDefault="00472D53" w:rsidP="008D1466">
            <w:pPr>
              <w:ind w:firstLine="480"/>
            </w:pPr>
            <w:r w:rsidRPr="008D1466">
              <w:rPr>
                <w:rFonts w:hint="eastAsia"/>
              </w:rPr>
              <w:t>返回：无</w:t>
            </w:r>
          </w:p>
          <w:p w14:paraId="132DDE49" w14:textId="77777777" w:rsidR="00472D53" w:rsidRPr="008D1466" w:rsidRDefault="00472D53" w:rsidP="008D1466">
            <w:pPr>
              <w:ind w:firstLine="480"/>
            </w:pPr>
            <w:r w:rsidRPr="008D1466">
              <w:t>*/</w:t>
            </w:r>
          </w:p>
          <w:p w14:paraId="61B53F81" w14:textId="77777777" w:rsidR="00472D53" w:rsidRPr="008D1466" w:rsidRDefault="00472D53" w:rsidP="008D1466">
            <w:pPr>
              <w:ind w:firstLine="480"/>
            </w:pPr>
            <w:r w:rsidRPr="008D1466">
              <w:rPr>
                <w:rFonts w:hint="eastAsia"/>
              </w:rPr>
              <w:lastRenderedPageBreak/>
              <w:t>// 2018.02.07  CRC_16</w:t>
            </w:r>
            <w:r w:rsidRPr="008D1466">
              <w:rPr>
                <w:rFonts w:hint="eastAsia"/>
              </w:rPr>
              <w:t>字节计算函数</w:t>
            </w:r>
          </w:p>
          <w:p w14:paraId="01521F6B" w14:textId="77777777" w:rsidR="00472D53" w:rsidRPr="008D1466" w:rsidRDefault="00472D53" w:rsidP="008D1466">
            <w:pPr>
              <w:ind w:firstLine="480"/>
            </w:pPr>
            <w:r w:rsidRPr="008D1466">
              <w:t>uint16_t calcByte(uint16_t crc, uint8_t b)</w:t>
            </w:r>
          </w:p>
          <w:p w14:paraId="468C0065" w14:textId="77777777" w:rsidR="00472D53" w:rsidRPr="008D1466" w:rsidRDefault="00472D53" w:rsidP="008D1466">
            <w:pPr>
              <w:ind w:firstLine="480"/>
            </w:pPr>
            <w:r w:rsidRPr="008D1466">
              <w:t>{</w:t>
            </w:r>
          </w:p>
          <w:p w14:paraId="03F80933" w14:textId="77777777" w:rsidR="00472D53" w:rsidRPr="008D1466" w:rsidRDefault="00472D53" w:rsidP="008D1466">
            <w:pPr>
              <w:ind w:firstLine="480"/>
            </w:pPr>
            <w:r w:rsidRPr="008D1466">
              <w:t xml:space="preserve">      int i;</w:t>
            </w:r>
          </w:p>
          <w:p w14:paraId="5D8594AF" w14:textId="77777777" w:rsidR="00472D53" w:rsidRPr="008D1466" w:rsidRDefault="00472D53" w:rsidP="008D1466">
            <w:pPr>
              <w:ind w:firstLine="480"/>
            </w:pPr>
            <w:r w:rsidRPr="008D1466">
              <w:t xml:space="preserve">    crc = crc ^ (int)b &lt;&lt; 8;</w:t>
            </w:r>
          </w:p>
          <w:p w14:paraId="68A5EF63" w14:textId="77777777" w:rsidR="00472D53" w:rsidRPr="008D1466" w:rsidRDefault="00472D53" w:rsidP="008D1466">
            <w:pPr>
              <w:ind w:firstLine="480"/>
            </w:pPr>
            <w:r w:rsidRPr="008D1466">
              <w:t xml:space="preserve">    for (i = 0; i &lt; 8; i++)</w:t>
            </w:r>
          </w:p>
          <w:p w14:paraId="40DDA5CC" w14:textId="77777777" w:rsidR="00472D53" w:rsidRPr="008D1466" w:rsidRDefault="00472D53" w:rsidP="008D1466">
            <w:pPr>
              <w:ind w:firstLine="480"/>
            </w:pPr>
            <w:r w:rsidRPr="008D1466">
              <w:t xml:space="preserve">    {</w:t>
            </w:r>
          </w:p>
          <w:p w14:paraId="122E4E1E" w14:textId="77777777" w:rsidR="00472D53" w:rsidRPr="008D1466" w:rsidRDefault="00472D53" w:rsidP="008D1466">
            <w:pPr>
              <w:ind w:firstLine="480"/>
            </w:pPr>
            <w:r w:rsidRPr="008D1466">
              <w:t xml:space="preserve">        if ((crc &amp; 0x8000) == 0x8000)</w:t>
            </w:r>
          </w:p>
          <w:p w14:paraId="1577818F" w14:textId="77777777" w:rsidR="00472D53" w:rsidRPr="008D1466" w:rsidRDefault="00472D53" w:rsidP="008D1466">
            <w:pPr>
              <w:ind w:firstLine="480"/>
            </w:pPr>
            <w:r w:rsidRPr="008D1466">
              <w:t xml:space="preserve">        {</w:t>
            </w:r>
          </w:p>
          <w:p w14:paraId="24B20851" w14:textId="77777777" w:rsidR="00472D53" w:rsidRPr="008D1466" w:rsidRDefault="00472D53" w:rsidP="008D1466">
            <w:pPr>
              <w:ind w:firstLine="480"/>
            </w:pPr>
            <w:r w:rsidRPr="008D1466">
              <w:t xml:space="preserve">            crc = crc &lt;&lt; 1 ^ 0x1021;</w:t>
            </w:r>
          </w:p>
          <w:p w14:paraId="5CF5DC32" w14:textId="77777777" w:rsidR="00472D53" w:rsidRPr="008D1466" w:rsidRDefault="00472D53" w:rsidP="008D1466">
            <w:pPr>
              <w:ind w:firstLine="480"/>
            </w:pPr>
            <w:r w:rsidRPr="008D1466">
              <w:t xml:space="preserve">        }</w:t>
            </w:r>
          </w:p>
          <w:p w14:paraId="5F0D6306" w14:textId="77777777" w:rsidR="00472D53" w:rsidRPr="008D1466" w:rsidRDefault="00472D53" w:rsidP="008D1466">
            <w:pPr>
              <w:ind w:firstLine="480"/>
            </w:pPr>
            <w:r w:rsidRPr="008D1466">
              <w:t xml:space="preserve">        else</w:t>
            </w:r>
          </w:p>
          <w:p w14:paraId="1F9CB67F" w14:textId="77777777" w:rsidR="00472D53" w:rsidRPr="008D1466" w:rsidRDefault="00472D53" w:rsidP="008D1466">
            <w:pPr>
              <w:ind w:firstLine="480"/>
            </w:pPr>
            <w:r w:rsidRPr="008D1466">
              <w:t xml:space="preserve">        {</w:t>
            </w:r>
          </w:p>
          <w:p w14:paraId="5A11ED64" w14:textId="77777777" w:rsidR="00472D53" w:rsidRPr="008D1466" w:rsidRDefault="00472D53" w:rsidP="008D1466">
            <w:pPr>
              <w:ind w:firstLine="480"/>
            </w:pPr>
            <w:r w:rsidRPr="008D1466">
              <w:t xml:space="preserve">            crc = crc &lt;&lt; 1;</w:t>
            </w:r>
          </w:p>
          <w:p w14:paraId="7CCD0B90" w14:textId="77777777" w:rsidR="00472D53" w:rsidRPr="008D1466" w:rsidRDefault="00472D53" w:rsidP="008D1466">
            <w:pPr>
              <w:ind w:firstLine="480"/>
            </w:pPr>
            <w:r w:rsidRPr="008D1466">
              <w:t xml:space="preserve">        }</w:t>
            </w:r>
          </w:p>
          <w:p w14:paraId="61418547" w14:textId="77777777" w:rsidR="00472D53" w:rsidRPr="008D1466" w:rsidRDefault="00472D53" w:rsidP="008D1466">
            <w:pPr>
              <w:ind w:firstLine="480"/>
            </w:pPr>
            <w:r w:rsidRPr="008D1466">
              <w:t xml:space="preserve">    }</w:t>
            </w:r>
          </w:p>
          <w:p w14:paraId="29A2D946" w14:textId="77777777" w:rsidR="00472D53" w:rsidRPr="008D1466" w:rsidRDefault="00472D53" w:rsidP="008D1466">
            <w:pPr>
              <w:ind w:firstLine="480"/>
            </w:pPr>
            <w:r w:rsidRPr="008D1466">
              <w:t xml:space="preserve">    return crc &amp; 0xffff;</w:t>
            </w:r>
          </w:p>
          <w:p w14:paraId="67761C28" w14:textId="77777777" w:rsidR="00472D53" w:rsidRPr="008D1466" w:rsidRDefault="00472D53" w:rsidP="008D1466">
            <w:pPr>
              <w:ind w:firstLine="480"/>
            </w:pPr>
            <w:r w:rsidRPr="008D1466">
              <w:t>}</w:t>
            </w:r>
          </w:p>
          <w:p w14:paraId="3923208B" w14:textId="77777777" w:rsidR="00472D53" w:rsidRPr="008D1466" w:rsidRDefault="00472D53" w:rsidP="008D1466">
            <w:pPr>
              <w:ind w:firstLine="480"/>
            </w:pPr>
            <w:r w:rsidRPr="008D1466">
              <w:t>/*</w:t>
            </w:r>
          </w:p>
          <w:p w14:paraId="13A4518F" w14:textId="77777777" w:rsidR="00472D53" w:rsidRPr="008D1466" w:rsidRDefault="00472D53" w:rsidP="008D1466">
            <w:pPr>
              <w:ind w:firstLine="480"/>
            </w:pPr>
            <w:r w:rsidRPr="008D1466">
              <w:rPr>
                <w:rFonts w:hint="eastAsia"/>
              </w:rPr>
              <w:t>功能：</w:t>
            </w:r>
          </w:p>
          <w:p w14:paraId="21D9A55B" w14:textId="77777777" w:rsidR="00472D53" w:rsidRPr="008D1466" w:rsidRDefault="00472D53" w:rsidP="008D1466">
            <w:pPr>
              <w:ind w:firstLine="480"/>
            </w:pPr>
            <w:r w:rsidRPr="008D1466">
              <w:rPr>
                <w:rFonts w:hint="eastAsia"/>
              </w:rPr>
              <w:t>参数：</w:t>
            </w:r>
          </w:p>
          <w:p w14:paraId="35A955B2" w14:textId="77777777" w:rsidR="00472D53" w:rsidRPr="008D1466" w:rsidRDefault="00472D53" w:rsidP="008D1466">
            <w:pPr>
              <w:ind w:firstLine="480"/>
            </w:pPr>
            <w:r w:rsidRPr="008D1466">
              <w:rPr>
                <w:rFonts w:hint="eastAsia"/>
              </w:rPr>
              <w:t>返回：无</w:t>
            </w:r>
          </w:p>
          <w:p w14:paraId="3C496C00" w14:textId="77777777" w:rsidR="00472D53" w:rsidRPr="008D1466" w:rsidRDefault="00472D53" w:rsidP="008D1466">
            <w:pPr>
              <w:ind w:firstLine="480"/>
            </w:pPr>
            <w:r w:rsidRPr="008D1466">
              <w:t>*/</w:t>
            </w:r>
          </w:p>
          <w:p w14:paraId="67C109C6" w14:textId="77777777" w:rsidR="00472D53" w:rsidRPr="008D1466" w:rsidRDefault="00472D53" w:rsidP="008D1466">
            <w:pPr>
              <w:ind w:firstLine="480"/>
            </w:pPr>
            <w:r w:rsidRPr="008D1466">
              <w:rPr>
                <w:rFonts w:hint="eastAsia"/>
              </w:rPr>
              <w:t>// 2018.02.07  CRC_16</w:t>
            </w:r>
            <w:r w:rsidRPr="008D1466">
              <w:rPr>
                <w:rFonts w:hint="eastAsia"/>
              </w:rPr>
              <w:t>计算函数</w:t>
            </w:r>
          </w:p>
          <w:p w14:paraId="73A0DF99" w14:textId="77777777" w:rsidR="00472D53" w:rsidRPr="008D1466" w:rsidRDefault="00472D53" w:rsidP="008D1466">
            <w:pPr>
              <w:ind w:firstLine="480"/>
            </w:pPr>
            <w:r w:rsidRPr="008D1466">
              <w:t>uint16_t CRC_16(void *p, int length)</w:t>
            </w:r>
          </w:p>
          <w:p w14:paraId="7DAED548" w14:textId="77777777" w:rsidR="00472D53" w:rsidRPr="008D1466" w:rsidRDefault="00472D53" w:rsidP="008D1466">
            <w:pPr>
              <w:ind w:firstLine="480"/>
            </w:pPr>
            <w:r w:rsidRPr="008D1466">
              <w:t>{</w:t>
            </w:r>
          </w:p>
          <w:p w14:paraId="37393028" w14:textId="77777777" w:rsidR="00472D53" w:rsidRPr="008D1466" w:rsidRDefault="00472D53" w:rsidP="008D1466">
            <w:pPr>
              <w:ind w:firstLine="480"/>
            </w:pPr>
            <w:r w:rsidRPr="008D1466">
              <w:t xml:space="preserve">      int i;</w:t>
            </w:r>
          </w:p>
          <w:p w14:paraId="27F931E5" w14:textId="77777777" w:rsidR="00472D53" w:rsidRPr="008D1466" w:rsidRDefault="00472D53" w:rsidP="008D1466">
            <w:pPr>
              <w:ind w:firstLine="480"/>
            </w:pPr>
            <w:r w:rsidRPr="008D1466">
              <w:t xml:space="preserve">    uint8_t *pBuffer;</w:t>
            </w:r>
          </w:p>
          <w:p w14:paraId="1DFBDCFC" w14:textId="77777777" w:rsidR="00472D53" w:rsidRPr="008D1466" w:rsidRDefault="00472D53" w:rsidP="008D1466">
            <w:pPr>
              <w:ind w:firstLine="480"/>
            </w:pPr>
            <w:r w:rsidRPr="008D1466">
              <w:t xml:space="preserve">      short wCRC16=0;</w:t>
            </w:r>
          </w:p>
          <w:p w14:paraId="62596B43" w14:textId="77777777" w:rsidR="00472D53" w:rsidRPr="008D1466" w:rsidRDefault="00472D53" w:rsidP="008D1466">
            <w:pPr>
              <w:ind w:firstLine="480"/>
            </w:pPr>
            <w:r w:rsidRPr="008D1466">
              <w:t xml:space="preserve">    if (( p==0 )||( length==0 ))</w:t>
            </w:r>
          </w:p>
          <w:p w14:paraId="1B74E0A1" w14:textId="77777777" w:rsidR="00472D53" w:rsidRPr="008D1466" w:rsidRDefault="00472D53" w:rsidP="008D1466">
            <w:pPr>
              <w:ind w:firstLine="480"/>
            </w:pPr>
            <w:r w:rsidRPr="008D1466">
              <w:t xml:space="preserve">    {</w:t>
            </w:r>
          </w:p>
          <w:p w14:paraId="6DDA3A8E" w14:textId="77777777" w:rsidR="00472D53" w:rsidRPr="008D1466" w:rsidRDefault="00472D53" w:rsidP="008D1466">
            <w:pPr>
              <w:ind w:firstLine="480"/>
            </w:pPr>
            <w:r w:rsidRPr="008D1466">
              <w:t xml:space="preserve">        return 0xFFFF;</w:t>
            </w:r>
          </w:p>
          <w:p w14:paraId="68055105" w14:textId="77777777" w:rsidR="00472D53" w:rsidRPr="008D1466" w:rsidRDefault="00472D53" w:rsidP="008D1466">
            <w:pPr>
              <w:ind w:firstLine="480"/>
            </w:pPr>
            <w:r w:rsidRPr="008D1466">
              <w:t xml:space="preserve">    }</w:t>
            </w:r>
          </w:p>
          <w:p w14:paraId="2F021B56" w14:textId="77777777" w:rsidR="00472D53" w:rsidRPr="008D1466" w:rsidRDefault="00472D53" w:rsidP="008D1466">
            <w:pPr>
              <w:ind w:firstLine="480"/>
            </w:pPr>
            <w:r w:rsidRPr="008D1466">
              <w:lastRenderedPageBreak/>
              <w:t xml:space="preserve">    </w:t>
            </w:r>
          </w:p>
          <w:p w14:paraId="7EDF8901" w14:textId="77777777" w:rsidR="00472D53" w:rsidRPr="008D1466" w:rsidRDefault="00472D53" w:rsidP="008D1466">
            <w:pPr>
              <w:ind w:firstLine="480"/>
            </w:pPr>
            <w:r w:rsidRPr="008D1466">
              <w:t xml:space="preserve">    pBuffer=(uint8_t *)p;</w:t>
            </w:r>
          </w:p>
          <w:p w14:paraId="6097F89A" w14:textId="77777777" w:rsidR="00472D53" w:rsidRPr="008D1466" w:rsidRDefault="00472D53" w:rsidP="008D1466">
            <w:pPr>
              <w:ind w:firstLine="480"/>
            </w:pPr>
            <w:r w:rsidRPr="008D1466">
              <w:t xml:space="preserve">    for ( i = 0; i &lt; length; i++)</w:t>
            </w:r>
          </w:p>
          <w:p w14:paraId="412914EC" w14:textId="77777777" w:rsidR="00472D53" w:rsidRPr="008D1466" w:rsidRDefault="00472D53" w:rsidP="008D1466">
            <w:pPr>
              <w:ind w:firstLine="480"/>
            </w:pPr>
            <w:r w:rsidRPr="008D1466">
              <w:t xml:space="preserve">    {</w:t>
            </w:r>
          </w:p>
          <w:p w14:paraId="60146791" w14:textId="77777777" w:rsidR="00472D53" w:rsidRPr="008D1466" w:rsidRDefault="00472D53" w:rsidP="008D1466">
            <w:pPr>
              <w:ind w:firstLine="480"/>
            </w:pPr>
            <w:r w:rsidRPr="008D1466">
              <w:t xml:space="preserve">        wCRC16 = calcByte(wCRC16, pBuffer[i]);</w:t>
            </w:r>
          </w:p>
          <w:p w14:paraId="09D60A9C" w14:textId="77777777" w:rsidR="00472D53" w:rsidRPr="008D1466" w:rsidRDefault="00472D53" w:rsidP="008D1466">
            <w:pPr>
              <w:ind w:firstLine="480"/>
            </w:pPr>
            <w:r w:rsidRPr="008D1466">
              <w:t xml:space="preserve">    }</w:t>
            </w:r>
          </w:p>
          <w:p w14:paraId="7361A97B" w14:textId="77777777" w:rsidR="00472D53" w:rsidRPr="008D1466" w:rsidRDefault="00472D53" w:rsidP="008D1466">
            <w:pPr>
              <w:ind w:firstLine="480"/>
            </w:pPr>
            <w:r w:rsidRPr="008D1466">
              <w:t xml:space="preserve">    return wCRC16;</w:t>
            </w:r>
          </w:p>
          <w:p w14:paraId="04AFD756" w14:textId="77777777" w:rsidR="00472D53" w:rsidRPr="008D1466" w:rsidRDefault="00472D53" w:rsidP="008D1466">
            <w:pPr>
              <w:ind w:firstLine="480"/>
            </w:pPr>
            <w:r w:rsidRPr="008D1466">
              <w:t>}</w:t>
            </w:r>
          </w:p>
          <w:p w14:paraId="782F298F" w14:textId="77777777" w:rsidR="00472D53" w:rsidRPr="008D1466" w:rsidRDefault="00472D53" w:rsidP="008D1466">
            <w:pPr>
              <w:ind w:firstLine="480"/>
            </w:pPr>
          </w:p>
        </w:tc>
      </w:tr>
    </w:tbl>
    <w:p w14:paraId="27D6BD80" w14:textId="30D4C27F" w:rsidR="007202F9" w:rsidRPr="008D1466" w:rsidRDefault="007202F9" w:rsidP="008D1466">
      <w:pPr>
        <w:ind w:firstLine="480"/>
      </w:pPr>
    </w:p>
    <w:p w14:paraId="4038DF6A" w14:textId="77777777" w:rsidR="00B57E3B" w:rsidRPr="008D1466" w:rsidRDefault="003D14E6" w:rsidP="008D1466">
      <w:pPr>
        <w:ind w:firstLine="480"/>
      </w:pPr>
      <w:r w:rsidRPr="008D1466">
        <w:br w:type="page"/>
      </w:r>
    </w:p>
    <w:p w14:paraId="4ABEE36D" w14:textId="76373D55" w:rsidR="00B57E3B" w:rsidRPr="008D1466" w:rsidRDefault="00B57E3B" w:rsidP="008D1466">
      <w:pPr>
        <w:ind w:firstLine="480"/>
        <w:sectPr w:rsidR="00B57E3B" w:rsidRPr="008D1466" w:rsidSect="008D1466">
          <w:headerReference w:type="even" r:id="rId489"/>
          <w:headerReference w:type="default" r:id="rId490"/>
          <w:pgSz w:w="11906" w:h="16838" w:code="9"/>
          <w:pgMar w:top="1418" w:right="1701" w:bottom="1134" w:left="1701" w:header="851" w:footer="992" w:gutter="0"/>
          <w:cols w:space="425"/>
          <w:docGrid w:linePitch="326"/>
        </w:sectPr>
      </w:pPr>
    </w:p>
    <w:p w14:paraId="358E04F2" w14:textId="337E9032" w:rsidR="00012B7D" w:rsidRPr="008D1466" w:rsidRDefault="00012B7D" w:rsidP="000637E0">
      <w:pPr>
        <w:pStyle w:val="1"/>
      </w:pPr>
      <w:bookmarkStart w:id="539" w:name="_Toc522893820"/>
      <w:bookmarkStart w:id="540" w:name="_Toc45184700"/>
      <w:r w:rsidRPr="008D1466">
        <w:rPr>
          <w:rFonts w:hint="eastAsia"/>
        </w:rPr>
        <w:lastRenderedPageBreak/>
        <w:t>附件</w:t>
      </w:r>
      <w:r w:rsidR="00585D9B" w:rsidRPr="008D1466">
        <w:t>3</w:t>
      </w:r>
      <w:r w:rsidRPr="008D1466">
        <w:t xml:space="preserve"> </w:t>
      </w:r>
      <w:r w:rsidRPr="008D1466">
        <w:rPr>
          <w:rFonts w:hint="eastAsia"/>
        </w:rPr>
        <w:t>WiFi</w:t>
      </w:r>
      <w:r w:rsidRPr="008D1466">
        <w:rPr>
          <w:rFonts w:hint="eastAsia"/>
        </w:rPr>
        <w:t>模块参数设置流程</w:t>
      </w:r>
      <w:bookmarkEnd w:id="539"/>
      <w:bookmarkEnd w:id="540"/>
    </w:p>
    <w:p w14:paraId="24609A86" w14:textId="6207E474" w:rsidR="00012B7D" w:rsidRPr="008D1466" w:rsidRDefault="00012B7D" w:rsidP="000637E0">
      <w:pPr>
        <w:pStyle w:val="af4"/>
      </w:pPr>
      <w:r w:rsidRPr="008D1466">
        <w:rPr>
          <w:rFonts w:hint="eastAsia"/>
        </w:rPr>
        <w:t>表格</w:t>
      </w:r>
      <w:r w:rsidRPr="008D1466">
        <w:rPr>
          <w:rFonts w:hint="eastAsia"/>
        </w:rPr>
        <w:t xml:space="preserve"> </w:t>
      </w:r>
      <w:r w:rsidRPr="008D1466">
        <w:rPr>
          <w:rFonts w:hint="eastAsia"/>
        </w:rPr>
        <w:t>附件</w:t>
      </w:r>
      <w:r w:rsidR="00585D9B" w:rsidRPr="008D1466">
        <w:t>3</w:t>
      </w:r>
      <w:r w:rsidRPr="008D1466">
        <w:t xml:space="preserve">.1.1 </w:t>
      </w:r>
      <w:r w:rsidRPr="008D1466">
        <w:rPr>
          <w:rFonts w:hint="eastAsia"/>
        </w:rPr>
        <w:t>A</w:t>
      </w:r>
      <w:r w:rsidRPr="008D1466">
        <w:t>P</w:t>
      </w:r>
      <w:r w:rsidRPr="008D1466">
        <w:rPr>
          <w:rFonts w:hint="eastAsia"/>
        </w:rPr>
        <w:t>模式</w:t>
      </w:r>
      <w:r w:rsidRPr="008D1466">
        <w:rPr>
          <w:rFonts w:hint="eastAsia"/>
        </w:rPr>
        <w:t>WiFi</w:t>
      </w:r>
      <w:r w:rsidRPr="008D1466">
        <w:rPr>
          <w:rFonts w:hint="eastAsia"/>
        </w:rPr>
        <w:t>模块参数设置</w:t>
      </w:r>
    </w:p>
    <w:tbl>
      <w:tblPr>
        <w:tblStyle w:val="afc"/>
        <w:tblW w:w="8256" w:type="dxa"/>
        <w:jc w:val="center"/>
        <w:tblLook w:val="04A0" w:firstRow="1" w:lastRow="0" w:firstColumn="1" w:lastColumn="0" w:noHBand="0" w:noVBand="1"/>
      </w:tblPr>
      <w:tblGrid>
        <w:gridCol w:w="701"/>
        <w:gridCol w:w="4817"/>
        <w:gridCol w:w="2738"/>
      </w:tblGrid>
      <w:tr w:rsidR="00012B7D" w:rsidRPr="008D1466" w14:paraId="65F2626F" w14:textId="77777777" w:rsidTr="00012B7D">
        <w:trPr>
          <w:jc w:val="center"/>
        </w:trPr>
        <w:tc>
          <w:tcPr>
            <w:tcW w:w="701" w:type="dxa"/>
            <w:shd w:val="clear" w:color="auto" w:fill="BFBFBF" w:themeFill="background1" w:themeFillShade="BF"/>
            <w:vAlign w:val="center"/>
          </w:tcPr>
          <w:p w14:paraId="2914BBA8" w14:textId="77777777" w:rsidR="00012B7D" w:rsidRPr="008D1466" w:rsidRDefault="00012B7D" w:rsidP="000637E0">
            <w:pPr>
              <w:pStyle w:val="afffd"/>
            </w:pPr>
            <w:r w:rsidRPr="008D1466">
              <w:rPr>
                <w:rFonts w:hint="eastAsia"/>
              </w:rPr>
              <w:t>步骤</w:t>
            </w:r>
          </w:p>
        </w:tc>
        <w:tc>
          <w:tcPr>
            <w:tcW w:w="4817" w:type="dxa"/>
            <w:shd w:val="clear" w:color="auto" w:fill="BFBFBF" w:themeFill="background1" w:themeFillShade="BF"/>
            <w:vAlign w:val="center"/>
          </w:tcPr>
          <w:p w14:paraId="1B6FDF9E" w14:textId="77777777" w:rsidR="00012B7D" w:rsidRPr="008D1466" w:rsidRDefault="00012B7D" w:rsidP="000637E0">
            <w:pPr>
              <w:pStyle w:val="afffd"/>
            </w:pPr>
            <w:r w:rsidRPr="008D1466">
              <w:rPr>
                <w:rFonts w:hint="eastAsia"/>
              </w:rPr>
              <w:t>命令</w:t>
            </w:r>
          </w:p>
        </w:tc>
        <w:tc>
          <w:tcPr>
            <w:tcW w:w="2738" w:type="dxa"/>
            <w:shd w:val="clear" w:color="auto" w:fill="BFBFBF" w:themeFill="background1" w:themeFillShade="BF"/>
            <w:vAlign w:val="center"/>
          </w:tcPr>
          <w:p w14:paraId="2DE28418" w14:textId="77777777" w:rsidR="00012B7D" w:rsidRPr="008D1466" w:rsidRDefault="00012B7D" w:rsidP="000637E0">
            <w:pPr>
              <w:pStyle w:val="afffd"/>
            </w:pPr>
            <w:r w:rsidRPr="008D1466">
              <w:rPr>
                <w:rFonts w:hint="eastAsia"/>
              </w:rPr>
              <w:t>说明</w:t>
            </w:r>
          </w:p>
        </w:tc>
      </w:tr>
      <w:tr w:rsidR="00012B7D" w:rsidRPr="008D1466" w14:paraId="774F4D39" w14:textId="77777777" w:rsidTr="00012B7D">
        <w:trPr>
          <w:jc w:val="center"/>
        </w:trPr>
        <w:tc>
          <w:tcPr>
            <w:tcW w:w="701" w:type="dxa"/>
            <w:vAlign w:val="center"/>
          </w:tcPr>
          <w:p w14:paraId="1EB734BD" w14:textId="77777777" w:rsidR="00012B7D" w:rsidRPr="008D1466" w:rsidRDefault="00012B7D" w:rsidP="000637E0">
            <w:pPr>
              <w:pStyle w:val="afffd"/>
            </w:pPr>
            <w:r w:rsidRPr="008D1466">
              <w:rPr>
                <w:rFonts w:hint="eastAsia"/>
              </w:rPr>
              <w:t>1</w:t>
            </w:r>
          </w:p>
        </w:tc>
        <w:tc>
          <w:tcPr>
            <w:tcW w:w="4817" w:type="dxa"/>
            <w:vAlign w:val="center"/>
          </w:tcPr>
          <w:p w14:paraId="756EE629" w14:textId="77777777" w:rsidR="00012B7D" w:rsidRPr="008D1466" w:rsidRDefault="00012B7D" w:rsidP="000637E0">
            <w:pPr>
              <w:pStyle w:val="afffd"/>
            </w:pPr>
            <w:r w:rsidRPr="008D1466">
              <w:t>"AT\r\n"</w:t>
            </w:r>
          </w:p>
        </w:tc>
        <w:tc>
          <w:tcPr>
            <w:tcW w:w="2738" w:type="dxa"/>
            <w:vAlign w:val="center"/>
          </w:tcPr>
          <w:p w14:paraId="3A80B93E" w14:textId="77777777" w:rsidR="00012B7D" w:rsidRPr="008D1466" w:rsidRDefault="00012B7D" w:rsidP="000637E0">
            <w:pPr>
              <w:pStyle w:val="afffd"/>
            </w:pPr>
            <w:r w:rsidRPr="008D1466">
              <w:rPr>
                <w:rFonts w:hint="eastAsia"/>
              </w:rPr>
              <w:t>测试通信接口是否正常</w:t>
            </w:r>
          </w:p>
        </w:tc>
      </w:tr>
      <w:tr w:rsidR="00012B7D" w:rsidRPr="008D1466" w14:paraId="556864D8" w14:textId="77777777" w:rsidTr="00012B7D">
        <w:trPr>
          <w:jc w:val="center"/>
        </w:trPr>
        <w:tc>
          <w:tcPr>
            <w:tcW w:w="701" w:type="dxa"/>
            <w:vAlign w:val="center"/>
          </w:tcPr>
          <w:p w14:paraId="38526B69" w14:textId="77777777" w:rsidR="00012B7D" w:rsidRPr="008D1466" w:rsidRDefault="00012B7D" w:rsidP="000637E0">
            <w:pPr>
              <w:pStyle w:val="afffd"/>
            </w:pPr>
            <w:r w:rsidRPr="008D1466">
              <w:rPr>
                <w:rFonts w:hint="eastAsia"/>
              </w:rPr>
              <w:t>2</w:t>
            </w:r>
          </w:p>
        </w:tc>
        <w:tc>
          <w:tcPr>
            <w:tcW w:w="4817" w:type="dxa"/>
            <w:vAlign w:val="center"/>
          </w:tcPr>
          <w:p w14:paraId="4CEF5D9B" w14:textId="77777777" w:rsidR="00012B7D" w:rsidRPr="008D1466" w:rsidRDefault="00012B7D" w:rsidP="000637E0">
            <w:pPr>
              <w:pStyle w:val="afffd"/>
            </w:pPr>
            <w:r w:rsidRPr="008D1466">
              <w:t>"AT+CWMODE=2\r\n"</w:t>
            </w:r>
          </w:p>
        </w:tc>
        <w:tc>
          <w:tcPr>
            <w:tcW w:w="2738" w:type="dxa"/>
            <w:vAlign w:val="center"/>
          </w:tcPr>
          <w:p w14:paraId="15E6E192" w14:textId="77777777" w:rsidR="00012B7D" w:rsidRPr="008D1466" w:rsidRDefault="00012B7D" w:rsidP="000637E0">
            <w:pPr>
              <w:pStyle w:val="afffd"/>
            </w:pPr>
            <w:r w:rsidRPr="008D1466">
              <w:rPr>
                <w:rFonts w:hint="eastAsia"/>
              </w:rPr>
              <w:t>设置工作模式为</w:t>
            </w:r>
            <w:r w:rsidRPr="008D1466">
              <w:rPr>
                <w:rFonts w:hint="eastAsia"/>
              </w:rPr>
              <w:t>A</w:t>
            </w:r>
            <w:r w:rsidRPr="008D1466">
              <w:t>P</w:t>
            </w:r>
            <w:r w:rsidRPr="008D1466">
              <w:rPr>
                <w:rFonts w:hint="eastAsia"/>
              </w:rPr>
              <w:t>模式</w:t>
            </w:r>
          </w:p>
        </w:tc>
      </w:tr>
      <w:tr w:rsidR="00012B7D" w:rsidRPr="008D1466" w14:paraId="53E404D0" w14:textId="77777777" w:rsidTr="00012B7D">
        <w:trPr>
          <w:jc w:val="center"/>
        </w:trPr>
        <w:tc>
          <w:tcPr>
            <w:tcW w:w="701" w:type="dxa"/>
            <w:vAlign w:val="center"/>
          </w:tcPr>
          <w:p w14:paraId="20F1A543" w14:textId="77777777" w:rsidR="00012B7D" w:rsidRPr="008D1466" w:rsidRDefault="00012B7D" w:rsidP="000637E0">
            <w:pPr>
              <w:pStyle w:val="afffd"/>
            </w:pPr>
            <w:r w:rsidRPr="008D1466">
              <w:rPr>
                <w:rFonts w:hint="eastAsia"/>
              </w:rPr>
              <w:t>3</w:t>
            </w:r>
          </w:p>
        </w:tc>
        <w:tc>
          <w:tcPr>
            <w:tcW w:w="4817" w:type="dxa"/>
            <w:vAlign w:val="center"/>
          </w:tcPr>
          <w:p w14:paraId="715DB94E" w14:textId="77777777" w:rsidR="00012B7D" w:rsidRPr="008D1466" w:rsidRDefault="00012B7D" w:rsidP="000637E0">
            <w:pPr>
              <w:pStyle w:val="afffd"/>
            </w:pPr>
            <w:r w:rsidRPr="008D1466">
              <w:t>"AT+RST\r\n"</w:t>
            </w:r>
          </w:p>
        </w:tc>
        <w:tc>
          <w:tcPr>
            <w:tcW w:w="2738" w:type="dxa"/>
            <w:vAlign w:val="center"/>
          </w:tcPr>
          <w:p w14:paraId="339AC77E" w14:textId="77777777" w:rsidR="00012B7D" w:rsidRPr="008D1466" w:rsidRDefault="00012B7D" w:rsidP="000637E0">
            <w:pPr>
              <w:pStyle w:val="afffd"/>
            </w:pPr>
            <w:r w:rsidRPr="008D1466">
              <w:rPr>
                <w:rFonts w:hint="eastAsia"/>
              </w:rPr>
              <w:t>软件复位</w:t>
            </w:r>
          </w:p>
        </w:tc>
      </w:tr>
      <w:tr w:rsidR="00012B7D" w:rsidRPr="008D1466" w14:paraId="17358EE4" w14:textId="77777777" w:rsidTr="00012B7D">
        <w:trPr>
          <w:jc w:val="center"/>
        </w:trPr>
        <w:tc>
          <w:tcPr>
            <w:tcW w:w="701" w:type="dxa"/>
            <w:vAlign w:val="center"/>
          </w:tcPr>
          <w:p w14:paraId="6D9989CF" w14:textId="77777777" w:rsidR="00012B7D" w:rsidRPr="008D1466" w:rsidRDefault="00012B7D" w:rsidP="000637E0">
            <w:pPr>
              <w:pStyle w:val="afffd"/>
            </w:pPr>
            <w:r w:rsidRPr="008D1466">
              <w:rPr>
                <w:rFonts w:hint="eastAsia"/>
              </w:rPr>
              <w:t>4</w:t>
            </w:r>
          </w:p>
        </w:tc>
        <w:tc>
          <w:tcPr>
            <w:tcW w:w="4817" w:type="dxa"/>
            <w:vAlign w:val="center"/>
          </w:tcPr>
          <w:p w14:paraId="3648B9C5" w14:textId="77777777" w:rsidR="00012B7D" w:rsidRPr="008D1466" w:rsidRDefault="00012B7D" w:rsidP="000637E0">
            <w:pPr>
              <w:pStyle w:val="afffd"/>
            </w:pPr>
            <w:r w:rsidRPr="008D1466">
              <w:t>"AT+CWSAP=\"BBCC\",\"12345678\",1,4\r\n</w:t>
            </w:r>
          </w:p>
        </w:tc>
        <w:tc>
          <w:tcPr>
            <w:tcW w:w="2738" w:type="dxa"/>
            <w:vAlign w:val="center"/>
          </w:tcPr>
          <w:p w14:paraId="1F0B7FE1" w14:textId="77777777" w:rsidR="00012B7D" w:rsidRPr="008D1466" w:rsidRDefault="00012B7D" w:rsidP="000637E0">
            <w:pPr>
              <w:pStyle w:val="afffd"/>
            </w:pPr>
            <w:r w:rsidRPr="008D1466">
              <w:rPr>
                <w:rFonts w:hint="eastAsia"/>
              </w:rPr>
              <w:t>设置</w:t>
            </w:r>
            <w:r w:rsidRPr="008D1466">
              <w:rPr>
                <w:rFonts w:hint="eastAsia"/>
              </w:rPr>
              <w:t>WiFi</w:t>
            </w:r>
            <w:r w:rsidRPr="008D1466">
              <w:rPr>
                <w:rFonts w:hint="eastAsia"/>
              </w:rPr>
              <w:t>信号参数</w:t>
            </w:r>
          </w:p>
        </w:tc>
      </w:tr>
      <w:tr w:rsidR="00012B7D" w:rsidRPr="008D1466" w14:paraId="6552DCA9" w14:textId="77777777" w:rsidTr="00012B7D">
        <w:trPr>
          <w:jc w:val="center"/>
        </w:trPr>
        <w:tc>
          <w:tcPr>
            <w:tcW w:w="701" w:type="dxa"/>
            <w:vAlign w:val="center"/>
          </w:tcPr>
          <w:p w14:paraId="7CB7847C" w14:textId="77777777" w:rsidR="00012B7D" w:rsidRPr="008D1466" w:rsidRDefault="00012B7D" w:rsidP="000637E0">
            <w:pPr>
              <w:pStyle w:val="afffd"/>
            </w:pPr>
            <w:r w:rsidRPr="008D1466">
              <w:rPr>
                <w:rFonts w:hint="eastAsia"/>
              </w:rPr>
              <w:t>5</w:t>
            </w:r>
          </w:p>
        </w:tc>
        <w:tc>
          <w:tcPr>
            <w:tcW w:w="4817" w:type="dxa"/>
            <w:vAlign w:val="center"/>
          </w:tcPr>
          <w:p w14:paraId="27628A13" w14:textId="77777777" w:rsidR="00012B7D" w:rsidRPr="008D1466" w:rsidRDefault="00012B7D" w:rsidP="000637E0">
            <w:pPr>
              <w:pStyle w:val="afffd"/>
            </w:pPr>
            <w:r w:rsidRPr="008D1466">
              <w:t>"AT+CIFSR\r\n"</w:t>
            </w:r>
          </w:p>
        </w:tc>
        <w:tc>
          <w:tcPr>
            <w:tcW w:w="2738" w:type="dxa"/>
            <w:vAlign w:val="center"/>
          </w:tcPr>
          <w:p w14:paraId="0A57CCA7" w14:textId="77777777" w:rsidR="00012B7D" w:rsidRPr="008D1466" w:rsidRDefault="00012B7D" w:rsidP="000637E0">
            <w:pPr>
              <w:pStyle w:val="afffd"/>
            </w:pPr>
            <w:r w:rsidRPr="008D1466">
              <w:rPr>
                <w:rFonts w:hint="eastAsia"/>
              </w:rPr>
              <w:t>查询</w:t>
            </w:r>
            <w:r w:rsidRPr="008D1466">
              <w:rPr>
                <w:rFonts w:hint="eastAsia"/>
              </w:rPr>
              <w:t>IP</w:t>
            </w:r>
          </w:p>
        </w:tc>
      </w:tr>
      <w:tr w:rsidR="00012B7D" w:rsidRPr="008D1466" w14:paraId="3CE73702" w14:textId="77777777" w:rsidTr="00012B7D">
        <w:trPr>
          <w:jc w:val="center"/>
        </w:trPr>
        <w:tc>
          <w:tcPr>
            <w:tcW w:w="701" w:type="dxa"/>
            <w:vAlign w:val="center"/>
          </w:tcPr>
          <w:p w14:paraId="36E82FDD" w14:textId="77777777" w:rsidR="00012B7D" w:rsidRPr="008D1466" w:rsidRDefault="00012B7D" w:rsidP="000637E0">
            <w:pPr>
              <w:pStyle w:val="afffd"/>
            </w:pPr>
            <w:r w:rsidRPr="008D1466">
              <w:rPr>
                <w:rFonts w:hint="eastAsia"/>
              </w:rPr>
              <w:t>6</w:t>
            </w:r>
          </w:p>
        </w:tc>
        <w:tc>
          <w:tcPr>
            <w:tcW w:w="4817" w:type="dxa"/>
            <w:vAlign w:val="center"/>
          </w:tcPr>
          <w:p w14:paraId="0480FD6B" w14:textId="77777777" w:rsidR="00012B7D" w:rsidRPr="008D1466" w:rsidRDefault="00012B7D" w:rsidP="000637E0">
            <w:pPr>
              <w:pStyle w:val="afffd"/>
            </w:pPr>
            <w:r w:rsidRPr="008D1466">
              <w:t>"AT+CIPMUX=1\r\n"</w:t>
            </w:r>
          </w:p>
        </w:tc>
        <w:tc>
          <w:tcPr>
            <w:tcW w:w="2738" w:type="dxa"/>
            <w:vAlign w:val="center"/>
          </w:tcPr>
          <w:p w14:paraId="638693F6" w14:textId="77777777" w:rsidR="00012B7D" w:rsidRPr="008D1466" w:rsidRDefault="00012B7D" w:rsidP="000637E0">
            <w:pPr>
              <w:pStyle w:val="afffd"/>
            </w:pPr>
            <w:r w:rsidRPr="008D1466">
              <w:rPr>
                <w:rFonts w:hint="eastAsia"/>
              </w:rPr>
              <w:t>使能多链接</w:t>
            </w:r>
          </w:p>
        </w:tc>
      </w:tr>
      <w:tr w:rsidR="00012B7D" w:rsidRPr="008D1466" w14:paraId="4141C22E" w14:textId="77777777" w:rsidTr="00012B7D">
        <w:trPr>
          <w:jc w:val="center"/>
        </w:trPr>
        <w:tc>
          <w:tcPr>
            <w:tcW w:w="701" w:type="dxa"/>
            <w:vAlign w:val="center"/>
          </w:tcPr>
          <w:p w14:paraId="0D361E1F" w14:textId="77777777" w:rsidR="00012B7D" w:rsidRPr="008D1466" w:rsidRDefault="00012B7D" w:rsidP="000637E0">
            <w:pPr>
              <w:pStyle w:val="afffd"/>
            </w:pPr>
            <w:r w:rsidRPr="008D1466">
              <w:rPr>
                <w:rFonts w:hint="eastAsia"/>
              </w:rPr>
              <w:t>7</w:t>
            </w:r>
          </w:p>
        </w:tc>
        <w:tc>
          <w:tcPr>
            <w:tcW w:w="4817" w:type="dxa"/>
            <w:vAlign w:val="center"/>
          </w:tcPr>
          <w:p w14:paraId="702E4F4B" w14:textId="77777777" w:rsidR="00012B7D" w:rsidRPr="008D1466" w:rsidRDefault="00012B7D" w:rsidP="000637E0">
            <w:pPr>
              <w:pStyle w:val="afffd"/>
            </w:pPr>
            <w:r w:rsidRPr="008D1466">
              <w:t>"AT+CIPSERVER=1,8080\r\n"</w:t>
            </w:r>
          </w:p>
        </w:tc>
        <w:tc>
          <w:tcPr>
            <w:tcW w:w="2738" w:type="dxa"/>
            <w:vAlign w:val="center"/>
          </w:tcPr>
          <w:p w14:paraId="3BA4EDC0" w14:textId="77777777" w:rsidR="00012B7D" w:rsidRPr="008D1466" w:rsidRDefault="00012B7D" w:rsidP="000637E0">
            <w:pPr>
              <w:pStyle w:val="afffd"/>
            </w:pPr>
            <w:r w:rsidRPr="008D1466">
              <w:rPr>
                <w:rFonts w:hint="eastAsia"/>
              </w:rPr>
              <w:t>设置端口号</w:t>
            </w:r>
          </w:p>
        </w:tc>
      </w:tr>
      <w:tr w:rsidR="00012B7D" w:rsidRPr="008D1466" w14:paraId="2F0C7235" w14:textId="77777777" w:rsidTr="00012B7D">
        <w:trPr>
          <w:jc w:val="center"/>
        </w:trPr>
        <w:tc>
          <w:tcPr>
            <w:tcW w:w="701" w:type="dxa"/>
            <w:vAlign w:val="center"/>
          </w:tcPr>
          <w:p w14:paraId="12C339FA" w14:textId="77777777" w:rsidR="00012B7D" w:rsidRPr="008D1466" w:rsidRDefault="00012B7D" w:rsidP="000637E0">
            <w:pPr>
              <w:pStyle w:val="afffd"/>
            </w:pPr>
            <w:r w:rsidRPr="008D1466">
              <w:rPr>
                <w:rFonts w:hint="eastAsia"/>
              </w:rPr>
              <w:t>8</w:t>
            </w:r>
          </w:p>
        </w:tc>
        <w:tc>
          <w:tcPr>
            <w:tcW w:w="4817" w:type="dxa"/>
            <w:vAlign w:val="center"/>
          </w:tcPr>
          <w:p w14:paraId="6693E86F" w14:textId="77777777" w:rsidR="00012B7D" w:rsidRPr="008D1466" w:rsidRDefault="00012B7D" w:rsidP="000637E0">
            <w:pPr>
              <w:pStyle w:val="afffd"/>
            </w:pPr>
            <w:r w:rsidRPr="008D1466">
              <w:t>"AT+CIPAPMAC=\"18:fe:35:98:d3:7b\"\r\n"</w:t>
            </w:r>
          </w:p>
        </w:tc>
        <w:tc>
          <w:tcPr>
            <w:tcW w:w="2738" w:type="dxa"/>
            <w:vAlign w:val="center"/>
          </w:tcPr>
          <w:p w14:paraId="5348E881" w14:textId="77777777" w:rsidR="00012B7D" w:rsidRPr="008D1466" w:rsidRDefault="00012B7D" w:rsidP="000637E0">
            <w:pPr>
              <w:pStyle w:val="afffd"/>
            </w:pPr>
            <w:r w:rsidRPr="008D1466">
              <w:rPr>
                <w:rFonts w:hint="eastAsia"/>
              </w:rPr>
              <w:t>设置</w:t>
            </w:r>
            <w:r w:rsidRPr="008D1466">
              <w:rPr>
                <w:rFonts w:hint="eastAsia"/>
              </w:rPr>
              <w:t>M</w:t>
            </w:r>
            <w:r w:rsidRPr="008D1466">
              <w:t>AC</w:t>
            </w:r>
            <w:r w:rsidRPr="008D1466">
              <w:rPr>
                <w:rFonts w:hint="eastAsia"/>
              </w:rPr>
              <w:t>地址</w:t>
            </w:r>
          </w:p>
        </w:tc>
      </w:tr>
      <w:tr w:rsidR="00012B7D" w:rsidRPr="008D1466" w14:paraId="10112984" w14:textId="77777777" w:rsidTr="00012B7D">
        <w:trPr>
          <w:jc w:val="center"/>
        </w:trPr>
        <w:tc>
          <w:tcPr>
            <w:tcW w:w="701" w:type="dxa"/>
            <w:vAlign w:val="center"/>
          </w:tcPr>
          <w:p w14:paraId="0B8630D3" w14:textId="77777777" w:rsidR="00012B7D" w:rsidRPr="008D1466" w:rsidRDefault="00012B7D" w:rsidP="000637E0">
            <w:pPr>
              <w:pStyle w:val="afffd"/>
            </w:pPr>
            <w:r w:rsidRPr="008D1466">
              <w:rPr>
                <w:rFonts w:hint="eastAsia"/>
              </w:rPr>
              <w:t>9</w:t>
            </w:r>
          </w:p>
        </w:tc>
        <w:tc>
          <w:tcPr>
            <w:tcW w:w="4817" w:type="dxa"/>
            <w:vAlign w:val="center"/>
          </w:tcPr>
          <w:p w14:paraId="360BD2C3" w14:textId="77777777" w:rsidR="00012B7D" w:rsidRPr="008D1466" w:rsidRDefault="00012B7D" w:rsidP="000637E0">
            <w:pPr>
              <w:pStyle w:val="afffd"/>
            </w:pPr>
            <w:r w:rsidRPr="008D1466">
              <w:t>"AT+CIPAP=\"192.168.4.1\"\r\n"</w:t>
            </w:r>
          </w:p>
        </w:tc>
        <w:tc>
          <w:tcPr>
            <w:tcW w:w="2738" w:type="dxa"/>
            <w:vAlign w:val="center"/>
          </w:tcPr>
          <w:p w14:paraId="7EA160F2" w14:textId="77777777" w:rsidR="00012B7D" w:rsidRPr="008D1466" w:rsidRDefault="00012B7D" w:rsidP="000637E0">
            <w:pPr>
              <w:pStyle w:val="afffd"/>
            </w:pPr>
            <w:r w:rsidRPr="008D1466">
              <w:rPr>
                <w:rFonts w:hint="eastAsia"/>
              </w:rPr>
              <w:t>设置本地</w:t>
            </w:r>
            <w:r w:rsidRPr="008D1466">
              <w:rPr>
                <w:rFonts w:hint="eastAsia"/>
              </w:rPr>
              <w:t>IP</w:t>
            </w:r>
          </w:p>
        </w:tc>
      </w:tr>
    </w:tbl>
    <w:p w14:paraId="7D725B55" w14:textId="136E2240" w:rsidR="00012B7D" w:rsidRPr="008D1466" w:rsidRDefault="00012B7D" w:rsidP="000637E0">
      <w:pPr>
        <w:pStyle w:val="af4"/>
      </w:pPr>
      <w:r w:rsidRPr="008D1466">
        <w:rPr>
          <w:rFonts w:hint="eastAsia"/>
        </w:rPr>
        <w:t>表格</w:t>
      </w:r>
      <w:r w:rsidRPr="008D1466">
        <w:rPr>
          <w:rFonts w:hint="eastAsia"/>
        </w:rPr>
        <w:t xml:space="preserve"> </w:t>
      </w:r>
      <w:r w:rsidRPr="008D1466">
        <w:rPr>
          <w:rFonts w:hint="eastAsia"/>
        </w:rPr>
        <w:t>附件</w:t>
      </w:r>
      <w:r w:rsidR="00585D9B" w:rsidRPr="008D1466">
        <w:t>3</w:t>
      </w:r>
      <w:r w:rsidRPr="008D1466">
        <w:t xml:space="preserve">.1.2 </w:t>
      </w:r>
      <w:r w:rsidRPr="008D1466">
        <w:rPr>
          <w:rFonts w:hint="eastAsia"/>
        </w:rPr>
        <w:t>S</w:t>
      </w:r>
      <w:r w:rsidRPr="008D1466">
        <w:t>P</w:t>
      </w:r>
      <w:r w:rsidRPr="008D1466">
        <w:rPr>
          <w:rFonts w:hint="eastAsia"/>
        </w:rPr>
        <w:t>模式</w:t>
      </w:r>
      <w:r w:rsidRPr="008D1466">
        <w:rPr>
          <w:rFonts w:hint="eastAsia"/>
        </w:rPr>
        <w:t>WiFi</w:t>
      </w:r>
      <w:r w:rsidRPr="008D1466">
        <w:rPr>
          <w:rFonts w:hint="eastAsia"/>
        </w:rPr>
        <w:t>模块参数设置</w:t>
      </w:r>
    </w:p>
    <w:tbl>
      <w:tblPr>
        <w:tblStyle w:val="afc"/>
        <w:tblW w:w="8256" w:type="dxa"/>
        <w:jc w:val="center"/>
        <w:tblLook w:val="04A0" w:firstRow="1" w:lastRow="0" w:firstColumn="1" w:lastColumn="0" w:noHBand="0" w:noVBand="1"/>
      </w:tblPr>
      <w:tblGrid>
        <w:gridCol w:w="703"/>
        <w:gridCol w:w="4834"/>
        <w:gridCol w:w="2719"/>
      </w:tblGrid>
      <w:tr w:rsidR="00012B7D" w:rsidRPr="008D1466" w14:paraId="3E14E931" w14:textId="77777777" w:rsidTr="00012B7D">
        <w:trPr>
          <w:jc w:val="center"/>
        </w:trPr>
        <w:tc>
          <w:tcPr>
            <w:tcW w:w="701" w:type="dxa"/>
            <w:shd w:val="clear" w:color="auto" w:fill="BFBFBF" w:themeFill="background1" w:themeFillShade="BF"/>
            <w:vAlign w:val="center"/>
          </w:tcPr>
          <w:p w14:paraId="2726B66E" w14:textId="77777777" w:rsidR="00012B7D" w:rsidRPr="008D1466" w:rsidRDefault="00012B7D" w:rsidP="000637E0">
            <w:pPr>
              <w:pStyle w:val="afffd"/>
            </w:pPr>
            <w:r w:rsidRPr="008D1466">
              <w:rPr>
                <w:rFonts w:hint="eastAsia"/>
              </w:rPr>
              <w:t>步骤</w:t>
            </w:r>
          </w:p>
        </w:tc>
        <w:tc>
          <w:tcPr>
            <w:tcW w:w="4819" w:type="dxa"/>
            <w:shd w:val="clear" w:color="auto" w:fill="BFBFBF" w:themeFill="background1" w:themeFillShade="BF"/>
            <w:vAlign w:val="center"/>
          </w:tcPr>
          <w:p w14:paraId="133158D4" w14:textId="77777777" w:rsidR="00012B7D" w:rsidRPr="008D1466" w:rsidRDefault="00012B7D" w:rsidP="000637E0">
            <w:pPr>
              <w:pStyle w:val="afffd"/>
            </w:pPr>
            <w:r w:rsidRPr="008D1466">
              <w:rPr>
                <w:rFonts w:hint="eastAsia"/>
              </w:rPr>
              <w:t>命令</w:t>
            </w:r>
          </w:p>
        </w:tc>
        <w:tc>
          <w:tcPr>
            <w:tcW w:w="2710" w:type="dxa"/>
            <w:shd w:val="clear" w:color="auto" w:fill="BFBFBF" w:themeFill="background1" w:themeFillShade="BF"/>
            <w:vAlign w:val="center"/>
          </w:tcPr>
          <w:p w14:paraId="67297FB3" w14:textId="77777777" w:rsidR="00012B7D" w:rsidRPr="008D1466" w:rsidRDefault="00012B7D" w:rsidP="000637E0">
            <w:pPr>
              <w:pStyle w:val="afffd"/>
            </w:pPr>
            <w:r w:rsidRPr="008D1466">
              <w:rPr>
                <w:rFonts w:hint="eastAsia"/>
              </w:rPr>
              <w:t>说明</w:t>
            </w:r>
          </w:p>
        </w:tc>
      </w:tr>
      <w:tr w:rsidR="00012B7D" w:rsidRPr="008D1466" w14:paraId="2A10AFD0" w14:textId="77777777" w:rsidTr="00012B7D">
        <w:trPr>
          <w:jc w:val="center"/>
        </w:trPr>
        <w:tc>
          <w:tcPr>
            <w:tcW w:w="701" w:type="dxa"/>
            <w:vAlign w:val="center"/>
          </w:tcPr>
          <w:p w14:paraId="4342DD9C" w14:textId="77777777" w:rsidR="00012B7D" w:rsidRPr="008D1466" w:rsidRDefault="00012B7D" w:rsidP="000637E0">
            <w:pPr>
              <w:pStyle w:val="afffd"/>
            </w:pPr>
            <w:r w:rsidRPr="008D1466">
              <w:rPr>
                <w:rFonts w:hint="eastAsia"/>
              </w:rPr>
              <w:t>1</w:t>
            </w:r>
          </w:p>
        </w:tc>
        <w:tc>
          <w:tcPr>
            <w:tcW w:w="4819" w:type="dxa"/>
            <w:vAlign w:val="center"/>
          </w:tcPr>
          <w:p w14:paraId="773C7738" w14:textId="77777777" w:rsidR="00012B7D" w:rsidRPr="008D1466" w:rsidRDefault="00012B7D" w:rsidP="000637E0">
            <w:pPr>
              <w:pStyle w:val="afffd"/>
            </w:pPr>
            <w:r w:rsidRPr="008D1466">
              <w:t>"AT\r\n"</w:t>
            </w:r>
          </w:p>
        </w:tc>
        <w:tc>
          <w:tcPr>
            <w:tcW w:w="2710" w:type="dxa"/>
            <w:vAlign w:val="center"/>
          </w:tcPr>
          <w:p w14:paraId="65B69F78" w14:textId="77777777" w:rsidR="00012B7D" w:rsidRPr="008D1466" w:rsidRDefault="00012B7D" w:rsidP="000637E0">
            <w:pPr>
              <w:pStyle w:val="afffd"/>
            </w:pPr>
            <w:r w:rsidRPr="008D1466">
              <w:rPr>
                <w:rFonts w:hint="eastAsia"/>
              </w:rPr>
              <w:t>测试接口是否连接正常</w:t>
            </w:r>
          </w:p>
        </w:tc>
      </w:tr>
      <w:tr w:rsidR="00012B7D" w:rsidRPr="008D1466" w14:paraId="669BE572" w14:textId="77777777" w:rsidTr="00012B7D">
        <w:trPr>
          <w:jc w:val="center"/>
        </w:trPr>
        <w:tc>
          <w:tcPr>
            <w:tcW w:w="701" w:type="dxa"/>
            <w:vAlign w:val="center"/>
          </w:tcPr>
          <w:p w14:paraId="5D3583A5" w14:textId="77777777" w:rsidR="00012B7D" w:rsidRPr="008D1466" w:rsidRDefault="00012B7D" w:rsidP="000637E0">
            <w:pPr>
              <w:pStyle w:val="afffd"/>
            </w:pPr>
            <w:r w:rsidRPr="008D1466">
              <w:rPr>
                <w:rFonts w:hint="eastAsia"/>
              </w:rPr>
              <w:t>2</w:t>
            </w:r>
          </w:p>
        </w:tc>
        <w:tc>
          <w:tcPr>
            <w:tcW w:w="4819" w:type="dxa"/>
            <w:vAlign w:val="center"/>
          </w:tcPr>
          <w:p w14:paraId="69083CE9" w14:textId="77777777" w:rsidR="00012B7D" w:rsidRPr="008D1466" w:rsidRDefault="00012B7D" w:rsidP="000637E0">
            <w:pPr>
              <w:pStyle w:val="afffd"/>
            </w:pPr>
            <w:r w:rsidRPr="008D1466">
              <w:t>"AT+CWMODE=1\r\n"</w:t>
            </w:r>
          </w:p>
        </w:tc>
        <w:tc>
          <w:tcPr>
            <w:tcW w:w="2710" w:type="dxa"/>
            <w:vAlign w:val="center"/>
          </w:tcPr>
          <w:p w14:paraId="7C15AD07" w14:textId="77777777" w:rsidR="00012B7D" w:rsidRPr="008D1466" w:rsidRDefault="00012B7D" w:rsidP="000637E0">
            <w:pPr>
              <w:pStyle w:val="afffd"/>
            </w:pPr>
            <w:r w:rsidRPr="008D1466">
              <w:rPr>
                <w:rFonts w:hint="eastAsia"/>
              </w:rPr>
              <w:t>设置工作模式为</w:t>
            </w:r>
            <w:r w:rsidRPr="008D1466">
              <w:rPr>
                <w:rFonts w:hint="eastAsia"/>
              </w:rPr>
              <w:t>SP</w:t>
            </w:r>
          </w:p>
        </w:tc>
      </w:tr>
      <w:tr w:rsidR="00012B7D" w:rsidRPr="008D1466" w14:paraId="0733AB5D" w14:textId="77777777" w:rsidTr="00012B7D">
        <w:trPr>
          <w:jc w:val="center"/>
        </w:trPr>
        <w:tc>
          <w:tcPr>
            <w:tcW w:w="701" w:type="dxa"/>
            <w:vAlign w:val="center"/>
          </w:tcPr>
          <w:p w14:paraId="05BE22A8" w14:textId="77777777" w:rsidR="00012B7D" w:rsidRPr="008D1466" w:rsidRDefault="00012B7D" w:rsidP="000637E0">
            <w:pPr>
              <w:pStyle w:val="afffd"/>
            </w:pPr>
            <w:r w:rsidRPr="008D1466">
              <w:rPr>
                <w:rFonts w:hint="eastAsia"/>
              </w:rPr>
              <w:t>3</w:t>
            </w:r>
          </w:p>
        </w:tc>
        <w:tc>
          <w:tcPr>
            <w:tcW w:w="4819" w:type="dxa"/>
            <w:vAlign w:val="center"/>
          </w:tcPr>
          <w:p w14:paraId="6A442B25" w14:textId="77777777" w:rsidR="00012B7D" w:rsidRPr="008D1466" w:rsidRDefault="00012B7D" w:rsidP="000637E0">
            <w:pPr>
              <w:pStyle w:val="afffd"/>
            </w:pPr>
            <w:r w:rsidRPr="008D1466">
              <w:t>"AT+RST\r\n"</w:t>
            </w:r>
          </w:p>
        </w:tc>
        <w:tc>
          <w:tcPr>
            <w:tcW w:w="2710" w:type="dxa"/>
            <w:vAlign w:val="center"/>
          </w:tcPr>
          <w:p w14:paraId="54381969" w14:textId="77777777" w:rsidR="00012B7D" w:rsidRPr="008D1466" w:rsidRDefault="00012B7D" w:rsidP="000637E0">
            <w:pPr>
              <w:pStyle w:val="afffd"/>
            </w:pPr>
            <w:r w:rsidRPr="008D1466">
              <w:rPr>
                <w:rFonts w:hint="eastAsia"/>
              </w:rPr>
              <w:t>设置</w:t>
            </w:r>
            <w:r w:rsidRPr="008D1466">
              <w:rPr>
                <w:rFonts w:hint="eastAsia"/>
              </w:rPr>
              <w:t>WiFi</w:t>
            </w:r>
            <w:r w:rsidRPr="008D1466">
              <w:rPr>
                <w:rFonts w:hint="eastAsia"/>
              </w:rPr>
              <w:t>模块复位</w:t>
            </w:r>
          </w:p>
        </w:tc>
      </w:tr>
      <w:tr w:rsidR="00012B7D" w:rsidRPr="008D1466" w14:paraId="69F27F46" w14:textId="77777777" w:rsidTr="00012B7D">
        <w:trPr>
          <w:jc w:val="center"/>
        </w:trPr>
        <w:tc>
          <w:tcPr>
            <w:tcW w:w="701" w:type="dxa"/>
            <w:vAlign w:val="center"/>
          </w:tcPr>
          <w:p w14:paraId="6441B692" w14:textId="77777777" w:rsidR="00012B7D" w:rsidRPr="008D1466" w:rsidRDefault="00012B7D" w:rsidP="000637E0">
            <w:pPr>
              <w:pStyle w:val="afffd"/>
            </w:pPr>
            <w:r w:rsidRPr="008D1466">
              <w:rPr>
                <w:rFonts w:hint="eastAsia"/>
              </w:rPr>
              <w:t>4</w:t>
            </w:r>
          </w:p>
        </w:tc>
        <w:tc>
          <w:tcPr>
            <w:tcW w:w="4819" w:type="dxa"/>
            <w:vAlign w:val="center"/>
          </w:tcPr>
          <w:p w14:paraId="4805EA30" w14:textId="77777777" w:rsidR="00012B7D" w:rsidRPr="008D1466" w:rsidRDefault="00012B7D" w:rsidP="000637E0">
            <w:pPr>
              <w:pStyle w:val="afffd"/>
            </w:pPr>
            <w:r w:rsidRPr="008D1466">
              <w:t>"AT+CIFSR\r\n"</w:t>
            </w:r>
          </w:p>
        </w:tc>
        <w:tc>
          <w:tcPr>
            <w:tcW w:w="2710" w:type="dxa"/>
            <w:vAlign w:val="center"/>
          </w:tcPr>
          <w:p w14:paraId="25F6038A" w14:textId="77777777" w:rsidR="00012B7D" w:rsidRPr="008D1466" w:rsidRDefault="00012B7D" w:rsidP="000637E0">
            <w:pPr>
              <w:pStyle w:val="afffd"/>
            </w:pPr>
            <w:r w:rsidRPr="008D1466">
              <w:rPr>
                <w:rFonts w:hint="eastAsia"/>
              </w:rPr>
              <w:t>获取自身</w:t>
            </w:r>
            <w:r w:rsidRPr="008D1466">
              <w:rPr>
                <w:rFonts w:hint="eastAsia"/>
              </w:rPr>
              <w:t>IP</w:t>
            </w:r>
            <w:r w:rsidRPr="008D1466">
              <w:rPr>
                <w:rFonts w:hint="eastAsia"/>
              </w:rPr>
              <w:t>地址</w:t>
            </w:r>
          </w:p>
        </w:tc>
      </w:tr>
      <w:tr w:rsidR="00012B7D" w:rsidRPr="008D1466" w14:paraId="7D3A69E5" w14:textId="77777777" w:rsidTr="00012B7D">
        <w:trPr>
          <w:jc w:val="center"/>
        </w:trPr>
        <w:tc>
          <w:tcPr>
            <w:tcW w:w="701" w:type="dxa"/>
            <w:vAlign w:val="center"/>
          </w:tcPr>
          <w:p w14:paraId="17099ED6" w14:textId="77777777" w:rsidR="00012B7D" w:rsidRPr="008D1466" w:rsidRDefault="00012B7D" w:rsidP="000637E0">
            <w:pPr>
              <w:pStyle w:val="afffd"/>
            </w:pPr>
            <w:r w:rsidRPr="008D1466">
              <w:rPr>
                <w:rFonts w:hint="eastAsia"/>
              </w:rPr>
              <w:t>5</w:t>
            </w:r>
          </w:p>
        </w:tc>
        <w:tc>
          <w:tcPr>
            <w:tcW w:w="4819" w:type="dxa"/>
            <w:vAlign w:val="center"/>
          </w:tcPr>
          <w:p w14:paraId="671F3BA0" w14:textId="77777777" w:rsidR="00012B7D" w:rsidRPr="008D1466" w:rsidRDefault="00012B7D" w:rsidP="000637E0">
            <w:pPr>
              <w:pStyle w:val="afffd"/>
            </w:pPr>
            <w:r w:rsidRPr="008D1466">
              <w:t>"AT+CWJAP=\"BBCC\",\"12345678\"\r\n"</w:t>
            </w:r>
          </w:p>
        </w:tc>
        <w:tc>
          <w:tcPr>
            <w:tcW w:w="2710" w:type="dxa"/>
            <w:vAlign w:val="center"/>
          </w:tcPr>
          <w:p w14:paraId="343F58B2" w14:textId="77777777" w:rsidR="00012B7D" w:rsidRPr="008D1466" w:rsidRDefault="00012B7D" w:rsidP="000637E0">
            <w:pPr>
              <w:pStyle w:val="afffd"/>
            </w:pPr>
            <w:r w:rsidRPr="008D1466">
              <w:rPr>
                <w:rFonts w:hint="eastAsia"/>
              </w:rPr>
              <w:t>连接</w:t>
            </w:r>
            <w:r w:rsidRPr="008D1466">
              <w:rPr>
                <w:rFonts w:hint="eastAsia"/>
              </w:rPr>
              <w:t>WiFi</w:t>
            </w:r>
            <w:r w:rsidRPr="008D1466">
              <w:rPr>
                <w:rFonts w:hint="eastAsia"/>
              </w:rPr>
              <w:t>信号</w:t>
            </w:r>
          </w:p>
        </w:tc>
      </w:tr>
      <w:tr w:rsidR="00012B7D" w:rsidRPr="008D1466" w14:paraId="5E1A8C6E" w14:textId="77777777" w:rsidTr="00012B7D">
        <w:trPr>
          <w:jc w:val="center"/>
        </w:trPr>
        <w:tc>
          <w:tcPr>
            <w:tcW w:w="701" w:type="dxa"/>
            <w:vAlign w:val="center"/>
          </w:tcPr>
          <w:p w14:paraId="44FD701A" w14:textId="77777777" w:rsidR="00012B7D" w:rsidRPr="008D1466" w:rsidRDefault="00012B7D" w:rsidP="000637E0">
            <w:pPr>
              <w:pStyle w:val="afffd"/>
            </w:pPr>
            <w:r w:rsidRPr="008D1466">
              <w:rPr>
                <w:rFonts w:hint="eastAsia"/>
              </w:rPr>
              <w:t>6</w:t>
            </w:r>
          </w:p>
        </w:tc>
        <w:tc>
          <w:tcPr>
            <w:tcW w:w="4819" w:type="dxa"/>
            <w:vAlign w:val="center"/>
          </w:tcPr>
          <w:p w14:paraId="49C25D4D" w14:textId="77777777" w:rsidR="00012B7D" w:rsidRPr="008D1466" w:rsidRDefault="00012B7D" w:rsidP="000637E0">
            <w:pPr>
              <w:pStyle w:val="afffd"/>
            </w:pPr>
            <w:r w:rsidRPr="008D1466">
              <w:t>"AT+CIPSTART=\"TCP\",\"192.168.4.1\",8080\r\n"</w:t>
            </w:r>
          </w:p>
        </w:tc>
        <w:tc>
          <w:tcPr>
            <w:tcW w:w="2710" w:type="dxa"/>
            <w:vAlign w:val="center"/>
          </w:tcPr>
          <w:p w14:paraId="4082343B" w14:textId="77777777" w:rsidR="00012B7D" w:rsidRPr="008D1466" w:rsidRDefault="00012B7D" w:rsidP="000637E0">
            <w:pPr>
              <w:pStyle w:val="afffd"/>
            </w:pPr>
            <w:r w:rsidRPr="008D1466">
              <w:rPr>
                <w:rFonts w:hint="eastAsia"/>
              </w:rPr>
              <w:t>连接服务器</w:t>
            </w:r>
          </w:p>
        </w:tc>
      </w:tr>
      <w:tr w:rsidR="00012B7D" w:rsidRPr="008D1466" w14:paraId="73B4114D" w14:textId="77777777" w:rsidTr="00012B7D">
        <w:trPr>
          <w:jc w:val="center"/>
        </w:trPr>
        <w:tc>
          <w:tcPr>
            <w:tcW w:w="701" w:type="dxa"/>
            <w:vAlign w:val="center"/>
          </w:tcPr>
          <w:p w14:paraId="3B8A3F5D" w14:textId="77777777" w:rsidR="00012B7D" w:rsidRPr="008D1466" w:rsidRDefault="00012B7D" w:rsidP="000637E0">
            <w:pPr>
              <w:pStyle w:val="afffd"/>
            </w:pPr>
            <w:r w:rsidRPr="008D1466">
              <w:rPr>
                <w:rFonts w:hint="eastAsia"/>
              </w:rPr>
              <w:t>7</w:t>
            </w:r>
          </w:p>
        </w:tc>
        <w:tc>
          <w:tcPr>
            <w:tcW w:w="4819" w:type="dxa"/>
            <w:vAlign w:val="center"/>
          </w:tcPr>
          <w:p w14:paraId="41AD9FBD" w14:textId="77777777" w:rsidR="00012B7D" w:rsidRPr="008D1466" w:rsidRDefault="00012B7D" w:rsidP="000637E0">
            <w:pPr>
              <w:pStyle w:val="afffd"/>
            </w:pPr>
            <w:r w:rsidRPr="008D1466">
              <w:t>"AT+CIPMODE=1\r\n"</w:t>
            </w:r>
          </w:p>
        </w:tc>
        <w:tc>
          <w:tcPr>
            <w:tcW w:w="2710" w:type="dxa"/>
            <w:vAlign w:val="center"/>
          </w:tcPr>
          <w:p w14:paraId="3CD5DE0B" w14:textId="77777777" w:rsidR="00012B7D" w:rsidRPr="008D1466" w:rsidRDefault="00012B7D" w:rsidP="000637E0">
            <w:pPr>
              <w:pStyle w:val="afffd"/>
            </w:pPr>
            <w:r w:rsidRPr="008D1466">
              <w:rPr>
                <w:rFonts w:hint="eastAsia"/>
              </w:rPr>
              <w:t>设置透传模式</w:t>
            </w:r>
          </w:p>
        </w:tc>
      </w:tr>
      <w:tr w:rsidR="00012B7D" w:rsidRPr="008D1466" w14:paraId="2F39C94E" w14:textId="77777777" w:rsidTr="00012B7D">
        <w:trPr>
          <w:jc w:val="center"/>
        </w:trPr>
        <w:tc>
          <w:tcPr>
            <w:tcW w:w="701" w:type="dxa"/>
            <w:vAlign w:val="center"/>
          </w:tcPr>
          <w:p w14:paraId="5E08B7D9" w14:textId="77777777" w:rsidR="00012B7D" w:rsidRPr="008D1466" w:rsidRDefault="00012B7D" w:rsidP="000637E0">
            <w:pPr>
              <w:pStyle w:val="afffd"/>
            </w:pPr>
            <w:r w:rsidRPr="008D1466">
              <w:rPr>
                <w:rFonts w:hint="eastAsia"/>
              </w:rPr>
              <w:t>8</w:t>
            </w:r>
          </w:p>
        </w:tc>
        <w:tc>
          <w:tcPr>
            <w:tcW w:w="4819" w:type="dxa"/>
            <w:vAlign w:val="center"/>
          </w:tcPr>
          <w:p w14:paraId="0F81E9DC" w14:textId="77777777" w:rsidR="00012B7D" w:rsidRPr="008D1466" w:rsidRDefault="00012B7D" w:rsidP="000637E0">
            <w:pPr>
              <w:pStyle w:val="afffd"/>
            </w:pPr>
            <w:r w:rsidRPr="008D1466">
              <w:t>"AT+CIPSEND\r\n"</w:t>
            </w:r>
          </w:p>
        </w:tc>
        <w:tc>
          <w:tcPr>
            <w:tcW w:w="2710" w:type="dxa"/>
            <w:vAlign w:val="center"/>
          </w:tcPr>
          <w:p w14:paraId="05F5513A" w14:textId="77777777" w:rsidR="00012B7D" w:rsidRPr="008D1466" w:rsidRDefault="00012B7D" w:rsidP="000637E0">
            <w:pPr>
              <w:pStyle w:val="afffd"/>
            </w:pPr>
            <w:r w:rsidRPr="008D1466">
              <w:rPr>
                <w:rFonts w:hint="eastAsia"/>
              </w:rPr>
              <w:t>发送数据指令</w:t>
            </w:r>
          </w:p>
        </w:tc>
      </w:tr>
    </w:tbl>
    <w:p w14:paraId="06438C48" w14:textId="1F5A1EFD" w:rsidR="00B57E3B" w:rsidRPr="008D1466" w:rsidRDefault="008B7F74" w:rsidP="008D1466">
      <w:pPr>
        <w:ind w:firstLine="480"/>
      </w:pPr>
      <w:r w:rsidRPr="008D1466">
        <w:tab/>
      </w:r>
    </w:p>
    <w:p w14:paraId="5F63A04E" w14:textId="77777777" w:rsidR="00B57E3B" w:rsidRPr="008D1466" w:rsidRDefault="00B57E3B" w:rsidP="008D1466">
      <w:pPr>
        <w:ind w:firstLine="480"/>
      </w:pPr>
      <w:r w:rsidRPr="008D1466">
        <w:br w:type="page"/>
      </w:r>
    </w:p>
    <w:p w14:paraId="348546D9" w14:textId="4F5E596B" w:rsidR="00B57E3B" w:rsidRPr="008D1466" w:rsidRDefault="00B57E3B" w:rsidP="008D1466">
      <w:pPr>
        <w:ind w:firstLine="480"/>
        <w:sectPr w:rsidR="00B57E3B" w:rsidRPr="008D1466" w:rsidSect="008D1466">
          <w:headerReference w:type="even" r:id="rId491"/>
          <w:pgSz w:w="11906" w:h="16838" w:code="9"/>
          <w:pgMar w:top="1418" w:right="1701" w:bottom="1134" w:left="1701" w:header="851" w:footer="992" w:gutter="0"/>
          <w:cols w:space="425"/>
          <w:docGrid w:linePitch="326"/>
        </w:sectPr>
      </w:pPr>
    </w:p>
    <w:p w14:paraId="4B20EFD3" w14:textId="236A8044" w:rsidR="00012B7D" w:rsidRPr="008D1466" w:rsidRDefault="00012B7D" w:rsidP="000637E0">
      <w:pPr>
        <w:pStyle w:val="1"/>
      </w:pPr>
      <w:bookmarkStart w:id="541" w:name="_Toc522893821"/>
      <w:bookmarkStart w:id="542" w:name="_Toc45184701"/>
      <w:r w:rsidRPr="008D1466">
        <w:rPr>
          <w:rFonts w:hint="eastAsia"/>
        </w:rPr>
        <w:lastRenderedPageBreak/>
        <w:t>附件</w:t>
      </w:r>
      <w:r w:rsidR="00585D9B" w:rsidRPr="008D1466">
        <w:t>4</w:t>
      </w:r>
      <w:r w:rsidR="00093A51" w:rsidRPr="008D1466">
        <w:t xml:space="preserve"> </w:t>
      </w:r>
      <w:r w:rsidRPr="008D1466">
        <w:rPr>
          <w:rFonts w:hint="eastAsia"/>
        </w:rPr>
        <w:t>GPS</w:t>
      </w:r>
      <w:r w:rsidRPr="008D1466">
        <w:rPr>
          <w:rFonts w:hint="eastAsia"/>
        </w:rPr>
        <w:t>消息格式</w:t>
      </w:r>
      <w:bookmarkEnd w:id="541"/>
      <w:bookmarkEnd w:id="542"/>
    </w:p>
    <w:p w14:paraId="6F8E9EEE" w14:textId="4D550C6A" w:rsidR="00814975" w:rsidRPr="008D1466" w:rsidRDefault="00B2466F" w:rsidP="000637E0">
      <w:pPr>
        <w:pStyle w:val="2"/>
      </w:pPr>
      <w:bookmarkStart w:id="543" w:name="_Toc45184702"/>
      <w:r w:rsidRPr="008D1466">
        <w:rPr>
          <w:rFonts w:hint="eastAsia"/>
        </w:rPr>
        <w:t>附</w:t>
      </w:r>
      <w:r w:rsidR="00856505" w:rsidRPr="008D1466">
        <w:t>4</w:t>
      </w:r>
      <w:r w:rsidR="001E10D3" w:rsidRPr="008D1466">
        <w:t>.1</w:t>
      </w:r>
      <w:r w:rsidR="006D5E4B" w:rsidRPr="008D1466">
        <w:t>消息的格式</w:t>
      </w:r>
      <w:bookmarkEnd w:id="543"/>
    </w:p>
    <w:p w14:paraId="7B27CA19" w14:textId="77777777" w:rsidR="006D5E4B" w:rsidRPr="008D1466" w:rsidRDefault="006D5E4B" w:rsidP="008D1466">
      <w:pPr>
        <w:ind w:firstLine="480"/>
      </w:pPr>
      <w:r w:rsidRPr="008D1466">
        <w:t>在</w:t>
      </w:r>
      <w:r w:rsidRPr="008D1466">
        <w:t>Unicore</w:t>
      </w:r>
      <w:r w:rsidRPr="008D1466">
        <w:t>协议中，输入和输出的语句被统称为消息。每条消息均为全</w:t>
      </w:r>
      <w:r w:rsidRPr="008D1466">
        <w:t>ASCII</w:t>
      </w:r>
      <w:r w:rsidRPr="008D1466">
        <w:t>字符组成的字符串。消息的基本格式为：</w:t>
      </w:r>
      <w:r w:rsidRPr="008D1466">
        <w:t>$MSGNAME</w:t>
      </w:r>
      <w:r w:rsidRPr="008D1466">
        <w:rPr>
          <w:rFonts w:hint="eastAsia"/>
        </w:rPr>
        <w:t>，</w:t>
      </w:r>
      <w:r w:rsidRPr="008D1466">
        <w:t>data1</w:t>
      </w:r>
      <w:r w:rsidRPr="008D1466">
        <w:rPr>
          <w:rFonts w:hint="eastAsia"/>
        </w:rPr>
        <w:t>，</w:t>
      </w:r>
      <w:r w:rsidRPr="008D1466">
        <w:t>data2</w:t>
      </w:r>
      <w:r w:rsidRPr="008D1466">
        <w:rPr>
          <w:rFonts w:hint="eastAsia"/>
        </w:rPr>
        <w:t>，</w:t>
      </w:r>
      <w:r w:rsidRPr="008D1466">
        <w:t>data3</w:t>
      </w:r>
      <w:r w:rsidRPr="008D1466">
        <w:rPr>
          <w:rFonts w:hint="eastAsia"/>
        </w:rPr>
        <w:t>，</w:t>
      </w:r>
      <w:r w:rsidRPr="008D1466">
        <w:t>…[*CC]</w:t>
      </w:r>
    </w:p>
    <w:p w14:paraId="408108DC" w14:textId="77777777" w:rsidR="006D5E4B" w:rsidRPr="008D1466" w:rsidRDefault="006D5E4B" w:rsidP="008D1466">
      <w:pPr>
        <w:ind w:firstLine="480"/>
      </w:pPr>
      <w:r w:rsidRPr="008D1466">
        <w:t>\r\n</w:t>
      </w:r>
      <w:r w:rsidRPr="008D1466">
        <w:t>所有的消息都以</w:t>
      </w:r>
      <w:r w:rsidRPr="008D1466">
        <w:t>'$'</w:t>
      </w:r>
      <w:r w:rsidRPr="008D1466">
        <w:t>（</w:t>
      </w:r>
      <w:r w:rsidRPr="008D1466">
        <w:t>0x24</w:t>
      </w:r>
      <w:r w:rsidRPr="008D1466">
        <w:t>）开始，后面紧跟着的是消息名。之后跟有不定数目的参数或数据。消息名与数据之间均以逗号（</w:t>
      </w:r>
      <w:r w:rsidRPr="008D1466">
        <w:t>0x2C</w:t>
      </w:r>
      <w:r w:rsidRPr="008D1466">
        <w:t>）进行分隔。最后一个参数之后是可选的校验和，以</w:t>
      </w:r>
      <w:r w:rsidRPr="008D1466">
        <w:t>'*'</w:t>
      </w:r>
      <w:r w:rsidRPr="008D1466">
        <w:t>（</w:t>
      </w:r>
      <w:r w:rsidRPr="008D1466">
        <w:t>0x2A</w:t>
      </w:r>
      <w:r w:rsidRPr="008D1466">
        <w:t>）与前面的数据分割。最后，输入的消息可以以</w:t>
      </w:r>
      <w:r w:rsidRPr="008D1466">
        <w:t>'\r'</w:t>
      </w:r>
      <w:r w:rsidRPr="008D1466">
        <w:t>（</w:t>
      </w:r>
      <w:r w:rsidRPr="008D1466">
        <w:t>0x0D</w:t>
      </w:r>
      <w:r w:rsidRPr="008D1466">
        <w:t>）或</w:t>
      </w:r>
      <w:r w:rsidRPr="008D1466">
        <w:t>'\n'</w:t>
      </w:r>
      <w:r w:rsidRPr="008D1466">
        <w:t>（</w:t>
      </w:r>
      <w:r w:rsidRPr="008D1466">
        <w:t>0x0A</w:t>
      </w:r>
      <w:r w:rsidRPr="008D1466">
        <w:t>）或两者的任意组合结束。输出的消息以</w:t>
      </w:r>
      <w:r w:rsidRPr="008D1466">
        <w:t>"\r\n"</w:t>
      </w:r>
      <w:r w:rsidRPr="008D1466">
        <w:t>结束。每条消息的总长度不超过</w:t>
      </w:r>
      <w:r w:rsidRPr="008D1466">
        <w:t>256</w:t>
      </w:r>
      <w:r w:rsidRPr="008D1466">
        <w:t>个字节。消息名</w:t>
      </w:r>
      <w:r w:rsidRPr="008D1466">
        <w:rPr>
          <w:rFonts w:hint="eastAsia"/>
        </w:rPr>
        <w:t>、</w:t>
      </w:r>
      <w:r w:rsidRPr="008D1466">
        <w:t>参数、校验和中的字母均不区分大小写。某些输入命令的某些参数可以省略（在命令描述中被标记为可选）。这些参数可以为空，即在两个逗号之间没有任何字符。这时如果没有特殊说明，该参数将被忽略，其控制的选项将不做改变</w:t>
      </w:r>
      <w:r w:rsidRPr="008D1466">
        <w:rPr>
          <w:rFonts w:hint="eastAsia"/>
        </w:rPr>
        <w:t>。</w:t>
      </w:r>
    </w:p>
    <w:p w14:paraId="313DA96E" w14:textId="77777777" w:rsidR="006D5E4B" w:rsidRPr="008D1466" w:rsidRDefault="006D5E4B" w:rsidP="008D1466">
      <w:pPr>
        <w:ind w:firstLine="480"/>
      </w:pPr>
      <w:r w:rsidRPr="008D1466">
        <w:t>大多数的消息名即可以用于输入的命令，也可以用于输出的信息。同样的消息名作为输入时用于设定参数或查询当前的配置。用于输出时则用于输出接收机信息或配置。</w:t>
      </w:r>
    </w:p>
    <w:p w14:paraId="25999BB5" w14:textId="310DE53E" w:rsidR="006D5E4B" w:rsidRPr="008D1466" w:rsidRDefault="00B2466F" w:rsidP="000637E0">
      <w:pPr>
        <w:pStyle w:val="2"/>
      </w:pPr>
      <w:bookmarkStart w:id="544" w:name="_Toc45184703"/>
      <w:r w:rsidRPr="008D1466">
        <w:rPr>
          <w:rFonts w:hint="eastAsia"/>
        </w:rPr>
        <w:t>附</w:t>
      </w:r>
      <w:r w:rsidR="00856505" w:rsidRPr="008D1466">
        <w:t>4</w:t>
      </w:r>
      <w:r w:rsidR="001E10D3" w:rsidRPr="008D1466">
        <w:t xml:space="preserve">.2 </w:t>
      </w:r>
      <w:r w:rsidR="006D5E4B" w:rsidRPr="008D1466">
        <w:t>校验和</w:t>
      </w:r>
      <w:bookmarkEnd w:id="544"/>
    </w:p>
    <w:p w14:paraId="10F731D1" w14:textId="77777777" w:rsidR="006D5E4B" w:rsidRPr="008D1466" w:rsidRDefault="006D5E4B" w:rsidP="008D1466">
      <w:pPr>
        <w:ind w:firstLine="480"/>
      </w:pPr>
      <w:r w:rsidRPr="008D1466">
        <w:t>消息中</w:t>
      </w:r>
      <w:r w:rsidRPr="008D1466">
        <w:t>'*'</w:t>
      </w:r>
      <w:r w:rsidRPr="008D1466">
        <w:t>（</w:t>
      </w:r>
      <w:r w:rsidRPr="008D1466">
        <w:t>0x2A</w:t>
      </w:r>
      <w:r w:rsidRPr="008D1466">
        <w:t>）之后的两个字符为校验和，校验和的计算方法为从</w:t>
      </w:r>
      <w:r w:rsidRPr="008D1466">
        <w:t>'$'</w:t>
      </w:r>
      <w:r w:rsidRPr="008D1466">
        <w:t>起到</w:t>
      </w:r>
      <w:r w:rsidRPr="008D1466">
        <w:t>'*'</w:t>
      </w:r>
      <w:r w:rsidRPr="008D1466">
        <w:t>之前的所有字符（不包括</w:t>
      </w:r>
      <w:r w:rsidRPr="008D1466">
        <w:t>'$'</w:t>
      </w:r>
      <w:r w:rsidRPr="008D1466">
        <w:t>和</w:t>
      </w:r>
      <w:r w:rsidRPr="008D1466">
        <w:t>‘ *’</w:t>
      </w:r>
      <w:r w:rsidRPr="008D1466">
        <w:t>）的异或，以</w:t>
      </w:r>
      <w:r w:rsidRPr="008D1466">
        <w:t>16</w:t>
      </w:r>
      <w:r w:rsidRPr="008D1466">
        <w:t>进制表示。输入的消息中的校验和一项为可选的，如果输入的语句中包含</w:t>
      </w:r>
      <w:r w:rsidRPr="008D1466">
        <w:t>'*'</w:t>
      </w:r>
      <w:r w:rsidRPr="008D1466">
        <w:t>及后面的两个校验和字符，则会对校验和进行检查，如果不符，则命令不被执行，接收机输出</w:t>
      </w:r>
      <w:r w:rsidRPr="008D1466">
        <w:t xml:space="preserve">$FAIL </w:t>
      </w:r>
      <w:r w:rsidRPr="008D1466">
        <w:t>消息，并在其中指示校验和错误。如果语句中不包含校验和，则直接执行命令。如果输入消息的参数为空，且需要添加校验和，应在其后补加逗号进行校验和计算。参数不为空时不允许额外添加逗号。例如：</w:t>
      </w:r>
      <w:r w:rsidRPr="008D1466">
        <w:t xml:space="preserve"> $PDTINFO,*62</w:t>
      </w:r>
      <w:r w:rsidRPr="008D1466">
        <w:t>输出的消息中总会包含校验和。在后面的消息定义中将省略关于校验和的说明。</w:t>
      </w:r>
    </w:p>
    <w:p w14:paraId="763EE834" w14:textId="596DAD39" w:rsidR="006D5E4B" w:rsidRPr="008D1466" w:rsidRDefault="00B2466F" w:rsidP="000637E0">
      <w:pPr>
        <w:pStyle w:val="2"/>
      </w:pPr>
      <w:bookmarkStart w:id="545" w:name="_Toc45184704"/>
      <w:r w:rsidRPr="008D1466">
        <w:rPr>
          <w:rFonts w:hint="eastAsia"/>
        </w:rPr>
        <w:lastRenderedPageBreak/>
        <w:t>附</w:t>
      </w:r>
      <w:r w:rsidR="00856505" w:rsidRPr="008D1466">
        <w:t>4</w:t>
      </w:r>
      <w:r w:rsidR="001E10D3" w:rsidRPr="008D1466">
        <w:t xml:space="preserve">.3 </w:t>
      </w:r>
      <w:r w:rsidR="006D5E4B" w:rsidRPr="008D1466">
        <w:t>数据类型</w:t>
      </w:r>
      <w:bookmarkEnd w:id="545"/>
    </w:p>
    <w:p w14:paraId="665F0574" w14:textId="77777777" w:rsidR="006D5E4B" w:rsidRPr="008D1466" w:rsidRDefault="006D5E4B" w:rsidP="008D1466">
      <w:pPr>
        <w:ind w:firstLine="480"/>
      </w:pPr>
      <w:r w:rsidRPr="008D1466">
        <w:t>在</w:t>
      </w:r>
      <w:r w:rsidRPr="008D1466">
        <w:t>Unicore</w:t>
      </w:r>
      <w:r w:rsidRPr="008D1466">
        <w:t>协议中，消息中的数据包含下面几种类型</w:t>
      </w:r>
      <w:r w:rsidRPr="008D1466">
        <w:rPr>
          <w:rFonts w:hint="eastAsia"/>
        </w:rPr>
        <w:t>。</w:t>
      </w:r>
    </w:p>
    <w:p w14:paraId="66612900" w14:textId="77777777" w:rsidR="006D5E4B" w:rsidRPr="008D1466" w:rsidRDefault="006D5E4B" w:rsidP="008D1466">
      <w:pPr>
        <w:ind w:firstLine="480"/>
      </w:pPr>
      <w:r w:rsidRPr="008D1466">
        <w:t>字符串（</w:t>
      </w:r>
      <w:r w:rsidRPr="008D1466">
        <w:t>STR</w:t>
      </w:r>
      <w:r w:rsidRPr="008D1466">
        <w:t>）</w:t>
      </w:r>
      <w:r w:rsidRPr="008D1466">
        <w:rPr>
          <w:rFonts w:hint="eastAsia"/>
        </w:rPr>
        <w:t>：</w:t>
      </w:r>
      <w:r w:rsidRPr="008D1466">
        <w:t>字符串由最长</w:t>
      </w:r>
      <w:r w:rsidRPr="008D1466">
        <w:t xml:space="preserve"> 32 </w:t>
      </w:r>
      <w:r w:rsidRPr="008D1466">
        <w:t>个除</w:t>
      </w:r>
      <w:r w:rsidRPr="008D1466">
        <w:t xml:space="preserve">\r </w:t>
      </w:r>
      <w:r w:rsidRPr="008D1466">
        <w:t>和</w:t>
      </w:r>
      <w:r w:rsidRPr="008D1466">
        <w:t xml:space="preserve">\n </w:t>
      </w:r>
      <w:r w:rsidRPr="008D1466">
        <w:t>之外的</w:t>
      </w:r>
      <w:r w:rsidRPr="008D1466">
        <w:t xml:space="preserve"> ASCII </w:t>
      </w:r>
      <w:r w:rsidRPr="008D1466">
        <w:t>字符组成，如</w:t>
      </w:r>
      <w:r w:rsidRPr="008D1466">
        <w:t xml:space="preserve"> GPSL1</w:t>
      </w:r>
      <w:r w:rsidRPr="008D1466">
        <w:t>。</w:t>
      </w:r>
    </w:p>
    <w:p w14:paraId="386EDA7D" w14:textId="77777777" w:rsidR="006D5E4B" w:rsidRPr="008D1466" w:rsidRDefault="006D5E4B" w:rsidP="008D1466">
      <w:pPr>
        <w:ind w:firstLine="480"/>
      </w:pPr>
      <w:r w:rsidRPr="008D1466">
        <w:t>无符号整数（</w:t>
      </w:r>
      <w:r w:rsidRPr="008D1466">
        <w:t>UINT</w:t>
      </w:r>
      <w:r w:rsidRPr="008D1466">
        <w:t>）</w:t>
      </w:r>
      <w:r w:rsidRPr="008D1466">
        <w:rPr>
          <w:rFonts w:hint="eastAsia"/>
        </w:rPr>
        <w:t>：</w:t>
      </w:r>
      <w:r w:rsidRPr="008D1466">
        <w:t>无符号整数的范围为</w:t>
      </w:r>
      <w:r w:rsidRPr="008D1466">
        <w:t>0~4294967295</w:t>
      </w:r>
      <w:r w:rsidRPr="008D1466">
        <w:t>，其有十进制和十六进制两种表示方法。十进制的无符号整数由</w:t>
      </w:r>
      <w:r w:rsidRPr="008D1466">
        <w:t>0</w:t>
      </w:r>
      <w:r w:rsidRPr="008D1466">
        <w:rPr>
          <w:rFonts w:hint="eastAsia"/>
        </w:rPr>
        <w:t>-</w:t>
      </w:r>
      <w:r w:rsidRPr="008D1466">
        <w:t>9</w:t>
      </w:r>
      <w:r w:rsidRPr="008D1466">
        <w:t>的</w:t>
      </w:r>
      <w:r w:rsidRPr="008D1466">
        <w:t>ASCII</w:t>
      </w:r>
      <w:r w:rsidRPr="008D1466">
        <w:t>字符组成。如</w:t>
      </w:r>
      <w:r w:rsidRPr="008D1466">
        <w:t xml:space="preserve"> 123</w:t>
      </w:r>
      <w:r w:rsidRPr="008D1466">
        <w:t>，</w:t>
      </w:r>
      <w:r w:rsidRPr="008D1466">
        <w:t>4291075193</w:t>
      </w:r>
      <w:r w:rsidRPr="008D1466">
        <w:t>。十六进制无符号整数以字符</w:t>
      </w:r>
      <w:r w:rsidRPr="008D1466">
        <w:t>h</w:t>
      </w:r>
      <w:r w:rsidRPr="008D1466">
        <w:t>或</w:t>
      </w:r>
      <w:r w:rsidRPr="008D1466">
        <w:t>H</w:t>
      </w:r>
      <w:r w:rsidRPr="008D1466">
        <w:t>开始，后面紧跟着</w:t>
      </w:r>
      <w:r w:rsidRPr="008D1466">
        <w:t>0-9</w:t>
      </w:r>
      <w:r w:rsidRPr="008D1466">
        <w:t>与</w:t>
      </w:r>
      <w:r w:rsidRPr="008D1466">
        <w:t>a-f</w:t>
      </w:r>
      <w:r w:rsidRPr="008D1466">
        <w:t>或</w:t>
      </w:r>
      <w:r w:rsidRPr="008D1466">
        <w:t>A-F</w:t>
      </w:r>
      <w:r w:rsidRPr="008D1466">
        <w:t>组成的字符串，最长</w:t>
      </w:r>
      <w:r w:rsidRPr="008D1466">
        <w:t>8</w:t>
      </w:r>
      <w:r w:rsidRPr="008D1466">
        <w:t>个字符（不含开始的</w:t>
      </w:r>
      <w:r w:rsidRPr="008D1466">
        <w:t>h</w:t>
      </w:r>
      <w:r w:rsidRPr="008D1466">
        <w:t>或</w:t>
      </w:r>
      <w:r w:rsidRPr="008D1466">
        <w:t>H</w:t>
      </w:r>
      <w:r w:rsidRPr="008D1466">
        <w:t>）。如</w:t>
      </w:r>
      <w:r w:rsidRPr="008D1466">
        <w:t>hE10</w:t>
      </w:r>
      <w:r w:rsidRPr="008D1466">
        <w:t>，</w:t>
      </w:r>
      <w:r w:rsidRPr="008D1466">
        <w:t xml:space="preserve"> hE41BA7C0</w:t>
      </w:r>
      <w:r w:rsidRPr="008D1466">
        <w:rPr>
          <w:rFonts w:hint="eastAsia"/>
        </w:rPr>
        <w:t>。</w:t>
      </w:r>
    </w:p>
    <w:p w14:paraId="0FC0C00F" w14:textId="77777777" w:rsidR="006D5E4B" w:rsidRPr="008D1466" w:rsidRDefault="006D5E4B" w:rsidP="008D1466">
      <w:pPr>
        <w:ind w:firstLine="480"/>
      </w:pPr>
      <w:r w:rsidRPr="008D1466">
        <w:t>有符号整数（</w:t>
      </w:r>
      <w:r w:rsidRPr="008D1466">
        <w:t>INT</w:t>
      </w:r>
      <w:r w:rsidRPr="008D1466">
        <w:t>）</w:t>
      </w:r>
      <w:r w:rsidRPr="008D1466">
        <w:rPr>
          <w:rFonts w:hint="eastAsia"/>
        </w:rPr>
        <w:t>：</w:t>
      </w:r>
      <w:r w:rsidRPr="008D1466">
        <w:t>有符号整数由</w:t>
      </w:r>
      <w:r w:rsidRPr="008D1466">
        <w:t>0-9</w:t>
      </w:r>
      <w:r w:rsidRPr="008D1466">
        <w:t>和负号的</w:t>
      </w:r>
      <w:r w:rsidRPr="008D1466">
        <w:t>ASCII</w:t>
      </w:r>
      <w:r w:rsidRPr="008D1466">
        <w:t>字符组成，其范围为</w:t>
      </w:r>
      <w:r w:rsidRPr="008D1466">
        <w:t>- 2147483648~ 2147483647</w:t>
      </w:r>
      <w:r w:rsidRPr="008D1466">
        <w:t>。如</w:t>
      </w:r>
      <w:r w:rsidRPr="008D1466">
        <w:t>123217754</w:t>
      </w:r>
      <w:r w:rsidRPr="008D1466">
        <w:rPr>
          <w:rFonts w:hint="eastAsia"/>
        </w:rPr>
        <w:t>，</w:t>
      </w:r>
      <w:r w:rsidRPr="008D1466">
        <w:t>-245278</w:t>
      </w:r>
      <w:r w:rsidRPr="008D1466">
        <w:t>。</w:t>
      </w:r>
    </w:p>
    <w:p w14:paraId="7094C056" w14:textId="77777777" w:rsidR="006D5E4B" w:rsidRPr="008D1466" w:rsidRDefault="006D5E4B" w:rsidP="008D1466">
      <w:pPr>
        <w:ind w:firstLine="480"/>
      </w:pPr>
      <w:r w:rsidRPr="008D1466">
        <w:t>双精度浮点（</w:t>
      </w:r>
      <w:r w:rsidRPr="008D1466">
        <w:t>DOUBLE</w:t>
      </w:r>
      <w:r w:rsidRPr="008D1466">
        <w:t>）</w:t>
      </w:r>
      <w:r w:rsidRPr="008D1466">
        <w:rPr>
          <w:rFonts w:hint="eastAsia"/>
        </w:rPr>
        <w:t>：</w:t>
      </w:r>
      <w:r w:rsidRPr="008D1466">
        <w:t>双精度浮点数据由</w:t>
      </w:r>
      <w:r w:rsidRPr="008D1466">
        <w:t>0-9</w:t>
      </w:r>
      <w:r w:rsidRPr="008D1466">
        <w:t>和负号、小数点的</w:t>
      </w:r>
      <w:r w:rsidRPr="008D1466">
        <w:t>ASCII</w:t>
      </w:r>
      <w:r w:rsidRPr="008D1466">
        <w:t>字符组成，其范围为</w:t>
      </w:r>
      <w:r w:rsidRPr="008D1466">
        <w:t>-21023~21023</w:t>
      </w:r>
      <w:r w:rsidRPr="008D1466">
        <w:t>。如</w:t>
      </w:r>
      <w:r w:rsidRPr="008D1466">
        <w:t>3.1415926</w:t>
      </w:r>
      <w:r w:rsidRPr="008D1466">
        <w:rPr>
          <w:rFonts w:hint="eastAsia"/>
        </w:rPr>
        <w:t>，</w:t>
      </w:r>
      <w:r w:rsidRPr="008D1466">
        <w:t>-9024.12367225</w:t>
      </w:r>
      <w:r w:rsidRPr="008D1466">
        <w:t>。</w:t>
      </w:r>
    </w:p>
    <w:p w14:paraId="15A388A0" w14:textId="50768E51" w:rsidR="006D5E4B" w:rsidRPr="008D1466" w:rsidRDefault="00B2466F" w:rsidP="000637E0">
      <w:pPr>
        <w:pStyle w:val="2"/>
      </w:pPr>
      <w:bookmarkStart w:id="546" w:name="_Toc45184705"/>
      <w:r w:rsidRPr="008D1466">
        <w:rPr>
          <w:rFonts w:hint="eastAsia"/>
        </w:rPr>
        <w:t>附</w:t>
      </w:r>
      <w:r w:rsidR="00856505" w:rsidRPr="008D1466">
        <w:t>4</w:t>
      </w:r>
      <w:r w:rsidR="001E10D3" w:rsidRPr="008D1466">
        <w:t xml:space="preserve">.4 </w:t>
      </w:r>
      <w:r w:rsidR="006D5E4B" w:rsidRPr="008D1466">
        <w:rPr>
          <w:rFonts w:hint="eastAsia"/>
        </w:rPr>
        <w:t>GGA</w:t>
      </w:r>
      <w:r w:rsidR="006D5E4B" w:rsidRPr="008D1466">
        <w:rPr>
          <w:rFonts w:hint="eastAsia"/>
        </w:rPr>
        <w:t>消息格式</w:t>
      </w:r>
      <w:bookmarkEnd w:id="546"/>
    </w:p>
    <w:tbl>
      <w:tblPr>
        <w:tblStyle w:val="afc"/>
        <w:tblW w:w="0" w:type="auto"/>
        <w:jc w:val="center"/>
        <w:tblLook w:val="04A0" w:firstRow="1" w:lastRow="0" w:firstColumn="1" w:lastColumn="0" w:noHBand="0" w:noVBand="1"/>
      </w:tblPr>
      <w:tblGrid>
        <w:gridCol w:w="1150"/>
        <w:gridCol w:w="1401"/>
        <w:gridCol w:w="5943"/>
      </w:tblGrid>
      <w:tr w:rsidR="006D5E4B" w:rsidRPr="008D1466" w14:paraId="7A94BE20" w14:textId="77777777" w:rsidTr="00B2466F">
        <w:trPr>
          <w:jc w:val="center"/>
        </w:trPr>
        <w:tc>
          <w:tcPr>
            <w:tcW w:w="1150" w:type="dxa"/>
            <w:vAlign w:val="center"/>
          </w:tcPr>
          <w:p w14:paraId="3DBD0C76" w14:textId="77777777" w:rsidR="006D5E4B" w:rsidRPr="008D1466" w:rsidRDefault="006D5E4B" w:rsidP="000637E0">
            <w:pPr>
              <w:pStyle w:val="afffd"/>
            </w:pPr>
            <w:r w:rsidRPr="008D1466">
              <w:rPr>
                <w:rFonts w:hint="eastAsia"/>
              </w:rPr>
              <w:t>消息格式</w:t>
            </w:r>
          </w:p>
        </w:tc>
        <w:tc>
          <w:tcPr>
            <w:tcW w:w="7344" w:type="dxa"/>
            <w:gridSpan w:val="2"/>
            <w:vAlign w:val="center"/>
          </w:tcPr>
          <w:p w14:paraId="1893D666" w14:textId="77777777" w:rsidR="006D5E4B" w:rsidRPr="008D1466" w:rsidRDefault="006D5E4B" w:rsidP="000637E0">
            <w:pPr>
              <w:pStyle w:val="afffd"/>
            </w:pPr>
            <w:r w:rsidRPr="008D1466">
              <w:t>$--GGA,time,Lat,N,Lon,E,FS,NoSV,HDOP,msl,M,Altref,M,DiffAge,Diff Station*cs</w:t>
            </w:r>
          </w:p>
        </w:tc>
      </w:tr>
      <w:tr w:rsidR="006D5E4B" w:rsidRPr="008D1466" w14:paraId="293BE9BB" w14:textId="77777777" w:rsidTr="00B2466F">
        <w:trPr>
          <w:jc w:val="center"/>
        </w:trPr>
        <w:tc>
          <w:tcPr>
            <w:tcW w:w="1150" w:type="dxa"/>
            <w:vAlign w:val="center"/>
          </w:tcPr>
          <w:p w14:paraId="374EBEDF" w14:textId="77777777" w:rsidR="006D5E4B" w:rsidRPr="008D1466" w:rsidRDefault="006D5E4B" w:rsidP="000637E0">
            <w:pPr>
              <w:pStyle w:val="afffd"/>
            </w:pPr>
            <w:r w:rsidRPr="008D1466">
              <w:rPr>
                <w:rFonts w:hint="eastAsia"/>
              </w:rPr>
              <w:t>例子</w:t>
            </w:r>
          </w:p>
        </w:tc>
        <w:tc>
          <w:tcPr>
            <w:tcW w:w="7344" w:type="dxa"/>
            <w:gridSpan w:val="2"/>
            <w:vAlign w:val="center"/>
          </w:tcPr>
          <w:p w14:paraId="62FD448E" w14:textId="77777777" w:rsidR="006D5E4B" w:rsidRPr="008D1466" w:rsidRDefault="006D5E4B" w:rsidP="000637E0">
            <w:pPr>
              <w:pStyle w:val="afffd"/>
            </w:pPr>
            <w:r w:rsidRPr="008D1466">
              <w:t>$GPGGA,063952.000,4002.229934,N,11618.096855,E,1,4,2.788,37.254,M,0,M,,*71</w:t>
            </w:r>
          </w:p>
        </w:tc>
      </w:tr>
      <w:tr w:rsidR="006D5E4B" w:rsidRPr="008D1466" w14:paraId="65B575AD" w14:textId="77777777" w:rsidTr="00B2466F">
        <w:trPr>
          <w:jc w:val="center"/>
        </w:trPr>
        <w:tc>
          <w:tcPr>
            <w:tcW w:w="1150" w:type="dxa"/>
            <w:vAlign w:val="center"/>
          </w:tcPr>
          <w:p w14:paraId="7A828538" w14:textId="77777777" w:rsidR="006D5E4B" w:rsidRPr="008D1466" w:rsidRDefault="006D5E4B" w:rsidP="000637E0">
            <w:pPr>
              <w:pStyle w:val="afffd"/>
            </w:pPr>
            <w:r w:rsidRPr="008D1466">
              <w:rPr>
                <w:rFonts w:hint="eastAsia"/>
              </w:rPr>
              <w:t>描述</w:t>
            </w:r>
          </w:p>
        </w:tc>
        <w:tc>
          <w:tcPr>
            <w:tcW w:w="7344" w:type="dxa"/>
            <w:gridSpan w:val="2"/>
            <w:vAlign w:val="center"/>
          </w:tcPr>
          <w:p w14:paraId="7C3DB0D2" w14:textId="77777777" w:rsidR="006D5E4B" w:rsidRPr="008D1466" w:rsidRDefault="006D5E4B" w:rsidP="000637E0">
            <w:pPr>
              <w:pStyle w:val="afffd"/>
            </w:pPr>
            <w:r w:rsidRPr="008D1466">
              <w:t xml:space="preserve">GNSS </w:t>
            </w:r>
            <w:r w:rsidRPr="008D1466">
              <w:t>定位数据</w:t>
            </w:r>
          </w:p>
        </w:tc>
      </w:tr>
      <w:tr w:rsidR="006D5E4B" w:rsidRPr="008D1466" w14:paraId="46F243CA" w14:textId="77777777" w:rsidTr="00B2466F">
        <w:trPr>
          <w:jc w:val="center"/>
        </w:trPr>
        <w:tc>
          <w:tcPr>
            <w:tcW w:w="1150" w:type="dxa"/>
            <w:vAlign w:val="center"/>
          </w:tcPr>
          <w:p w14:paraId="7D7064C1" w14:textId="77777777" w:rsidR="006D5E4B" w:rsidRPr="008D1466" w:rsidRDefault="006D5E4B" w:rsidP="000637E0">
            <w:pPr>
              <w:pStyle w:val="afffd"/>
            </w:pPr>
            <w:r w:rsidRPr="008D1466">
              <w:rPr>
                <w:rFonts w:hint="eastAsia"/>
              </w:rPr>
              <w:t>类型</w:t>
            </w:r>
          </w:p>
        </w:tc>
        <w:tc>
          <w:tcPr>
            <w:tcW w:w="7344" w:type="dxa"/>
            <w:gridSpan w:val="2"/>
            <w:vAlign w:val="center"/>
          </w:tcPr>
          <w:p w14:paraId="5BD64A6E" w14:textId="77777777" w:rsidR="006D5E4B" w:rsidRPr="008D1466" w:rsidRDefault="006D5E4B" w:rsidP="000637E0">
            <w:pPr>
              <w:pStyle w:val="afffd"/>
            </w:pPr>
            <w:r w:rsidRPr="008D1466">
              <w:rPr>
                <w:rFonts w:hint="eastAsia"/>
              </w:rPr>
              <w:t>输出</w:t>
            </w:r>
          </w:p>
        </w:tc>
      </w:tr>
      <w:tr w:rsidR="006D5E4B" w:rsidRPr="008D1466" w14:paraId="6C29E456" w14:textId="77777777" w:rsidTr="00B2466F">
        <w:trPr>
          <w:jc w:val="center"/>
        </w:trPr>
        <w:tc>
          <w:tcPr>
            <w:tcW w:w="8494" w:type="dxa"/>
            <w:gridSpan w:val="3"/>
            <w:vAlign w:val="center"/>
          </w:tcPr>
          <w:p w14:paraId="571F7074" w14:textId="77777777" w:rsidR="006D5E4B" w:rsidRPr="008D1466" w:rsidRDefault="006D5E4B" w:rsidP="000637E0">
            <w:pPr>
              <w:pStyle w:val="afffd"/>
            </w:pPr>
            <w:r w:rsidRPr="008D1466">
              <w:rPr>
                <w:rFonts w:hint="eastAsia"/>
              </w:rPr>
              <w:t>参数定义</w:t>
            </w:r>
          </w:p>
        </w:tc>
      </w:tr>
      <w:tr w:rsidR="006D5E4B" w:rsidRPr="008D1466" w14:paraId="2D4A23FB" w14:textId="77777777" w:rsidTr="00B2466F">
        <w:trPr>
          <w:jc w:val="center"/>
        </w:trPr>
        <w:tc>
          <w:tcPr>
            <w:tcW w:w="1150" w:type="dxa"/>
            <w:vAlign w:val="center"/>
          </w:tcPr>
          <w:p w14:paraId="1E299B0D" w14:textId="77777777" w:rsidR="006D5E4B" w:rsidRPr="008D1466" w:rsidRDefault="006D5E4B" w:rsidP="000637E0">
            <w:pPr>
              <w:pStyle w:val="afffd"/>
            </w:pPr>
            <w:r w:rsidRPr="008D1466">
              <w:rPr>
                <w:rFonts w:hint="eastAsia"/>
              </w:rPr>
              <w:t>参数名字</w:t>
            </w:r>
          </w:p>
        </w:tc>
        <w:tc>
          <w:tcPr>
            <w:tcW w:w="1294" w:type="dxa"/>
            <w:vAlign w:val="center"/>
          </w:tcPr>
          <w:p w14:paraId="3D2DF31A" w14:textId="77777777" w:rsidR="006D5E4B" w:rsidRPr="008D1466" w:rsidRDefault="006D5E4B" w:rsidP="000637E0">
            <w:pPr>
              <w:pStyle w:val="afffd"/>
            </w:pPr>
            <w:r w:rsidRPr="008D1466">
              <w:rPr>
                <w:rFonts w:hint="eastAsia"/>
              </w:rPr>
              <w:t>类型</w:t>
            </w:r>
          </w:p>
        </w:tc>
        <w:tc>
          <w:tcPr>
            <w:tcW w:w="6050" w:type="dxa"/>
            <w:vAlign w:val="center"/>
          </w:tcPr>
          <w:p w14:paraId="26D3FAD2" w14:textId="77777777" w:rsidR="006D5E4B" w:rsidRPr="008D1466" w:rsidRDefault="006D5E4B" w:rsidP="000637E0">
            <w:pPr>
              <w:pStyle w:val="afffd"/>
            </w:pPr>
            <w:r w:rsidRPr="008D1466">
              <w:rPr>
                <w:rFonts w:hint="eastAsia"/>
              </w:rPr>
              <w:t>描述</w:t>
            </w:r>
          </w:p>
        </w:tc>
      </w:tr>
      <w:tr w:rsidR="006D5E4B" w:rsidRPr="008D1466" w14:paraId="23D26329" w14:textId="77777777" w:rsidTr="00B2466F">
        <w:trPr>
          <w:jc w:val="center"/>
        </w:trPr>
        <w:tc>
          <w:tcPr>
            <w:tcW w:w="1150" w:type="dxa"/>
            <w:vAlign w:val="center"/>
          </w:tcPr>
          <w:p w14:paraId="105317EC" w14:textId="77777777" w:rsidR="006D5E4B" w:rsidRPr="008D1466" w:rsidRDefault="006D5E4B" w:rsidP="000637E0">
            <w:pPr>
              <w:pStyle w:val="afffd"/>
            </w:pPr>
            <w:r w:rsidRPr="008D1466">
              <w:rPr>
                <w:rFonts w:hint="eastAsia"/>
              </w:rPr>
              <w:t>--</w:t>
            </w:r>
          </w:p>
        </w:tc>
        <w:tc>
          <w:tcPr>
            <w:tcW w:w="1294" w:type="dxa"/>
            <w:vAlign w:val="center"/>
          </w:tcPr>
          <w:p w14:paraId="5EC97400" w14:textId="77777777" w:rsidR="006D5E4B" w:rsidRPr="008D1466" w:rsidRDefault="006D5E4B" w:rsidP="000637E0">
            <w:pPr>
              <w:pStyle w:val="afffd"/>
            </w:pPr>
            <w:r w:rsidRPr="008D1466">
              <w:rPr>
                <w:rFonts w:hint="eastAsia"/>
              </w:rPr>
              <w:t>STR</w:t>
            </w:r>
          </w:p>
        </w:tc>
        <w:tc>
          <w:tcPr>
            <w:tcW w:w="6050" w:type="dxa"/>
            <w:vAlign w:val="center"/>
          </w:tcPr>
          <w:p w14:paraId="717417D6" w14:textId="77777777" w:rsidR="006D5E4B" w:rsidRPr="008D1466" w:rsidRDefault="006D5E4B" w:rsidP="000637E0">
            <w:pPr>
              <w:pStyle w:val="afffd"/>
            </w:pPr>
            <w:r w:rsidRPr="008D1466">
              <w:rPr>
                <w:rFonts w:hint="eastAsia"/>
              </w:rPr>
              <w:t>定位系统标识</w:t>
            </w:r>
          </w:p>
          <w:p w14:paraId="0DC365E8" w14:textId="77777777" w:rsidR="006D5E4B" w:rsidRPr="008D1466" w:rsidRDefault="006D5E4B" w:rsidP="000637E0">
            <w:pPr>
              <w:pStyle w:val="afffd"/>
            </w:pPr>
            <w:r w:rsidRPr="008D1466">
              <w:t xml:space="preserve">GP - GPS </w:t>
            </w:r>
            <w:r w:rsidRPr="008D1466">
              <w:t>系统单独定位</w:t>
            </w:r>
          </w:p>
          <w:p w14:paraId="1C291DD2" w14:textId="77777777" w:rsidR="006D5E4B" w:rsidRPr="008D1466" w:rsidRDefault="006D5E4B" w:rsidP="000637E0">
            <w:pPr>
              <w:pStyle w:val="afffd"/>
            </w:pPr>
            <w:r w:rsidRPr="008D1466">
              <w:t xml:space="preserve">BD - </w:t>
            </w:r>
            <w:r w:rsidRPr="008D1466">
              <w:t>北斗系统单独定位</w:t>
            </w:r>
          </w:p>
          <w:p w14:paraId="7069BF07" w14:textId="77777777" w:rsidR="006D5E4B" w:rsidRPr="008D1466" w:rsidRDefault="006D5E4B" w:rsidP="000637E0">
            <w:pPr>
              <w:pStyle w:val="afffd"/>
            </w:pPr>
            <w:r w:rsidRPr="008D1466">
              <w:t xml:space="preserve">GN - GPS </w:t>
            </w:r>
            <w:r w:rsidRPr="008D1466">
              <w:t>与北斗系统混合定位</w:t>
            </w:r>
          </w:p>
        </w:tc>
      </w:tr>
      <w:tr w:rsidR="006D5E4B" w:rsidRPr="008D1466" w14:paraId="07949BEB" w14:textId="77777777" w:rsidTr="00B2466F">
        <w:trPr>
          <w:jc w:val="center"/>
        </w:trPr>
        <w:tc>
          <w:tcPr>
            <w:tcW w:w="1150" w:type="dxa"/>
            <w:vAlign w:val="center"/>
          </w:tcPr>
          <w:p w14:paraId="5932D9DC" w14:textId="77777777" w:rsidR="006D5E4B" w:rsidRPr="008D1466" w:rsidRDefault="006D5E4B" w:rsidP="000637E0">
            <w:pPr>
              <w:pStyle w:val="afffd"/>
            </w:pPr>
            <w:r w:rsidRPr="008D1466">
              <w:rPr>
                <w:rFonts w:hint="eastAsia"/>
              </w:rPr>
              <w:t>t</w:t>
            </w:r>
            <w:r w:rsidRPr="008D1466">
              <w:t>ime</w:t>
            </w:r>
          </w:p>
        </w:tc>
        <w:tc>
          <w:tcPr>
            <w:tcW w:w="1294" w:type="dxa"/>
            <w:vAlign w:val="center"/>
          </w:tcPr>
          <w:p w14:paraId="0EDCAF15" w14:textId="77777777" w:rsidR="006D5E4B" w:rsidRPr="008D1466" w:rsidRDefault="006D5E4B" w:rsidP="000637E0">
            <w:pPr>
              <w:pStyle w:val="afffd"/>
            </w:pPr>
            <w:r w:rsidRPr="008D1466">
              <w:rPr>
                <w:rFonts w:hint="eastAsia"/>
              </w:rPr>
              <w:t>S</w:t>
            </w:r>
            <w:r w:rsidRPr="008D1466">
              <w:t>TR</w:t>
            </w:r>
          </w:p>
        </w:tc>
        <w:tc>
          <w:tcPr>
            <w:tcW w:w="6050" w:type="dxa"/>
            <w:vAlign w:val="center"/>
          </w:tcPr>
          <w:p w14:paraId="43356A28" w14:textId="77777777" w:rsidR="006D5E4B" w:rsidRPr="008D1466" w:rsidRDefault="006D5E4B" w:rsidP="000637E0">
            <w:pPr>
              <w:pStyle w:val="afffd"/>
            </w:pPr>
            <w:r w:rsidRPr="008D1466">
              <w:t xml:space="preserve">UTC </w:t>
            </w:r>
            <w:r w:rsidRPr="008D1466">
              <w:t>时间，格式为</w:t>
            </w:r>
            <w:r w:rsidRPr="008D1466">
              <w:t xml:space="preserve"> hhmmss.sss</w:t>
            </w:r>
          </w:p>
          <w:p w14:paraId="73365CD7" w14:textId="77777777" w:rsidR="006D5E4B" w:rsidRPr="008D1466" w:rsidRDefault="006D5E4B" w:rsidP="000637E0">
            <w:pPr>
              <w:pStyle w:val="afffd"/>
            </w:pPr>
            <w:r w:rsidRPr="008D1466">
              <w:t xml:space="preserve">hh - </w:t>
            </w:r>
            <w:r w:rsidRPr="008D1466">
              <w:t>小时</w:t>
            </w:r>
            <w:r w:rsidRPr="008D1466">
              <w:rPr>
                <w:rFonts w:hint="eastAsia"/>
              </w:rPr>
              <w:t>;</w:t>
            </w:r>
            <w:r w:rsidRPr="008D1466">
              <w:t xml:space="preserve">mm - </w:t>
            </w:r>
            <w:r w:rsidRPr="008D1466">
              <w:t>分钟</w:t>
            </w:r>
            <w:r w:rsidRPr="008D1466">
              <w:rPr>
                <w:rFonts w:hint="eastAsia"/>
              </w:rPr>
              <w:t>;</w:t>
            </w:r>
            <w:r w:rsidRPr="008D1466">
              <w:t xml:space="preserve">ss.sss - </w:t>
            </w:r>
            <w:r w:rsidRPr="008D1466">
              <w:t>秒</w:t>
            </w:r>
          </w:p>
        </w:tc>
      </w:tr>
      <w:tr w:rsidR="006D5E4B" w:rsidRPr="008D1466" w14:paraId="7DC47BC4" w14:textId="77777777" w:rsidTr="00B2466F">
        <w:trPr>
          <w:jc w:val="center"/>
        </w:trPr>
        <w:tc>
          <w:tcPr>
            <w:tcW w:w="1150" w:type="dxa"/>
            <w:vAlign w:val="center"/>
          </w:tcPr>
          <w:p w14:paraId="6B2E4AEE" w14:textId="77777777" w:rsidR="006D5E4B" w:rsidRPr="008D1466" w:rsidRDefault="006D5E4B" w:rsidP="000637E0">
            <w:pPr>
              <w:pStyle w:val="afffd"/>
            </w:pPr>
            <w:r w:rsidRPr="008D1466">
              <w:rPr>
                <w:rFonts w:hint="eastAsia"/>
              </w:rPr>
              <w:t>L</w:t>
            </w:r>
            <w:r w:rsidRPr="008D1466">
              <w:t>at</w:t>
            </w:r>
          </w:p>
        </w:tc>
        <w:tc>
          <w:tcPr>
            <w:tcW w:w="1294" w:type="dxa"/>
            <w:vAlign w:val="center"/>
          </w:tcPr>
          <w:p w14:paraId="69FD6E04" w14:textId="77777777" w:rsidR="006D5E4B" w:rsidRPr="008D1466" w:rsidRDefault="006D5E4B" w:rsidP="000637E0">
            <w:pPr>
              <w:pStyle w:val="afffd"/>
            </w:pPr>
            <w:r w:rsidRPr="008D1466">
              <w:rPr>
                <w:rFonts w:hint="eastAsia"/>
              </w:rPr>
              <w:t>S</w:t>
            </w:r>
            <w:r w:rsidRPr="008D1466">
              <w:t>TR</w:t>
            </w:r>
          </w:p>
        </w:tc>
        <w:tc>
          <w:tcPr>
            <w:tcW w:w="6050" w:type="dxa"/>
            <w:vAlign w:val="center"/>
          </w:tcPr>
          <w:p w14:paraId="3A727C79" w14:textId="77777777" w:rsidR="006D5E4B" w:rsidRPr="008D1466" w:rsidRDefault="006D5E4B" w:rsidP="000637E0">
            <w:pPr>
              <w:pStyle w:val="afffd"/>
            </w:pPr>
            <w:r w:rsidRPr="008D1466">
              <w:rPr>
                <w:rFonts w:hint="eastAsia"/>
              </w:rPr>
              <w:t>纬度，格式为</w:t>
            </w:r>
            <w:r w:rsidRPr="008D1466">
              <w:t xml:space="preserve"> ddmm.mmmmmm</w:t>
            </w:r>
          </w:p>
          <w:p w14:paraId="551E12CF" w14:textId="77777777" w:rsidR="006D5E4B" w:rsidRPr="008D1466" w:rsidRDefault="006D5E4B" w:rsidP="000637E0">
            <w:pPr>
              <w:pStyle w:val="afffd"/>
            </w:pPr>
            <w:r w:rsidRPr="008D1466">
              <w:t xml:space="preserve">dd - </w:t>
            </w:r>
            <w:r w:rsidRPr="008D1466">
              <w:t>度</w:t>
            </w:r>
            <w:r w:rsidRPr="008D1466">
              <w:rPr>
                <w:rFonts w:hint="eastAsia"/>
              </w:rPr>
              <w:t>;</w:t>
            </w:r>
            <w:r w:rsidRPr="008D1466">
              <w:t xml:space="preserve"> mm.mmmmmm - </w:t>
            </w:r>
            <w:r w:rsidRPr="008D1466">
              <w:t>分</w:t>
            </w:r>
          </w:p>
        </w:tc>
      </w:tr>
      <w:tr w:rsidR="006D5E4B" w:rsidRPr="008D1466" w14:paraId="1A444BC4" w14:textId="77777777" w:rsidTr="00B2466F">
        <w:trPr>
          <w:jc w:val="center"/>
        </w:trPr>
        <w:tc>
          <w:tcPr>
            <w:tcW w:w="1150" w:type="dxa"/>
            <w:vAlign w:val="center"/>
          </w:tcPr>
          <w:p w14:paraId="75CD15F8" w14:textId="77777777" w:rsidR="006D5E4B" w:rsidRPr="008D1466" w:rsidRDefault="006D5E4B" w:rsidP="000637E0">
            <w:pPr>
              <w:pStyle w:val="afffd"/>
            </w:pPr>
            <w:r w:rsidRPr="008D1466">
              <w:rPr>
                <w:rFonts w:hint="eastAsia"/>
              </w:rPr>
              <w:t>N</w:t>
            </w:r>
          </w:p>
        </w:tc>
        <w:tc>
          <w:tcPr>
            <w:tcW w:w="1294" w:type="dxa"/>
            <w:vAlign w:val="center"/>
          </w:tcPr>
          <w:p w14:paraId="57D0D064" w14:textId="77777777" w:rsidR="006D5E4B" w:rsidRPr="008D1466" w:rsidRDefault="006D5E4B" w:rsidP="000637E0">
            <w:pPr>
              <w:pStyle w:val="afffd"/>
            </w:pPr>
            <w:r w:rsidRPr="008D1466">
              <w:rPr>
                <w:rFonts w:hint="eastAsia"/>
              </w:rPr>
              <w:t>S</w:t>
            </w:r>
            <w:r w:rsidRPr="008D1466">
              <w:t>TR</w:t>
            </w:r>
          </w:p>
        </w:tc>
        <w:tc>
          <w:tcPr>
            <w:tcW w:w="6050" w:type="dxa"/>
            <w:vAlign w:val="center"/>
          </w:tcPr>
          <w:p w14:paraId="00D76B91" w14:textId="77777777" w:rsidR="006D5E4B" w:rsidRPr="008D1466" w:rsidRDefault="006D5E4B" w:rsidP="000637E0">
            <w:pPr>
              <w:pStyle w:val="afffd"/>
            </w:pPr>
            <w:r w:rsidRPr="008D1466">
              <w:rPr>
                <w:rFonts w:hint="eastAsia"/>
              </w:rPr>
              <w:t>北纬或南纬指示</w:t>
            </w:r>
          </w:p>
          <w:p w14:paraId="634647FB" w14:textId="77777777" w:rsidR="006D5E4B" w:rsidRPr="008D1466" w:rsidRDefault="006D5E4B" w:rsidP="000637E0">
            <w:pPr>
              <w:pStyle w:val="afffd"/>
            </w:pPr>
            <w:r w:rsidRPr="008D1466">
              <w:t xml:space="preserve">N - </w:t>
            </w:r>
            <w:r w:rsidRPr="008D1466">
              <w:t>北纬</w:t>
            </w:r>
            <w:r w:rsidRPr="008D1466">
              <w:rPr>
                <w:rFonts w:hint="eastAsia"/>
              </w:rPr>
              <w:t>;</w:t>
            </w:r>
            <w:r w:rsidRPr="008D1466">
              <w:t xml:space="preserve"> S - </w:t>
            </w:r>
            <w:r w:rsidRPr="008D1466">
              <w:t>南纬</w:t>
            </w:r>
          </w:p>
        </w:tc>
      </w:tr>
      <w:tr w:rsidR="006D5E4B" w:rsidRPr="008D1466" w14:paraId="6F2C2E00" w14:textId="77777777" w:rsidTr="00B2466F">
        <w:trPr>
          <w:jc w:val="center"/>
        </w:trPr>
        <w:tc>
          <w:tcPr>
            <w:tcW w:w="1150" w:type="dxa"/>
            <w:vAlign w:val="center"/>
          </w:tcPr>
          <w:p w14:paraId="491B6C81" w14:textId="77777777" w:rsidR="006D5E4B" w:rsidRPr="008D1466" w:rsidRDefault="006D5E4B" w:rsidP="000637E0">
            <w:pPr>
              <w:pStyle w:val="afffd"/>
            </w:pPr>
            <w:r w:rsidRPr="008D1466">
              <w:rPr>
                <w:rFonts w:hint="eastAsia"/>
              </w:rPr>
              <w:t>L</w:t>
            </w:r>
            <w:r w:rsidRPr="008D1466">
              <w:t>on</w:t>
            </w:r>
          </w:p>
        </w:tc>
        <w:tc>
          <w:tcPr>
            <w:tcW w:w="1294" w:type="dxa"/>
            <w:vAlign w:val="center"/>
          </w:tcPr>
          <w:p w14:paraId="3C1E6396" w14:textId="77777777" w:rsidR="006D5E4B" w:rsidRPr="008D1466" w:rsidRDefault="006D5E4B" w:rsidP="000637E0">
            <w:pPr>
              <w:pStyle w:val="afffd"/>
            </w:pPr>
            <w:r w:rsidRPr="008D1466">
              <w:rPr>
                <w:rFonts w:hint="eastAsia"/>
              </w:rPr>
              <w:t>S</w:t>
            </w:r>
            <w:r w:rsidRPr="008D1466">
              <w:t>TR</w:t>
            </w:r>
          </w:p>
        </w:tc>
        <w:tc>
          <w:tcPr>
            <w:tcW w:w="6050" w:type="dxa"/>
            <w:vAlign w:val="center"/>
          </w:tcPr>
          <w:p w14:paraId="74DF3958" w14:textId="77777777" w:rsidR="006D5E4B" w:rsidRPr="008D1466" w:rsidRDefault="006D5E4B" w:rsidP="000637E0">
            <w:pPr>
              <w:pStyle w:val="afffd"/>
            </w:pPr>
            <w:r w:rsidRPr="008D1466">
              <w:rPr>
                <w:rFonts w:hint="eastAsia"/>
              </w:rPr>
              <w:t>经度，格式为</w:t>
            </w:r>
            <w:r w:rsidRPr="008D1466">
              <w:t xml:space="preserve"> dddmm.mmmmmm</w:t>
            </w:r>
          </w:p>
          <w:p w14:paraId="32A7EC97" w14:textId="77777777" w:rsidR="006D5E4B" w:rsidRPr="008D1466" w:rsidRDefault="006D5E4B" w:rsidP="000637E0">
            <w:pPr>
              <w:pStyle w:val="afffd"/>
            </w:pPr>
            <w:r w:rsidRPr="008D1466">
              <w:t xml:space="preserve">ddd - </w:t>
            </w:r>
            <w:r w:rsidRPr="008D1466">
              <w:t>度</w:t>
            </w:r>
            <w:r w:rsidRPr="008D1466">
              <w:rPr>
                <w:rFonts w:hint="eastAsia"/>
              </w:rPr>
              <w:t>;</w:t>
            </w:r>
            <w:r w:rsidRPr="008D1466">
              <w:t xml:space="preserve">mm.mmmmmm - </w:t>
            </w:r>
            <w:r w:rsidRPr="008D1466">
              <w:t>分</w:t>
            </w:r>
          </w:p>
        </w:tc>
      </w:tr>
      <w:tr w:rsidR="006D5E4B" w:rsidRPr="008D1466" w14:paraId="58B39F20" w14:textId="77777777" w:rsidTr="00B2466F">
        <w:trPr>
          <w:jc w:val="center"/>
        </w:trPr>
        <w:tc>
          <w:tcPr>
            <w:tcW w:w="1150" w:type="dxa"/>
            <w:vAlign w:val="center"/>
          </w:tcPr>
          <w:p w14:paraId="0CEDAB57" w14:textId="77777777" w:rsidR="006D5E4B" w:rsidRPr="008D1466" w:rsidRDefault="006D5E4B" w:rsidP="000637E0">
            <w:pPr>
              <w:pStyle w:val="afffd"/>
            </w:pPr>
            <w:r w:rsidRPr="008D1466">
              <w:rPr>
                <w:rFonts w:hint="eastAsia"/>
              </w:rPr>
              <w:t>E</w:t>
            </w:r>
          </w:p>
        </w:tc>
        <w:tc>
          <w:tcPr>
            <w:tcW w:w="1294" w:type="dxa"/>
            <w:vAlign w:val="center"/>
          </w:tcPr>
          <w:p w14:paraId="14D2ED78" w14:textId="77777777" w:rsidR="006D5E4B" w:rsidRPr="008D1466" w:rsidRDefault="006D5E4B" w:rsidP="000637E0">
            <w:pPr>
              <w:pStyle w:val="afffd"/>
            </w:pPr>
            <w:r w:rsidRPr="008D1466">
              <w:rPr>
                <w:rFonts w:hint="eastAsia"/>
              </w:rPr>
              <w:t>S</w:t>
            </w:r>
            <w:r w:rsidRPr="008D1466">
              <w:t>TR</w:t>
            </w:r>
          </w:p>
        </w:tc>
        <w:tc>
          <w:tcPr>
            <w:tcW w:w="6050" w:type="dxa"/>
            <w:vAlign w:val="center"/>
          </w:tcPr>
          <w:p w14:paraId="7AECC54B" w14:textId="77777777" w:rsidR="006D5E4B" w:rsidRPr="008D1466" w:rsidRDefault="006D5E4B" w:rsidP="000637E0">
            <w:pPr>
              <w:pStyle w:val="afffd"/>
            </w:pPr>
            <w:r w:rsidRPr="008D1466">
              <w:rPr>
                <w:rFonts w:hint="eastAsia"/>
              </w:rPr>
              <w:t>东经或西经指示</w:t>
            </w:r>
          </w:p>
          <w:p w14:paraId="6859D0FE" w14:textId="77777777" w:rsidR="006D5E4B" w:rsidRPr="008D1466" w:rsidRDefault="006D5E4B" w:rsidP="000637E0">
            <w:pPr>
              <w:pStyle w:val="afffd"/>
            </w:pPr>
            <w:r w:rsidRPr="008D1466">
              <w:t xml:space="preserve">E - </w:t>
            </w:r>
            <w:r w:rsidRPr="008D1466">
              <w:t>东经</w:t>
            </w:r>
            <w:r w:rsidRPr="008D1466">
              <w:rPr>
                <w:rFonts w:hint="eastAsia"/>
              </w:rPr>
              <w:t>;</w:t>
            </w:r>
            <w:r w:rsidRPr="008D1466">
              <w:t xml:space="preserve"> W - </w:t>
            </w:r>
            <w:r w:rsidRPr="008D1466">
              <w:t>西经</w:t>
            </w:r>
          </w:p>
        </w:tc>
      </w:tr>
      <w:tr w:rsidR="006D5E4B" w:rsidRPr="008D1466" w14:paraId="4985B365" w14:textId="77777777" w:rsidTr="00B2466F">
        <w:trPr>
          <w:jc w:val="center"/>
        </w:trPr>
        <w:tc>
          <w:tcPr>
            <w:tcW w:w="1150" w:type="dxa"/>
            <w:vAlign w:val="center"/>
          </w:tcPr>
          <w:p w14:paraId="7DEC7C51" w14:textId="77777777" w:rsidR="006D5E4B" w:rsidRPr="008D1466" w:rsidRDefault="006D5E4B" w:rsidP="000637E0">
            <w:pPr>
              <w:pStyle w:val="afffd"/>
            </w:pPr>
            <w:r w:rsidRPr="008D1466">
              <w:rPr>
                <w:rFonts w:hint="eastAsia"/>
              </w:rPr>
              <w:t>F</w:t>
            </w:r>
            <w:r w:rsidRPr="008D1466">
              <w:t>S</w:t>
            </w:r>
          </w:p>
        </w:tc>
        <w:tc>
          <w:tcPr>
            <w:tcW w:w="1294" w:type="dxa"/>
            <w:vAlign w:val="center"/>
          </w:tcPr>
          <w:p w14:paraId="746A2CA1" w14:textId="77777777" w:rsidR="006D5E4B" w:rsidRPr="008D1466" w:rsidRDefault="006D5E4B" w:rsidP="000637E0">
            <w:pPr>
              <w:pStyle w:val="afffd"/>
            </w:pPr>
            <w:r w:rsidRPr="008D1466">
              <w:rPr>
                <w:rFonts w:hint="eastAsia"/>
              </w:rPr>
              <w:t>U</w:t>
            </w:r>
            <w:r w:rsidRPr="008D1466">
              <w:t>INT</w:t>
            </w:r>
          </w:p>
        </w:tc>
        <w:tc>
          <w:tcPr>
            <w:tcW w:w="6050" w:type="dxa"/>
            <w:vAlign w:val="center"/>
          </w:tcPr>
          <w:p w14:paraId="283F0A69" w14:textId="77777777" w:rsidR="006D5E4B" w:rsidRPr="008D1466" w:rsidRDefault="006D5E4B" w:rsidP="000637E0">
            <w:pPr>
              <w:pStyle w:val="afffd"/>
            </w:pPr>
            <w:r w:rsidRPr="008D1466">
              <w:rPr>
                <w:rFonts w:hint="eastAsia"/>
              </w:rPr>
              <w:t>定位状态标识</w:t>
            </w:r>
          </w:p>
          <w:p w14:paraId="157F239B" w14:textId="77777777" w:rsidR="006D5E4B" w:rsidRPr="008D1466" w:rsidRDefault="006D5E4B" w:rsidP="000637E0">
            <w:pPr>
              <w:pStyle w:val="afffd"/>
            </w:pPr>
            <w:r w:rsidRPr="008D1466">
              <w:t xml:space="preserve">0 - </w:t>
            </w:r>
            <w:r w:rsidRPr="008D1466">
              <w:t>无效</w:t>
            </w:r>
            <w:r w:rsidRPr="008D1466">
              <w:rPr>
                <w:rFonts w:hint="eastAsia"/>
              </w:rPr>
              <w:t>;</w:t>
            </w:r>
            <w:r w:rsidRPr="008D1466">
              <w:t xml:space="preserve"> 1 - </w:t>
            </w:r>
            <w:r w:rsidRPr="008D1466">
              <w:t>单点定位</w:t>
            </w:r>
          </w:p>
        </w:tc>
      </w:tr>
      <w:tr w:rsidR="006D5E4B" w:rsidRPr="008D1466" w14:paraId="4DE0C2C0" w14:textId="77777777" w:rsidTr="00B2466F">
        <w:trPr>
          <w:jc w:val="center"/>
        </w:trPr>
        <w:tc>
          <w:tcPr>
            <w:tcW w:w="1150" w:type="dxa"/>
            <w:vAlign w:val="center"/>
          </w:tcPr>
          <w:p w14:paraId="29400B79" w14:textId="77777777" w:rsidR="006D5E4B" w:rsidRPr="008D1466" w:rsidRDefault="006D5E4B" w:rsidP="000637E0">
            <w:pPr>
              <w:pStyle w:val="afffd"/>
            </w:pPr>
            <w:r w:rsidRPr="008D1466">
              <w:rPr>
                <w:rFonts w:hint="eastAsia"/>
              </w:rPr>
              <w:t>N</w:t>
            </w:r>
            <w:r w:rsidRPr="008D1466">
              <w:t>oSV</w:t>
            </w:r>
          </w:p>
        </w:tc>
        <w:tc>
          <w:tcPr>
            <w:tcW w:w="1294" w:type="dxa"/>
            <w:vAlign w:val="center"/>
          </w:tcPr>
          <w:p w14:paraId="1904FC5F" w14:textId="77777777" w:rsidR="006D5E4B" w:rsidRPr="008D1466" w:rsidRDefault="006D5E4B" w:rsidP="000637E0">
            <w:pPr>
              <w:pStyle w:val="afffd"/>
            </w:pPr>
            <w:r w:rsidRPr="008D1466">
              <w:rPr>
                <w:rFonts w:hint="eastAsia"/>
              </w:rPr>
              <w:t>U</w:t>
            </w:r>
            <w:r w:rsidRPr="008D1466">
              <w:t>INT</w:t>
            </w:r>
          </w:p>
        </w:tc>
        <w:tc>
          <w:tcPr>
            <w:tcW w:w="6050" w:type="dxa"/>
            <w:vAlign w:val="center"/>
          </w:tcPr>
          <w:p w14:paraId="6F529310" w14:textId="77777777" w:rsidR="006D5E4B" w:rsidRPr="008D1466" w:rsidRDefault="006D5E4B" w:rsidP="000637E0">
            <w:pPr>
              <w:pStyle w:val="afffd"/>
            </w:pPr>
            <w:r w:rsidRPr="008D1466">
              <w:rPr>
                <w:rFonts w:hint="eastAsia"/>
              </w:rPr>
              <w:t>参与定位的卫星数量</w:t>
            </w:r>
          </w:p>
        </w:tc>
      </w:tr>
      <w:tr w:rsidR="006D5E4B" w:rsidRPr="008D1466" w14:paraId="245DA9E5" w14:textId="77777777" w:rsidTr="00B2466F">
        <w:trPr>
          <w:jc w:val="center"/>
        </w:trPr>
        <w:tc>
          <w:tcPr>
            <w:tcW w:w="1150" w:type="dxa"/>
            <w:vAlign w:val="center"/>
          </w:tcPr>
          <w:p w14:paraId="429C15FE" w14:textId="77777777" w:rsidR="006D5E4B" w:rsidRPr="008D1466" w:rsidRDefault="006D5E4B" w:rsidP="000637E0">
            <w:pPr>
              <w:pStyle w:val="afffd"/>
            </w:pPr>
            <w:r w:rsidRPr="008D1466">
              <w:rPr>
                <w:rFonts w:hint="eastAsia"/>
              </w:rPr>
              <w:lastRenderedPageBreak/>
              <w:t>H</w:t>
            </w:r>
            <w:r w:rsidRPr="008D1466">
              <w:t>DOP</w:t>
            </w:r>
          </w:p>
        </w:tc>
        <w:tc>
          <w:tcPr>
            <w:tcW w:w="1294" w:type="dxa"/>
            <w:vAlign w:val="center"/>
          </w:tcPr>
          <w:p w14:paraId="79048DBB" w14:textId="77777777" w:rsidR="006D5E4B" w:rsidRPr="008D1466" w:rsidRDefault="006D5E4B" w:rsidP="000637E0">
            <w:pPr>
              <w:pStyle w:val="afffd"/>
            </w:pPr>
            <w:r w:rsidRPr="008D1466">
              <w:rPr>
                <w:rFonts w:hint="eastAsia"/>
              </w:rPr>
              <w:t>D</w:t>
            </w:r>
            <w:r w:rsidRPr="008D1466">
              <w:t>OUBLE</w:t>
            </w:r>
          </w:p>
        </w:tc>
        <w:tc>
          <w:tcPr>
            <w:tcW w:w="6050" w:type="dxa"/>
            <w:vAlign w:val="center"/>
          </w:tcPr>
          <w:p w14:paraId="3EBE44AE" w14:textId="77777777" w:rsidR="006D5E4B" w:rsidRPr="008D1466" w:rsidRDefault="006D5E4B" w:rsidP="000637E0">
            <w:pPr>
              <w:pStyle w:val="afffd"/>
            </w:pPr>
            <w:r w:rsidRPr="008D1466">
              <w:rPr>
                <w:rFonts w:hint="eastAsia"/>
              </w:rPr>
              <w:t>水平精度因子，</w:t>
            </w:r>
            <w:r w:rsidRPr="008D1466">
              <w:t xml:space="preserve"> 0.0 - 99.999, </w:t>
            </w:r>
            <w:r w:rsidRPr="008D1466">
              <w:t>不定位时值为</w:t>
            </w:r>
            <w:r w:rsidRPr="008D1466">
              <w:t xml:space="preserve"> 127.000</w:t>
            </w:r>
          </w:p>
        </w:tc>
      </w:tr>
      <w:tr w:rsidR="006D5E4B" w:rsidRPr="008D1466" w14:paraId="6AD44ADA" w14:textId="77777777" w:rsidTr="00B2466F">
        <w:trPr>
          <w:jc w:val="center"/>
        </w:trPr>
        <w:tc>
          <w:tcPr>
            <w:tcW w:w="1150" w:type="dxa"/>
            <w:vAlign w:val="center"/>
          </w:tcPr>
          <w:p w14:paraId="384B7223" w14:textId="77777777" w:rsidR="006D5E4B" w:rsidRPr="008D1466" w:rsidRDefault="006D5E4B" w:rsidP="000637E0">
            <w:pPr>
              <w:pStyle w:val="afffd"/>
            </w:pPr>
            <w:r w:rsidRPr="008D1466">
              <w:rPr>
                <w:rFonts w:hint="eastAsia"/>
              </w:rPr>
              <w:t>m</w:t>
            </w:r>
            <w:r w:rsidRPr="008D1466">
              <w:t>sl</w:t>
            </w:r>
          </w:p>
        </w:tc>
        <w:tc>
          <w:tcPr>
            <w:tcW w:w="1294" w:type="dxa"/>
            <w:vAlign w:val="center"/>
          </w:tcPr>
          <w:p w14:paraId="4166682E" w14:textId="77777777" w:rsidR="006D5E4B" w:rsidRPr="008D1466" w:rsidRDefault="006D5E4B" w:rsidP="000637E0">
            <w:pPr>
              <w:pStyle w:val="afffd"/>
            </w:pPr>
            <w:r w:rsidRPr="008D1466">
              <w:rPr>
                <w:rFonts w:hint="eastAsia"/>
              </w:rPr>
              <w:t>D</w:t>
            </w:r>
            <w:r w:rsidRPr="008D1466">
              <w:t>OUBLE</w:t>
            </w:r>
          </w:p>
        </w:tc>
        <w:tc>
          <w:tcPr>
            <w:tcW w:w="6050" w:type="dxa"/>
            <w:vAlign w:val="center"/>
          </w:tcPr>
          <w:p w14:paraId="10B780C9" w14:textId="77777777" w:rsidR="006D5E4B" w:rsidRPr="008D1466" w:rsidRDefault="006D5E4B" w:rsidP="000637E0">
            <w:pPr>
              <w:pStyle w:val="afffd"/>
            </w:pPr>
            <w:r w:rsidRPr="008D1466">
              <w:rPr>
                <w:rFonts w:hint="eastAsia"/>
              </w:rPr>
              <w:t>椭球高</w:t>
            </w:r>
          </w:p>
        </w:tc>
      </w:tr>
      <w:tr w:rsidR="006D5E4B" w:rsidRPr="008D1466" w14:paraId="1829D19E" w14:textId="77777777" w:rsidTr="00B2466F">
        <w:trPr>
          <w:jc w:val="center"/>
        </w:trPr>
        <w:tc>
          <w:tcPr>
            <w:tcW w:w="1150" w:type="dxa"/>
            <w:vAlign w:val="center"/>
          </w:tcPr>
          <w:p w14:paraId="6D4870FF" w14:textId="77777777" w:rsidR="006D5E4B" w:rsidRPr="008D1466" w:rsidRDefault="006D5E4B" w:rsidP="000637E0">
            <w:pPr>
              <w:pStyle w:val="afffd"/>
            </w:pPr>
            <w:r w:rsidRPr="008D1466">
              <w:rPr>
                <w:rFonts w:hint="eastAsia"/>
              </w:rPr>
              <w:t>M</w:t>
            </w:r>
          </w:p>
        </w:tc>
        <w:tc>
          <w:tcPr>
            <w:tcW w:w="1294" w:type="dxa"/>
            <w:vAlign w:val="center"/>
          </w:tcPr>
          <w:p w14:paraId="0F23E4BF" w14:textId="77777777" w:rsidR="006D5E4B" w:rsidRPr="008D1466" w:rsidRDefault="006D5E4B" w:rsidP="000637E0">
            <w:pPr>
              <w:pStyle w:val="afffd"/>
            </w:pPr>
            <w:r w:rsidRPr="008D1466">
              <w:rPr>
                <w:rFonts w:hint="eastAsia"/>
              </w:rPr>
              <w:t>S</w:t>
            </w:r>
            <w:r w:rsidRPr="008D1466">
              <w:t>TR</w:t>
            </w:r>
          </w:p>
        </w:tc>
        <w:tc>
          <w:tcPr>
            <w:tcW w:w="6050" w:type="dxa"/>
            <w:vAlign w:val="center"/>
          </w:tcPr>
          <w:p w14:paraId="6F0B1B79" w14:textId="77777777" w:rsidR="006D5E4B" w:rsidRPr="008D1466" w:rsidRDefault="006D5E4B" w:rsidP="000637E0">
            <w:pPr>
              <w:pStyle w:val="afffd"/>
            </w:pPr>
            <w:r w:rsidRPr="008D1466">
              <w:rPr>
                <w:rFonts w:hint="eastAsia"/>
              </w:rPr>
              <w:t>椭球高单位，固定填</w:t>
            </w:r>
            <w:r w:rsidRPr="008D1466">
              <w:t xml:space="preserve"> M</w:t>
            </w:r>
          </w:p>
        </w:tc>
      </w:tr>
      <w:tr w:rsidR="006D5E4B" w:rsidRPr="008D1466" w14:paraId="6C50223A" w14:textId="77777777" w:rsidTr="00B2466F">
        <w:trPr>
          <w:jc w:val="center"/>
        </w:trPr>
        <w:tc>
          <w:tcPr>
            <w:tcW w:w="1150" w:type="dxa"/>
            <w:vAlign w:val="center"/>
          </w:tcPr>
          <w:p w14:paraId="175B5A2A" w14:textId="77777777" w:rsidR="006D5E4B" w:rsidRPr="008D1466" w:rsidRDefault="006D5E4B" w:rsidP="000637E0">
            <w:pPr>
              <w:pStyle w:val="afffd"/>
            </w:pPr>
            <w:r w:rsidRPr="008D1466">
              <w:rPr>
                <w:rFonts w:hint="eastAsia"/>
              </w:rPr>
              <w:t>A</w:t>
            </w:r>
            <w:r w:rsidRPr="008D1466">
              <w:t>ltref</w:t>
            </w:r>
          </w:p>
        </w:tc>
        <w:tc>
          <w:tcPr>
            <w:tcW w:w="1294" w:type="dxa"/>
            <w:vAlign w:val="center"/>
          </w:tcPr>
          <w:p w14:paraId="269EC6D7" w14:textId="77777777" w:rsidR="006D5E4B" w:rsidRPr="008D1466" w:rsidRDefault="006D5E4B" w:rsidP="000637E0">
            <w:pPr>
              <w:pStyle w:val="afffd"/>
            </w:pPr>
            <w:r w:rsidRPr="008D1466">
              <w:rPr>
                <w:rFonts w:hint="eastAsia"/>
              </w:rPr>
              <w:t>D</w:t>
            </w:r>
            <w:r w:rsidRPr="008D1466">
              <w:t>OUBLE</w:t>
            </w:r>
          </w:p>
        </w:tc>
        <w:tc>
          <w:tcPr>
            <w:tcW w:w="6050" w:type="dxa"/>
            <w:vAlign w:val="center"/>
          </w:tcPr>
          <w:p w14:paraId="343EE7D2" w14:textId="77777777" w:rsidR="006D5E4B" w:rsidRPr="008D1466" w:rsidRDefault="006D5E4B" w:rsidP="000637E0">
            <w:pPr>
              <w:pStyle w:val="afffd"/>
            </w:pPr>
            <w:r w:rsidRPr="008D1466">
              <w:rPr>
                <w:rFonts w:hint="eastAsia"/>
              </w:rPr>
              <w:t>海平面分离度</w:t>
            </w:r>
          </w:p>
        </w:tc>
      </w:tr>
      <w:tr w:rsidR="006D5E4B" w:rsidRPr="008D1466" w14:paraId="45C6E20F" w14:textId="77777777" w:rsidTr="00B2466F">
        <w:trPr>
          <w:jc w:val="center"/>
        </w:trPr>
        <w:tc>
          <w:tcPr>
            <w:tcW w:w="1150" w:type="dxa"/>
            <w:vAlign w:val="center"/>
          </w:tcPr>
          <w:p w14:paraId="593DFB16" w14:textId="77777777" w:rsidR="006D5E4B" w:rsidRPr="008D1466" w:rsidRDefault="006D5E4B" w:rsidP="000637E0">
            <w:pPr>
              <w:pStyle w:val="afffd"/>
            </w:pPr>
            <w:r w:rsidRPr="008D1466">
              <w:rPr>
                <w:rFonts w:hint="eastAsia"/>
              </w:rPr>
              <w:t>M</w:t>
            </w:r>
          </w:p>
        </w:tc>
        <w:tc>
          <w:tcPr>
            <w:tcW w:w="1294" w:type="dxa"/>
            <w:vAlign w:val="center"/>
          </w:tcPr>
          <w:p w14:paraId="39D66A1D" w14:textId="77777777" w:rsidR="006D5E4B" w:rsidRPr="008D1466" w:rsidRDefault="006D5E4B" w:rsidP="000637E0">
            <w:pPr>
              <w:pStyle w:val="afffd"/>
            </w:pPr>
            <w:r w:rsidRPr="008D1466">
              <w:rPr>
                <w:rFonts w:hint="eastAsia"/>
              </w:rPr>
              <w:t>S</w:t>
            </w:r>
            <w:r w:rsidRPr="008D1466">
              <w:t>TR</w:t>
            </w:r>
          </w:p>
        </w:tc>
        <w:tc>
          <w:tcPr>
            <w:tcW w:w="6050" w:type="dxa"/>
            <w:vAlign w:val="center"/>
          </w:tcPr>
          <w:p w14:paraId="71B19C52" w14:textId="77777777" w:rsidR="006D5E4B" w:rsidRPr="008D1466" w:rsidRDefault="006D5E4B" w:rsidP="000637E0">
            <w:pPr>
              <w:pStyle w:val="afffd"/>
            </w:pPr>
            <w:r w:rsidRPr="008D1466">
              <w:rPr>
                <w:rFonts w:hint="eastAsia"/>
              </w:rPr>
              <w:t>海平面分离度单位，固定填</w:t>
            </w:r>
            <w:r w:rsidRPr="008D1466">
              <w:t xml:space="preserve"> M</w:t>
            </w:r>
          </w:p>
        </w:tc>
      </w:tr>
      <w:tr w:rsidR="006D5E4B" w:rsidRPr="008D1466" w14:paraId="53A8DD30" w14:textId="77777777" w:rsidTr="00B2466F">
        <w:trPr>
          <w:jc w:val="center"/>
        </w:trPr>
        <w:tc>
          <w:tcPr>
            <w:tcW w:w="1150" w:type="dxa"/>
            <w:vAlign w:val="center"/>
          </w:tcPr>
          <w:p w14:paraId="79DB456B" w14:textId="77777777" w:rsidR="006D5E4B" w:rsidRPr="008D1466" w:rsidRDefault="006D5E4B" w:rsidP="000637E0">
            <w:pPr>
              <w:pStyle w:val="afffd"/>
            </w:pPr>
            <w:r w:rsidRPr="008D1466">
              <w:rPr>
                <w:rFonts w:hint="eastAsia"/>
              </w:rPr>
              <w:t>D</w:t>
            </w:r>
            <w:r w:rsidRPr="008D1466">
              <w:t>iffAge</w:t>
            </w:r>
          </w:p>
        </w:tc>
        <w:tc>
          <w:tcPr>
            <w:tcW w:w="1294" w:type="dxa"/>
            <w:vAlign w:val="center"/>
          </w:tcPr>
          <w:p w14:paraId="6C031041" w14:textId="77777777" w:rsidR="006D5E4B" w:rsidRPr="008D1466" w:rsidRDefault="006D5E4B" w:rsidP="000637E0">
            <w:pPr>
              <w:pStyle w:val="afffd"/>
            </w:pPr>
            <w:r w:rsidRPr="008D1466">
              <w:rPr>
                <w:rFonts w:hint="eastAsia"/>
              </w:rPr>
              <w:t>D</w:t>
            </w:r>
            <w:r w:rsidRPr="008D1466">
              <w:t>OUBLE</w:t>
            </w:r>
          </w:p>
        </w:tc>
        <w:tc>
          <w:tcPr>
            <w:tcW w:w="6050" w:type="dxa"/>
            <w:vAlign w:val="center"/>
          </w:tcPr>
          <w:p w14:paraId="4C938D84" w14:textId="77777777" w:rsidR="006D5E4B" w:rsidRPr="008D1466" w:rsidRDefault="006D5E4B" w:rsidP="000637E0">
            <w:pPr>
              <w:pStyle w:val="afffd"/>
            </w:pPr>
            <w:r w:rsidRPr="008D1466">
              <w:rPr>
                <w:rFonts w:hint="eastAsia"/>
              </w:rPr>
              <w:t>差分校正时延，单位为秒非差分定位时为空</w:t>
            </w:r>
          </w:p>
        </w:tc>
      </w:tr>
      <w:tr w:rsidR="006D5E4B" w:rsidRPr="008D1466" w14:paraId="7831873C" w14:textId="77777777" w:rsidTr="00B2466F">
        <w:trPr>
          <w:jc w:val="center"/>
        </w:trPr>
        <w:tc>
          <w:tcPr>
            <w:tcW w:w="1150" w:type="dxa"/>
            <w:vAlign w:val="center"/>
          </w:tcPr>
          <w:p w14:paraId="103A6B48" w14:textId="77777777" w:rsidR="006D5E4B" w:rsidRPr="008D1466" w:rsidRDefault="006D5E4B" w:rsidP="000637E0">
            <w:pPr>
              <w:pStyle w:val="afffd"/>
            </w:pPr>
            <w:r w:rsidRPr="008D1466">
              <w:rPr>
                <w:rFonts w:hint="eastAsia"/>
              </w:rPr>
              <w:t>D</w:t>
            </w:r>
            <w:r w:rsidRPr="008D1466">
              <w:t>iffStation</w:t>
            </w:r>
          </w:p>
        </w:tc>
        <w:tc>
          <w:tcPr>
            <w:tcW w:w="1294" w:type="dxa"/>
            <w:vAlign w:val="center"/>
          </w:tcPr>
          <w:p w14:paraId="2C3271C3" w14:textId="77777777" w:rsidR="006D5E4B" w:rsidRPr="008D1466" w:rsidRDefault="006D5E4B" w:rsidP="000637E0">
            <w:pPr>
              <w:pStyle w:val="afffd"/>
            </w:pPr>
            <w:r w:rsidRPr="008D1466">
              <w:rPr>
                <w:rFonts w:hint="eastAsia"/>
              </w:rPr>
              <w:t>D</w:t>
            </w:r>
            <w:r w:rsidRPr="008D1466">
              <w:t>OUBLE</w:t>
            </w:r>
          </w:p>
        </w:tc>
        <w:tc>
          <w:tcPr>
            <w:tcW w:w="6050" w:type="dxa"/>
            <w:vAlign w:val="center"/>
          </w:tcPr>
          <w:p w14:paraId="2643200E" w14:textId="77777777" w:rsidR="006D5E4B" w:rsidRPr="008D1466" w:rsidRDefault="006D5E4B" w:rsidP="000637E0">
            <w:pPr>
              <w:pStyle w:val="afffd"/>
            </w:pPr>
            <w:r w:rsidRPr="008D1466">
              <w:rPr>
                <w:rFonts w:hint="eastAsia"/>
              </w:rPr>
              <w:t>参考站</w:t>
            </w:r>
            <w:r w:rsidRPr="008D1466">
              <w:t xml:space="preserve"> ID</w:t>
            </w:r>
            <w:r w:rsidRPr="008D1466">
              <w:rPr>
                <w:rFonts w:hint="eastAsia"/>
              </w:rPr>
              <w:t>非差分定位时为空</w:t>
            </w:r>
          </w:p>
        </w:tc>
      </w:tr>
      <w:tr w:rsidR="006D5E4B" w:rsidRPr="008D1466" w14:paraId="11943368" w14:textId="77777777" w:rsidTr="00B2466F">
        <w:trPr>
          <w:jc w:val="center"/>
        </w:trPr>
        <w:tc>
          <w:tcPr>
            <w:tcW w:w="1150" w:type="dxa"/>
            <w:vAlign w:val="center"/>
          </w:tcPr>
          <w:p w14:paraId="1F1DF3F2" w14:textId="77777777" w:rsidR="006D5E4B" w:rsidRPr="008D1466" w:rsidRDefault="006D5E4B" w:rsidP="000637E0">
            <w:pPr>
              <w:pStyle w:val="afffd"/>
            </w:pPr>
            <w:r w:rsidRPr="008D1466">
              <w:t>cs</w:t>
            </w:r>
          </w:p>
        </w:tc>
        <w:tc>
          <w:tcPr>
            <w:tcW w:w="1294" w:type="dxa"/>
            <w:vAlign w:val="center"/>
          </w:tcPr>
          <w:p w14:paraId="5B245B29" w14:textId="77777777" w:rsidR="006D5E4B" w:rsidRPr="008D1466" w:rsidRDefault="006D5E4B" w:rsidP="000637E0">
            <w:pPr>
              <w:pStyle w:val="afffd"/>
            </w:pPr>
            <w:r w:rsidRPr="008D1466">
              <w:rPr>
                <w:rFonts w:hint="eastAsia"/>
              </w:rPr>
              <w:t>S</w:t>
            </w:r>
            <w:r w:rsidRPr="008D1466">
              <w:t>TR</w:t>
            </w:r>
          </w:p>
        </w:tc>
        <w:tc>
          <w:tcPr>
            <w:tcW w:w="6050" w:type="dxa"/>
            <w:vAlign w:val="center"/>
          </w:tcPr>
          <w:p w14:paraId="1CCA2257" w14:textId="77777777" w:rsidR="006D5E4B" w:rsidRPr="008D1466" w:rsidRDefault="006D5E4B" w:rsidP="000637E0">
            <w:pPr>
              <w:pStyle w:val="afffd"/>
            </w:pPr>
            <w:r w:rsidRPr="008D1466">
              <w:rPr>
                <w:rFonts w:hint="eastAsia"/>
              </w:rPr>
              <w:t>校验和本条语句从</w:t>
            </w:r>
            <w:r w:rsidRPr="008D1466">
              <w:t>'$'</w:t>
            </w:r>
            <w:r w:rsidRPr="008D1466">
              <w:t>到</w:t>
            </w:r>
            <w:r w:rsidRPr="008D1466">
              <w:t>'*'</w:t>
            </w:r>
            <w:r w:rsidRPr="008D1466">
              <w:t>之间的所有字符进行异或得到的</w:t>
            </w:r>
            <w:r w:rsidRPr="008D1466">
              <w:t xml:space="preserve"> 16 </w:t>
            </w:r>
            <w:r w:rsidRPr="008D1466">
              <w:t>进制数</w:t>
            </w:r>
          </w:p>
        </w:tc>
      </w:tr>
    </w:tbl>
    <w:p w14:paraId="7D84E16A" w14:textId="52384662" w:rsidR="006D5E4B" w:rsidRPr="008D1466" w:rsidRDefault="00B2466F" w:rsidP="000637E0">
      <w:pPr>
        <w:pStyle w:val="2"/>
      </w:pPr>
      <w:bookmarkStart w:id="547" w:name="_Toc45184706"/>
      <w:r w:rsidRPr="008D1466">
        <w:rPr>
          <w:rFonts w:hint="eastAsia"/>
        </w:rPr>
        <w:t>附</w:t>
      </w:r>
      <w:r w:rsidR="00856505" w:rsidRPr="008D1466">
        <w:t>4</w:t>
      </w:r>
      <w:r w:rsidR="001E10D3" w:rsidRPr="008D1466">
        <w:t xml:space="preserve">.5 </w:t>
      </w:r>
      <w:r w:rsidR="006D5E4B" w:rsidRPr="008D1466">
        <w:rPr>
          <w:rFonts w:hint="eastAsia"/>
        </w:rPr>
        <w:t>GLL</w:t>
      </w:r>
      <w:r w:rsidR="006D5E4B" w:rsidRPr="008D1466">
        <w:rPr>
          <w:rFonts w:hint="eastAsia"/>
        </w:rPr>
        <w:t>消息格式</w:t>
      </w:r>
      <w:bookmarkEnd w:id="547"/>
    </w:p>
    <w:tbl>
      <w:tblPr>
        <w:tblStyle w:val="afc"/>
        <w:tblW w:w="0" w:type="auto"/>
        <w:jc w:val="center"/>
        <w:tblLook w:val="04A0" w:firstRow="1" w:lastRow="0" w:firstColumn="1" w:lastColumn="0" w:noHBand="0" w:noVBand="1"/>
      </w:tblPr>
      <w:tblGrid>
        <w:gridCol w:w="1410"/>
        <w:gridCol w:w="981"/>
        <w:gridCol w:w="6052"/>
      </w:tblGrid>
      <w:tr w:rsidR="006D5E4B" w:rsidRPr="008D1466" w14:paraId="3E257B45" w14:textId="77777777" w:rsidTr="006D5E4B">
        <w:trPr>
          <w:jc w:val="center"/>
        </w:trPr>
        <w:tc>
          <w:tcPr>
            <w:tcW w:w="1410" w:type="dxa"/>
            <w:vAlign w:val="center"/>
          </w:tcPr>
          <w:p w14:paraId="6DC88808" w14:textId="77777777" w:rsidR="006D5E4B" w:rsidRPr="008D1466" w:rsidRDefault="006D5E4B" w:rsidP="000637E0">
            <w:pPr>
              <w:pStyle w:val="afffd"/>
            </w:pPr>
            <w:r w:rsidRPr="008D1466">
              <w:rPr>
                <w:rFonts w:hint="eastAsia"/>
              </w:rPr>
              <w:t>消息格式</w:t>
            </w:r>
          </w:p>
        </w:tc>
        <w:tc>
          <w:tcPr>
            <w:tcW w:w="7033" w:type="dxa"/>
            <w:gridSpan w:val="2"/>
            <w:vAlign w:val="center"/>
          </w:tcPr>
          <w:p w14:paraId="411783BB" w14:textId="77777777" w:rsidR="006D5E4B" w:rsidRPr="008D1466" w:rsidRDefault="006D5E4B" w:rsidP="000637E0">
            <w:pPr>
              <w:pStyle w:val="afffd"/>
            </w:pPr>
            <w:r w:rsidRPr="008D1466">
              <w:t>$--GLL,Lat,N,Lon,E,time,Valid,Mode*cs</w:t>
            </w:r>
          </w:p>
        </w:tc>
      </w:tr>
      <w:tr w:rsidR="006D5E4B" w:rsidRPr="008D1466" w14:paraId="44C809A2" w14:textId="77777777" w:rsidTr="006D5E4B">
        <w:trPr>
          <w:jc w:val="center"/>
        </w:trPr>
        <w:tc>
          <w:tcPr>
            <w:tcW w:w="1410" w:type="dxa"/>
            <w:vAlign w:val="center"/>
          </w:tcPr>
          <w:p w14:paraId="3EF6D3D8" w14:textId="77777777" w:rsidR="006D5E4B" w:rsidRPr="008D1466" w:rsidRDefault="006D5E4B" w:rsidP="000637E0">
            <w:pPr>
              <w:pStyle w:val="afffd"/>
            </w:pPr>
            <w:r w:rsidRPr="008D1466">
              <w:rPr>
                <w:rFonts w:hint="eastAsia"/>
              </w:rPr>
              <w:t>例子</w:t>
            </w:r>
          </w:p>
        </w:tc>
        <w:tc>
          <w:tcPr>
            <w:tcW w:w="7033" w:type="dxa"/>
            <w:gridSpan w:val="2"/>
            <w:vAlign w:val="center"/>
          </w:tcPr>
          <w:p w14:paraId="1E29CDC7" w14:textId="77777777" w:rsidR="006D5E4B" w:rsidRPr="008D1466" w:rsidRDefault="006D5E4B" w:rsidP="000637E0">
            <w:pPr>
              <w:pStyle w:val="afffd"/>
            </w:pPr>
            <w:r w:rsidRPr="008D1466">
              <w:t>$GPGLL,4002.217867,N,11618.105743,E,123400.000,A,A*5B</w:t>
            </w:r>
          </w:p>
        </w:tc>
      </w:tr>
      <w:tr w:rsidR="006D5E4B" w:rsidRPr="008D1466" w14:paraId="03B78ADA" w14:textId="77777777" w:rsidTr="006D5E4B">
        <w:trPr>
          <w:jc w:val="center"/>
        </w:trPr>
        <w:tc>
          <w:tcPr>
            <w:tcW w:w="1410" w:type="dxa"/>
            <w:vAlign w:val="center"/>
          </w:tcPr>
          <w:p w14:paraId="49266A7C" w14:textId="77777777" w:rsidR="006D5E4B" w:rsidRPr="008D1466" w:rsidRDefault="006D5E4B" w:rsidP="000637E0">
            <w:pPr>
              <w:pStyle w:val="afffd"/>
            </w:pPr>
            <w:r w:rsidRPr="008D1466">
              <w:rPr>
                <w:rFonts w:hint="eastAsia"/>
              </w:rPr>
              <w:t>描述</w:t>
            </w:r>
          </w:p>
        </w:tc>
        <w:tc>
          <w:tcPr>
            <w:tcW w:w="7033" w:type="dxa"/>
            <w:gridSpan w:val="2"/>
            <w:vAlign w:val="center"/>
          </w:tcPr>
          <w:p w14:paraId="61D000B2" w14:textId="77777777" w:rsidR="006D5E4B" w:rsidRPr="008D1466" w:rsidRDefault="006D5E4B" w:rsidP="000637E0">
            <w:pPr>
              <w:pStyle w:val="afffd"/>
            </w:pPr>
            <w:r w:rsidRPr="008D1466">
              <w:rPr>
                <w:rFonts w:hint="eastAsia"/>
              </w:rPr>
              <w:t>地理位置经度</w:t>
            </w:r>
            <w:r w:rsidRPr="008D1466">
              <w:t>/</w:t>
            </w:r>
            <w:r w:rsidRPr="008D1466">
              <w:t>纬度</w:t>
            </w:r>
          </w:p>
        </w:tc>
      </w:tr>
      <w:tr w:rsidR="006D5E4B" w:rsidRPr="008D1466" w14:paraId="7174CFE1" w14:textId="77777777" w:rsidTr="006D5E4B">
        <w:trPr>
          <w:jc w:val="center"/>
        </w:trPr>
        <w:tc>
          <w:tcPr>
            <w:tcW w:w="1410" w:type="dxa"/>
            <w:vAlign w:val="center"/>
          </w:tcPr>
          <w:p w14:paraId="33568D09" w14:textId="77777777" w:rsidR="006D5E4B" w:rsidRPr="008D1466" w:rsidRDefault="006D5E4B" w:rsidP="000637E0">
            <w:pPr>
              <w:pStyle w:val="afffd"/>
            </w:pPr>
            <w:r w:rsidRPr="008D1466">
              <w:rPr>
                <w:rFonts w:hint="eastAsia"/>
              </w:rPr>
              <w:t>类型</w:t>
            </w:r>
          </w:p>
        </w:tc>
        <w:tc>
          <w:tcPr>
            <w:tcW w:w="7033" w:type="dxa"/>
            <w:gridSpan w:val="2"/>
            <w:vAlign w:val="center"/>
          </w:tcPr>
          <w:p w14:paraId="1A6D62D2" w14:textId="77777777" w:rsidR="006D5E4B" w:rsidRPr="008D1466" w:rsidRDefault="006D5E4B" w:rsidP="000637E0">
            <w:pPr>
              <w:pStyle w:val="afffd"/>
            </w:pPr>
            <w:r w:rsidRPr="008D1466">
              <w:rPr>
                <w:rFonts w:hint="eastAsia"/>
              </w:rPr>
              <w:t>输出</w:t>
            </w:r>
          </w:p>
        </w:tc>
      </w:tr>
      <w:tr w:rsidR="006D5E4B" w:rsidRPr="008D1466" w14:paraId="28E35F15" w14:textId="77777777" w:rsidTr="006D5E4B">
        <w:trPr>
          <w:jc w:val="center"/>
        </w:trPr>
        <w:tc>
          <w:tcPr>
            <w:tcW w:w="8443" w:type="dxa"/>
            <w:gridSpan w:val="3"/>
            <w:vAlign w:val="center"/>
          </w:tcPr>
          <w:p w14:paraId="2957D06B" w14:textId="77777777" w:rsidR="006D5E4B" w:rsidRPr="008D1466" w:rsidRDefault="006D5E4B" w:rsidP="000637E0">
            <w:pPr>
              <w:pStyle w:val="afffd"/>
            </w:pPr>
            <w:r w:rsidRPr="008D1466">
              <w:rPr>
                <w:rFonts w:hint="eastAsia"/>
              </w:rPr>
              <w:t>参数定义</w:t>
            </w:r>
          </w:p>
        </w:tc>
      </w:tr>
      <w:tr w:rsidR="006D5E4B" w:rsidRPr="008D1466" w14:paraId="7E4FC49A" w14:textId="77777777" w:rsidTr="006D5E4B">
        <w:trPr>
          <w:jc w:val="center"/>
        </w:trPr>
        <w:tc>
          <w:tcPr>
            <w:tcW w:w="1410" w:type="dxa"/>
            <w:vAlign w:val="center"/>
          </w:tcPr>
          <w:p w14:paraId="35C363AC" w14:textId="77777777" w:rsidR="006D5E4B" w:rsidRPr="008D1466" w:rsidRDefault="006D5E4B" w:rsidP="000637E0">
            <w:pPr>
              <w:pStyle w:val="afffd"/>
            </w:pPr>
            <w:r w:rsidRPr="008D1466">
              <w:rPr>
                <w:rFonts w:hint="eastAsia"/>
              </w:rPr>
              <w:t>参数名字</w:t>
            </w:r>
          </w:p>
        </w:tc>
        <w:tc>
          <w:tcPr>
            <w:tcW w:w="981" w:type="dxa"/>
            <w:vAlign w:val="center"/>
          </w:tcPr>
          <w:p w14:paraId="23D39C6C" w14:textId="77777777" w:rsidR="006D5E4B" w:rsidRPr="008D1466" w:rsidRDefault="006D5E4B" w:rsidP="000637E0">
            <w:pPr>
              <w:pStyle w:val="afffd"/>
            </w:pPr>
            <w:r w:rsidRPr="008D1466">
              <w:rPr>
                <w:rFonts w:hint="eastAsia"/>
              </w:rPr>
              <w:t>类型</w:t>
            </w:r>
          </w:p>
        </w:tc>
        <w:tc>
          <w:tcPr>
            <w:tcW w:w="6052" w:type="dxa"/>
            <w:vAlign w:val="center"/>
          </w:tcPr>
          <w:p w14:paraId="08249409" w14:textId="77777777" w:rsidR="006D5E4B" w:rsidRPr="008D1466" w:rsidRDefault="006D5E4B" w:rsidP="000637E0">
            <w:pPr>
              <w:pStyle w:val="afffd"/>
            </w:pPr>
            <w:r w:rsidRPr="008D1466">
              <w:rPr>
                <w:rFonts w:hint="eastAsia"/>
              </w:rPr>
              <w:t>描述</w:t>
            </w:r>
          </w:p>
        </w:tc>
      </w:tr>
      <w:tr w:rsidR="006D5E4B" w:rsidRPr="008D1466" w14:paraId="4E7BD09B" w14:textId="77777777" w:rsidTr="006D5E4B">
        <w:trPr>
          <w:jc w:val="center"/>
        </w:trPr>
        <w:tc>
          <w:tcPr>
            <w:tcW w:w="1410" w:type="dxa"/>
            <w:vAlign w:val="center"/>
          </w:tcPr>
          <w:p w14:paraId="55365602" w14:textId="77777777" w:rsidR="006D5E4B" w:rsidRPr="008D1466" w:rsidRDefault="006D5E4B" w:rsidP="000637E0">
            <w:pPr>
              <w:pStyle w:val="afffd"/>
            </w:pPr>
            <w:r w:rsidRPr="008D1466">
              <w:rPr>
                <w:rFonts w:hint="eastAsia"/>
              </w:rPr>
              <w:t>--</w:t>
            </w:r>
          </w:p>
        </w:tc>
        <w:tc>
          <w:tcPr>
            <w:tcW w:w="981" w:type="dxa"/>
            <w:vAlign w:val="center"/>
          </w:tcPr>
          <w:p w14:paraId="208E738E" w14:textId="77777777" w:rsidR="006D5E4B" w:rsidRPr="008D1466" w:rsidRDefault="006D5E4B" w:rsidP="000637E0">
            <w:pPr>
              <w:pStyle w:val="afffd"/>
            </w:pPr>
            <w:r w:rsidRPr="008D1466">
              <w:rPr>
                <w:rFonts w:hint="eastAsia"/>
              </w:rPr>
              <w:t>STR</w:t>
            </w:r>
          </w:p>
        </w:tc>
        <w:tc>
          <w:tcPr>
            <w:tcW w:w="6052" w:type="dxa"/>
            <w:vAlign w:val="center"/>
          </w:tcPr>
          <w:p w14:paraId="13F3C67C" w14:textId="77777777" w:rsidR="006D5E4B" w:rsidRPr="008D1466" w:rsidRDefault="006D5E4B" w:rsidP="000637E0">
            <w:pPr>
              <w:pStyle w:val="afffd"/>
            </w:pPr>
            <w:r w:rsidRPr="008D1466">
              <w:rPr>
                <w:rFonts w:hint="eastAsia"/>
              </w:rPr>
              <w:t>定位系统标识</w:t>
            </w:r>
          </w:p>
          <w:p w14:paraId="0A1249DC" w14:textId="77777777" w:rsidR="006D5E4B" w:rsidRPr="008D1466" w:rsidRDefault="006D5E4B" w:rsidP="000637E0">
            <w:pPr>
              <w:pStyle w:val="afffd"/>
            </w:pPr>
            <w:r w:rsidRPr="008D1466">
              <w:t xml:space="preserve">GP - GPS </w:t>
            </w:r>
            <w:r w:rsidRPr="008D1466">
              <w:t>系统单独定位</w:t>
            </w:r>
          </w:p>
          <w:p w14:paraId="7AA822FB" w14:textId="77777777" w:rsidR="006D5E4B" w:rsidRPr="008D1466" w:rsidRDefault="006D5E4B" w:rsidP="000637E0">
            <w:pPr>
              <w:pStyle w:val="afffd"/>
            </w:pPr>
            <w:r w:rsidRPr="008D1466">
              <w:t xml:space="preserve">BD - </w:t>
            </w:r>
            <w:r w:rsidRPr="008D1466">
              <w:t>北斗系统单独定位</w:t>
            </w:r>
          </w:p>
          <w:p w14:paraId="1F5301E1" w14:textId="77777777" w:rsidR="006D5E4B" w:rsidRPr="008D1466" w:rsidRDefault="006D5E4B" w:rsidP="000637E0">
            <w:pPr>
              <w:pStyle w:val="afffd"/>
            </w:pPr>
            <w:r w:rsidRPr="008D1466">
              <w:t xml:space="preserve">GN - GPS </w:t>
            </w:r>
            <w:r w:rsidRPr="008D1466">
              <w:t>与北斗系统混合定位</w:t>
            </w:r>
          </w:p>
        </w:tc>
      </w:tr>
      <w:tr w:rsidR="006D5E4B" w:rsidRPr="008D1466" w14:paraId="1D89A71F" w14:textId="77777777" w:rsidTr="006D5E4B">
        <w:trPr>
          <w:jc w:val="center"/>
        </w:trPr>
        <w:tc>
          <w:tcPr>
            <w:tcW w:w="1410" w:type="dxa"/>
            <w:vAlign w:val="center"/>
          </w:tcPr>
          <w:p w14:paraId="7EFEA92A" w14:textId="77777777" w:rsidR="006D5E4B" w:rsidRPr="008D1466" w:rsidRDefault="006D5E4B" w:rsidP="000637E0">
            <w:pPr>
              <w:pStyle w:val="afffd"/>
            </w:pPr>
            <w:r w:rsidRPr="008D1466">
              <w:rPr>
                <w:rFonts w:hint="eastAsia"/>
              </w:rPr>
              <w:t>L</w:t>
            </w:r>
            <w:r w:rsidRPr="008D1466">
              <w:t>at</w:t>
            </w:r>
          </w:p>
        </w:tc>
        <w:tc>
          <w:tcPr>
            <w:tcW w:w="981" w:type="dxa"/>
            <w:vAlign w:val="center"/>
          </w:tcPr>
          <w:p w14:paraId="0AACAED1" w14:textId="77777777" w:rsidR="006D5E4B" w:rsidRPr="008D1466" w:rsidRDefault="006D5E4B" w:rsidP="000637E0">
            <w:pPr>
              <w:pStyle w:val="afffd"/>
            </w:pPr>
            <w:r w:rsidRPr="008D1466">
              <w:rPr>
                <w:rFonts w:hint="eastAsia"/>
              </w:rPr>
              <w:t>S</w:t>
            </w:r>
            <w:r w:rsidRPr="008D1466">
              <w:t>TR</w:t>
            </w:r>
          </w:p>
        </w:tc>
        <w:tc>
          <w:tcPr>
            <w:tcW w:w="6052" w:type="dxa"/>
            <w:vAlign w:val="center"/>
          </w:tcPr>
          <w:p w14:paraId="1DBB3376" w14:textId="77777777" w:rsidR="006D5E4B" w:rsidRPr="008D1466" w:rsidRDefault="006D5E4B" w:rsidP="000637E0">
            <w:pPr>
              <w:pStyle w:val="afffd"/>
            </w:pPr>
            <w:r w:rsidRPr="008D1466">
              <w:rPr>
                <w:rFonts w:hint="eastAsia"/>
              </w:rPr>
              <w:t>纬度，格式为</w:t>
            </w:r>
            <w:r w:rsidRPr="008D1466">
              <w:t xml:space="preserve"> ddmm.mmmmmm</w:t>
            </w:r>
          </w:p>
          <w:p w14:paraId="31B1FDCD" w14:textId="77777777" w:rsidR="006D5E4B" w:rsidRPr="008D1466" w:rsidRDefault="006D5E4B" w:rsidP="000637E0">
            <w:pPr>
              <w:pStyle w:val="afffd"/>
            </w:pPr>
            <w:r w:rsidRPr="008D1466">
              <w:t xml:space="preserve">dd - </w:t>
            </w:r>
            <w:r w:rsidRPr="008D1466">
              <w:t>度</w:t>
            </w:r>
          </w:p>
          <w:p w14:paraId="14626356" w14:textId="77777777" w:rsidR="006D5E4B" w:rsidRPr="008D1466" w:rsidRDefault="006D5E4B" w:rsidP="000637E0">
            <w:pPr>
              <w:pStyle w:val="afffd"/>
            </w:pPr>
            <w:r w:rsidRPr="008D1466">
              <w:t xml:space="preserve">mm.mmmmmm - </w:t>
            </w:r>
            <w:r w:rsidRPr="008D1466">
              <w:t>分</w:t>
            </w:r>
          </w:p>
        </w:tc>
      </w:tr>
      <w:tr w:rsidR="006D5E4B" w:rsidRPr="008D1466" w14:paraId="7CC03D76" w14:textId="77777777" w:rsidTr="006D5E4B">
        <w:trPr>
          <w:jc w:val="center"/>
        </w:trPr>
        <w:tc>
          <w:tcPr>
            <w:tcW w:w="1410" w:type="dxa"/>
            <w:vAlign w:val="center"/>
          </w:tcPr>
          <w:p w14:paraId="44DD11AD" w14:textId="77777777" w:rsidR="006D5E4B" w:rsidRPr="008D1466" w:rsidRDefault="006D5E4B" w:rsidP="000637E0">
            <w:pPr>
              <w:pStyle w:val="afffd"/>
            </w:pPr>
            <w:r w:rsidRPr="008D1466">
              <w:rPr>
                <w:rFonts w:hint="eastAsia"/>
              </w:rPr>
              <w:t>N</w:t>
            </w:r>
          </w:p>
        </w:tc>
        <w:tc>
          <w:tcPr>
            <w:tcW w:w="981" w:type="dxa"/>
            <w:vAlign w:val="center"/>
          </w:tcPr>
          <w:p w14:paraId="6FFBE346" w14:textId="77777777" w:rsidR="006D5E4B" w:rsidRPr="008D1466" w:rsidRDefault="006D5E4B" w:rsidP="000637E0">
            <w:pPr>
              <w:pStyle w:val="afffd"/>
            </w:pPr>
            <w:r w:rsidRPr="008D1466">
              <w:rPr>
                <w:rFonts w:hint="eastAsia"/>
              </w:rPr>
              <w:t>S</w:t>
            </w:r>
            <w:r w:rsidRPr="008D1466">
              <w:t>TR</w:t>
            </w:r>
          </w:p>
        </w:tc>
        <w:tc>
          <w:tcPr>
            <w:tcW w:w="6052" w:type="dxa"/>
            <w:vAlign w:val="center"/>
          </w:tcPr>
          <w:p w14:paraId="2D4AF4EF" w14:textId="77777777" w:rsidR="006D5E4B" w:rsidRPr="008D1466" w:rsidRDefault="006D5E4B" w:rsidP="000637E0">
            <w:pPr>
              <w:pStyle w:val="afffd"/>
            </w:pPr>
            <w:r w:rsidRPr="008D1466">
              <w:rPr>
                <w:rFonts w:hint="eastAsia"/>
              </w:rPr>
              <w:t>北纬或南纬指示</w:t>
            </w:r>
          </w:p>
          <w:p w14:paraId="2FA33C15" w14:textId="77777777" w:rsidR="006D5E4B" w:rsidRPr="008D1466" w:rsidRDefault="006D5E4B" w:rsidP="000637E0">
            <w:pPr>
              <w:pStyle w:val="afffd"/>
            </w:pPr>
            <w:r w:rsidRPr="008D1466">
              <w:t xml:space="preserve">N - </w:t>
            </w:r>
            <w:r w:rsidRPr="008D1466">
              <w:t>北纬</w:t>
            </w:r>
          </w:p>
          <w:p w14:paraId="2444C181" w14:textId="77777777" w:rsidR="006D5E4B" w:rsidRPr="008D1466" w:rsidRDefault="006D5E4B" w:rsidP="000637E0">
            <w:pPr>
              <w:pStyle w:val="afffd"/>
            </w:pPr>
            <w:r w:rsidRPr="008D1466">
              <w:t xml:space="preserve">S - </w:t>
            </w:r>
            <w:r w:rsidRPr="008D1466">
              <w:t>南纬</w:t>
            </w:r>
          </w:p>
        </w:tc>
      </w:tr>
      <w:tr w:rsidR="006D5E4B" w:rsidRPr="008D1466" w14:paraId="06865FAF" w14:textId="77777777" w:rsidTr="006D5E4B">
        <w:trPr>
          <w:jc w:val="center"/>
        </w:trPr>
        <w:tc>
          <w:tcPr>
            <w:tcW w:w="1410" w:type="dxa"/>
            <w:vAlign w:val="center"/>
          </w:tcPr>
          <w:p w14:paraId="7602E2A2" w14:textId="77777777" w:rsidR="006D5E4B" w:rsidRPr="008D1466" w:rsidRDefault="006D5E4B" w:rsidP="000637E0">
            <w:pPr>
              <w:pStyle w:val="afffd"/>
            </w:pPr>
            <w:r w:rsidRPr="008D1466">
              <w:rPr>
                <w:rFonts w:hint="eastAsia"/>
              </w:rPr>
              <w:t>L</w:t>
            </w:r>
            <w:r w:rsidRPr="008D1466">
              <w:t>on</w:t>
            </w:r>
          </w:p>
        </w:tc>
        <w:tc>
          <w:tcPr>
            <w:tcW w:w="981" w:type="dxa"/>
            <w:vAlign w:val="center"/>
          </w:tcPr>
          <w:p w14:paraId="67BD49F9" w14:textId="77777777" w:rsidR="006D5E4B" w:rsidRPr="008D1466" w:rsidRDefault="006D5E4B" w:rsidP="000637E0">
            <w:pPr>
              <w:pStyle w:val="afffd"/>
            </w:pPr>
            <w:r w:rsidRPr="008D1466">
              <w:rPr>
                <w:rFonts w:hint="eastAsia"/>
              </w:rPr>
              <w:t>S</w:t>
            </w:r>
            <w:r w:rsidRPr="008D1466">
              <w:t>TR</w:t>
            </w:r>
          </w:p>
        </w:tc>
        <w:tc>
          <w:tcPr>
            <w:tcW w:w="6052" w:type="dxa"/>
            <w:vAlign w:val="center"/>
          </w:tcPr>
          <w:p w14:paraId="63CBCFAA" w14:textId="77777777" w:rsidR="006D5E4B" w:rsidRPr="008D1466" w:rsidRDefault="006D5E4B" w:rsidP="000637E0">
            <w:pPr>
              <w:pStyle w:val="afffd"/>
            </w:pPr>
            <w:r w:rsidRPr="008D1466">
              <w:rPr>
                <w:rFonts w:hint="eastAsia"/>
              </w:rPr>
              <w:t>经度，格式为</w:t>
            </w:r>
            <w:r w:rsidRPr="008D1466">
              <w:t xml:space="preserve"> dddmm.mmmmmm</w:t>
            </w:r>
          </w:p>
          <w:p w14:paraId="1CEA906A" w14:textId="77777777" w:rsidR="006D5E4B" w:rsidRPr="008D1466" w:rsidRDefault="006D5E4B" w:rsidP="000637E0">
            <w:pPr>
              <w:pStyle w:val="afffd"/>
            </w:pPr>
            <w:r w:rsidRPr="008D1466">
              <w:t xml:space="preserve">ddd - </w:t>
            </w:r>
            <w:r w:rsidRPr="008D1466">
              <w:t>度</w:t>
            </w:r>
          </w:p>
          <w:p w14:paraId="6DB2FC4F" w14:textId="77777777" w:rsidR="006D5E4B" w:rsidRPr="008D1466" w:rsidRDefault="006D5E4B" w:rsidP="000637E0">
            <w:pPr>
              <w:pStyle w:val="afffd"/>
            </w:pPr>
            <w:r w:rsidRPr="008D1466">
              <w:t xml:space="preserve">mm.mmmmmm - </w:t>
            </w:r>
            <w:r w:rsidRPr="008D1466">
              <w:t>分</w:t>
            </w:r>
          </w:p>
        </w:tc>
      </w:tr>
      <w:tr w:rsidR="006D5E4B" w:rsidRPr="008D1466" w14:paraId="3DB42476" w14:textId="77777777" w:rsidTr="006D5E4B">
        <w:trPr>
          <w:jc w:val="center"/>
        </w:trPr>
        <w:tc>
          <w:tcPr>
            <w:tcW w:w="1410" w:type="dxa"/>
            <w:vAlign w:val="center"/>
          </w:tcPr>
          <w:p w14:paraId="6C116F26" w14:textId="77777777" w:rsidR="006D5E4B" w:rsidRPr="008D1466" w:rsidRDefault="006D5E4B" w:rsidP="000637E0">
            <w:pPr>
              <w:pStyle w:val="afffd"/>
            </w:pPr>
            <w:r w:rsidRPr="008D1466">
              <w:rPr>
                <w:rFonts w:hint="eastAsia"/>
              </w:rPr>
              <w:t>E</w:t>
            </w:r>
          </w:p>
        </w:tc>
        <w:tc>
          <w:tcPr>
            <w:tcW w:w="981" w:type="dxa"/>
            <w:vAlign w:val="center"/>
          </w:tcPr>
          <w:p w14:paraId="73E1F5F2" w14:textId="77777777" w:rsidR="006D5E4B" w:rsidRPr="008D1466" w:rsidRDefault="006D5E4B" w:rsidP="000637E0">
            <w:pPr>
              <w:pStyle w:val="afffd"/>
            </w:pPr>
            <w:r w:rsidRPr="008D1466">
              <w:rPr>
                <w:rFonts w:hint="eastAsia"/>
              </w:rPr>
              <w:t>S</w:t>
            </w:r>
            <w:r w:rsidRPr="008D1466">
              <w:t>TR</w:t>
            </w:r>
          </w:p>
        </w:tc>
        <w:tc>
          <w:tcPr>
            <w:tcW w:w="6052" w:type="dxa"/>
            <w:vAlign w:val="center"/>
          </w:tcPr>
          <w:p w14:paraId="3EA5298B" w14:textId="77777777" w:rsidR="006D5E4B" w:rsidRPr="008D1466" w:rsidRDefault="006D5E4B" w:rsidP="000637E0">
            <w:pPr>
              <w:pStyle w:val="afffd"/>
            </w:pPr>
            <w:r w:rsidRPr="008D1466">
              <w:rPr>
                <w:rFonts w:hint="eastAsia"/>
              </w:rPr>
              <w:t>东经或西经指示</w:t>
            </w:r>
          </w:p>
          <w:p w14:paraId="6137913C" w14:textId="77777777" w:rsidR="006D5E4B" w:rsidRPr="008D1466" w:rsidRDefault="006D5E4B" w:rsidP="000637E0">
            <w:pPr>
              <w:pStyle w:val="afffd"/>
            </w:pPr>
            <w:r w:rsidRPr="008D1466">
              <w:t xml:space="preserve">E - </w:t>
            </w:r>
            <w:r w:rsidRPr="008D1466">
              <w:t>东经</w:t>
            </w:r>
          </w:p>
          <w:p w14:paraId="2BCB9F89" w14:textId="77777777" w:rsidR="006D5E4B" w:rsidRPr="008D1466" w:rsidRDefault="006D5E4B" w:rsidP="000637E0">
            <w:pPr>
              <w:pStyle w:val="afffd"/>
            </w:pPr>
            <w:r w:rsidRPr="008D1466">
              <w:t xml:space="preserve">W - </w:t>
            </w:r>
            <w:r w:rsidRPr="008D1466">
              <w:t>西经</w:t>
            </w:r>
          </w:p>
        </w:tc>
      </w:tr>
      <w:tr w:rsidR="006D5E4B" w:rsidRPr="008D1466" w14:paraId="34E3F85C" w14:textId="77777777" w:rsidTr="006D5E4B">
        <w:trPr>
          <w:jc w:val="center"/>
        </w:trPr>
        <w:tc>
          <w:tcPr>
            <w:tcW w:w="1410" w:type="dxa"/>
            <w:vAlign w:val="center"/>
          </w:tcPr>
          <w:p w14:paraId="42E7869A" w14:textId="77777777" w:rsidR="006D5E4B" w:rsidRPr="008D1466" w:rsidRDefault="006D5E4B" w:rsidP="000637E0">
            <w:pPr>
              <w:pStyle w:val="afffd"/>
            </w:pPr>
            <w:r w:rsidRPr="008D1466">
              <w:rPr>
                <w:rFonts w:hint="eastAsia"/>
              </w:rPr>
              <w:t>t</w:t>
            </w:r>
            <w:r w:rsidRPr="008D1466">
              <w:t>ime</w:t>
            </w:r>
          </w:p>
        </w:tc>
        <w:tc>
          <w:tcPr>
            <w:tcW w:w="981" w:type="dxa"/>
            <w:vAlign w:val="center"/>
          </w:tcPr>
          <w:p w14:paraId="4723A394" w14:textId="77777777" w:rsidR="006D5E4B" w:rsidRPr="008D1466" w:rsidRDefault="006D5E4B" w:rsidP="000637E0">
            <w:pPr>
              <w:pStyle w:val="afffd"/>
            </w:pPr>
            <w:r w:rsidRPr="008D1466">
              <w:rPr>
                <w:rFonts w:hint="eastAsia"/>
              </w:rPr>
              <w:t>S</w:t>
            </w:r>
            <w:r w:rsidRPr="008D1466">
              <w:t>TR</w:t>
            </w:r>
          </w:p>
        </w:tc>
        <w:tc>
          <w:tcPr>
            <w:tcW w:w="6052" w:type="dxa"/>
            <w:vAlign w:val="center"/>
          </w:tcPr>
          <w:p w14:paraId="3D47323E" w14:textId="77777777" w:rsidR="006D5E4B" w:rsidRPr="008D1466" w:rsidRDefault="006D5E4B" w:rsidP="000637E0">
            <w:pPr>
              <w:pStyle w:val="afffd"/>
            </w:pPr>
            <w:r w:rsidRPr="008D1466">
              <w:t xml:space="preserve">UTC </w:t>
            </w:r>
            <w:r w:rsidRPr="008D1466">
              <w:t>时间，格式为</w:t>
            </w:r>
            <w:r w:rsidRPr="008D1466">
              <w:t xml:space="preserve"> hhmmss.sss</w:t>
            </w:r>
          </w:p>
          <w:p w14:paraId="6F5F4751" w14:textId="77777777" w:rsidR="006D5E4B" w:rsidRPr="008D1466" w:rsidRDefault="006D5E4B" w:rsidP="000637E0">
            <w:pPr>
              <w:pStyle w:val="afffd"/>
            </w:pPr>
            <w:r w:rsidRPr="008D1466">
              <w:t xml:space="preserve">hh - </w:t>
            </w:r>
            <w:r w:rsidRPr="008D1466">
              <w:t>小时</w:t>
            </w:r>
          </w:p>
          <w:p w14:paraId="353FE39D" w14:textId="77777777" w:rsidR="006D5E4B" w:rsidRPr="008D1466" w:rsidRDefault="006D5E4B" w:rsidP="000637E0">
            <w:pPr>
              <w:pStyle w:val="afffd"/>
            </w:pPr>
            <w:r w:rsidRPr="008D1466">
              <w:t xml:space="preserve">mm - </w:t>
            </w:r>
            <w:r w:rsidRPr="008D1466">
              <w:t>分钟</w:t>
            </w:r>
          </w:p>
          <w:p w14:paraId="6F0BDB2B" w14:textId="77777777" w:rsidR="006D5E4B" w:rsidRPr="008D1466" w:rsidRDefault="006D5E4B" w:rsidP="000637E0">
            <w:pPr>
              <w:pStyle w:val="afffd"/>
            </w:pPr>
            <w:r w:rsidRPr="008D1466">
              <w:t xml:space="preserve">ss.sss - </w:t>
            </w:r>
            <w:r w:rsidRPr="008D1466">
              <w:t>秒</w:t>
            </w:r>
          </w:p>
        </w:tc>
      </w:tr>
      <w:tr w:rsidR="006D5E4B" w:rsidRPr="008D1466" w14:paraId="65054149" w14:textId="77777777" w:rsidTr="006D5E4B">
        <w:trPr>
          <w:jc w:val="center"/>
        </w:trPr>
        <w:tc>
          <w:tcPr>
            <w:tcW w:w="1410" w:type="dxa"/>
            <w:vAlign w:val="center"/>
          </w:tcPr>
          <w:p w14:paraId="28BB9F17" w14:textId="77777777" w:rsidR="006D5E4B" w:rsidRPr="008D1466" w:rsidRDefault="006D5E4B" w:rsidP="000637E0">
            <w:pPr>
              <w:pStyle w:val="afffd"/>
            </w:pPr>
            <w:r w:rsidRPr="008D1466">
              <w:rPr>
                <w:rFonts w:hint="eastAsia"/>
              </w:rPr>
              <w:t>V</w:t>
            </w:r>
            <w:r w:rsidRPr="008D1466">
              <w:t>alid</w:t>
            </w:r>
          </w:p>
        </w:tc>
        <w:tc>
          <w:tcPr>
            <w:tcW w:w="981" w:type="dxa"/>
            <w:vAlign w:val="center"/>
          </w:tcPr>
          <w:p w14:paraId="40D2FBA3" w14:textId="77777777" w:rsidR="006D5E4B" w:rsidRPr="008D1466" w:rsidRDefault="006D5E4B" w:rsidP="000637E0">
            <w:pPr>
              <w:pStyle w:val="afffd"/>
            </w:pPr>
            <w:r w:rsidRPr="008D1466">
              <w:t>STR</w:t>
            </w:r>
          </w:p>
        </w:tc>
        <w:tc>
          <w:tcPr>
            <w:tcW w:w="6052" w:type="dxa"/>
            <w:vAlign w:val="center"/>
          </w:tcPr>
          <w:p w14:paraId="790C8496" w14:textId="77777777" w:rsidR="006D5E4B" w:rsidRPr="008D1466" w:rsidRDefault="006D5E4B" w:rsidP="000637E0">
            <w:pPr>
              <w:pStyle w:val="afffd"/>
            </w:pPr>
            <w:r w:rsidRPr="008D1466">
              <w:rPr>
                <w:rFonts w:hint="eastAsia"/>
              </w:rPr>
              <w:t>位置有效标识</w:t>
            </w:r>
          </w:p>
          <w:p w14:paraId="70476FAA" w14:textId="77777777" w:rsidR="006D5E4B" w:rsidRPr="008D1466" w:rsidRDefault="006D5E4B" w:rsidP="000637E0">
            <w:pPr>
              <w:pStyle w:val="afffd"/>
            </w:pPr>
            <w:r w:rsidRPr="008D1466">
              <w:t xml:space="preserve">V - </w:t>
            </w:r>
            <w:r w:rsidRPr="008D1466">
              <w:t>无效</w:t>
            </w:r>
          </w:p>
          <w:p w14:paraId="7F93D2A7" w14:textId="77777777" w:rsidR="006D5E4B" w:rsidRPr="008D1466" w:rsidRDefault="006D5E4B" w:rsidP="000637E0">
            <w:pPr>
              <w:pStyle w:val="afffd"/>
            </w:pPr>
            <w:r w:rsidRPr="008D1466">
              <w:t xml:space="preserve">A - </w:t>
            </w:r>
            <w:r w:rsidRPr="008D1466">
              <w:t>有效</w:t>
            </w:r>
          </w:p>
        </w:tc>
      </w:tr>
      <w:tr w:rsidR="006D5E4B" w:rsidRPr="008D1466" w14:paraId="5A7240CD" w14:textId="77777777" w:rsidTr="006D5E4B">
        <w:trPr>
          <w:jc w:val="center"/>
        </w:trPr>
        <w:tc>
          <w:tcPr>
            <w:tcW w:w="1410" w:type="dxa"/>
            <w:vAlign w:val="center"/>
          </w:tcPr>
          <w:p w14:paraId="15A667A9" w14:textId="77777777" w:rsidR="006D5E4B" w:rsidRPr="008D1466" w:rsidRDefault="006D5E4B" w:rsidP="000637E0">
            <w:pPr>
              <w:pStyle w:val="afffd"/>
            </w:pPr>
            <w:r w:rsidRPr="008D1466">
              <w:rPr>
                <w:rFonts w:hint="eastAsia"/>
              </w:rPr>
              <w:t>m</w:t>
            </w:r>
            <w:r w:rsidRPr="008D1466">
              <w:t>ode</w:t>
            </w:r>
          </w:p>
        </w:tc>
        <w:tc>
          <w:tcPr>
            <w:tcW w:w="981" w:type="dxa"/>
            <w:vAlign w:val="center"/>
          </w:tcPr>
          <w:p w14:paraId="2BE38594" w14:textId="77777777" w:rsidR="006D5E4B" w:rsidRPr="008D1466" w:rsidRDefault="006D5E4B" w:rsidP="000637E0">
            <w:pPr>
              <w:pStyle w:val="afffd"/>
            </w:pPr>
            <w:r w:rsidRPr="008D1466">
              <w:t>STR</w:t>
            </w:r>
          </w:p>
        </w:tc>
        <w:tc>
          <w:tcPr>
            <w:tcW w:w="6052" w:type="dxa"/>
            <w:vAlign w:val="center"/>
          </w:tcPr>
          <w:p w14:paraId="528847AC" w14:textId="77777777" w:rsidR="006D5E4B" w:rsidRPr="008D1466" w:rsidRDefault="006D5E4B" w:rsidP="000637E0">
            <w:pPr>
              <w:pStyle w:val="afffd"/>
            </w:pPr>
            <w:r w:rsidRPr="008D1466">
              <w:rPr>
                <w:rFonts w:hint="eastAsia"/>
              </w:rPr>
              <w:t>定位模式</w:t>
            </w:r>
          </w:p>
          <w:p w14:paraId="51326135" w14:textId="77777777" w:rsidR="006D5E4B" w:rsidRPr="008D1466" w:rsidRDefault="006D5E4B" w:rsidP="000637E0">
            <w:pPr>
              <w:pStyle w:val="afffd"/>
            </w:pPr>
            <w:r w:rsidRPr="008D1466">
              <w:t xml:space="preserve">V - </w:t>
            </w:r>
            <w:r w:rsidRPr="008D1466">
              <w:t>无效</w:t>
            </w:r>
          </w:p>
          <w:p w14:paraId="14C81249" w14:textId="77777777" w:rsidR="006D5E4B" w:rsidRPr="008D1466" w:rsidRDefault="006D5E4B" w:rsidP="000637E0">
            <w:pPr>
              <w:pStyle w:val="afffd"/>
            </w:pPr>
            <w:r w:rsidRPr="008D1466">
              <w:t xml:space="preserve">A - </w:t>
            </w:r>
            <w:r w:rsidRPr="008D1466">
              <w:t>有效</w:t>
            </w:r>
          </w:p>
        </w:tc>
      </w:tr>
      <w:tr w:rsidR="006D5E4B" w:rsidRPr="008D1466" w14:paraId="0F209E81" w14:textId="77777777" w:rsidTr="006D5E4B">
        <w:trPr>
          <w:jc w:val="center"/>
        </w:trPr>
        <w:tc>
          <w:tcPr>
            <w:tcW w:w="1410" w:type="dxa"/>
            <w:vAlign w:val="center"/>
          </w:tcPr>
          <w:p w14:paraId="6C2CE0D8" w14:textId="77777777" w:rsidR="006D5E4B" w:rsidRPr="008D1466" w:rsidRDefault="006D5E4B" w:rsidP="000637E0">
            <w:pPr>
              <w:pStyle w:val="afffd"/>
            </w:pPr>
            <w:r w:rsidRPr="008D1466">
              <w:t>cs</w:t>
            </w:r>
          </w:p>
        </w:tc>
        <w:tc>
          <w:tcPr>
            <w:tcW w:w="981" w:type="dxa"/>
            <w:vAlign w:val="center"/>
          </w:tcPr>
          <w:p w14:paraId="10BABFA6" w14:textId="77777777" w:rsidR="006D5E4B" w:rsidRPr="008D1466" w:rsidRDefault="006D5E4B" w:rsidP="000637E0">
            <w:pPr>
              <w:pStyle w:val="afffd"/>
            </w:pPr>
            <w:r w:rsidRPr="008D1466">
              <w:rPr>
                <w:rFonts w:hint="eastAsia"/>
              </w:rPr>
              <w:t>S</w:t>
            </w:r>
            <w:r w:rsidRPr="008D1466">
              <w:t>TR</w:t>
            </w:r>
          </w:p>
        </w:tc>
        <w:tc>
          <w:tcPr>
            <w:tcW w:w="6052" w:type="dxa"/>
            <w:vAlign w:val="center"/>
          </w:tcPr>
          <w:p w14:paraId="6756FC79" w14:textId="77777777" w:rsidR="006D5E4B" w:rsidRPr="008D1466" w:rsidRDefault="006D5E4B" w:rsidP="000637E0">
            <w:pPr>
              <w:pStyle w:val="afffd"/>
            </w:pPr>
            <w:r w:rsidRPr="008D1466">
              <w:rPr>
                <w:rFonts w:hint="eastAsia"/>
              </w:rPr>
              <w:t>校验和本条语句从</w:t>
            </w:r>
            <w:r w:rsidRPr="008D1466">
              <w:t>'$'</w:t>
            </w:r>
            <w:r w:rsidRPr="008D1466">
              <w:t>到</w:t>
            </w:r>
            <w:r w:rsidRPr="008D1466">
              <w:t>'*'</w:t>
            </w:r>
            <w:r w:rsidRPr="008D1466">
              <w:t>之间的所有字符进行异或得到的</w:t>
            </w:r>
            <w:r w:rsidRPr="008D1466">
              <w:t xml:space="preserve"> 16 </w:t>
            </w:r>
            <w:r w:rsidRPr="008D1466">
              <w:t>进制数</w:t>
            </w:r>
          </w:p>
        </w:tc>
      </w:tr>
    </w:tbl>
    <w:p w14:paraId="716D6798" w14:textId="1EFA56BA" w:rsidR="006D5E4B" w:rsidRPr="008D1466" w:rsidRDefault="00B2466F" w:rsidP="000637E0">
      <w:pPr>
        <w:pStyle w:val="2"/>
      </w:pPr>
      <w:bookmarkStart w:id="548" w:name="_Toc45184707"/>
      <w:r w:rsidRPr="008D1466">
        <w:rPr>
          <w:rFonts w:hint="eastAsia"/>
        </w:rPr>
        <w:lastRenderedPageBreak/>
        <w:t>附</w:t>
      </w:r>
      <w:r w:rsidR="00856505" w:rsidRPr="008D1466">
        <w:t>4</w:t>
      </w:r>
      <w:r w:rsidR="001E10D3" w:rsidRPr="008D1466">
        <w:t xml:space="preserve">.6 </w:t>
      </w:r>
      <w:r w:rsidR="006D5E4B" w:rsidRPr="008D1466">
        <w:rPr>
          <w:rFonts w:hint="eastAsia"/>
        </w:rPr>
        <w:t>GSA</w:t>
      </w:r>
      <w:r w:rsidR="006D5E4B" w:rsidRPr="008D1466">
        <w:rPr>
          <w:rFonts w:hint="eastAsia"/>
        </w:rPr>
        <w:t>消息格式</w:t>
      </w:r>
      <w:bookmarkEnd w:id="548"/>
    </w:p>
    <w:tbl>
      <w:tblPr>
        <w:tblStyle w:val="afc"/>
        <w:tblW w:w="0" w:type="auto"/>
        <w:jc w:val="center"/>
        <w:tblLook w:val="04A0" w:firstRow="1" w:lastRow="0" w:firstColumn="1" w:lastColumn="0" w:noHBand="0" w:noVBand="1"/>
      </w:tblPr>
      <w:tblGrid>
        <w:gridCol w:w="1410"/>
        <w:gridCol w:w="1142"/>
        <w:gridCol w:w="5891"/>
      </w:tblGrid>
      <w:tr w:rsidR="006D5E4B" w:rsidRPr="008D1466" w14:paraId="0BE4ADAB" w14:textId="77777777" w:rsidTr="006D5E4B">
        <w:trPr>
          <w:jc w:val="center"/>
        </w:trPr>
        <w:tc>
          <w:tcPr>
            <w:tcW w:w="1410" w:type="dxa"/>
            <w:vAlign w:val="center"/>
          </w:tcPr>
          <w:p w14:paraId="0D2C1CEC" w14:textId="77777777" w:rsidR="006D5E4B" w:rsidRPr="008D1466" w:rsidRDefault="006D5E4B" w:rsidP="000637E0">
            <w:pPr>
              <w:pStyle w:val="afffd"/>
            </w:pPr>
            <w:r w:rsidRPr="008D1466">
              <w:rPr>
                <w:rFonts w:hint="eastAsia"/>
              </w:rPr>
              <w:t>消息格式</w:t>
            </w:r>
          </w:p>
        </w:tc>
        <w:tc>
          <w:tcPr>
            <w:tcW w:w="7033" w:type="dxa"/>
            <w:gridSpan w:val="2"/>
            <w:vAlign w:val="center"/>
          </w:tcPr>
          <w:p w14:paraId="705E3005" w14:textId="77777777" w:rsidR="006D5E4B" w:rsidRPr="008D1466" w:rsidRDefault="006D5E4B" w:rsidP="000637E0">
            <w:pPr>
              <w:pStyle w:val="afffd"/>
            </w:pPr>
            <w:r w:rsidRPr="008D1466">
              <w:t>$--GSA,Smode,FS,sv1,sv2,sv3,sv4,sv5,sv6,sv7,sv8,sv9,sv10,sv11,sv12,P</w:t>
            </w:r>
          </w:p>
          <w:p w14:paraId="6865290C" w14:textId="77777777" w:rsidR="006D5E4B" w:rsidRPr="008D1466" w:rsidRDefault="006D5E4B" w:rsidP="000637E0">
            <w:pPr>
              <w:pStyle w:val="afffd"/>
            </w:pPr>
            <w:r w:rsidRPr="008D1466">
              <w:t>DOP,HDOP,VDOP*cs</w:t>
            </w:r>
          </w:p>
        </w:tc>
      </w:tr>
      <w:tr w:rsidR="006D5E4B" w:rsidRPr="008D1466" w14:paraId="2A8CE8DF" w14:textId="77777777" w:rsidTr="006D5E4B">
        <w:trPr>
          <w:jc w:val="center"/>
        </w:trPr>
        <w:tc>
          <w:tcPr>
            <w:tcW w:w="1410" w:type="dxa"/>
            <w:vAlign w:val="center"/>
          </w:tcPr>
          <w:p w14:paraId="5EE739B5" w14:textId="77777777" w:rsidR="006D5E4B" w:rsidRPr="008D1466" w:rsidRDefault="006D5E4B" w:rsidP="000637E0">
            <w:pPr>
              <w:pStyle w:val="afffd"/>
            </w:pPr>
            <w:r w:rsidRPr="008D1466">
              <w:rPr>
                <w:rFonts w:hint="eastAsia"/>
              </w:rPr>
              <w:t>例子</w:t>
            </w:r>
          </w:p>
        </w:tc>
        <w:tc>
          <w:tcPr>
            <w:tcW w:w="7033" w:type="dxa"/>
            <w:gridSpan w:val="2"/>
            <w:vAlign w:val="center"/>
          </w:tcPr>
          <w:p w14:paraId="679DC49F" w14:textId="77777777" w:rsidR="006D5E4B" w:rsidRPr="008D1466" w:rsidRDefault="006D5E4B" w:rsidP="000637E0">
            <w:pPr>
              <w:pStyle w:val="afffd"/>
            </w:pPr>
            <w:r w:rsidRPr="008D1466">
              <w:t>$GPGSA,A,3,14,22,18,31,,,,,,,,,5.572,2.788,4.824*36</w:t>
            </w:r>
          </w:p>
        </w:tc>
      </w:tr>
      <w:tr w:rsidR="006D5E4B" w:rsidRPr="008D1466" w14:paraId="2506576E" w14:textId="77777777" w:rsidTr="006D5E4B">
        <w:trPr>
          <w:jc w:val="center"/>
        </w:trPr>
        <w:tc>
          <w:tcPr>
            <w:tcW w:w="1410" w:type="dxa"/>
            <w:vAlign w:val="center"/>
          </w:tcPr>
          <w:p w14:paraId="7ACE7612" w14:textId="77777777" w:rsidR="006D5E4B" w:rsidRPr="008D1466" w:rsidRDefault="006D5E4B" w:rsidP="000637E0">
            <w:pPr>
              <w:pStyle w:val="afffd"/>
            </w:pPr>
            <w:r w:rsidRPr="008D1466">
              <w:rPr>
                <w:rFonts w:hint="eastAsia"/>
              </w:rPr>
              <w:t>描述</w:t>
            </w:r>
          </w:p>
        </w:tc>
        <w:tc>
          <w:tcPr>
            <w:tcW w:w="7033" w:type="dxa"/>
            <w:gridSpan w:val="2"/>
            <w:vAlign w:val="center"/>
          </w:tcPr>
          <w:p w14:paraId="5D94802E" w14:textId="77777777" w:rsidR="006D5E4B" w:rsidRPr="008D1466" w:rsidRDefault="006D5E4B" w:rsidP="000637E0">
            <w:pPr>
              <w:pStyle w:val="afffd"/>
            </w:pPr>
            <w:r w:rsidRPr="008D1466">
              <w:t xml:space="preserve">GNSS </w:t>
            </w:r>
            <w:r w:rsidRPr="008D1466">
              <w:t>精度因子与有效卫星信息</w:t>
            </w:r>
          </w:p>
        </w:tc>
      </w:tr>
      <w:tr w:rsidR="006D5E4B" w:rsidRPr="008D1466" w14:paraId="61599FBF" w14:textId="77777777" w:rsidTr="006D5E4B">
        <w:trPr>
          <w:jc w:val="center"/>
        </w:trPr>
        <w:tc>
          <w:tcPr>
            <w:tcW w:w="1410" w:type="dxa"/>
            <w:vAlign w:val="center"/>
          </w:tcPr>
          <w:p w14:paraId="7F54CDF4" w14:textId="77777777" w:rsidR="006D5E4B" w:rsidRPr="008D1466" w:rsidRDefault="006D5E4B" w:rsidP="000637E0">
            <w:pPr>
              <w:pStyle w:val="afffd"/>
            </w:pPr>
            <w:r w:rsidRPr="008D1466">
              <w:rPr>
                <w:rFonts w:hint="eastAsia"/>
              </w:rPr>
              <w:t>类型</w:t>
            </w:r>
          </w:p>
        </w:tc>
        <w:tc>
          <w:tcPr>
            <w:tcW w:w="7033" w:type="dxa"/>
            <w:gridSpan w:val="2"/>
            <w:vAlign w:val="center"/>
          </w:tcPr>
          <w:p w14:paraId="736E1647" w14:textId="77777777" w:rsidR="006D5E4B" w:rsidRPr="008D1466" w:rsidRDefault="006D5E4B" w:rsidP="000637E0">
            <w:pPr>
              <w:pStyle w:val="afffd"/>
            </w:pPr>
            <w:r w:rsidRPr="008D1466">
              <w:rPr>
                <w:rFonts w:hint="eastAsia"/>
              </w:rPr>
              <w:t>输出</w:t>
            </w:r>
          </w:p>
        </w:tc>
      </w:tr>
      <w:tr w:rsidR="006D5E4B" w:rsidRPr="008D1466" w14:paraId="5DD1783D" w14:textId="77777777" w:rsidTr="006D5E4B">
        <w:trPr>
          <w:jc w:val="center"/>
        </w:trPr>
        <w:tc>
          <w:tcPr>
            <w:tcW w:w="8443" w:type="dxa"/>
            <w:gridSpan w:val="3"/>
            <w:vAlign w:val="center"/>
          </w:tcPr>
          <w:p w14:paraId="46524943" w14:textId="77777777" w:rsidR="006D5E4B" w:rsidRPr="008D1466" w:rsidRDefault="006D5E4B" w:rsidP="000637E0">
            <w:pPr>
              <w:pStyle w:val="afffd"/>
            </w:pPr>
            <w:r w:rsidRPr="008D1466">
              <w:rPr>
                <w:rFonts w:hint="eastAsia"/>
              </w:rPr>
              <w:t>参数定义</w:t>
            </w:r>
          </w:p>
        </w:tc>
      </w:tr>
      <w:tr w:rsidR="006D5E4B" w:rsidRPr="008D1466" w14:paraId="3AA5C86C" w14:textId="77777777" w:rsidTr="006D5E4B">
        <w:trPr>
          <w:jc w:val="center"/>
        </w:trPr>
        <w:tc>
          <w:tcPr>
            <w:tcW w:w="1410" w:type="dxa"/>
            <w:vAlign w:val="center"/>
          </w:tcPr>
          <w:p w14:paraId="47FEA163" w14:textId="77777777" w:rsidR="006D5E4B" w:rsidRPr="008D1466" w:rsidRDefault="006D5E4B" w:rsidP="000637E0">
            <w:pPr>
              <w:pStyle w:val="afffd"/>
            </w:pPr>
            <w:r w:rsidRPr="008D1466">
              <w:rPr>
                <w:rFonts w:hint="eastAsia"/>
              </w:rPr>
              <w:t>参数名字</w:t>
            </w:r>
          </w:p>
        </w:tc>
        <w:tc>
          <w:tcPr>
            <w:tcW w:w="1142" w:type="dxa"/>
            <w:vAlign w:val="center"/>
          </w:tcPr>
          <w:p w14:paraId="0E823C05" w14:textId="77777777" w:rsidR="006D5E4B" w:rsidRPr="008D1466" w:rsidRDefault="006D5E4B" w:rsidP="000637E0">
            <w:pPr>
              <w:pStyle w:val="afffd"/>
            </w:pPr>
            <w:r w:rsidRPr="008D1466">
              <w:rPr>
                <w:rFonts w:hint="eastAsia"/>
              </w:rPr>
              <w:t>类型</w:t>
            </w:r>
          </w:p>
        </w:tc>
        <w:tc>
          <w:tcPr>
            <w:tcW w:w="5891" w:type="dxa"/>
            <w:vAlign w:val="center"/>
          </w:tcPr>
          <w:p w14:paraId="35453241" w14:textId="77777777" w:rsidR="006D5E4B" w:rsidRPr="008D1466" w:rsidRDefault="006D5E4B" w:rsidP="000637E0">
            <w:pPr>
              <w:pStyle w:val="afffd"/>
            </w:pPr>
            <w:r w:rsidRPr="008D1466">
              <w:rPr>
                <w:rFonts w:hint="eastAsia"/>
              </w:rPr>
              <w:t>描述</w:t>
            </w:r>
          </w:p>
        </w:tc>
      </w:tr>
      <w:tr w:rsidR="006D5E4B" w:rsidRPr="008D1466" w14:paraId="6639F9F9" w14:textId="77777777" w:rsidTr="006D5E4B">
        <w:trPr>
          <w:jc w:val="center"/>
        </w:trPr>
        <w:tc>
          <w:tcPr>
            <w:tcW w:w="1410" w:type="dxa"/>
            <w:vAlign w:val="center"/>
          </w:tcPr>
          <w:p w14:paraId="0506A4CA" w14:textId="77777777" w:rsidR="006D5E4B" w:rsidRPr="008D1466" w:rsidRDefault="006D5E4B" w:rsidP="000637E0">
            <w:pPr>
              <w:pStyle w:val="afffd"/>
            </w:pPr>
            <w:r w:rsidRPr="008D1466">
              <w:rPr>
                <w:rFonts w:hint="eastAsia"/>
              </w:rPr>
              <w:t>--</w:t>
            </w:r>
          </w:p>
        </w:tc>
        <w:tc>
          <w:tcPr>
            <w:tcW w:w="1142" w:type="dxa"/>
            <w:vAlign w:val="center"/>
          </w:tcPr>
          <w:p w14:paraId="6AEC8CC8" w14:textId="77777777" w:rsidR="006D5E4B" w:rsidRPr="008D1466" w:rsidRDefault="006D5E4B" w:rsidP="000637E0">
            <w:pPr>
              <w:pStyle w:val="afffd"/>
            </w:pPr>
            <w:r w:rsidRPr="008D1466">
              <w:rPr>
                <w:rFonts w:hint="eastAsia"/>
              </w:rPr>
              <w:t>STR</w:t>
            </w:r>
          </w:p>
        </w:tc>
        <w:tc>
          <w:tcPr>
            <w:tcW w:w="5891" w:type="dxa"/>
            <w:vAlign w:val="center"/>
          </w:tcPr>
          <w:p w14:paraId="0FE1C5BA" w14:textId="77777777" w:rsidR="006D5E4B" w:rsidRPr="008D1466" w:rsidRDefault="006D5E4B" w:rsidP="000637E0">
            <w:pPr>
              <w:pStyle w:val="afffd"/>
            </w:pPr>
            <w:r w:rsidRPr="008D1466">
              <w:rPr>
                <w:rFonts w:hint="eastAsia"/>
              </w:rPr>
              <w:t>定位系统标识</w:t>
            </w:r>
          </w:p>
          <w:p w14:paraId="636B27CA" w14:textId="77777777" w:rsidR="006D5E4B" w:rsidRPr="008D1466" w:rsidRDefault="006D5E4B" w:rsidP="000637E0">
            <w:pPr>
              <w:pStyle w:val="afffd"/>
            </w:pPr>
            <w:r w:rsidRPr="008D1466">
              <w:t xml:space="preserve">GP - GPS </w:t>
            </w:r>
            <w:r w:rsidRPr="008D1466">
              <w:t>系统单独定位</w:t>
            </w:r>
          </w:p>
          <w:p w14:paraId="20E26B91" w14:textId="77777777" w:rsidR="006D5E4B" w:rsidRPr="008D1466" w:rsidRDefault="006D5E4B" w:rsidP="000637E0">
            <w:pPr>
              <w:pStyle w:val="afffd"/>
            </w:pPr>
            <w:r w:rsidRPr="008D1466">
              <w:t xml:space="preserve">BD - </w:t>
            </w:r>
            <w:r w:rsidRPr="008D1466">
              <w:t>北斗系统单独定位</w:t>
            </w:r>
          </w:p>
          <w:p w14:paraId="294564D5" w14:textId="77777777" w:rsidR="006D5E4B" w:rsidRPr="008D1466" w:rsidRDefault="006D5E4B" w:rsidP="000637E0">
            <w:pPr>
              <w:pStyle w:val="afffd"/>
            </w:pPr>
            <w:r w:rsidRPr="008D1466">
              <w:t xml:space="preserve">GN - GPS </w:t>
            </w:r>
            <w:r w:rsidRPr="008D1466">
              <w:t>与北斗系统混合定位</w:t>
            </w:r>
          </w:p>
        </w:tc>
      </w:tr>
      <w:tr w:rsidR="006D5E4B" w:rsidRPr="008D1466" w14:paraId="1947FE4F" w14:textId="77777777" w:rsidTr="006D5E4B">
        <w:trPr>
          <w:jc w:val="center"/>
        </w:trPr>
        <w:tc>
          <w:tcPr>
            <w:tcW w:w="1410" w:type="dxa"/>
            <w:vAlign w:val="center"/>
          </w:tcPr>
          <w:p w14:paraId="5937A0F1" w14:textId="77777777" w:rsidR="006D5E4B" w:rsidRPr="008D1466" w:rsidRDefault="006D5E4B" w:rsidP="000637E0">
            <w:pPr>
              <w:pStyle w:val="afffd"/>
            </w:pPr>
            <w:r w:rsidRPr="008D1466">
              <w:t>Smode</w:t>
            </w:r>
          </w:p>
        </w:tc>
        <w:tc>
          <w:tcPr>
            <w:tcW w:w="1142" w:type="dxa"/>
            <w:vAlign w:val="center"/>
          </w:tcPr>
          <w:p w14:paraId="46263570"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42DCD524" w14:textId="77777777" w:rsidR="006D5E4B" w:rsidRPr="008D1466" w:rsidRDefault="006D5E4B" w:rsidP="000637E0">
            <w:pPr>
              <w:pStyle w:val="afffd"/>
            </w:pPr>
            <w:r w:rsidRPr="008D1466">
              <w:rPr>
                <w:rFonts w:hint="eastAsia"/>
              </w:rPr>
              <w:t>定位模式指定状态</w:t>
            </w:r>
          </w:p>
          <w:p w14:paraId="2CE99C8C" w14:textId="77777777" w:rsidR="006D5E4B" w:rsidRPr="008D1466" w:rsidRDefault="006D5E4B" w:rsidP="000637E0">
            <w:pPr>
              <w:pStyle w:val="afffd"/>
            </w:pPr>
            <w:r w:rsidRPr="008D1466">
              <w:t xml:space="preserve">M - </w:t>
            </w:r>
            <w:r w:rsidRPr="008D1466">
              <w:t>手动指定</w:t>
            </w:r>
            <w:r w:rsidRPr="008D1466">
              <w:t xml:space="preserve"> 2D </w:t>
            </w:r>
            <w:r w:rsidRPr="008D1466">
              <w:t>或</w:t>
            </w:r>
            <w:r w:rsidRPr="008D1466">
              <w:t xml:space="preserve"> 3D </w:t>
            </w:r>
            <w:r w:rsidRPr="008D1466">
              <w:t>定位</w:t>
            </w:r>
          </w:p>
          <w:p w14:paraId="192771DE" w14:textId="77777777" w:rsidR="006D5E4B" w:rsidRPr="008D1466" w:rsidRDefault="006D5E4B" w:rsidP="000637E0">
            <w:pPr>
              <w:pStyle w:val="afffd"/>
            </w:pPr>
            <w:r w:rsidRPr="008D1466">
              <w:t xml:space="preserve">A - </w:t>
            </w:r>
            <w:r w:rsidRPr="008D1466">
              <w:t>自动切换</w:t>
            </w:r>
            <w:r w:rsidRPr="008D1466">
              <w:t xml:space="preserve"> 2D </w:t>
            </w:r>
            <w:r w:rsidRPr="008D1466">
              <w:t>或</w:t>
            </w:r>
            <w:r w:rsidRPr="008D1466">
              <w:t xml:space="preserve"> 3D </w:t>
            </w:r>
            <w:r w:rsidRPr="008D1466">
              <w:t>定位</w:t>
            </w:r>
          </w:p>
        </w:tc>
      </w:tr>
      <w:tr w:rsidR="006D5E4B" w:rsidRPr="008D1466" w14:paraId="351CAFC4" w14:textId="77777777" w:rsidTr="006D5E4B">
        <w:trPr>
          <w:jc w:val="center"/>
        </w:trPr>
        <w:tc>
          <w:tcPr>
            <w:tcW w:w="1410" w:type="dxa"/>
            <w:vAlign w:val="center"/>
          </w:tcPr>
          <w:p w14:paraId="79F3DA10" w14:textId="77777777" w:rsidR="006D5E4B" w:rsidRPr="008D1466" w:rsidRDefault="006D5E4B" w:rsidP="000637E0">
            <w:pPr>
              <w:pStyle w:val="afffd"/>
            </w:pPr>
            <w:r w:rsidRPr="008D1466">
              <w:rPr>
                <w:rFonts w:hint="eastAsia"/>
              </w:rPr>
              <w:t>F</w:t>
            </w:r>
            <w:r w:rsidRPr="008D1466">
              <w:t>S</w:t>
            </w:r>
          </w:p>
        </w:tc>
        <w:tc>
          <w:tcPr>
            <w:tcW w:w="1142" w:type="dxa"/>
            <w:vAlign w:val="center"/>
          </w:tcPr>
          <w:p w14:paraId="1B018EF3" w14:textId="77777777" w:rsidR="006D5E4B" w:rsidRPr="008D1466" w:rsidRDefault="006D5E4B" w:rsidP="000637E0">
            <w:pPr>
              <w:pStyle w:val="afffd"/>
            </w:pPr>
            <w:r w:rsidRPr="008D1466">
              <w:rPr>
                <w:rFonts w:hint="eastAsia"/>
              </w:rPr>
              <w:t>U</w:t>
            </w:r>
            <w:r w:rsidRPr="008D1466">
              <w:t>INT</w:t>
            </w:r>
          </w:p>
        </w:tc>
        <w:tc>
          <w:tcPr>
            <w:tcW w:w="5891" w:type="dxa"/>
            <w:vAlign w:val="center"/>
          </w:tcPr>
          <w:p w14:paraId="25D5D2ED" w14:textId="77777777" w:rsidR="006D5E4B" w:rsidRPr="008D1466" w:rsidRDefault="006D5E4B" w:rsidP="000637E0">
            <w:pPr>
              <w:pStyle w:val="afffd"/>
            </w:pPr>
            <w:r w:rsidRPr="008D1466">
              <w:rPr>
                <w:rFonts w:hint="eastAsia"/>
              </w:rPr>
              <w:t>定位模式</w:t>
            </w:r>
          </w:p>
          <w:p w14:paraId="17098EFD" w14:textId="77777777" w:rsidR="006D5E4B" w:rsidRPr="008D1466" w:rsidRDefault="006D5E4B" w:rsidP="000637E0">
            <w:pPr>
              <w:pStyle w:val="afffd"/>
            </w:pPr>
            <w:r w:rsidRPr="008D1466">
              <w:t xml:space="preserve">1 - </w:t>
            </w:r>
            <w:r w:rsidRPr="008D1466">
              <w:t>未定位</w:t>
            </w:r>
          </w:p>
          <w:p w14:paraId="64BF3EEC" w14:textId="77777777" w:rsidR="006D5E4B" w:rsidRPr="008D1466" w:rsidRDefault="006D5E4B" w:rsidP="000637E0">
            <w:pPr>
              <w:pStyle w:val="afffd"/>
            </w:pPr>
            <w:r w:rsidRPr="008D1466">
              <w:t xml:space="preserve">2 - 2D </w:t>
            </w:r>
            <w:r w:rsidRPr="008D1466">
              <w:t>定位</w:t>
            </w:r>
          </w:p>
          <w:p w14:paraId="17DDDAB9" w14:textId="77777777" w:rsidR="006D5E4B" w:rsidRPr="008D1466" w:rsidRDefault="006D5E4B" w:rsidP="000637E0">
            <w:pPr>
              <w:pStyle w:val="afffd"/>
            </w:pPr>
            <w:r w:rsidRPr="008D1466">
              <w:t xml:space="preserve">3 - 3D </w:t>
            </w:r>
            <w:r w:rsidRPr="008D1466">
              <w:t>定位</w:t>
            </w:r>
          </w:p>
        </w:tc>
      </w:tr>
      <w:tr w:rsidR="006D5E4B" w:rsidRPr="008D1466" w14:paraId="660EB62B" w14:textId="77777777" w:rsidTr="006D5E4B">
        <w:trPr>
          <w:jc w:val="center"/>
        </w:trPr>
        <w:tc>
          <w:tcPr>
            <w:tcW w:w="1410" w:type="dxa"/>
            <w:vAlign w:val="center"/>
          </w:tcPr>
          <w:p w14:paraId="288FD3C3" w14:textId="77777777" w:rsidR="006D5E4B" w:rsidRPr="008D1466" w:rsidRDefault="006D5E4B" w:rsidP="000637E0">
            <w:pPr>
              <w:pStyle w:val="afffd"/>
            </w:pPr>
            <w:r w:rsidRPr="008D1466">
              <w:t>sv1~sv12</w:t>
            </w:r>
          </w:p>
        </w:tc>
        <w:tc>
          <w:tcPr>
            <w:tcW w:w="1142" w:type="dxa"/>
            <w:vAlign w:val="center"/>
          </w:tcPr>
          <w:p w14:paraId="30BBA659" w14:textId="77777777" w:rsidR="006D5E4B" w:rsidRPr="008D1466" w:rsidRDefault="006D5E4B" w:rsidP="000637E0">
            <w:pPr>
              <w:pStyle w:val="afffd"/>
            </w:pPr>
            <w:r w:rsidRPr="008D1466">
              <w:rPr>
                <w:rFonts w:hint="eastAsia"/>
              </w:rPr>
              <w:t>U</w:t>
            </w:r>
            <w:r w:rsidRPr="008D1466">
              <w:t>INT</w:t>
            </w:r>
          </w:p>
        </w:tc>
        <w:tc>
          <w:tcPr>
            <w:tcW w:w="5891" w:type="dxa"/>
            <w:vAlign w:val="center"/>
          </w:tcPr>
          <w:p w14:paraId="29E97B40" w14:textId="77777777" w:rsidR="006D5E4B" w:rsidRPr="008D1466" w:rsidRDefault="006D5E4B" w:rsidP="000637E0">
            <w:pPr>
              <w:pStyle w:val="afffd"/>
            </w:pPr>
            <w:r w:rsidRPr="008D1466">
              <w:rPr>
                <w:rFonts w:hint="eastAsia"/>
              </w:rPr>
              <w:t>参与定位的卫星号</w:t>
            </w:r>
          </w:p>
          <w:p w14:paraId="7D2A14B2" w14:textId="77777777" w:rsidR="006D5E4B" w:rsidRPr="008D1466" w:rsidRDefault="006D5E4B" w:rsidP="000637E0">
            <w:pPr>
              <w:pStyle w:val="afffd"/>
            </w:pPr>
            <w:r w:rsidRPr="008D1466">
              <w:rPr>
                <w:rFonts w:hint="eastAsia"/>
              </w:rPr>
              <w:t>参与定位的卫星不足</w:t>
            </w:r>
            <w:r w:rsidRPr="008D1466">
              <w:t xml:space="preserve"> 12 </w:t>
            </w:r>
            <w:r w:rsidRPr="008D1466">
              <w:t>颗时不足的区域填空，多于</w:t>
            </w:r>
            <w:r w:rsidRPr="008D1466">
              <w:t xml:space="preserve"> 12 </w:t>
            </w:r>
            <w:r w:rsidRPr="008D1466">
              <w:t>颗只输</w:t>
            </w:r>
          </w:p>
          <w:p w14:paraId="5268F7AF" w14:textId="77777777" w:rsidR="006D5E4B" w:rsidRPr="008D1466" w:rsidRDefault="006D5E4B" w:rsidP="000637E0">
            <w:pPr>
              <w:pStyle w:val="afffd"/>
            </w:pPr>
            <w:r w:rsidRPr="008D1466">
              <w:rPr>
                <w:rFonts w:hint="eastAsia"/>
              </w:rPr>
              <w:t>出前</w:t>
            </w:r>
            <w:r w:rsidRPr="008D1466">
              <w:t xml:space="preserve"> 12 </w:t>
            </w:r>
            <w:r w:rsidRPr="008D1466">
              <w:t>颗卫星</w:t>
            </w:r>
          </w:p>
          <w:p w14:paraId="1FF2DAB4" w14:textId="77777777" w:rsidR="006D5E4B" w:rsidRPr="008D1466" w:rsidRDefault="006D5E4B" w:rsidP="000637E0">
            <w:pPr>
              <w:pStyle w:val="afffd"/>
            </w:pPr>
            <w:r w:rsidRPr="008D1466">
              <w:t xml:space="preserve">GPS </w:t>
            </w:r>
            <w:r w:rsidRPr="008D1466">
              <w:t>卫星号为</w:t>
            </w:r>
            <w:r w:rsidRPr="008D1466">
              <w:t xml:space="preserve"> 1 ~ 32</w:t>
            </w:r>
          </w:p>
          <w:p w14:paraId="42BCF4F8" w14:textId="77777777" w:rsidR="006D5E4B" w:rsidRPr="008D1466" w:rsidRDefault="006D5E4B" w:rsidP="000637E0">
            <w:pPr>
              <w:pStyle w:val="afffd"/>
            </w:pPr>
            <w:r w:rsidRPr="008D1466">
              <w:rPr>
                <w:rFonts w:hint="eastAsia"/>
              </w:rPr>
              <w:t>北斗卫星号为</w:t>
            </w:r>
            <w:r w:rsidRPr="008D1466">
              <w:t xml:space="preserve"> 161 ~ 197</w:t>
            </w:r>
            <w:r w:rsidRPr="008D1466">
              <w:t>（</w:t>
            </w:r>
            <w:r w:rsidRPr="008D1466">
              <w:t xml:space="preserve">160 + </w:t>
            </w:r>
            <w:r w:rsidRPr="008D1466">
              <w:t>北斗</w:t>
            </w:r>
            <w:r w:rsidRPr="008D1466">
              <w:t xml:space="preserve"> PRN </w:t>
            </w:r>
            <w:r w:rsidRPr="008D1466">
              <w:t>号）</w:t>
            </w:r>
          </w:p>
        </w:tc>
      </w:tr>
      <w:tr w:rsidR="006D5E4B" w:rsidRPr="008D1466" w14:paraId="209C69EE" w14:textId="77777777" w:rsidTr="006D5E4B">
        <w:trPr>
          <w:jc w:val="center"/>
        </w:trPr>
        <w:tc>
          <w:tcPr>
            <w:tcW w:w="1410" w:type="dxa"/>
            <w:vAlign w:val="center"/>
          </w:tcPr>
          <w:p w14:paraId="5D6F74EC" w14:textId="77777777" w:rsidR="006D5E4B" w:rsidRPr="008D1466" w:rsidRDefault="006D5E4B" w:rsidP="000637E0">
            <w:pPr>
              <w:pStyle w:val="afffd"/>
            </w:pPr>
            <w:r w:rsidRPr="008D1466">
              <w:rPr>
                <w:rFonts w:hint="eastAsia"/>
              </w:rPr>
              <w:t>P</w:t>
            </w:r>
            <w:r w:rsidRPr="008D1466">
              <w:t>DOP</w:t>
            </w:r>
          </w:p>
        </w:tc>
        <w:tc>
          <w:tcPr>
            <w:tcW w:w="1142" w:type="dxa"/>
            <w:vAlign w:val="center"/>
          </w:tcPr>
          <w:p w14:paraId="17E571C1" w14:textId="77777777" w:rsidR="006D5E4B" w:rsidRPr="008D1466" w:rsidRDefault="006D5E4B" w:rsidP="000637E0">
            <w:pPr>
              <w:pStyle w:val="afffd"/>
            </w:pPr>
            <w:r w:rsidRPr="008D1466">
              <w:t>DOUBLE</w:t>
            </w:r>
          </w:p>
        </w:tc>
        <w:tc>
          <w:tcPr>
            <w:tcW w:w="5891" w:type="dxa"/>
            <w:vAlign w:val="center"/>
          </w:tcPr>
          <w:p w14:paraId="5849C1CB" w14:textId="77777777" w:rsidR="006D5E4B" w:rsidRPr="008D1466" w:rsidRDefault="006D5E4B" w:rsidP="000637E0">
            <w:pPr>
              <w:pStyle w:val="afffd"/>
            </w:pPr>
            <w:r w:rsidRPr="008D1466">
              <w:rPr>
                <w:rFonts w:hint="eastAsia"/>
              </w:rPr>
              <w:t>位置精度因子，</w:t>
            </w:r>
            <w:r w:rsidRPr="008D1466">
              <w:t xml:space="preserve"> 0.0 - 99.999</w:t>
            </w:r>
            <w:r w:rsidRPr="008D1466">
              <w:t>，</w:t>
            </w:r>
            <w:r w:rsidRPr="008D1466">
              <w:t xml:space="preserve"> </w:t>
            </w:r>
            <w:r w:rsidRPr="008D1466">
              <w:t>不定位时值为</w:t>
            </w:r>
            <w:r w:rsidRPr="008D1466">
              <w:t xml:space="preserve"> 127.000</w:t>
            </w:r>
          </w:p>
        </w:tc>
      </w:tr>
      <w:tr w:rsidR="006D5E4B" w:rsidRPr="008D1466" w14:paraId="62FD9752" w14:textId="77777777" w:rsidTr="006D5E4B">
        <w:trPr>
          <w:jc w:val="center"/>
        </w:trPr>
        <w:tc>
          <w:tcPr>
            <w:tcW w:w="1410" w:type="dxa"/>
            <w:vAlign w:val="center"/>
          </w:tcPr>
          <w:p w14:paraId="2B98997E" w14:textId="77777777" w:rsidR="006D5E4B" w:rsidRPr="008D1466" w:rsidRDefault="006D5E4B" w:rsidP="000637E0">
            <w:pPr>
              <w:pStyle w:val="afffd"/>
            </w:pPr>
            <w:r w:rsidRPr="008D1466">
              <w:rPr>
                <w:rFonts w:hint="eastAsia"/>
              </w:rPr>
              <w:t>P</w:t>
            </w:r>
            <w:r w:rsidRPr="008D1466">
              <w:t>DOP</w:t>
            </w:r>
          </w:p>
        </w:tc>
        <w:tc>
          <w:tcPr>
            <w:tcW w:w="1142" w:type="dxa"/>
            <w:vAlign w:val="center"/>
          </w:tcPr>
          <w:p w14:paraId="18453BEF" w14:textId="77777777" w:rsidR="006D5E4B" w:rsidRPr="008D1466" w:rsidRDefault="006D5E4B" w:rsidP="000637E0">
            <w:pPr>
              <w:pStyle w:val="afffd"/>
            </w:pPr>
            <w:r w:rsidRPr="008D1466">
              <w:t>DOUBLE</w:t>
            </w:r>
          </w:p>
        </w:tc>
        <w:tc>
          <w:tcPr>
            <w:tcW w:w="5891" w:type="dxa"/>
            <w:vAlign w:val="center"/>
          </w:tcPr>
          <w:p w14:paraId="33190C67" w14:textId="77777777" w:rsidR="006D5E4B" w:rsidRPr="008D1466" w:rsidRDefault="006D5E4B" w:rsidP="000637E0">
            <w:pPr>
              <w:pStyle w:val="afffd"/>
            </w:pPr>
            <w:r w:rsidRPr="008D1466">
              <w:rPr>
                <w:rFonts w:hint="eastAsia"/>
              </w:rPr>
              <w:t>水平精度因子，</w:t>
            </w:r>
            <w:r w:rsidRPr="008D1466">
              <w:t xml:space="preserve"> 0.0 - 99.999</w:t>
            </w:r>
            <w:r w:rsidRPr="008D1466">
              <w:t>，</w:t>
            </w:r>
            <w:r w:rsidRPr="008D1466">
              <w:t xml:space="preserve"> </w:t>
            </w:r>
            <w:r w:rsidRPr="008D1466">
              <w:t>不定位时值为</w:t>
            </w:r>
            <w:r w:rsidRPr="008D1466">
              <w:t xml:space="preserve"> 127.000</w:t>
            </w:r>
          </w:p>
        </w:tc>
      </w:tr>
      <w:tr w:rsidR="006D5E4B" w:rsidRPr="008D1466" w14:paraId="27494CF3" w14:textId="77777777" w:rsidTr="006D5E4B">
        <w:trPr>
          <w:jc w:val="center"/>
        </w:trPr>
        <w:tc>
          <w:tcPr>
            <w:tcW w:w="1410" w:type="dxa"/>
            <w:vAlign w:val="center"/>
          </w:tcPr>
          <w:p w14:paraId="35A2FEB4" w14:textId="77777777" w:rsidR="006D5E4B" w:rsidRPr="008D1466" w:rsidRDefault="006D5E4B" w:rsidP="000637E0">
            <w:pPr>
              <w:pStyle w:val="afffd"/>
            </w:pPr>
            <w:r w:rsidRPr="008D1466">
              <w:rPr>
                <w:rFonts w:hint="eastAsia"/>
              </w:rPr>
              <w:t>V</w:t>
            </w:r>
            <w:r w:rsidRPr="008D1466">
              <w:t>DOP</w:t>
            </w:r>
          </w:p>
        </w:tc>
        <w:tc>
          <w:tcPr>
            <w:tcW w:w="1142" w:type="dxa"/>
            <w:vAlign w:val="center"/>
          </w:tcPr>
          <w:p w14:paraId="49121808" w14:textId="77777777" w:rsidR="006D5E4B" w:rsidRPr="008D1466" w:rsidRDefault="006D5E4B" w:rsidP="000637E0">
            <w:pPr>
              <w:pStyle w:val="afffd"/>
            </w:pPr>
            <w:r w:rsidRPr="008D1466">
              <w:t>DOUBLE</w:t>
            </w:r>
          </w:p>
        </w:tc>
        <w:tc>
          <w:tcPr>
            <w:tcW w:w="5891" w:type="dxa"/>
            <w:vAlign w:val="center"/>
          </w:tcPr>
          <w:p w14:paraId="5630C02C" w14:textId="77777777" w:rsidR="006D5E4B" w:rsidRPr="008D1466" w:rsidRDefault="006D5E4B" w:rsidP="000637E0">
            <w:pPr>
              <w:pStyle w:val="afffd"/>
            </w:pPr>
            <w:r w:rsidRPr="008D1466">
              <w:rPr>
                <w:rFonts w:hint="eastAsia"/>
              </w:rPr>
              <w:t>垂向精度因子，</w:t>
            </w:r>
            <w:r w:rsidRPr="008D1466">
              <w:t xml:space="preserve"> 0.0 - 99.999</w:t>
            </w:r>
            <w:r w:rsidRPr="008D1466">
              <w:t>，</w:t>
            </w:r>
            <w:r w:rsidRPr="008D1466">
              <w:t xml:space="preserve"> </w:t>
            </w:r>
            <w:r w:rsidRPr="008D1466">
              <w:t>不定位时值为</w:t>
            </w:r>
            <w:r w:rsidRPr="008D1466">
              <w:t xml:space="preserve"> 127.000</w:t>
            </w:r>
          </w:p>
        </w:tc>
      </w:tr>
      <w:tr w:rsidR="006D5E4B" w:rsidRPr="008D1466" w14:paraId="71726CAF" w14:textId="77777777" w:rsidTr="006D5E4B">
        <w:trPr>
          <w:jc w:val="center"/>
        </w:trPr>
        <w:tc>
          <w:tcPr>
            <w:tcW w:w="1410" w:type="dxa"/>
            <w:vAlign w:val="center"/>
          </w:tcPr>
          <w:p w14:paraId="4219CE82" w14:textId="77777777" w:rsidR="006D5E4B" w:rsidRPr="008D1466" w:rsidRDefault="006D5E4B" w:rsidP="000637E0">
            <w:pPr>
              <w:pStyle w:val="afffd"/>
            </w:pPr>
            <w:r w:rsidRPr="008D1466">
              <w:t>cs</w:t>
            </w:r>
          </w:p>
        </w:tc>
        <w:tc>
          <w:tcPr>
            <w:tcW w:w="1142" w:type="dxa"/>
            <w:vAlign w:val="center"/>
          </w:tcPr>
          <w:p w14:paraId="73142EF6"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685A761F" w14:textId="77777777" w:rsidR="006D5E4B" w:rsidRPr="008D1466" w:rsidRDefault="006D5E4B" w:rsidP="000637E0">
            <w:pPr>
              <w:pStyle w:val="afffd"/>
            </w:pPr>
            <w:r w:rsidRPr="008D1466">
              <w:rPr>
                <w:rFonts w:hint="eastAsia"/>
              </w:rPr>
              <w:t>校验和本条语句从</w:t>
            </w:r>
            <w:r w:rsidRPr="008D1466">
              <w:t>'$'</w:t>
            </w:r>
            <w:r w:rsidRPr="008D1466">
              <w:t>到</w:t>
            </w:r>
            <w:r w:rsidRPr="008D1466">
              <w:t>'*'</w:t>
            </w:r>
            <w:r w:rsidRPr="008D1466">
              <w:t>之间的所有字符进行异或得到的</w:t>
            </w:r>
            <w:r w:rsidRPr="008D1466">
              <w:t xml:space="preserve"> 16 </w:t>
            </w:r>
            <w:r w:rsidRPr="008D1466">
              <w:t>进制数</w:t>
            </w:r>
          </w:p>
        </w:tc>
      </w:tr>
    </w:tbl>
    <w:p w14:paraId="4DC06538" w14:textId="00678AA3" w:rsidR="006D5E4B" w:rsidRPr="008D1466" w:rsidRDefault="00B2466F" w:rsidP="000637E0">
      <w:pPr>
        <w:pStyle w:val="2"/>
      </w:pPr>
      <w:bookmarkStart w:id="549" w:name="_Toc45184708"/>
      <w:r w:rsidRPr="008D1466">
        <w:rPr>
          <w:rFonts w:hint="eastAsia"/>
        </w:rPr>
        <w:t>附</w:t>
      </w:r>
      <w:r w:rsidR="00856505" w:rsidRPr="008D1466">
        <w:t>4</w:t>
      </w:r>
      <w:r w:rsidR="001E10D3" w:rsidRPr="008D1466">
        <w:t xml:space="preserve">.7 </w:t>
      </w:r>
      <w:r w:rsidR="006D5E4B" w:rsidRPr="008D1466">
        <w:rPr>
          <w:rFonts w:hint="eastAsia"/>
        </w:rPr>
        <w:t>GSV</w:t>
      </w:r>
      <w:r w:rsidR="006D5E4B" w:rsidRPr="008D1466">
        <w:rPr>
          <w:rFonts w:hint="eastAsia"/>
        </w:rPr>
        <w:t>消息格式</w:t>
      </w:r>
      <w:bookmarkEnd w:id="549"/>
    </w:p>
    <w:tbl>
      <w:tblPr>
        <w:tblStyle w:val="afc"/>
        <w:tblW w:w="0" w:type="auto"/>
        <w:jc w:val="center"/>
        <w:tblLook w:val="04A0" w:firstRow="1" w:lastRow="0" w:firstColumn="1" w:lastColumn="0" w:noHBand="0" w:noVBand="1"/>
      </w:tblPr>
      <w:tblGrid>
        <w:gridCol w:w="1410"/>
        <w:gridCol w:w="981"/>
        <w:gridCol w:w="6052"/>
      </w:tblGrid>
      <w:tr w:rsidR="006D5E4B" w:rsidRPr="008D1466" w14:paraId="1BF63B06" w14:textId="77777777" w:rsidTr="006D5E4B">
        <w:trPr>
          <w:jc w:val="center"/>
        </w:trPr>
        <w:tc>
          <w:tcPr>
            <w:tcW w:w="1410" w:type="dxa"/>
            <w:vAlign w:val="center"/>
          </w:tcPr>
          <w:p w14:paraId="68F7E1B2" w14:textId="77777777" w:rsidR="006D5E4B" w:rsidRPr="008D1466" w:rsidRDefault="006D5E4B" w:rsidP="000637E0">
            <w:pPr>
              <w:pStyle w:val="afffd"/>
            </w:pPr>
            <w:r w:rsidRPr="008D1466">
              <w:rPr>
                <w:rFonts w:hint="eastAsia"/>
              </w:rPr>
              <w:t>消息格式</w:t>
            </w:r>
          </w:p>
        </w:tc>
        <w:tc>
          <w:tcPr>
            <w:tcW w:w="7033" w:type="dxa"/>
            <w:gridSpan w:val="2"/>
            <w:vAlign w:val="center"/>
          </w:tcPr>
          <w:p w14:paraId="089A4707" w14:textId="77777777" w:rsidR="006D5E4B" w:rsidRPr="008D1466" w:rsidRDefault="006D5E4B" w:rsidP="000637E0">
            <w:pPr>
              <w:pStyle w:val="afffd"/>
            </w:pPr>
            <w:r w:rsidRPr="008D1466">
              <w:t>$--GSV,NoMsg,MsgNo,NoSv,sv1,elv1,az1,cno1,sv2,elv2,az2,cno2,sv3,</w:t>
            </w:r>
          </w:p>
          <w:p w14:paraId="21A39775" w14:textId="77777777" w:rsidR="006D5E4B" w:rsidRPr="008D1466" w:rsidRDefault="006D5E4B" w:rsidP="000637E0">
            <w:pPr>
              <w:pStyle w:val="afffd"/>
            </w:pPr>
            <w:r w:rsidRPr="008D1466">
              <w:t>elv3,az3,cno3,sv4,elv4,az4,cno4*cs</w:t>
            </w:r>
          </w:p>
        </w:tc>
      </w:tr>
      <w:tr w:rsidR="006D5E4B" w:rsidRPr="008D1466" w14:paraId="5001C509" w14:textId="77777777" w:rsidTr="006D5E4B">
        <w:trPr>
          <w:jc w:val="center"/>
        </w:trPr>
        <w:tc>
          <w:tcPr>
            <w:tcW w:w="1410" w:type="dxa"/>
            <w:vAlign w:val="center"/>
          </w:tcPr>
          <w:p w14:paraId="50430EA6" w14:textId="77777777" w:rsidR="006D5E4B" w:rsidRPr="008D1466" w:rsidRDefault="006D5E4B" w:rsidP="000637E0">
            <w:pPr>
              <w:pStyle w:val="afffd"/>
            </w:pPr>
            <w:r w:rsidRPr="008D1466">
              <w:rPr>
                <w:rFonts w:hint="eastAsia"/>
              </w:rPr>
              <w:t>例子</w:t>
            </w:r>
          </w:p>
        </w:tc>
        <w:tc>
          <w:tcPr>
            <w:tcW w:w="7033" w:type="dxa"/>
            <w:gridSpan w:val="2"/>
            <w:vAlign w:val="center"/>
          </w:tcPr>
          <w:p w14:paraId="3795DC5C" w14:textId="77777777" w:rsidR="006D5E4B" w:rsidRPr="008D1466" w:rsidRDefault="006D5E4B" w:rsidP="000637E0">
            <w:pPr>
              <w:pStyle w:val="afffd"/>
            </w:pPr>
            <w:r w:rsidRPr="008D1466">
              <w:t>$GPGSV,3,1,11,3,82,133,50,6,70,73,50,7,21,311,45,13,46,275,50*75</w:t>
            </w:r>
          </w:p>
          <w:p w14:paraId="0B337809" w14:textId="77777777" w:rsidR="006D5E4B" w:rsidRPr="008D1466" w:rsidRDefault="006D5E4B" w:rsidP="000637E0">
            <w:pPr>
              <w:pStyle w:val="afffd"/>
            </w:pPr>
            <w:r w:rsidRPr="008D1466">
              <w:t>$GPGSV,3,2,11,16,52,51,49,19,52,194,49,21,12,49,37,23,40,222,49*7C</w:t>
            </w:r>
          </w:p>
          <w:p w14:paraId="5090B71A" w14:textId="77777777" w:rsidR="006D5E4B" w:rsidRPr="008D1466" w:rsidRDefault="006D5E4B" w:rsidP="000637E0">
            <w:pPr>
              <w:pStyle w:val="afffd"/>
            </w:pPr>
            <w:r w:rsidRPr="008D1466">
              <w:t>$GPGSV,3,3,11,30,31,69,46,31,8,127,19,1,5,,44*77</w:t>
            </w:r>
          </w:p>
          <w:p w14:paraId="5ACD455F" w14:textId="77777777" w:rsidR="006D5E4B" w:rsidRPr="008D1466" w:rsidRDefault="006D5E4B" w:rsidP="000637E0">
            <w:pPr>
              <w:pStyle w:val="afffd"/>
            </w:pPr>
            <w:r w:rsidRPr="008D1466">
              <w:t>$BDGSV,2,1,5,161,35,140,47,163,33,224,47,164,24,124,43,167,47,73,48</w:t>
            </w:r>
          </w:p>
          <w:p w14:paraId="0FEB410E" w14:textId="77777777" w:rsidR="006D5E4B" w:rsidRPr="008D1466" w:rsidRDefault="006D5E4B" w:rsidP="000637E0">
            <w:pPr>
              <w:pStyle w:val="afffd"/>
            </w:pPr>
            <w:r w:rsidRPr="008D1466">
              <w:t>*54</w:t>
            </w:r>
          </w:p>
          <w:p w14:paraId="4F2B6D02" w14:textId="77777777" w:rsidR="006D5E4B" w:rsidRPr="008D1466" w:rsidRDefault="006D5E4B" w:rsidP="000637E0">
            <w:pPr>
              <w:pStyle w:val="afffd"/>
            </w:pPr>
            <w:r w:rsidRPr="008D1466">
              <w:t>$BDGSV,2,2,5,168,5,,50*52</w:t>
            </w:r>
          </w:p>
        </w:tc>
      </w:tr>
      <w:tr w:rsidR="006D5E4B" w:rsidRPr="008D1466" w14:paraId="65252062" w14:textId="77777777" w:rsidTr="006D5E4B">
        <w:trPr>
          <w:jc w:val="center"/>
        </w:trPr>
        <w:tc>
          <w:tcPr>
            <w:tcW w:w="1410" w:type="dxa"/>
            <w:vAlign w:val="center"/>
          </w:tcPr>
          <w:p w14:paraId="6EF0C5E7" w14:textId="77777777" w:rsidR="006D5E4B" w:rsidRPr="008D1466" w:rsidRDefault="006D5E4B" w:rsidP="000637E0">
            <w:pPr>
              <w:pStyle w:val="afffd"/>
            </w:pPr>
            <w:r w:rsidRPr="008D1466">
              <w:rPr>
                <w:rFonts w:hint="eastAsia"/>
              </w:rPr>
              <w:t>描述</w:t>
            </w:r>
          </w:p>
        </w:tc>
        <w:tc>
          <w:tcPr>
            <w:tcW w:w="7033" w:type="dxa"/>
            <w:gridSpan w:val="2"/>
            <w:vAlign w:val="center"/>
          </w:tcPr>
          <w:p w14:paraId="25E534BE" w14:textId="77777777" w:rsidR="006D5E4B" w:rsidRPr="008D1466" w:rsidRDefault="006D5E4B" w:rsidP="000637E0">
            <w:pPr>
              <w:pStyle w:val="afffd"/>
            </w:pPr>
            <w:r w:rsidRPr="008D1466">
              <w:rPr>
                <w:rFonts w:hint="eastAsia"/>
              </w:rPr>
              <w:t>可见的</w:t>
            </w:r>
            <w:r w:rsidRPr="008D1466">
              <w:t xml:space="preserve"> GNSS </w:t>
            </w:r>
            <w:r w:rsidRPr="008D1466">
              <w:t>卫星</w:t>
            </w:r>
            <w:r w:rsidRPr="008D1466">
              <w:rPr>
                <w:rFonts w:hint="eastAsia"/>
              </w:rPr>
              <w:t>每条</w:t>
            </w:r>
            <w:r w:rsidRPr="008D1466">
              <w:t xml:space="preserve"> GSV </w:t>
            </w:r>
            <w:r w:rsidRPr="008D1466">
              <w:t>消息只包含</w:t>
            </w:r>
            <w:r w:rsidRPr="008D1466">
              <w:t xml:space="preserve"> 4 </w:t>
            </w:r>
            <w:r w:rsidRPr="008D1466">
              <w:t>颗卫星的信息。当卫星数量超过</w:t>
            </w:r>
            <w:r w:rsidRPr="008D1466">
              <w:t xml:space="preserve"> 4 </w:t>
            </w:r>
            <w:r w:rsidRPr="008D1466">
              <w:t>颗时，接收机连</w:t>
            </w:r>
            <w:r w:rsidRPr="008D1466">
              <w:rPr>
                <w:rFonts w:hint="eastAsia"/>
              </w:rPr>
              <w:t>续发送多条</w:t>
            </w:r>
            <w:r w:rsidRPr="008D1466">
              <w:t xml:space="preserve"> GSV </w:t>
            </w:r>
            <w:r w:rsidRPr="008D1466">
              <w:t>消息</w:t>
            </w:r>
          </w:p>
        </w:tc>
      </w:tr>
      <w:tr w:rsidR="006D5E4B" w:rsidRPr="008D1466" w14:paraId="197CF917" w14:textId="77777777" w:rsidTr="006D5E4B">
        <w:trPr>
          <w:jc w:val="center"/>
        </w:trPr>
        <w:tc>
          <w:tcPr>
            <w:tcW w:w="1410" w:type="dxa"/>
            <w:vAlign w:val="center"/>
          </w:tcPr>
          <w:p w14:paraId="5C5834C1" w14:textId="77777777" w:rsidR="006D5E4B" w:rsidRPr="008D1466" w:rsidRDefault="006D5E4B" w:rsidP="000637E0">
            <w:pPr>
              <w:pStyle w:val="afffd"/>
            </w:pPr>
            <w:r w:rsidRPr="008D1466">
              <w:rPr>
                <w:rFonts w:hint="eastAsia"/>
              </w:rPr>
              <w:t>类型</w:t>
            </w:r>
          </w:p>
        </w:tc>
        <w:tc>
          <w:tcPr>
            <w:tcW w:w="7033" w:type="dxa"/>
            <w:gridSpan w:val="2"/>
            <w:vAlign w:val="center"/>
          </w:tcPr>
          <w:p w14:paraId="3EECB232" w14:textId="77777777" w:rsidR="006D5E4B" w:rsidRPr="008D1466" w:rsidRDefault="006D5E4B" w:rsidP="000637E0">
            <w:pPr>
              <w:pStyle w:val="afffd"/>
            </w:pPr>
            <w:r w:rsidRPr="008D1466">
              <w:rPr>
                <w:rFonts w:hint="eastAsia"/>
              </w:rPr>
              <w:t>输出</w:t>
            </w:r>
          </w:p>
        </w:tc>
      </w:tr>
      <w:tr w:rsidR="006D5E4B" w:rsidRPr="008D1466" w14:paraId="6479A3AB" w14:textId="77777777" w:rsidTr="006D5E4B">
        <w:trPr>
          <w:jc w:val="center"/>
        </w:trPr>
        <w:tc>
          <w:tcPr>
            <w:tcW w:w="8443" w:type="dxa"/>
            <w:gridSpan w:val="3"/>
            <w:vAlign w:val="center"/>
          </w:tcPr>
          <w:p w14:paraId="6A6CA16C" w14:textId="77777777" w:rsidR="006D5E4B" w:rsidRPr="008D1466" w:rsidRDefault="006D5E4B" w:rsidP="000637E0">
            <w:pPr>
              <w:pStyle w:val="afffd"/>
            </w:pPr>
            <w:r w:rsidRPr="008D1466">
              <w:rPr>
                <w:rFonts w:hint="eastAsia"/>
              </w:rPr>
              <w:t>参数定义</w:t>
            </w:r>
          </w:p>
        </w:tc>
      </w:tr>
      <w:tr w:rsidR="006D5E4B" w:rsidRPr="008D1466" w14:paraId="5A88B809" w14:textId="77777777" w:rsidTr="006D5E4B">
        <w:trPr>
          <w:jc w:val="center"/>
        </w:trPr>
        <w:tc>
          <w:tcPr>
            <w:tcW w:w="1410" w:type="dxa"/>
            <w:vAlign w:val="center"/>
          </w:tcPr>
          <w:p w14:paraId="2988C57E" w14:textId="77777777" w:rsidR="006D5E4B" w:rsidRPr="008D1466" w:rsidRDefault="006D5E4B" w:rsidP="000637E0">
            <w:pPr>
              <w:pStyle w:val="afffd"/>
            </w:pPr>
            <w:r w:rsidRPr="008D1466">
              <w:rPr>
                <w:rFonts w:hint="eastAsia"/>
              </w:rPr>
              <w:t>参数名字</w:t>
            </w:r>
          </w:p>
        </w:tc>
        <w:tc>
          <w:tcPr>
            <w:tcW w:w="981" w:type="dxa"/>
            <w:vAlign w:val="center"/>
          </w:tcPr>
          <w:p w14:paraId="7F0D3B9A" w14:textId="77777777" w:rsidR="006D5E4B" w:rsidRPr="008D1466" w:rsidRDefault="006D5E4B" w:rsidP="000637E0">
            <w:pPr>
              <w:pStyle w:val="afffd"/>
            </w:pPr>
            <w:r w:rsidRPr="008D1466">
              <w:rPr>
                <w:rFonts w:hint="eastAsia"/>
              </w:rPr>
              <w:t>类型</w:t>
            </w:r>
          </w:p>
        </w:tc>
        <w:tc>
          <w:tcPr>
            <w:tcW w:w="6052" w:type="dxa"/>
            <w:vAlign w:val="center"/>
          </w:tcPr>
          <w:p w14:paraId="39B47211" w14:textId="77777777" w:rsidR="006D5E4B" w:rsidRPr="008D1466" w:rsidRDefault="006D5E4B" w:rsidP="000637E0">
            <w:pPr>
              <w:pStyle w:val="afffd"/>
            </w:pPr>
            <w:r w:rsidRPr="008D1466">
              <w:rPr>
                <w:rFonts w:hint="eastAsia"/>
              </w:rPr>
              <w:t>描述</w:t>
            </w:r>
          </w:p>
        </w:tc>
      </w:tr>
      <w:tr w:rsidR="006D5E4B" w:rsidRPr="008D1466" w14:paraId="537B8E7D" w14:textId="77777777" w:rsidTr="006D5E4B">
        <w:trPr>
          <w:jc w:val="center"/>
        </w:trPr>
        <w:tc>
          <w:tcPr>
            <w:tcW w:w="1410" w:type="dxa"/>
            <w:vAlign w:val="center"/>
          </w:tcPr>
          <w:p w14:paraId="4A092482" w14:textId="77777777" w:rsidR="006D5E4B" w:rsidRPr="008D1466" w:rsidRDefault="006D5E4B" w:rsidP="000637E0">
            <w:pPr>
              <w:pStyle w:val="afffd"/>
            </w:pPr>
            <w:r w:rsidRPr="008D1466">
              <w:rPr>
                <w:rFonts w:hint="eastAsia"/>
              </w:rPr>
              <w:t>--</w:t>
            </w:r>
          </w:p>
        </w:tc>
        <w:tc>
          <w:tcPr>
            <w:tcW w:w="981" w:type="dxa"/>
            <w:vAlign w:val="center"/>
          </w:tcPr>
          <w:p w14:paraId="5BCA7700" w14:textId="77777777" w:rsidR="006D5E4B" w:rsidRPr="008D1466" w:rsidRDefault="006D5E4B" w:rsidP="000637E0">
            <w:pPr>
              <w:pStyle w:val="afffd"/>
            </w:pPr>
            <w:r w:rsidRPr="008D1466">
              <w:rPr>
                <w:rFonts w:hint="eastAsia"/>
              </w:rPr>
              <w:t>STR</w:t>
            </w:r>
          </w:p>
        </w:tc>
        <w:tc>
          <w:tcPr>
            <w:tcW w:w="6052" w:type="dxa"/>
            <w:vAlign w:val="center"/>
          </w:tcPr>
          <w:p w14:paraId="01442ACC" w14:textId="77777777" w:rsidR="006D5E4B" w:rsidRPr="008D1466" w:rsidRDefault="006D5E4B" w:rsidP="000637E0">
            <w:pPr>
              <w:pStyle w:val="afffd"/>
            </w:pPr>
            <w:r w:rsidRPr="008D1466">
              <w:rPr>
                <w:rFonts w:hint="eastAsia"/>
              </w:rPr>
              <w:t>定位系统标识</w:t>
            </w:r>
          </w:p>
          <w:p w14:paraId="2F2A87E3" w14:textId="77777777" w:rsidR="006D5E4B" w:rsidRPr="008D1466" w:rsidRDefault="006D5E4B" w:rsidP="000637E0">
            <w:pPr>
              <w:pStyle w:val="afffd"/>
            </w:pPr>
            <w:r w:rsidRPr="008D1466">
              <w:t xml:space="preserve">GP - GPS </w:t>
            </w:r>
            <w:r w:rsidRPr="008D1466">
              <w:t>系统单独定位</w:t>
            </w:r>
          </w:p>
          <w:p w14:paraId="0DABD6A7" w14:textId="77777777" w:rsidR="006D5E4B" w:rsidRPr="008D1466" w:rsidRDefault="006D5E4B" w:rsidP="000637E0">
            <w:pPr>
              <w:pStyle w:val="afffd"/>
            </w:pPr>
            <w:r w:rsidRPr="008D1466">
              <w:t xml:space="preserve">BD - </w:t>
            </w:r>
            <w:r w:rsidRPr="008D1466">
              <w:t>北斗系统单独定位</w:t>
            </w:r>
          </w:p>
          <w:p w14:paraId="145672B7" w14:textId="77777777" w:rsidR="006D5E4B" w:rsidRPr="008D1466" w:rsidRDefault="006D5E4B" w:rsidP="000637E0">
            <w:pPr>
              <w:pStyle w:val="afffd"/>
            </w:pPr>
            <w:r w:rsidRPr="008D1466">
              <w:lastRenderedPageBreak/>
              <w:t xml:space="preserve">GN - GPS </w:t>
            </w:r>
            <w:r w:rsidRPr="008D1466">
              <w:t>与北斗系统混合定位</w:t>
            </w:r>
          </w:p>
        </w:tc>
      </w:tr>
      <w:tr w:rsidR="006D5E4B" w:rsidRPr="008D1466" w14:paraId="34FB6647" w14:textId="77777777" w:rsidTr="006D5E4B">
        <w:trPr>
          <w:jc w:val="center"/>
        </w:trPr>
        <w:tc>
          <w:tcPr>
            <w:tcW w:w="1410" w:type="dxa"/>
            <w:vAlign w:val="center"/>
          </w:tcPr>
          <w:p w14:paraId="461635DA" w14:textId="77777777" w:rsidR="006D5E4B" w:rsidRPr="008D1466" w:rsidRDefault="006D5E4B" w:rsidP="000637E0">
            <w:pPr>
              <w:pStyle w:val="afffd"/>
            </w:pPr>
            <w:r w:rsidRPr="008D1466">
              <w:rPr>
                <w:rFonts w:hint="eastAsia"/>
              </w:rPr>
              <w:lastRenderedPageBreak/>
              <w:t>N</w:t>
            </w:r>
            <w:r w:rsidRPr="008D1466">
              <w:t>oMsg</w:t>
            </w:r>
          </w:p>
        </w:tc>
        <w:tc>
          <w:tcPr>
            <w:tcW w:w="981" w:type="dxa"/>
            <w:vAlign w:val="center"/>
          </w:tcPr>
          <w:p w14:paraId="5D1CC5A9" w14:textId="77777777" w:rsidR="006D5E4B" w:rsidRPr="008D1466" w:rsidRDefault="006D5E4B" w:rsidP="000637E0">
            <w:pPr>
              <w:pStyle w:val="afffd"/>
            </w:pPr>
            <w:r w:rsidRPr="008D1466">
              <w:rPr>
                <w:rFonts w:hint="eastAsia"/>
              </w:rPr>
              <w:t>U</w:t>
            </w:r>
            <w:r w:rsidRPr="008D1466">
              <w:t>INT</w:t>
            </w:r>
          </w:p>
        </w:tc>
        <w:tc>
          <w:tcPr>
            <w:tcW w:w="6052" w:type="dxa"/>
            <w:vAlign w:val="center"/>
          </w:tcPr>
          <w:p w14:paraId="33D7B997" w14:textId="77777777" w:rsidR="006D5E4B" w:rsidRPr="008D1466" w:rsidRDefault="006D5E4B" w:rsidP="000637E0">
            <w:pPr>
              <w:pStyle w:val="afffd"/>
            </w:pPr>
            <w:r w:rsidRPr="008D1466">
              <w:t xml:space="preserve">GSV </w:t>
            </w:r>
            <w:r w:rsidRPr="008D1466">
              <w:t>消息总数，最小值为</w:t>
            </w:r>
            <w:r w:rsidRPr="008D1466">
              <w:t xml:space="preserve"> 1</w:t>
            </w:r>
          </w:p>
          <w:p w14:paraId="75F79D7C" w14:textId="77777777" w:rsidR="006D5E4B" w:rsidRPr="008D1466" w:rsidRDefault="006D5E4B" w:rsidP="000637E0">
            <w:pPr>
              <w:pStyle w:val="afffd"/>
            </w:pPr>
            <w:r w:rsidRPr="008D1466">
              <w:t xml:space="preserve">NoMsg </w:t>
            </w:r>
            <w:r w:rsidRPr="008D1466">
              <w:t>为本系统的</w:t>
            </w:r>
            <w:r w:rsidRPr="008D1466">
              <w:t xml:space="preserve"> GSV </w:t>
            </w:r>
            <w:r w:rsidRPr="008D1466">
              <w:t>消息总数，比如</w:t>
            </w:r>
            <w:r w:rsidRPr="008D1466">
              <w:t xml:space="preserve"> GPGSV </w:t>
            </w:r>
            <w:r w:rsidRPr="008D1466">
              <w:t>中的</w:t>
            </w:r>
          </w:p>
          <w:p w14:paraId="376190C3" w14:textId="77777777" w:rsidR="006D5E4B" w:rsidRPr="008D1466" w:rsidRDefault="006D5E4B" w:rsidP="000637E0">
            <w:pPr>
              <w:pStyle w:val="afffd"/>
            </w:pPr>
            <w:r w:rsidRPr="008D1466">
              <w:t xml:space="preserve">NoMsg </w:t>
            </w:r>
            <w:r w:rsidRPr="008D1466">
              <w:t>为</w:t>
            </w:r>
            <w:r w:rsidRPr="008D1466">
              <w:t xml:space="preserve"> GPGSV </w:t>
            </w:r>
            <w:r w:rsidRPr="008D1466">
              <w:t>的消息总数，不包含</w:t>
            </w:r>
            <w:r w:rsidRPr="008D1466">
              <w:t xml:space="preserve"> BDGSV </w:t>
            </w:r>
            <w:r w:rsidRPr="008D1466">
              <w:t>的消息数量</w:t>
            </w:r>
          </w:p>
        </w:tc>
      </w:tr>
      <w:tr w:rsidR="006D5E4B" w:rsidRPr="008D1466" w14:paraId="18D712A8" w14:textId="77777777" w:rsidTr="006D5E4B">
        <w:trPr>
          <w:jc w:val="center"/>
        </w:trPr>
        <w:tc>
          <w:tcPr>
            <w:tcW w:w="1410" w:type="dxa"/>
            <w:vAlign w:val="center"/>
          </w:tcPr>
          <w:p w14:paraId="2B8F78AD" w14:textId="77777777" w:rsidR="006D5E4B" w:rsidRPr="008D1466" w:rsidRDefault="006D5E4B" w:rsidP="000637E0">
            <w:pPr>
              <w:pStyle w:val="afffd"/>
            </w:pPr>
            <w:r w:rsidRPr="008D1466">
              <w:rPr>
                <w:rFonts w:hint="eastAsia"/>
              </w:rPr>
              <w:t>M</w:t>
            </w:r>
            <w:r w:rsidRPr="008D1466">
              <w:t>sgNo</w:t>
            </w:r>
          </w:p>
        </w:tc>
        <w:tc>
          <w:tcPr>
            <w:tcW w:w="981" w:type="dxa"/>
            <w:vAlign w:val="center"/>
          </w:tcPr>
          <w:p w14:paraId="3A15583E" w14:textId="77777777" w:rsidR="006D5E4B" w:rsidRPr="008D1466" w:rsidRDefault="006D5E4B" w:rsidP="000637E0">
            <w:pPr>
              <w:pStyle w:val="afffd"/>
            </w:pPr>
            <w:r w:rsidRPr="008D1466">
              <w:rPr>
                <w:rFonts w:hint="eastAsia"/>
              </w:rPr>
              <w:t>U</w:t>
            </w:r>
            <w:r w:rsidRPr="008D1466">
              <w:t>INT</w:t>
            </w:r>
          </w:p>
        </w:tc>
        <w:tc>
          <w:tcPr>
            <w:tcW w:w="6052" w:type="dxa"/>
            <w:vAlign w:val="center"/>
          </w:tcPr>
          <w:p w14:paraId="5FE722BB" w14:textId="77777777" w:rsidR="006D5E4B" w:rsidRPr="008D1466" w:rsidRDefault="006D5E4B" w:rsidP="000637E0">
            <w:pPr>
              <w:pStyle w:val="afffd"/>
            </w:pPr>
            <w:r w:rsidRPr="008D1466">
              <w:rPr>
                <w:rFonts w:hint="eastAsia"/>
              </w:rPr>
              <w:t>本条</w:t>
            </w:r>
            <w:r w:rsidRPr="008D1466">
              <w:t xml:space="preserve"> GSV </w:t>
            </w:r>
            <w:r w:rsidRPr="008D1466">
              <w:t>消息的编号，最小值为</w:t>
            </w:r>
            <w:r w:rsidRPr="008D1466">
              <w:t xml:space="preserve"> 1</w:t>
            </w:r>
          </w:p>
          <w:p w14:paraId="412C4277" w14:textId="77777777" w:rsidR="006D5E4B" w:rsidRPr="008D1466" w:rsidRDefault="006D5E4B" w:rsidP="000637E0">
            <w:pPr>
              <w:pStyle w:val="afffd"/>
            </w:pPr>
            <w:r w:rsidRPr="008D1466">
              <w:t xml:space="preserve">MsgNo </w:t>
            </w:r>
            <w:r w:rsidRPr="008D1466">
              <w:t>为本条</w:t>
            </w:r>
            <w:r w:rsidRPr="008D1466">
              <w:t xml:space="preserve"> GSV </w:t>
            </w:r>
            <w:r w:rsidRPr="008D1466">
              <w:t>消息在本系统</w:t>
            </w:r>
            <w:r w:rsidRPr="008D1466">
              <w:t xml:space="preserve"> GSV </w:t>
            </w:r>
            <w:r w:rsidRPr="008D1466">
              <w:t>消息中的编号。连续</w:t>
            </w:r>
          </w:p>
          <w:p w14:paraId="59FEA399" w14:textId="77777777" w:rsidR="006D5E4B" w:rsidRPr="008D1466" w:rsidRDefault="006D5E4B" w:rsidP="000637E0">
            <w:pPr>
              <w:pStyle w:val="afffd"/>
            </w:pPr>
            <w:r w:rsidRPr="008D1466">
              <w:rPr>
                <w:rFonts w:hint="eastAsia"/>
              </w:rPr>
              <w:t>输出的</w:t>
            </w:r>
            <w:r w:rsidRPr="008D1466">
              <w:t xml:space="preserve"> GPGSV </w:t>
            </w:r>
            <w:r w:rsidRPr="008D1466">
              <w:t>和</w:t>
            </w:r>
            <w:r w:rsidRPr="008D1466">
              <w:t xml:space="preserve"> BDGSV </w:t>
            </w:r>
            <w:r w:rsidRPr="008D1466">
              <w:t>分别编号</w:t>
            </w:r>
          </w:p>
        </w:tc>
      </w:tr>
      <w:tr w:rsidR="006D5E4B" w:rsidRPr="008D1466" w14:paraId="095A9E81" w14:textId="77777777" w:rsidTr="006D5E4B">
        <w:trPr>
          <w:jc w:val="center"/>
        </w:trPr>
        <w:tc>
          <w:tcPr>
            <w:tcW w:w="1410" w:type="dxa"/>
            <w:vAlign w:val="center"/>
          </w:tcPr>
          <w:p w14:paraId="0DF363FE" w14:textId="77777777" w:rsidR="006D5E4B" w:rsidRPr="008D1466" w:rsidRDefault="006D5E4B" w:rsidP="000637E0">
            <w:pPr>
              <w:pStyle w:val="afffd"/>
            </w:pPr>
            <w:r w:rsidRPr="008D1466">
              <w:rPr>
                <w:rFonts w:hint="eastAsia"/>
              </w:rPr>
              <w:t>N</w:t>
            </w:r>
            <w:r w:rsidRPr="008D1466">
              <w:t>oSv</w:t>
            </w:r>
          </w:p>
        </w:tc>
        <w:tc>
          <w:tcPr>
            <w:tcW w:w="981" w:type="dxa"/>
            <w:vAlign w:val="center"/>
          </w:tcPr>
          <w:p w14:paraId="4D4FBA26" w14:textId="77777777" w:rsidR="006D5E4B" w:rsidRPr="008D1466" w:rsidRDefault="006D5E4B" w:rsidP="000637E0">
            <w:pPr>
              <w:pStyle w:val="afffd"/>
            </w:pPr>
            <w:r w:rsidRPr="008D1466">
              <w:rPr>
                <w:rFonts w:hint="eastAsia"/>
              </w:rPr>
              <w:t>U</w:t>
            </w:r>
            <w:r w:rsidRPr="008D1466">
              <w:t>INT</w:t>
            </w:r>
          </w:p>
        </w:tc>
        <w:tc>
          <w:tcPr>
            <w:tcW w:w="6052" w:type="dxa"/>
            <w:vAlign w:val="center"/>
          </w:tcPr>
          <w:p w14:paraId="06A52A76" w14:textId="77777777" w:rsidR="006D5E4B" w:rsidRPr="008D1466" w:rsidRDefault="006D5E4B" w:rsidP="000637E0">
            <w:pPr>
              <w:pStyle w:val="afffd"/>
            </w:pPr>
            <w:r w:rsidRPr="008D1466">
              <w:rPr>
                <w:rFonts w:hint="eastAsia"/>
              </w:rPr>
              <w:t>本系统可见卫星的总数</w:t>
            </w:r>
          </w:p>
        </w:tc>
      </w:tr>
      <w:tr w:rsidR="006D5E4B" w:rsidRPr="008D1466" w14:paraId="3FE658FF" w14:textId="77777777" w:rsidTr="006D5E4B">
        <w:trPr>
          <w:jc w:val="center"/>
        </w:trPr>
        <w:tc>
          <w:tcPr>
            <w:tcW w:w="1410" w:type="dxa"/>
            <w:vAlign w:val="center"/>
          </w:tcPr>
          <w:p w14:paraId="747F5FBA" w14:textId="77777777" w:rsidR="006D5E4B" w:rsidRPr="008D1466" w:rsidRDefault="006D5E4B" w:rsidP="000637E0">
            <w:pPr>
              <w:pStyle w:val="afffd"/>
            </w:pPr>
            <w:r w:rsidRPr="008D1466">
              <w:t>sv1~sv4</w:t>
            </w:r>
          </w:p>
        </w:tc>
        <w:tc>
          <w:tcPr>
            <w:tcW w:w="981" w:type="dxa"/>
            <w:vAlign w:val="center"/>
          </w:tcPr>
          <w:p w14:paraId="55884A7F" w14:textId="77777777" w:rsidR="006D5E4B" w:rsidRPr="008D1466" w:rsidRDefault="006D5E4B" w:rsidP="000637E0">
            <w:pPr>
              <w:pStyle w:val="afffd"/>
            </w:pPr>
            <w:r w:rsidRPr="008D1466">
              <w:rPr>
                <w:rFonts w:hint="eastAsia"/>
              </w:rPr>
              <w:t>U</w:t>
            </w:r>
            <w:r w:rsidRPr="008D1466">
              <w:t>INT</w:t>
            </w:r>
          </w:p>
        </w:tc>
        <w:tc>
          <w:tcPr>
            <w:tcW w:w="6052" w:type="dxa"/>
            <w:vAlign w:val="center"/>
          </w:tcPr>
          <w:p w14:paraId="689EC193" w14:textId="77777777" w:rsidR="006D5E4B" w:rsidRPr="008D1466" w:rsidRDefault="006D5E4B" w:rsidP="000637E0">
            <w:pPr>
              <w:pStyle w:val="afffd"/>
            </w:pPr>
            <w:r w:rsidRPr="008D1466">
              <w:rPr>
                <w:rFonts w:hint="eastAsia"/>
              </w:rPr>
              <w:t>第</w:t>
            </w:r>
            <w:r w:rsidRPr="008D1466">
              <w:t xml:space="preserve"> 1~</w:t>
            </w:r>
            <w:r w:rsidRPr="008D1466">
              <w:t>第</w:t>
            </w:r>
            <w:r w:rsidRPr="008D1466">
              <w:t xml:space="preserve"> 4 </w:t>
            </w:r>
            <w:r w:rsidRPr="008D1466">
              <w:t>颗卫星的卫星号</w:t>
            </w:r>
          </w:p>
          <w:p w14:paraId="2D7523A2" w14:textId="77777777" w:rsidR="006D5E4B" w:rsidRPr="008D1466" w:rsidRDefault="006D5E4B" w:rsidP="000637E0">
            <w:pPr>
              <w:pStyle w:val="afffd"/>
            </w:pPr>
            <w:r w:rsidRPr="008D1466">
              <w:t xml:space="preserve">GPS </w:t>
            </w:r>
            <w:r w:rsidRPr="008D1466">
              <w:t>卫星号为</w:t>
            </w:r>
            <w:r w:rsidRPr="008D1466">
              <w:t xml:space="preserve"> 1 ~ 32</w:t>
            </w:r>
          </w:p>
          <w:p w14:paraId="01E4C1AA" w14:textId="77777777" w:rsidR="006D5E4B" w:rsidRPr="008D1466" w:rsidRDefault="006D5E4B" w:rsidP="000637E0">
            <w:pPr>
              <w:pStyle w:val="afffd"/>
            </w:pPr>
            <w:r w:rsidRPr="008D1466">
              <w:rPr>
                <w:rFonts w:hint="eastAsia"/>
              </w:rPr>
              <w:t>北斗卫星号为</w:t>
            </w:r>
            <w:r w:rsidRPr="008D1466">
              <w:t xml:space="preserve"> 161 ~ 197</w:t>
            </w:r>
            <w:r w:rsidRPr="008D1466">
              <w:t>（</w:t>
            </w:r>
            <w:r w:rsidRPr="008D1466">
              <w:t xml:space="preserve">160 + </w:t>
            </w:r>
            <w:r w:rsidRPr="008D1466">
              <w:t>北斗</w:t>
            </w:r>
            <w:r w:rsidRPr="008D1466">
              <w:t xml:space="preserve"> PRN </w:t>
            </w:r>
            <w:r w:rsidRPr="008D1466">
              <w:t>号）</w:t>
            </w:r>
          </w:p>
        </w:tc>
      </w:tr>
      <w:tr w:rsidR="006D5E4B" w:rsidRPr="008D1466" w14:paraId="50EBDCE3" w14:textId="77777777" w:rsidTr="006D5E4B">
        <w:trPr>
          <w:jc w:val="center"/>
        </w:trPr>
        <w:tc>
          <w:tcPr>
            <w:tcW w:w="1410" w:type="dxa"/>
            <w:vAlign w:val="center"/>
          </w:tcPr>
          <w:p w14:paraId="02F0F7FF" w14:textId="77777777" w:rsidR="006D5E4B" w:rsidRPr="008D1466" w:rsidRDefault="006D5E4B" w:rsidP="000637E0">
            <w:pPr>
              <w:pStyle w:val="afffd"/>
            </w:pPr>
            <w:r w:rsidRPr="008D1466">
              <w:t>elv1~elv4</w:t>
            </w:r>
          </w:p>
        </w:tc>
        <w:tc>
          <w:tcPr>
            <w:tcW w:w="981" w:type="dxa"/>
            <w:vAlign w:val="center"/>
          </w:tcPr>
          <w:p w14:paraId="7166B572" w14:textId="77777777" w:rsidR="006D5E4B" w:rsidRPr="008D1466" w:rsidRDefault="006D5E4B" w:rsidP="000637E0">
            <w:pPr>
              <w:pStyle w:val="afffd"/>
            </w:pPr>
            <w:r w:rsidRPr="008D1466">
              <w:rPr>
                <w:rFonts w:hint="eastAsia"/>
              </w:rPr>
              <w:t>U</w:t>
            </w:r>
            <w:r w:rsidRPr="008D1466">
              <w:t>INT</w:t>
            </w:r>
          </w:p>
        </w:tc>
        <w:tc>
          <w:tcPr>
            <w:tcW w:w="6052" w:type="dxa"/>
            <w:vAlign w:val="center"/>
          </w:tcPr>
          <w:p w14:paraId="0C4BBF05" w14:textId="77777777" w:rsidR="006D5E4B" w:rsidRPr="008D1466" w:rsidRDefault="006D5E4B" w:rsidP="000637E0">
            <w:pPr>
              <w:pStyle w:val="afffd"/>
            </w:pPr>
            <w:r w:rsidRPr="008D1466">
              <w:rPr>
                <w:rFonts w:hint="eastAsia"/>
              </w:rPr>
              <w:t>第</w:t>
            </w:r>
            <w:r w:rsidRPr="008D1466">
              <w:t xml:space="preserve"> 1~</w:t>
            </w:r>
            <w:r w:rsidRPr="008D1466">
              <w:t>第</w:t>
            </w:r>
            <w:r w:rsidRPr="008D1466">
              <w:t xml:space="preserve"> 4 </w:t>
            </w:r>
            <w:r w:rsidRPr="008D1466">
              <w:t>颗卫星的仰角（</w:t>
            </w:r>
            <w:r w:rsidRPr="008D1466">
              <w:t xml:space="preserve">0 ~ 90 </w:t>
            </w:r>
            <w:r w:rsidRPr="008D1466">
              <w:t>度）</w:t>
            </w:r>
          </w:p>
        </w:tc>
      </w:tr>
      <w:tr w:rsidR="006D5E4B" w:rsidRPr="008D1466" w14:paraId="52407766" w14:textId="77777777" w:rsidTr="006D5E4B">
        <w:trPr>
          <w:jc w:val="center"/>
        </w:trPr>
        <w:tc>
          <w:tcPr>
            <w:tcW w:w="1410" w:type="dxa"/>
            <w:vAlign w:val="center"/>
          </w:tcPr>
          <w:p w14:paraId="0385C18B" w14:textId="77777777" w:rsidR="006D5E4B" w:rsidRPr="008D1466" w:rsidRDefault="006D5E4B" w:rsidP="000637E0">
            <w:pPr>
              <w:pStyle w:val="afffd"/>
            </w:pPr>
            <w:r w:rsidRPr="008D1466">
              <w:t>az1~az4</w:t>
            </w:r>
          </w:p>
        </w:tc>
        <w:tc>
          <w:tcPr>
            <w:tcW w:w="981" w:type="dxa"/>
            <w:vAlign w:val="center"/>
          </w:tcPr>
          <w:p w14:paraId="3D5E9324" w14:textId="77777777" w:rsidR="006D5E4B" w:rsidRPr="008D1466" w:rsidRDefault="006D5E4B" w:rsidP="000637E0">
            <w:pPr>
              <w:pStyle w:val="afffd"/>
            </w:pPr>
            <w:r w:rsidRPr="008D1466">
              <w:rPr>
                <w:rFonts w:hint="eastAsia"/>
              </w:rPr>
              <w:t>U</w:t>
            </w:r>
            <w:r w:rsidRPr="008D1466">
              <w:t>INT</w:t>
            </w:r>
          </w:p>
        </w:tc>
        <w:tc>
          <w:tcPr>
            <w:tcW w:w="6052" w:type="dxa"/>
            <w:vAlign w:val="center"/>
          </w:tcPr>
          <w:p w14:paraId="703F94E8" w14:textId="77777777" w:rsidR="006D5E4B" w:rsidRPr="008D1466" w:rsidRDefault="006D5E4B" w:rsidP="000637E0">
            <w:pPr>
              <w:pStyle w:val="afffd"/>
            </w:pPr>
            <w:r w:rsidRPr="008D1466">
              <w:rPr>
                <w:rFonts w:hint="eastAsia"/>
              </w:rPr>
              <w:t>第</w:t>
            </w:r>
            <w:r w:rsidRPr="008D1466">
              <w:t xml:space="preserve"> 1~</w:t>
            </w:r>
            <w:r w:rsidRPr="008D1466">
              <w:t>第</w:t>
            </w:r>
            <w:r w:rsidRPr="008D1466">
              <w:t xml:space="preserve"> 4 </w:t>
            </w:r>
            <w:r w:rsidRPr="008D1466">
              <w:t>颗卫星的方位角（</w:t>
            </w:r>
            <w:r w:rsidRPr="008D1466">
              <w:t xml:space="preserve">0 ~ 359 </w:t>
            </w:r>
            <w:r w:rsidRPr="008D1466">
              <w:t>度）</w:t>
            </w:r>
          </w:p>
        </w:tc>
      </w:tr>
      <w:tr w:rsidR="006D5E4B" w:rsidRPr="008D1466" w14:paraId="332AA081" w14:textId="77777777" w:rsidTr="006D5E4B">
        <w:trPr>
          <w:jc w:val="center"/>
        </w:trPr>
        <w:tc>
          <w:tcPr>
            <w:tcW w:w="1410" w:type="dxa"/>
            <w:vAlign w:val="center"/>
          </w:tcPr>
          <w:p w14:paraId="0E316C49" w14:textId="77777777" w:rsidR="006D5E4B" w:rsidRPr="008D1466" w:rsidRDefault="006D5E4B" w:rsidP="000637E0">
            <w:pPr>
              <w:pStyle w:val="afffd"/>
            </w:pPr>
            <w:r w:rsidRPr="008D1466">
              <w:t>cno1~cno4</w:t>
            </w:r>
          </w:p>
        </w:tc>
        <w:tc>
          <w:tcPr>
            <w:tcW w:w="981" w:type="dxa"/>
            <w:vAlign w:val="center"/>
          </w:tcPr>
          <w:p w14:paraId="1913D309" w14:textId="77777777" w:rsidR="006D5E4B" w:rsidRPr="008D1466" w:rsidRDefault="006D5E4B" w:rsidP="000637E0">
            <w:pPr>
              <w:pStyle w:val="afffd"/>
            </w:pPr>
            <w:r w:rsidRPr="008D1466">
              <w:rPr>
                <w:rFonts w:hint="eastAsia"/>
              </w:rPr>
              <w:t>U</w:t>
            </w:r>
            <w:r w:rsidRPr="008D1466">
              <w:t>INT</w:t>
            </w:r>
          </w:p>
        </w:tc>
        <w:tc>
          <w:tcPr>
            <w:tcW w:w="6052" w:type="dxa"/>
            <w:vAlign w:val="center"/>
          </w:tcPr>
          <w:p w14:paraId="2893C1AF" w14:textId="77777777" w:rsidR="006D5E4B" w:rsidRPr="008D1466" w:rsidRDefault="006D5E4B" w:rsidP="000637E0">
            <w:pPr>
              <w:pStyle w:val="afffd"/>
            </w:pPr>
            <w:r w:rsidRPr="008D1466">
              <w:rPr>
                <w:rFonts w:hint="eastAsia"/>
              </w:rPr>
              <w:t>第</w:t>
            </w:r>
            <w:r w:rsidRPr="008D1466">
              <w:t xml:space="preserve"> 1~</w:t>
            </w:r>
            <w:r w:rsidRPr="008D1466">
              <w:t>第</w:t>
            </w:r>
            <w:r w:rsidRPr="008D1466">
              <w:t xml:space="preserve"> 4 </w:t>
            </w:r>
            <w:r w:rsidRPr="008D1466">
              <w:t>颗卫星的载噪比（</w:t>
            </w:r>
            <w:r w:rsidRPr="008D1466">
              <w:t>0 ~ 99 dBHz</w:t>
            </w:r>
            <w:r w:rsidRPr="008D1466">
              <w:t>）</w:t>
            </w:r>
          </w:p>
          <w:p w14:paraId="477A2001" w14:textId="77777777" w:rsidR="006D5E4B" w:rsidRPr="008D1466" w:rsidRDefault="006D5E4B" w:rsidP="000637E0">
            <w:pPr>
              <w:pStyle w:val="afffd"/>
            </w:pPr>
            <w:r w:rsidRPr="008D1466">
              <w:rPr>
                <w:rFonts w:hint="eastAsia"/>
              </w:rPr>
              <w:t>未跟踪的卫星填空</w:t>
            </w:r>
          </w:p>
        </w:tc>
      </w:tr>
      <w:tr w:rsidR="006D5E4B" w:rsidRPr="008D1466" w14:paraId="279962A1" w14:textId="77777777" w:rsidTr="006D5E4B">
        <w:trPr>
          <w:jc w:val="center"/>
        </w:trPr>
        <w:tc>
          <w:tcPr>
            <w:tcW w:w="1410" w:type="dxa"/>
            <w:vAlign w:val="center"/>
          </w:tcPr>
          <w:p w14:paraId="055C3C0D" w14:textId="77777777" w:rsidR="006D5E4B" w:rsidRPr="008D1466" w:rsidRDefault="006D5E4B" w:rsidP="000637E0">
            <w:pPr>
              <w:pStyle w:val="afffd"/>
            </w:pPr>
            <w:r w:rsidRPr="008D1466">
              <w:t>cs</w:t>
            </w:r>
          </w:p>
        </w:tc>
        <w:tc>
          <w:tcPr>
            <w:tcW w:w="981" w:type="dxa"/>
            <w:vAlign w:val="center"/>
          </w:tcPr>
          <w:p w14:paraId="3E786144" w14:textId="77777777" w:rsidR="006D5E4B" w:rsidRPr="008D1466" w:rsidRDefault="006D5E4B" w:rsidP="000637E0">
            <w:pPr>
              <w:pStyle w:val="afffd"/>
            </w:pPr>
            <w:r w:rsidRPr="008D1466">
              <w:rPr>
                <w:rFonts w:hint="eastAsia"/>
              </w:rPr>
              <w:t>S</w:t>
            </w:r>
            <w:r w:rsidRPr="008D1466">
              <w:t>TR</w:t>
            </w:r>
          </w:p>
        </w:tc>
        <w:tc>
          <w:tcPr>
            <w:tcW w:w="6052" w:type="dxa"/>
            <w:vAlign w:val="center"/>
          </w:tcPr>
          <w:p w14:paraId="2B383D6E" w14:textId="77777777" w:rsidR="006D5E4B" w:rsidRPr="008D1466" w:rsidRDefault="006D5E4B" w:rsidP="000637E0">
            <w:pPr>
              <w:pStyle w:val="afffd"/>
            </w:pPr>
            <w:r w:rsidRPr="008D1466">
              <w:rPr>
                <w:rFonts w:hint="eastAsia"/>
              </w:rPr>
              <w:t>校验和本条语句从</w:t>
            </w:r>
            <w:r w:rsidRPr="008D1466">
              <w:t>'$'</w:t>
            </w:r>
            <w:r w:rsidRPr="008D1466">
              <w:t>到</w:t>
            </w:r>
            <w:r w:rsidRPr="008D1466">
              <w:t>'*'</w:t>
            </w:r>
            <w:r w:rsidRPr="008D1466">
              <w:t>之间的所有字符进行异或得到的</w:t>
            </w:r>
            <w:r w:rsidRPr="008D1466">
              <w:t xml:space="preserve"> 16 </w:t>
            </w:r>
            <w:r w:rsidRPr="008D1466">
              <w:t>进制数</w:t>
            </w:r>
          </w:p>
        </w:tc>
      </w:tr>
    </w:tbl>
    <w:p w14:paraId="426980C5" w14:textId="39C10B17" w:rsidR="006D5E4B" w:rsidRPr="008D1466" w:rsidRDefault="00B2466F" w:rsidP="000637E0">
      <w:pPr>
        <w:pStyle w:val="2"/>
      </w:pPr>
      <w:bookmarkStart w:id="550" w:name="_Toc45184709"/>
      <w:r w:rsidRPr="008D1466">
        <w:rPr>
          <w:rFonts w:hint="eastAsia"/>
        </w:rPr>
        <w:t>附</w:t>
      </w:r>
      <w:r w:rsidR="00856505" w:rsidRPr="008D1466">
        <w:t>4</w:t>
      </w:r>
      <w:r w:rsidR="001E10D3" w:rsidRPr="008D1466">
        <w:t xml:space="preserve">.8 </w:t>
      </w:r>
      <w:r w:rsidR="006D5E4B" w:rsidRPr="008D1466">
        <w:rPr>
          <w:rFonts w:hint="eastAsia"/>
        </w:rPr>
        <w:t>RMC</w:t>
      </w:r>
      <w:r w:rsidR="006D5E4B" w:rsidRPr="008D1466">
        <w:rPr>
          <w:rFonts w:hint="eastAsia"/>
        </w:rPr>
        <w:t>消息格式</w:t>
      </w:r>
      <w:bookmarkEnd w:id="550"/>
    </w:p>
    <w:tbl>
      <w:tblPr>
        <w:tblStyle w:val="afc"/>
        <w:tblW w:w="0" w:type="auto"/>
        <w:jc w:val="center"/>
        <w:tblLook w:val="04A0" w:firstRow="1" w:lastRow="0" w:firstColumn="1" w:lastColumn="0" w:noHBand="0" w:noVBand="1"/>
      </w:tblPr>
      <w:tblGrid>
        <w:gridCol w:w="1361"/>
        <w:gridCol w:w="1191"/>
        <w:gridCol w:w="5891"/>
      </w:tblGrid>
      <w:tr w:rsidR="006D5E4B" w:rsidRPr="008D1466" w14:paraId="728CFC51" w14:textId="77777777" w:rsidTr="006D5E4B">
        <w:trPr>
          <w:jc w:val="center"/>
        </w:trPr>
        <w:tc>
          <w:tcPr>
            <w:tcW w:w="1361" w:type="dxa"/>
            <w:vAlign w:val="center"/>
          </w:tcPr>
          <w:p w14:paraId="647DEDF1" w14:textId="77777777" w:rsidR="006D5E4B" w:rsidRPr="008D1466" w:rsidRDefault="006D5E4B" w:rsidP="000637E0">
            <w:pPr>
              <w:pStyle w:val="afffd"/>
            </w:pPr>
            <w:r w:rsidRPr="008D1466">
              <w:rPr>
                <w:rFonts w:hint="eastAsia"/>
              </w:rPr>
              <w:t>消息格式</w:t>
            </w:r>
          </w:p>
        </w:tc>
        <w:tc>
          <w:tcPr>
            <w:tcW w:w="7082" w:type="dxa"/>
            <w:gridSpan w:val="2"/>
            <w:vAlign w:val="center"/>
          </w:tcPr>
          <w:p w14:paraId="4E1E115D" w14:textId="77777777" w:rsidR="006D5E4B" w:rsidRPr="008D1466" w:rsidRDefault="006D5E4B" w:rsidP="000637E0">
            <w:pPr>
              <w:pStyle w:val="afffd"/>
            </w:pPr>
            <w:r w:rsidRPr="008D1466">
              <w:t>$--RMC,time,status,Lat,N,Lon,E,spd,cog,date,mv,mvE,mode*cs</w:t>
            </w:r>
          </w:p>
        </w:tc>
      </w:tr>
      <w:tr w:rsidR="006D5E4B" w:rsidRPr="008D1466" w14:paraId="54F0CB26" w14:textId="77777777" w:rsidTr="006D5E4B">
        <w:trPr>
          <w:jc w:val="center"/>
        </w:trPr>
        <w:tc>
          <w:tcPr>
            <w:tcW w:w="1361" w:type="dxa"/>
            <w:vAlign w:val="center"/>
          </w:tcPr>
          <w:p w14:paraId="25B89FF8" w14:textId="77777777" w:rsidR="006D5E4B" w:rsidRPr="008D1466" w:rsidRDefault="006D5E4B" w:rsidP="000637E0">
            <w:pPr>
              <w:pStyle w:val="afffd"/>
            </w:pPr>
            <w:r w:rsidRPr="008D1466">
              <w:rPr>
                <w:rFonts w:hint="eastAsia"/>
              </w:rPr>
              <w:t>例子</w:t>
            </w:r>
          </w:p>
        </w:tc>
        <w:tc>
          <w:tcPr>
            <w:tcW w:w="7082" w:type="dxa"/>
            <w:gridSpan w:val="2"/>
            <w:vAlign w:val="center"/>
          </w:tcPr>
          <w:p w14:paraId="36DDC057" w14:textId="77777777" w:rsidR="006D5E4B" w:rsidRPr="008D1466" w:rsidRDefault="006D5E4B" w:rsidP="000637E0">
            <w:pPr>
              <w:pStyle w:val="afffd"/>
            </w:pPr>
            <w:r w:rsidRPr="008D1466">
              <w:t>$GPRMC,123400.000,A,4002.217821,N,11618.105743,E,0.026,181.631,</w:t>
            </w:r>
          </w:p>
          <w:p w14:paraId="74289BE0" w14:textId="77777777" w:rsidR="006D5E4B" w:rsidRPr="008D1466" w:rsidRDefault="006D5E4B" w:rsidP="000637E0">
            <w:pPr>
              <w:pStyle w:val="afffd"/>
            </w:pPr>
            <w:r w:rsidRPr="008D1466">
              <w:t>180411,,E,A*2C</w:t>
            </w:r>
          </w:p>
        </w:tc>
      </w:tr>
      <w:tr w:rsidR="006D5E4B" w:rsidRPr="008D1466" w14:paraId="77560E63" w14:textId="77777777" w:rsidTr="006D5E4B">
        <w:trPr>
          <w:jc w:val="center"/>
        </w:trPr>
        <w:tc>
          <w:tcPr>
            <w:tcW w:w="1361" w:type="dxa"/>
            <w:vAlign w:val="center"/>
          </w:tcPr>
          <w:p w14:paraId="34AE4480" w14:textId="77777777" w:rsidR="006D5E4B" w:rsidRPr="008D1466" w:rsidRDefault="006D5E4B" w:rsidP="000637E0">
            <w:pPr>
              <w:pStyle w:val="afffd"/>
            </w:pPr>
            <w:r w:rsidRPr="008D1466">
              <w:rPr>
                <w:rFonts w:hint="eastAsia"/>
              </w:rPr>
              <w:t>描述</w:t>
            </w:r>
          </w:p>
        </w:tc>
        <w:tc>
          <w:tcPr>
            <w:tcW w:w="7082" w:type="dxa"/>
            <w:gridSpan w:val="2"/>
            <w:vAlign w:val="center"/>
          </w:tcPr>
          <w:p w14:paraId="1C86B838" w14:textId="77777777" w:rsidR="006D5E4B" w:rsidRPr="008D1466" w:rsidRDefault="006D5E4B" w:rsidP="000637E0">
            <w:pPr>
              <w:pStyle w:val="afffd"/>
            </w:pPr>
            <w:r w:rsidRPr="008D1466">
              <w:rPr>
                <w:rFonts w:hint="eastAsia"/>
              </w:rPr>
              <w:t>推荐的最少数据</w:t>
            </w:r>
          </w:p>
        </w:tc>
      </w:tr>
      <w:tr w:rsidR="006D5E4B" w:rsidRPr="008D1466" w14:paraId="11F28D2D" w14:textId="77777777" w:rsidTr="006D5E4B">
        <w:trPr>
          <w:jc w:val="center"/>
        </w:trPr>
        <w:tc>
          <w:tcPr>
            <w:tcW w:w="1361" w:type="dxa"/>
            <w:vAlign w:val="center"/>
          </w:tcPr>
          <w:p w14:paraId="3B72E832" w14:textId="77777777" w:rsidR="006D5E4B" w:rsidRPr="008D1466" w:rsidRDefault="006D5E4B" w:rsidP="000637E0">
            <w:pPr>
              <w:pStyle w:val="afffd"/>
            </w:pPr>
            <w:r w:rsidRPr="008D1466">
              <w:rPr>
                <w:rFonts w:hint="eastAsia"/>
              </w:rPr>
              <w:t>类型</w:t>
            </w:r>
          </w:p>
        </w:tc>
        <w:tc>
          <w:tcPr>
            <w:tcW w:w="7082" w:type="dxa"/>
            <w:gridSpan w:val="2"/>
            <w:vAlign w:val="center"/>
          </w:tcPr>
          <w:p w14:paraId="4242A64C" w14:textId="77777777" w:rsidR="006D5E4B" w:rsidRPr="008D1466" w:rsidRDefault="006D5E4B" w:rsidP="000637E0">
            <w:pPr>
              <w:pStyle w:val="afffd"/>
            </w:pPr>
            <w:r w:rsidRPr="008D1466">
              <w:rPr>
                <w:rFonts w:hint="eastAsia"/>
              </w:rPr>
              <w:t>输出</w:t>
            </w:r>
          </w:p>
        </w:tc>
      </w:tr>
      <w:tr w:rsidR="006D5E4B" w:rsidRPr="008D1466" w14:paraId="305874A7" w14:textId="77777777" w:rsidTr="006D5E4B">
        <w:trPr>
          <w:jc w:val="center"/>
        </w:trPr>
        <w:tc>
          <w:tcPr>
            <w:tcW w:w="8443" w:type="dxa"/>
            <w:gridSpan w:val="3"/>
            <w:vAlign w:val="center"/>
          </w:tcPr>
          <w:p w14:paraId="211EA97A" w14:textId="77777777" w:rsidR="006D5E4B" w:rsidRPr="008D1466" w:rsidRDefault="006D5E4B" w:rsidP="000637E0">
            <w:pPr>
              <w:pStyle w:val="afffd"/>
            </w:pPr>
            <w:r w:rsidRPr="008D1466">
              <w:rPr>
                <w:rFonts w:hint="eastAsia"/>
              </w:rPr>
              <w:t>参数定义</w:t>
            </w:r>
          </w:p>
        </w:tc>
      </w:tr>
      <w:tr w:rsidR="006D5E4B" w:rsidRPr="008D1466" w14:paraId="236C5A08" w14:textId="77777777" w:rsidTr="006D5E4B">
        <w:trPr>
          <w:jc w:val="center"/>
        </w:trPr>
        <w:tc>
          <w:tcPr>
            <w:tcW w:w="1361" w:type="dxa"/>
            <w:vAlign w:val="center"/>
          </w:tcPr>
          <w:p w14:paraId="4C800182" w14:textId="77777777" w:rsidR="006D5E4B" w:rsidRPr="008D1466" w:rsidRDefault="006D5E4B" w:rsidP="000637E0">
            <w:pPr>
              <w:pStyle w:val="afffd"/>
            </w:pPr>
            <w:r w:rsidRPr="008D1466">
              <w:rPr>
                <w:rFonts w:hint="eastAsia"/>
              </w:rPr>
              <w:t>参数名字</w:t>
            </w:r>
          </w:p>
        </w:tc>
        <w:tc>
          <w:tcPr>
            <w:tcW w:w="1191" w:type="dxa"/>
            <w:vAlign w:val="center"/>
          </w:tcPr>
          <w:p w14:paraId="65C6C612" w14:textId="77777777" w:rsidR="006D5E4B" w:rsidRPr="008D1466" w:rsidRDefault="006D5E4B" w:rsidP="000637E0">
            <w:pPr>
              <w:pStyle w:val="afffd"/>
            </w:pPr>
            <w:r w:rsidRPr="008D1466">
              <w:rPr>
                <w:rFonts w:hint="eastAsia"/>
              </w:rPr>
              <w:t>类型</w:t>
            </w:r>
          </w:p>
        </w:tc>
        <w:tc>
          <w:tcPr>
            <w:tcW w:w="5891" w:type="dxa"/>
            <w:vAlign w:val="center"/>
          </w:tcPr>
          <w:p w14:paraId="15A98552" w14:textId="77777777" w:rsidR="006D5E4B" w:rsidRPr="008D1466" w:rsidRDefault="006D5E4B" w:rsidP="000637E0">
            <w:pPr>
              <w:pStyle w:val="afffd"/>
            </w:pPr>
            <w:r w:rsidRPr="008D1466">
              <w:rPr>
                <w:rFonts w:hint="eastAsia"/>
              </w:rPr>
              <w:t>描述</w:t>
            </w:r>
          </w:p>
        </w:tc>
      </w:tr>
      <w:tr w:rsidR="006D5E4B" w:rsidRPr="008D1466" w14:paraId="3FE2F21D" w14:textId="77777777" w:rsidTr="006D5E4B">
        <w:trPr>
          <w:jc w:val="center"/>
        </w:trPr>
        <w:tc>
          <w:tcPr>
            <w:tcW w:w="1361" w:type="dxa"/>
            <w:vAlign w:val="center"/>
          </w:tcPr>
          <w:p w14:paraId="0EC6A413" w14:textId="77777777" w:rsidR="006D5E4B" w:rsidRPr="008D1466" w:rsidRDefault="006D5E4B" w:rsidP="000637E0">
            <w:pPr>
              <w:pStyle w:val="afffd"/>
            </w:pPr>
            <w:r w:rsidRPr="008D1466">
              <w:rPr>
                <w:rFonts w:hint="eastAsia"/>
              </w:rPr>
              <w:t>--</w:t>
            </w:r>
          </w:p>
        </w:tc>
        <w:tc>
          <w:tcPr>
            <w:tcW w:w="1191" w:type="dxa"/>
            <w:vAlign w:val="center"/>
          </w:tcPr>
          <w:p w14:paraId="75912518" w14:textId="77777777" w:rsidR="006D5E4B" w:rsidRPr="008D1466" w:rsidRDefault="006D5E4B" w:rsidP="000637E0">
            <w:pPr>
              <w:pStyle w:val="afffd"/>
            </w:pPr>
            <w:r w:rsidRPr="008D1466">
              <w:rPr>
                <w:rFonts w:hint="eastAsia"/>
              </w:rPr>
              <w:t>STR</w:t>
            </w:r>
          </w:p>
        </w:tc>
        <w:tc>
          <w:tcPr>
            <w:tcW w:w="5891" w:type="dxa"/>
            <w:vAlign w:val="center"/>
          </w:tcPr>
          <w:p w14:paraId="5C4912C3" w14:textId="77777777" w:rsidR="006D5E4B" w:rsidRPr="008D1466" w:rsidRDefault="006D5E4B" w:rsidP="000637E0">
            <w:pPr>
              <w:pStyle w:val="afffd"/>
            </w:pPr>
            <w:r w:rsidRPr="008D1466">
              <w:rPr>
                <w:rFonts w:hint="eastAsia"/>
              </w:rPr>
              <w:t>定位系统标识</w:t>
            </w:r>
          </w:p>
          <w:p w14:paraId="7A61A538" w14:textId="77777777" w:rsidR="006D5E4B" w:rsidRPr="008D1466" w:rsidRDefault="006D5E4B" w:rsidP="000637E0">
            <w:pPr>
              <w:pStyle w:val="afffd"/>
            </w:pPr>
            <w:r w:rsidRPr="008D1466">
              <w:t xml:space="preserve">GP - GPS </w:t>
            </w:r>
            <w:r w:rsidRPr="008D1466">
              <w:t>系统单独定位</w:t>
            </w:r>
          </w:p>
          <w:p w14:paraId="0F0C4225" w14:textId="77777777" w:rsidR="006D5E4B" w:rsidRPr="008D1466" w:rsidRDefault="006D5E4B" w:rsidP="000637E0">
            <w:pPr>
              <w:pStyle w:val="afffd"/>
            </w:pPr>
            <w:r w:rsidRPr="008D1466">
              <w:t xml:space="preserve">BD - </w:t>
            </w:r>
            <w:r w:rsidRPr="008D1466">
              <w:t>北斗系统单独定位</w:t>
            </w:r>
          </w:p>
          <w:p w14:paraId="64522F06" w14:textId="77777777" w:rsidR="006D5E4B" w:rsidRPr="008D1466" w:rsidRDefault="006D5E4B" w:rsidP="000637E0">
            <w:pPr>
              <w:pStyle w:val="afffd"/>
            </w:pPr>
            <w:r w:rsidRPr="008D1466">
              <w:t xml:space="preserve">GN - GPS </w:t>
            </w:r>
            <w:r w:rsidRPr="008D1466">
              <w:t>与北斗系统混合定位</w:t>
            </w:r>
          </w:p>
        </w:tc>
      </w:tr>
      <w:tr w:rsidR="006D5E4B" w:rsidRPr="008D1466" w14:paraId="0D2F49EE" w14:textId="77777777" w:rsidTr="006D5E4B">
        <w:trPr>
          <w:jc w:val="center"/>
        </w:trPr>
        <w:tc>
          <w:tcPr>
            <w:tcW w:w="1361" w:type="dxa"/>
            <w:vAlign w:val="center"/>
          </w:tcPr>
          <w:p w14:paraId="006F22D2" w14:textId="77777777" w:rsidR="006D5E4B" w:rsidRPr="008D1466" w:rsidRDefault="006D5E4B" w:rsidP="000637E0">
            <w:pPr>
              <w:pStyle w:val="afffd"/>
            </w:pPr>
            <w:r w:rsidRPr="008D1466">
              <w:rPr>
                <w:rFonts w:hint="eastAsia"/>
              </w:rPr>
              <w:t>t</w:t>
            </w:r>
            <w:r w:rsidRPr="008D1466">
              <w:t>ime</w:t>
            </w:r>
          </w:p>
        </w:tc>
        <w:tc>
          <w:tcPr>
            <w:tcW w:w="1191" w:type="dxa"/>
            <w:vAlign w:val="center"/>
          </w:tcPr>
          <w:p w14:paraId="4297956D"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4C4C46D9" w14:textId="77777777" w:rsidR="006D5E4B" w:rsidRPr="008D1466" w:rsidRDefault="006D5E4B" w:rsidP="000637E0">
            <w:pPr>
              <w:pStyle w:val="afffd"/>
            </w:pPr>
            <w:r w:rsidRPr="008D1466">
              <w:t xml:space="preserve">UTC </w:t>
            </w:r>
            <w:r w:rsidRPr="008D1466">
              <w:t>时间，格式为</w:t>
            </w:r>
            <w:r w:rsidRPr="008D1466">
              <w:t xml:space="preserve"> hhmmss.sss</w:t>
            </w:r>
          </w:p>
          <w:p w14:paraId="2546C661" w14:textId="77777777" w:rsidR="006D5E4B" w:rsidRPr="008D1466" w:rsidRDefault="006D5E4B" w:rsidP="000637E0">
            <w:pPr>
              <w:pStyle w:val="afffd"/>
            </w:pPr>
            <w:r w:rsidRPr="008D1466">
              <w:t xml:space="preserve">hh - </w:t>
            </w:r>
            <w:r w:rsidRPr="008D1466">
              <w:t>小时</w:t>
            </w:r>
          </w:p>
          <w:p w14:paraId="27353F05" w14:textId="77777777" w:rsidR="006D5E4B" w:rsidRPr="008D1466" w:rsidRDefault="006D5E4B" w:rsidP="000637E0">
            <w:pPr>
              <w:pStyle w:val="afffd"/>
            </w:pPr>
            <w:r w:rsidRPr="008D1466">
              <w:t xml:space="preserve">mm - </w:t>
            </w:r>
            <w:r w:rsidRPr="008D1466">
              <w:t>分钟</w:t>
            </w:r>
          </w:p>
          <w:p w14:paraId="40BF7D1B" w14:textId="77777777" w:rsidR="006D5E4B" w:rsidRPr="008D1466" w:rsidRDefault="006D5E4B" w:rsidP="000637E0">
            <w:pPr>
              <w:pStyle w:val="afffd"/>
            </w:pPr>
            <w:r w:rsidRPr="008D1466">
              <w:t xml:space="preserve">ss.sss - </w:t>
            </w:r>
            <w:r w:rsidRPr="008D1466">
              <w:t>秒</w:t>
            </w:r>
          </w:p>
        </w:tc>
      </w:tr>
      <w:tr w:rsidR="006D5E4B" w:rsidRPr="008D1466" w14:paraId="3F7B4CBA" w14:textId="77777777" w:rsidTr="006D5E4B">
        <w:trPr>
          <w:jc w:val="center"/>
        </w:trPr>
        <w:tc>
          <w:tcPr>
            <w:tcW w:w="1361" w:type="dxa"/>
            <w:vAlign w:val="center"/>
          </w:tcPr>
          <w:p w14:paraId="6A33F01F" w14:textId="77777777" w:rsidR="006D5E4B" w:rsidRPr="008D1466" w:rsidRDefault="006D5E4B" w:rsidP="000637E0">
            <w:pPr>
              <w:pStyle w:val="afffd"/>
            </w:pPr>
            <w:r w:rsidRPr="008D1466">
              <w:rPr>
                <w:rFonts w:hint="eastAsia"/>
              </w:rPr>
              <w:t>L</w:t>
            </w:r>
            <w:r w:rsidRPr="008D1466">
              <w:t>at</w:t>
            </w:r>
          </w:p>
        </w:tc>
        <w:tc>
          <w:tcPr>
            <w:tcW w:w="1191" w:type="dxa"/>
            <w:vAlign w:val="center"/>
          </w:tcPr>
          <w:p w14:paraId="658FCC19"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5895B811" w14:textId="77777777" w:rsidR="006D5E4B" w:rsidRPr="008D1466" w:rsidRDefault="006D5E4B" w:rsidP="000637E0">
            <w:pPr>
              <w:pStyle w:val="afffd"/>
            </w:pPr>
            <w:r w:rsidRPr="008D1466">
              <w:rPr>
                <w:rFonts w:hint="eastAsia"/>
              </w:rPr>
              <w:t>纬度，格式为</w:t>
            </w:r>
            <w:r w:rsidRPr="008D1466">
              <w:t xml:space="preserve"> ddmm.mmmmmm</w:t>
            </w:r>
          </w:p>
          <w:p w14:paraId="02C34DFB" w14:textId="77777777" w:rsidR="006D5E4B" w:rsidRPr="008D1466" w:rsidRDefault="006D5E4B" w:rsidP="000637E0">
            <w:pPr>
              <w:pStyle w:val="afffd"/>
            </w:pPr>
            <w:r w:rsidRPr="008D1466">
              <w:t xml:space="preserve">dd - </w:t>
            </w:r>
            <w:r w:rsidRPr="008D1466">
              <w:t>度</w:t>
            </w:r>
          </w:p>
          <w:p w14:paraId="19933595" w14:textId="77777777" w:rsidR="006D5E4B" w:rsidRPr="008D1466" w:rsidRDefault="006D5E4B" w:rsidP="000637E0">
            <w:pPr>
              <w:pStyle w:val="afffd"/>
            </w:pPr>
            <w:r w:rsidRPr="008D1466">
              <w:t xml:space="preserve">mm.mmmmmm - </w:t>
            </w:r>
            <w:r w:rsidRPr="008D1466">
              <w:t>分</w:t>
            </w:r>
          </w:p>
        </w:tc>
      </w:tr>
      <w:tr w:rsidR="006D5E4B" w:rsidRPr="008D1466" w14:paraId="0DCBA41A" w14:textId="77777777" w:rsidTr="006D5E4B">
        <w:trPr>
          <w:jc w:val="center"/>
        </w:trPr>
        <w:tc>
          <w:tcPr>
            <w:tcW w:w="1361" w:type="dxa"/>
            <w:vAlign w:val="center"/>
          </w:tcPr>
          <w:p w14:paraId="783B63DE" w14:textId="77777777" w:rsidR="006D5E4B" w:rsidRPr="008D1466" w:rsidRDefault="006D5E4B" w:rsidP="000637E0">
            <w:pPr>
              <w:pStyle w:val="afffd"/>
            </w:pPr>
            <w:r w:rsidRPr="008D1466">
              <w:rPr>
                <w:rFonts w:hint="eastAsia"/>
              </w:rPr>
              <w:t>N</w:t>
            </w:r>
          </w:p>
        </w:tc>
        <w:tc>
          <w:tcPr>
            <w:tcW w:w="1191" w:type="dxa"/>
            <w:vAlign w:val="center"/>
          </w:tcPr>
          <w:p w14:paraId="197335DC"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73E5F649" w14:textId="77777777" w:rsidR="006D5E4B" w:rsidRPr="008D1466" w:rsidRDefault="006D5E4B" w:rsidP="000637E0">
            <w:pPr>
              <w:pStyle w:val="afffd"/>
            </w:pPr>
            <w:r w:rsidRPr="008D1466">
              <w:rPr>
                <w:rFonts w:hint="eastAsia"/>
              </w:rPr>
              <w:t>北纬或南纬指示</w:t>
            </w:r>
          </w:p>
          <w:p w14:paraId="582645A8" w14:textId="77777777" w:rsidR="006D5E4B" w:rsidRPr="008D1466" w:rsidRDefault="006D5E4B" w:rsidP="000637E0">
            <w:pPr>
              <w:pStyle w:val="afffd"/>
            </w:pPr>
            <w:r w:rsidRPr="008D1466">
              <w:t xml:space="preserve">N - </w:t>
            </w:r>
            <w:r w:rsidRPr="008D1466">
              <w:t>北纬</w:t>
            </w:r>
          </w:p>
          <w:p w14:paraId="4F4B10AD" w14:textId="77777777" w:rsidR="006D5E4B" w:rsidRPr="008D1466" w:rsidRDefault="006D5E4B" w:rsidP="000637E0">
            <w:pPr>
              <w:pStyle w:val="afffd"/>
            </w:pPr>
            <w:r w:rsidRPr="008D1466">
              <w:t xml:space="preserve">S - </w:t>
            </w:r>
            <w:r w:rsidRPr="008D1466">
              <w:t>南纬</w:t>
            </w:r>
          </w:p>
        </w:tc>
      </w:tr>
      <w:tr w:rsidR="006D5E4B" w:rsidRPr="008D1466" w14:paraId="765C84F8" w14:textId="77777777" w:rsidTr="006D5E4B">
        <w:trPr>
          <w:jc w:val="center"/>
        </w:trPr>
        <w:tc>
          <w:tcPr>
            <w:tcW w:w="1361" w:type="dxa"/>
            <w:vAlign w:val="center"/>
          </w:tcPr>
          <w:p w14:paraId="58633875" w14:textId="77777777" w:rsidR="006D5E4B" w:rsidRPr="008D1466" w:rsidRDefault="006D5E4B" w:rsidP="000637E0">
            <w:pPr>
              <w:pStyle w:val="afffd"/>
            </w:pPr>
            <w:r w:rsidRPr="008D1466">
              <w:rPr>
                <w:rFonts w:hint="eastAsia"/>
              </w:rPr>
              <w:t>L</w:t>
            </w:r>
            <w:r w:rsidRPr="008D1466">
              <w:t>on</w:t>
            </w:r>
          </w:p>
        </w:tc>
        <w:tc>
          <w:tcPr>
            <w:tcW w:w="1191" w:type="dxa"/>
            <w:vAlign w:val="center"/>
          </w:tcPr>
          <w:p w14:paraId="7179D77D"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6A4CC155" w14:textId="77777777" w:rsidR="006D5E4B" w:rsidRPr="008D1466" w:rsidRDefault="006D5E4B" w:rsidP="000637E0">
            <w:pPr>
              <w:pStyle w:val="afffd"/>
            </w:pPr>
            <w:r w:rsidRPr="008D1466">
              <w:rPr>
                <w:rFonts w:hint="eastAsia"/>
              </w:rPr>
              <w:t>经度，格式为</w:t>
            </w:r>
            <w:r w:rsidRPr="008D1466">
              <w:t xml:space="preserve"> dddmm.mmmmmm</w:t>
            </w:r>
          </w:p>
          <w:p w14:paraId="1DA1BB83" w14:textId="77777777" w:rsidR="006D5E4B" w:rsidRPr="008D1466" w:rsidRDefault="006D5E4B" w:rsidP="000637E0">
            <w:pPr>
              <w:pStyle w:val="afffd"/>
            </w:pPr>
            <w:r w:rsidRPr="008D1466">
              <w:t xml:space="preserve">ddd - </w:t>
            </w:r>
            <w:r w:rsidRPr="008D1466">
              <w:t>度</w:t>
            </w:r>
          </w:p>
          <w:p w14:paraId="60A35E10" w14:textId="77777777" w:rsidR="006D5E4B" w:rsidRPr="008D1466" w:rsidRDefault="006D5E4B" w:rsidP="000637E0">
            <w:pPr>
              <w:pStyle w:val="afffd"/>
            </w:pPr>
            <w:r w:rsidRPr="008D1466">
              <w:t xml:space="preserve">mm.mmmmmm - </w:t>
            </w:r>
            <w:r w:rsidRPr="008D1466">
              <w:t>分</w:t>
            </w:r>
          </w:p>
        </w:tc>
      </w:tr>
      <w:tr w:rsidR="006D5E4B" w:rsidRPr="008D1466" w14:paraId="2915661E" w14:textId="77777777" w:rsidTr="006D5E4B">
        <w:trPr>
          <w:jc w:val="center"/>
        </w:trPr>
        <w:tc>
          <w:tcPr>
            <w:tcW w:w="1361" w:type="dxa"/>
            <w:vAlign w:val="center"/>
          </w:tcPr>
          <w:p w14:paraId="56661348" w14:textId="77777777" w:rsidR="006D5E4B" w:rsidRPr="008D1466" w:rsidRDefault="006D5E4B" w:rsidP="000637E0">
            <w:pPr>
              <w:pStyle w:val="afffd"/>
            </w:pPr>
            <w:r w:rsidRPr="008D1466">
              <w:rPr>
                <w:rFonts w:hint="eastAsia"/>
              </w:rPr>
              <w:t>E</w:t>
            </w:r>
          </w:p>
        </w:tc>
        <w:tc>
          <w:tcPr>
            <w:tcW w:w="1191" w:type="dxa"/>
            <w:vAlign w:val="center"/>
          </w:tcPr>
          <w:p w14:paraId="24FE8E4B"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54A5A49E" w14:textId="77777777" w:rsidR="006D5E4B" w:rsidRPr="008D1466" w:rsidRDefault="006D5E4B" w:rsidP="000637E0">
            <w:pPr>
              <w:pStyle w:val="afffd"/>
            </w:pPr>
            <w:r w:rsidRPr="008D1466">
              <w:rPr>
                <w:rFonts w:hint="eastAsia"/>
              </w:rPr>
              <w:t>东经或西经指示</w:t>
            </w:r>
          </w:p>
          <w:p w14:paraId="71A92546" w14:textId="77777777" w:rsidR="006D5E4B" w:rsidRPr="008D1466" w:rsidRDefault="006D5E4B" w:rsidP="000637E0">
            <w:pPr>
              <w:pStyle w:val="afffd"/>
            </w:pPr>
            <w:r w:rsidRPr="008D1466">
              <w:t xml:space="preserve">E - </w:t>
            </w:r>
            <w:r w:rsidRPr="008D1466">
              <w:t>东经</w:t>
            </w:r>
          </w:p>
          <w:p w14:paraId="0107F382" w14:textId="77777777" w:rsidR="006D5E4B" w:rsidRPr="008D1466" w:rsidRDefault="006D5E4B" w:rsidP="000637E0">
            <w:pPr>
              <w:pStyle w:val="afffd"/>
            </w:pPr>
            <w:r w:rsidRPr="008D1466">
              <w:t xml:space="preserve">W - </w:t>
            </w:r>
            <w:r w:rsidRPr="008D1466">
              <w:t>西经</w:t>
            </w:r>
          </w:p>
        </w:tc>
      </w:tr>
      <w:tr w:rsidR="006D5E4B" w:rsidRPr="008D1466" w14:paraId="7A3E541D" w14:textId="77777777" w:rsidTr="006D5E4B">
        <w:trPr>
          <w:jc w:val="center"/>
        </w:trPr>
        <w:tc>
          <w:tcPr>
            <w:tcW w:w="1361" w:type="dxa"/>
            <w:vAlign w:val="center"/>
          </w:tcPr>
          <w:p w14:paraId="34FB66F7" w14:textId="77777777" w:rsidR="006D5E4B" w:rsidRPr="008D1466" w:rsidRDefault="006D5E4B" w:rsidP="000637E0">
            <w:pPr>
              <w:pStyle w:val="afffd"/>
            </w:pPr>
            <w:r w:rsidRPr="008D1466">
              <w:rPr>
                <w:rFonts w:hint="eastAsia"/>
              </w:rPr>
              <w:t>s</w:t>
            </w:r>
            <w:r w:rsidRPr="008D1466">
              <w:t>pd</w:t>
            </w:r>
          </w:p>
        </w:tc>
        <w:tc>
          <w:tcPr>
            <w:tcW w:w="1191" w:type="dxa"/>
            <w:vAlign w:val="center"/>
          </w:tcPr>
          <w:p w14:paraId="2BA9DD72" w14:textId="77777777" w:rsidR="006D5E4B" w:rsidRPr="008D1466" w:rsidRDefault="006D5E4B" w:rsidP="000637E0">
            <w:pPr>
              <w:pStyle w:val="afffd"/>
            </w:pPr>
            <w:r w:rsidRPr="008D1466">
              <w:rPr>
                <w:rFonts w:hint="eastAsia"/>
              </w:rPr>
              <w:t>D</w:t>
            </w:r>
            <w:r w:rsidRPr="008D1466">
              <w:t>OUBLE</w:t>
            </w:r>
          </w:p>
        </w:tc>
        <w:tc>
          <w:tcPr>
            <w:tcW w:w="5891" w:type="dxa"/>
            <w:vAlign w:val="center"/>
          </w:tcPr>
          <w:p w14:paraId="2EA13A17" w14:textId="77777777" w:rsidR="006D5E4B" w:rsidRPr="008D1466" w:rsidRDefault="006D5E4B" w:rsidP="000637E0">
            <w:pPr>
              <w:pStyle w:val="afffd"/>
            </w:pPr>
            <w:r w:rsidRPr="008D1466">
              <w:rPr>
                <w:rFonts w:hint="eastAsia"/>
              </w:rPr>
              <w:t>地面速率，单位为节</w:t>
            </w:r>
          </w:p>
        </w:tc>
      </w:tr>
      <w:tr w:rsidR="006D5E4B" w:rsidRPr="008D1466" w14:paraId="50076155" w14:textId="77777777" w:rsidTr="006D5E4B">
        <w:trPr>
          <w:jc w:val="center"/>
        </w:trPr>
        <w:tc>
          <w:tcPr>
            <w:tcW w:w="1361" w:type="dxa"/>
            <w:vAlign w:val="center"/>
          </w:tcPr>
          <w:p w14:paraId="442DD73B" w14:textId="77777777" w:rsidR="006D5E4B" w:rsidRPr="008D1466" w:rsidRDefault="006D5E4B" w:rsidP="000637E0">
            <w:pPr>
              <w:pStyle w:val="afffd"/>
            </w:pPr>
            <w:r w:rsidRPr="008D1466">
              <w:rPr>
                <w:rFonts w:hint="eastAsia"/>
              </w:rPr>
              <w:t>c</w:t>
            </w:r>
            <w:r w:rsidRPr="008D1466">
              <w:t>og</w:t>
            </w:r>
          </w:p>
        </w:tc>
        <w:tc>
          <w:tcPr>
            <w:tcW w:w="1191" w:type="dxa"/>
            <w:vAlign w:val="center"/>
          </w:tcPr>
          <w:p w14:paraId="2DA6C9E0" w14:textId="77777777" w:rsidR="006D5E4B" w:rsidRPr="008D1466" w:rsidRDefault="006D5E4B" w:rsidP="000637E0">
            <w:pPr>
              <w:pStyle w:val="afffd"/>
            </w:pPr>
            <w:r w:rsidRPr="008D1466">
              <w:rPr>
                <w:rFonts w:hint="eastAsia"/>
              </w:rPr>
              <w:t>D</w:t>
            </w:r>
            <w:r w:rsidRPr="008D1466">
              <w:t>OUBLE</w:t>
            </w:r>
          </w:p>
        </w:tc>
        <w:tc>
          <w:tcPr>
            <w:tcW w:w="5891" w:type="dxa"/>
            <w:vAlign w:val="center"/>
          </w:tcPr>
          <w:p w14:paraId="729B6F3D" w14:textId="77777777" w:rsidR="006D5E4B" w:rsidRPr="008D1466" w:rsidRDefault="006D5E4B" w:rsidP="000637E0">
            <w:pPr>
              <w:pStyle w:val="afffd"/>
            </w:pPr>
            <w:r w:rsidRPr="008D1466">
              <w:rPr>
                <w:rFonts w:hint="eastAsia"/>
              </w:rPr>
              <w:t>地面航向，单位为度，从北向起顺时针计算</w:t>
            </w:r>
          </w:p>
        </w:tc>
      </w:tr>
      <w:tr w:rsidR="006D5E4B" w:rsidRPr="008D1466" w14:paraId="12F6D3CD" w14:textId="77777777" w:rsidTr="006D5E4B">
        <w:trPr>
          <w:jc w:val="center"/>
        </w:trPr>
        <w:tc>
          <w:tcPr>
            <w:tcW w:w="1361" w:type="dxa"/>
            <w:vAlign w:val="center"/>
          </w:tcPr>
          <w:p w14:paraId="462DE28E" w14:textId="77777777" w:rsidR="006D5E4B" w:rsidRPr="008D1466" w:rsidRDefault="006D5E4B" w:rsidP="000637E0">
            <w:pPr>
              <w:pStyle w:val="afffd"/>
            </w:pPr>
            <w:r w:rsidRPr="008D1466">
              <w:rPr>
                <w:rFonts w:hint="eastAsia"/>
              </w:rPr>
              <w:lastRenderedPageBreak/>
              <w:t>d</w:t>
            </w:r>
            <w:r w:rsidRPr="008D1466">
              <w:t>ate</w:t>
            </w:r>
          </w:p>
        </w:tc>
        <w:tc>
          <w:tcPr>
            <w:tcW w:w="1191" w:type="dxa"/>
            <w:vAlign w:val="center"/>
          </w:tcPr>
          <w:p w14:paraId="695931E8"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1DDC86B2" w14:textId="77777777" w:rsidR="006D5E4B" w:rsidRPr="008D1466" w:rsidRDefault="006D5E4B" w:rsidP="000637E0">
            <w:pPr>
              <w:pStyle w:val="afffd"/>
            </w:pPr>
            <w:r w:rsidRPr="008D1466">
              <w:t xml:space="preserve">UTC </w:t>
            </w:r>
            <w:r w:rsidRPr="008D1466">
              <w:t>日期，格式为</w:t>
            </w:r>
            <w:r w:rsidRPr="008D1466">
              <w:t xml:space="preserve"> ddmmyy</w:t>
            </w:r>
          </w:p>
          <w:p w14:paraId="30282658" w14:textId="77777777" w:rsidR="006D5E4B" w:rsidRPr="008D1466" w:rsidRDefault="006D5E4B" w:rsidP="000637E0">
            <w:pPr>
              <w:pStyle w:val="afffd"/>
            </w:pPr>
            <w:r w:rsidRPr="008D1466">
              <w:t xml:space="preserve">dd - </w:t>
            </w:r>
            <w:r w:rsidRPr="008D1466">
              <w:t>日</w:t>
            </w:r>
          </w:p>
          <w:p w14:paraId="0F53C2FB" w14:textId="77777777" w:rsidR="006D5E4B" w:rsidRPr="008D1466" w:rsidRDefault="006D5E4B" w:rsidP="000637E0">
            <w:pPr>
              <w:pStyle w:val="afffd"/>
            </w:pPr>
            <w:r w:rsidRPr="008D1466">
              <w:t xml:space="preserve">mm - </w:t>
            </w:r>
            <w:r w:rsidRPr="008D1466">
              <w:t>月</w:t>
            </w:r>
          </w:p>
          <w:p w14:paraId="1B6BD5D4" w14:textId="77777777" w:rsidR="006D5E4B" w:rsidRPr="008D1466" w:rsidRDefault="006D5E4B" w:rsidP="000637E0">
            <w:pPr>
              <w:pStyle w:val="afffd"/>
            </w:pPr>
            <w:r w:rsidRPr="008D1466">
              <w:t xml:space="preserve">yy - </w:t>
            </w:r>
            <w:r w:rsidRPr="008D1466">
              <w:t>年</w:t>
            </w:r>
          </w:p>
        </w:tc>
      </w:tr>
      <w:tr w:rsidR="006D5E4B" w:rsidRPr="008D1466" w14:paraId="345DA086" w14:textId="77777777" w:rsidTr="006D5E4B">
        <w:trPr>
          <w:jc w:val="center"/>
        </w:trPr>
        <w:tc>
          <w:tcPr>
            <w:tcW w:w="1361" w:type="dxa"/>
            <w:vAlign w:val="center"/>
          </w:tcPr>
          <w:p w14:paraId="22281247" w14:textId="77777777" w:rsidR="006D5E4B" w:rsidRPr="008D1466" w:rsidRDefault="006D5E4B" w:rsidP="000637E0">
            <w:pPr>
              <w:pStyle w:val="afffd"/>
            </w:pPr>
            <w:r w:rsidRPr="008D1466">
              <w:rPr>
                <w:rFonts w:hint="eastAsia"/>
              </w:rPr>
              <w:t>m</w:t>
            </w:r>
            <w:r w:rsidRPr="008D1466">
              <w:t>v</w:t>
            </w:r>
          </w:p>
        </w:tc>
        <w:tc>
          <w:tcPr>
            <w:tcW w:w="1191" w:type="dxa"/>
            <w:vAlign w:val="center"/>
          </w:tcPr>
          <w:p w14:paraId="7651E71C" w14:textId="77777777" w:rsidR="006D5E4B" w:rsidRPr="008D1466" w:rsidRDefault="006D5E4B" w:rsidP="000637E0">
            <w:pPr>
              <w:pStyle w:val="afffd"/>
            </w:pPr>
            <w:r w:rsidRPr="008D1466">
              <w:rPr>
                <w:rFonts w:hint="eastAsia"/>
              </w:rPr>
              <w:t>D</w:t>
            </w:r>
            <w:r w:rsidRPr="008D1466">
              <w:t>OUBLE</w:t>
            </w:r>
          </w:p>
        </w:tc>
        <w:tc>
          <w:tcPr>
            <w:tcW w:w="5891" w:type="dxa"/>
            <w:vAlign w:val="center"/>
          </w:tcPr>
          <w:p w14:paraId="3F1C1BA7" w14:textId="77777777" w:rsidR="006D5E4B" w:rsidRPr="008D1466" w:rsidRDefault="006D5E4B" w:rsidP="000637E0">
            <w:pPr>
              <w:pStyle w:val="afffd"/>
            </w:pPr>
            <w:r w:rsidRPr="008D1466">
              <w:rPr>
                <w:rFonts w:hint="eastAsia"/>
              </w:rPr>
              <w:t>磁偏角，固定填空</w:t>
            </w:r>
          </w:p>
        </w:tc>
      </w:tr>
      <w:tr w:rsidR="006D5E4B" w:rsidRPr="008D1466" w14:paraId="4605A408" w14:textId="77777777" w:rsidTr="006D5E4B">
        <w:trPr>
          <w:jc w:val="center"/>
        </w:trPr>
        <w:tc>
          <w:tcPr>
            <w:tcW w:w="1361" w:type="dxa"/>
            <w:vAlign w:val="center"/>
          </w:tcPr>
          <w:p w14:paraId="06E3F9C4" w14:textId="77777777" w:rsidR="006D5E4B" w:rsidRPr="008D1466" w:rsidRDefault="006D5E4B" w:rsidP="000637E0">
            <w:pPr>
              <w:pStyle w:val="afffd"/>
            </w:pPr>
            <w:r w:rsidRPr="008D1466">
              <w:rPr>
                <w:rFonts w:hint="eastAsia"/>
              </w:rPr>
              <w:t>mvE</w:t>
            </w:r>
          </w:p>
        </w:tc>
        <w:tc>
          <w:tcPr>
            <w:tcW w:w="1191" w:type="dxa"/>
            <w:vAlign w:val="center"/>
          </w:tcPr>
          <w:p w14:paraId="72F199CF"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39A69096" w14:textId="77777777" w:rsidR="006D5E4B" w:rsidRPr="008D1466" w:rsidRDefault="006D5E4B" w:rsidP="000637E0">
            <w:pPr>
              <w:pStyle w:val="afffd"/>
            </w:pPr>
            <w:r w:rsidRPr="008D1466">
              <w:rPr>
                <w:rFonts w:hint="eastAsia"/>
              </w:rPr>
              <w:t>磁偏角方向，固定填</w:t>
            </w:r>
            <w:r w:rsidRPr="008D1466">
              <w:t xml:space="preserve"> E</w:t>
            </w:r>
          </w:p>
        </w:tc>
      </w:tr>
      <w:tr w:rsidR="006D5E4B" w:rsidRPr="008D1466" w14:paraId="47BE03CD" w14:textId="77777777" w:rsidTr="006D5E4B">
        <w:trPr>
          <w:jc w:val="center"/>
        </w:trPr>
        <w:tc>
          <w:tcPr>
            <w:tcW w:w="1361" w:type="dxa"/>
            <w:vAlign w:val="center"/>
          </w:tcPr>
          <w:p w14:paraId="6172A311" w14:textId="77777777" w:rsidR="006D5E4B" w:rsidRPr="008D1466" w:rsidRDefault="006D5E4B" w:rsidP="000637E0">
            <w:pPr>
              <w:pStyle w:val="afffd"/>
            </w:pPr>
            <w:r w:rsidRPr="008D1466">
              <w:rPr>
                <w:rFonts w:hint="eastAsia"/>
              </w:rPr>
              <w:t>m</w:t>
            </w:r>
            <w:r w:rsidRPr="008D1466">
              <w:t>ode</w:t>
            </w:r>
          </w:p>
        </w:tc>
        <w:tc>
          <w:tcPr>
            <w:tcW w:w="1191" w:type="dxa"/>
            <w:vAlign w:val="center"/>
          </w:tcPr>
          <w:p w14:paraId="05E6AD0E"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7D899872" w14:textId="77777777" w:rsidR="006D5E4B" w:rsidRPr="008D1466" w:rsidRDefault="006D5E4B" w:rsidP="000637E0">
            <w:pPr>
              <w:pStyle w:val="afffd"/>
            </w:pPr>
            <w:r w:rsidRPr="008D1466">
              <w:rPr>
                <w:rFonts w:hint="eastAsia"/>
              </w:rPr>
              <w:t>定位模式</w:t>
            </w:r>
          </w:p>
          <w:p w14:paraId="22AA4D9E" w14:textId="77777777" w:rsidR="006D5E4B" w:rsidRPr="008D1466" w:rsidRDefault="006D5E4B" w:rsidP="000637E0">
            <w:pPr>
              <w:pStyle w:val="afffd"/>
            </w:pPr>
            <w:r w:rsidRPr="008D1466">
              <w:t xml:space="preserve">N - </w:t>
            </w:r>
            <w:r w:rsidRPr="008D1466">
              <w:t>未定位</w:t>
            </w:r>
          </w:p>
          <w:p w14:paraId="7A707824" w14:textId="77777777" w:rsidR="006D5E4B" w:rsidRPr="008D1466" w:rsidRDefault="006D5E4B" w:rsidP="000637E0">
            <w:pPr>
              <w:pStyle w:val="afffd"/>
            </w:pPr>
            <w:r w:rsidRPr="008D1466">
              <w:t xml:space="preserve">A - </w:t>
            </w:r>
            <w:r w:rsidRPr="008D1466">
              <w:t>单点定位</w:t>
            </w:r>
          </w:p>
        </w:tc>
      </w:tr>
      <w:tr w:rsidR="006D5E4B" w:rsidRPr="008D1466" w14:paraId="7799DFFC" w14:textId="77777777" w:rsidTr="006D5E4B">
        <w:trPr>
          <w:jc w:val="center"/>
        </w:trPr>
        <w:tc>
          <w:tcPr>
            <w:tcW w:w="1361" w:type="dxa"/>
            <w:vAlign w:val="center"/>
          </w:tcPr>
          <w:p w14:paraId="5FA499BA" w14:textId="77777777" w:rsidR="006D5E4B" w:rsidRPr="008D1466" w:rsidRDefault="006D5E4B" w:rsidP="000637E0">
            <w:pPr>
              <w:pStyle w:val="afffd"/>
            </w:pPr>
            <w:r w:rsidRPr="008D1466">
              <w:t>cs</w:t>
            </w:r>
          </w:p>
        </w:tc>
        <w:tc>
          <w:tcPr>
            <w:tcW w:w="1191" w:type="dxa"/>
            <w:vAlign w:val="center"/>
          </w:tcPr>
          <w:p w14:paraId="48AA4EA2"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4897836E" w14:textId="77777777" w:rsidR="006D5E4B" w:rsidRPr="008D1466" w:rsidRDefault="006D5E4B" w:rsidP="000637E0">
            <w:pPr>
              <w:pStyle w:val="afffd"/>
            </w:pPr>
            <w:r w:rsidRPr="008D1466">
              <w:rPr>
                <w:rFonts w:hint="eastAsia"/>
              </w:rPr>
              <w:t>校验和本条语句从</w:t>
            </w:r>
            <w:r w:rsidRPr="008D1466">
              <w:t>'$'</w:t>
            </w:r>
            <w:r w:rsidRPr="008D1466">
              <w:t>到</w:t>
            </w:r>
            <w:r w:rsidRPr="008D1466">
              <w:t>'*'</w:t>
            </w:r>
            <w:r w:rsidRPr="008D1466">
              <w:t>之间的所有字符进行异或得到的</w:t>
            </w:r>
            <w:r w:rsidRPr="008D1466">
              <w:t xml:space="preserve"> 16 </w:t>
            </w:r>
            <w:r w:rsidRPr="008D1466">
              <w:t>进制数</w:t>
            </w:r>
          </w:p>
        </w:tc>
      </w:tr>
    </w:tbl>
    <w:p w14:paraId="6532BC42" w14:textId="402F098D" w:rsidR="006D5E4B" w:rsidRPr="008D1466" w:rsidRDefault="00B2466F" w:rsidP="000637E0">
      <w:pPr>
        <w:pStyle w:val="2"/>
      </w:pPr>
      <w:bookmarkStart w:id="551" w:name="_Toc45184710"/>
      <w:r w:rsidRPr="008D1466">
        <w:rPr>
          <w:rFonts w:hint="eastAsia"/>
        </w:rPr>
        <w:t>附</w:t>
      </w:r>
      <w:r w:rsidR="00856505" w:rsidRPr="008D1466">
        <w:t>4</w:t>
      </w:r>
      <w:r w:rsidR="001E10D3" w:rsidRPr="008D1466">
        <w:t xml:space="preserve">.9 </w:t>
      </w:r>
      <w:r w:rsidR="006D5E4B" w:rsidRPr="008D1466">
        <w:rPr>
          <w:rFonts w:hint="eastAsia"/>
        </w:rPr>
        <w:t>VTG</w:t>
      </w:r>
      <w:r w:rsidR="006D5E4B" w:rsidRPr="008D1466">
        <w:rPr>
          <w:rFonts w:hint="eastAsia"/>
        </w:rPr>
        <w:t>消息格式</w:t>
      </w:r>
      <w:bookmarkEnd w:id="551"/>
    </w:p>
    <w:tbl>
      <w:tblPr>
        <w:tblStyle w:val="afc"/>
        <w:tblW w:w="0" w:type="auto"/>
        <w:jc w:val="center"/>
        <w:tblLook w:val="04A0" w:firstRow="1" w:lastRow="0" w:firstColumn="1" w:lastColumn="0" w:noHBand="0" w:noVBand="1"/>
      </w:tblPr>
      <w:tblGrid>
        <w:gridCol w:w="1361"/>
        <w:gridCol w:w="1191"/>
        <w:gridCol w:w="5891"/>
      </w:tblGrid>
      <w:tr w:rsidR="006D5E4B" w:rsidRPr="008D1466" w14:paraId="6C3BAADA" w14:textId="77777777" w:rsidTr="006D5E4B">
        <w:trPr>
          <w:jc w:val="center"/>
        </w:trPr>
        <w:tc>
          <w:tcPr>
            <w:tcW w:w="1361" w:type="dxa"/>
            <w:vAlign w:val="center"/>
          </w:tcPr>
          <w:p w14:paraId="666D179A" w14:textId="77777777" w:rsidR="006D5E4B" w:rsidRPr="008D1466" w:rsidRDefault="006D5E4B" w:rsidP="000637E0">
            <w:pPr>
              <w:pStyle w:val="afffd"/>
            </w:pPr>
            <w:r w:rsidRPr="008D1466">
              <w:rPr>
                <w:rFonts w:hint="eastAsia"/>
              </w:rPr>
              <w:t>消息格式</w:t>
            </w:r>
          </w:p>
        </w:tc>
        <w:tc>
          <w:tcPr>
            <w:tcW w:w="7082" w:type="dxa"/>
            <w:gridSpan w:val="2"/>
            <w:vAlign w:val="center"/>
          </w:tcPr>
          <w:p w14:paraId="022F50CE" w14:textId="77777777" w:rsidR="006D5E4B" w:rsidRPr="008D1466" w:rsidRDefault="006D5E4B" w:rsidP="000637E0">
            <w:pPr>
              <w:pStyle w:val="afffd"/>
            </w:pPr>
            <w:r w:rsidRPr="008D1466">
              <w:t>$--RMC,time,status,Lat,N,Lon,E,spd,cog,date,mv,mvE,mode*cs</w:t>
            </w:r>
          </w:p>
        </w:tc>
      </w:tr>
      <w:tr w:rsidR="006D5E4B" w:rsidRPr="008D1466" w14:paraId="0DA95067" w14:textId="77777777" w:rsidTr="006D5E4B">
        <w:trPr>
          <w:jc w:val="center"/>
        </w:trPr>
        <w:tc>
          <w:tcPr>
            <w:tcW w:w="1361" w:type="dxa"/>
            <w:vAlign w:val="center"/>
          </w:tcPr>
          <w:p w14:paraId="481659FE" w14:textId="77777777" w:rsidR="006D5E4B" w:rsidRPr="008D1466" w:rsidRDefault="006D5E4B" w:rsidP="000637E0">
            <w:pPr>
              <w:pStyle w:val="afffd"/>
            </w:pPr>
            <w:r w:rsidRPr="008D1466">
              <w:rPr>
                <w:rFonts w:hint="eastAsia"/>
              </w:rPr>
              <w:t>例子</w:t>
            </w:r>
          </w:p>
        </w:tc>
        <w:tc>
          <w:tcPr>
            <w:tcW w:w="7082" w:type="dxa"/>
            <w:gridSpan w:val="2"/>
            <w:vAlign w:val="center"/>
          </w:tcPr>
          <w:p w14:paraId="1C874C4D" w14:textId="77777777" w:rsidR="006D5E4B" w:rsidRPr="008D1466" w:rsidRDefault="006D5E4B" w:rsidP="000637E0">
            <w:pPr>
              <w:pStyle w:val="afffd"/>
            </w:pPr>
            <w:r w:rsidRPr="008D1466">
              <w:t>$GPRMC,123400.000,A,4002.217821,N,11618.105743,E,0.026,181.631,</w:t>
            </w:r>
          </w:p>
          <w:p w14:paraId="0D86F673" w14:textId="77777777" w:rsidR="006D5E4B" w:rsidRPr="008D1466" w:rsidRDefault="006D5E4B" w:rsidP="000637E0">
            <w:pPr>
              <w:pStyle w:val="afffd"/>
            </w:pPr>
            <w:r w:rsidRPr="008D1466">
              <w:t>180411,,E,A*2C</w:t>
            </w:r>
          </w:p>
        </w:tc>
      </w:tr>
      <w:tr w:rsidR="006D5E4B" w:rsidRPr="008D1466" w14:paraId="21EEAE63" w14:textId="77777777" w:rsidTr="006D5E4B">
        <w:trPr>
          <w:jc w:val="center"/>
        </w:trPr>
        <w:tc>
          <w:tcPr>
            <w:tcW w:w="1361" w:type="dxa"/>
            <w:vAlign w:val="center"/>
          </w:tcPr>
          <w:p w14:paraId="337E42DB" w14:textId="77777777" w:rsidR="006D5E4B" w:rsidRPr="008D1466" w:rsidRDefault="006D5E4B" w:rsidP="000637E0">
            <w:pPr>
              <w:pStyle w:val="afffd"/>
            </w:pPr>
            <w:r w:rsidRPr="008D1466">
              <w:rPr>
                <w:rFonts w:hint="eastAsia"/>
              </w:rPr>
              <w:t>描述</w:t>
            </w:r>
          </w:p>
        </w:tc>
        <w:tc>
          <w:tcPr>
            <w:tcW w:w="7082" w:type="dxa"/>
            <w:gridSpan w:val="2"/>
            <w:vAlign w:val="center"/>
          </w:tcPr>
          <w:p w14:paraId="0DD79152" w14:textId="77777777" w:rsidR="006D5E4B" w:rsidRPr="008D1466" w:rsidRDefault="006D5E4B" w:rsidP="000637E0">
            <w:pPr>
              <w:pStyle w:val="afffd"/>
            </w:pPr>
            <w:r w:rsidRPr="008D1466">
              <w:rPr>
                <w:rFonts w:hint="eastAsia"/>
              </w:rPr>
              <w:t>推荐的最少数据</w:t>
            </w:r>
          </w:p>
        </w:tc>
      </w:tr>
      <w:tr w:rsidR="006D5E4B" w:rsidRPr="008D1466" w14:paraId="304CEA15" w14:textId="77777777" w:rsidTr="006D5E4B">
        <w:trPr>
          <w:jc w:val="center"/>
        </w:trPr>
        <w:tc>
          <w:tcPr>
            <w:tcW w:w="1361" w:type="dxa"/>
            <w:vAlign w:val="center"/>
          </w:tcPr>
          <w:p w14:paraId="5CA4DD43" w14:textId="77777777" w:rsidR="006D5E4B" w:rsidRPr="008D1466" w:rsidRDefault="006D5E4B" w:rsidP="000637E0">
            <w:pPr>
              <w:pStyle w:val="afffd"/>
            </w:pPr>
            <w:r w:rsidRPr="008D1466">
              <w:rPr>
                <w:rFonts w:hint="eastAsia"/>
              </w:rPr>
              <w:t>类型</w:t>
            </w:r>
          </w:p>
        </w:tc>
        <w:tc>
          <w:tcPr>
            <w:tcW w:w="7082" w:type="dxa"/>
            <w:gridSpan w:val="2"/>
            <w:vAlign w:val="center"/>
          </w:tcPr>
          <w:p w14:paraId="3BC93040" w14:textId="77777777" w:rsidR="006D5E4B" w:rsidRPr="008D1466" w:rsidRDefault="006D5E4B" w:rsidP="000637E0">
            <w:pPr>
              <w:pStyle w:val="afffd"/>
            </w:pPr>
            <w:r w:rsidRPr="008D1466">
              <w:rPr>
                <w:rFonts w:hint="eastAsia"/>
              </w:rPr>
              <w:t>输出</w:t>
            </w:r>
          </w:p>
        </w:tc>
      </w:tr>
      <w:tr w:rsidR="006D5E4B" w:rsidRPr="008D1466" w14:paraId="1889E5D1" w14:textId="77777777" w:rsidTr="006D5E4B">
        <w:trPr>
          <w:jc w:val="center"/>
        </w:trPr>
        <w:tc>
          <w:tcPr>
            <w:tcW w:w="8443" w:type="dxa"/>
            <w:gridSpan w:val="3"/>
            <w:vAlign w:val="center"/>
          </w:tcPr>
          <w:p w14:paraId="11BCF183" w14:textId="77777777" w:rsidR="006D5E4B" w:rsidRPr="008D1466" w:rsidRDefault="006D5E4B" w:rsidP="000637E0">
            <w:pPr>
              <w:pStyle w:val="afffd"/>
            </w:pPr>
            <w:r w:rsidRPr="008D1466">
              <w:rPr>
                <w:rFonts w:hint="eastAsia"/>
              </w:rPr>
              <w:t>参数定义</w:t>
            </w:r>
          </w:p>
        </w:tc>
      </w:tr>
      <w:tr w:rsidR="006D5E4B" w:rsidRPr="008D1466" w14:paraId="50E7A5F9" w14:textId="77777777" w:rsidTr="006D5E4B">
        <w:trPr>
          <w:jc w:val="center"/>
        </w:trPr>
        <w:tc>
          <w:tcPr>
            <w:tcW w:w="1361" w:type="dxa"/>
            <w:vAlign w:val="center"/>
          </w:tcPr>
          <w:p w14:paraId="7D423161" w14:textId="77777777" w:rsidR="006D5E4B" w:rsidRPr="008D1466" w:rsidRDefault="006D5E4B" w:rsidP="000637E0">
            <w:pPr>
              <w:pStyle w:val="afffd"/>
            </w:pPr>
            <w:r w:rsidRPr="008D1466">
              <w:rPr>
                <w:rFonts w:hint="eastAsia"/>
              </w:rPr>
              <w:t>参数名字</w:t>
            </w:r>
          </w:p>
        </w:tc>
        <w:tc>
          <w:tcPr>
            <w:tcW w:w="1191" w:type="dxa"/>
            <w:vAlign w:val="center"/>
          </w:tcPr>
          <w:p w14:paraId="6F6D47C1" w14:textId="77777777" w:rsidR="006D5E4B" w:rsidRPr="008D1466" w:rsidRDefault="006D5E4B" w:rsidP="000637E0">
            <w:pPr>
              <w:pStyle w:val="afffd"/>
            </w:pPr>
            <w:r w:rsidRPr="008D1466">
              <w:rPr>
                <w:rFonts w:hint="eastAsia"/>
              </w:rPr>
              <w:t>类型</w:t>
            </w:r>
          </w:p>
        </w:tc>
        <w:tc>
          <w:tcPr>
            <w:tcW w:w="5891" w:type="dxa"/>
            <w:vAlign w:val="center"/>
          </w:tcPr>
          <w:p w14:paraId="4E669825" w14:textId="77777777" w:rsidR="006D5E4B" w:rsidRPr="008D1466" w:rsidRDefault="006D5E4B" w:rsidP="000637E0">
            <w:pPr>
              <w:pStyle w:val="afffd"/>
            </w:pPr>
            <w:r w:rsidRPr="008D1466">
              <w:rPr>
                <w:rFonts w:hint="eastAsia"/>
              </w:rPr>
              <w:t>描述</w:t>
            </w:r>
          </w:p>
        </w:tc>
      </w:tr>
      <w:tr w:rsidR="006D5E4B" w:rsidRPr="008D1466" w14:paraId="25996723" w14:textId="77777777" w:rsidTr="006D5E4B">
        <w:trPr>
          <w:jc w:val="center"/>
        </w:trPr>
        <w:tc>
          <w:tcPr>
            <w:tcW w:w="1361" w:type="dxa"/>
            <w:vAlign w:val="center"/>
          </w:tcPr>
          <w:p w14:paraId="61D715D3" w14:textId="77777777" w:rsidR="006D5E4B" w:rsidRPr="008D1466" w:rsidRDefault="006D5E4B" w:rsidP="000637E0">
            <w:pPr>
              <w:pStyle w:val="afffd"/>
            </w:pPr>
            <w:r w:rsidRPr="008D1466">
              <w:rPr>
                <w:rFonts w:hint="eastAsia"/>
              </w:rPr>
              <w:t>--</w:t>
            </w:r>
          </w:p>
        </w:tc>
        <w:tc>
          <w:tcPr>
            <w:tcW w:w="1191" w:type="dxa"/>
            <w:vAlign w:val="center"/>
          </w:tcPr>
          <w:p w14:paraId="136D2DBA" w14:textId="77777777" w:rsidR="006D5E4B" w:rsidRPr="008D1466" w:rsidRDefault="006D5E4B" w:rsidP="000637E0">
            <w:pPr>
              <w:pStyle w:val="afffd"/>
            </w:pPr>
            <w:r w:rsidRPr="008D1466">
              <w:rPr>
                <w:rFonts w:hint="eastAsia"/>
              </w:rPr>
              <w:t>STR</w:t>
            </w:r>
          </w:p>
        </w:tc>
        <w:tc>
          <w:tcPr>
            <w:tcW w:w="5891" w:type="dxa"/>
            <w:vAlign w:val="center"/>
          </w:tcPr>
          <w:p w14:paraId="5E7FE587" w14:textId="77777777" w:rsidR="006D5E4B" w:rsidRPr="008D1466" w:rsidRDefault="006D5E4B" w:rsidP="000637E0">
            <w:pPr>
              <w:pStyle w:val="afffd"/>
            </w:pPr>
            <w:r w:rsidRPr="008D1466">
              <w:rPr>
                <w:rFonts w:hint="eastAsia"/>
              </w:rPr>
              <w:t>定位系统标识</w:t>
            </w:r>
          </w:p>
          <w:p w14:paraId="6B954548" w14:textId="77777777" w:rsidR="006D5E4B" w:rsidRPr="008D1466" w:rsidRDefault="006D5E4B" w:rsidP="000637E0">
            <w:pPr>
              <w:pStyle w:val="afffd"/>
            </w:pPr>
            <w:r w:rsidRPr="008D1466">
              <w:t xml:space="preserve">GP - GPS </w:t>
            </w:r>
            <w:r w:rsidRPr="008D1466">
              <w:t>系统单独定位</w:t>
            </w:r>
          </w:p>
          <w:p w14:paraId="588FC1CF" w14:textId="77777777" w:rsidR="006D5E4B" w:rsidRPr="008D1466" w:rsidRDefault="006D5E4B" w:rsidP="000637E0">
            <w:pPr>
              <w:pStyle w:val="afffd"/>
            </w:pPr>
            <w:r w:rsidRPr="008D1466">
              <w:t xml:space="preserve">BD - </w:t>
            </w:r>
            <w:r w:rsidRPr="008D1466">
              <w:t>北斗系统单独定位</w:t>
            </w:r>
          </w:p>
          <w:p w14:paraId="1E0AF659" w14:textId="77777777" w:rsidR="006D5E4B" w:rsidRPr="008D1466" w:rsidRDefault="006D5E4B" w:rsidP="000637E0">
            <w:pPr>
              <w:pStyle w:val="afffd"/>
            </w:pPr>
            <w:r w:rsidRPr="008D1466">
              <w:t xml:space="preserve">GN - GPS </w:t>
            </w:r>
            <w:r w:rsidRPr="008D1466">
              <w:t>与北斗系统混合定位</w:t>
            </w:r>
          </w:p>
        </w:tc>
      </w:tr>
      <w:tr w:rsidR="006D5E4B" w:rsidRPr="008D1466" w14:paraId="190EC560" w14:textId="77777777" w:rsidTr="006D5E4B">
        <w:trPr>
          <w:jc w:val="center"/>
        </w:trPr>
        <w:tc>
          <w:tcPr>
            <w:tcW w:w="1361" w:type="dxa"/>
            <w:vAlign w:val="center"/>
          </w:tcPr>
          <w:p w14:paraId="0916630A" w14:textId="77777777" w:rsidR="006D5E4B" w:rsidRPr="008D1466" w:rsidRDefault="006D5E4B" w:rsidP="000637E0">
            <w:pPr>
              <w:pStyle w:val="afffd"/>
            </w:pPr>
            <w:r w:rsidRPr="008D1466">
              <w:t>cogt</w:t>
            </w:r>
          </w:p>
        </w:tc>
        <w:tc>
          <w:tcPr>
            <w:tcW w:w="1191" w:type="dxa"/>
            <w:vAlign w:val="center"/>
          </w:tcPr>
          <w:p w14:paraId="3AE22863" w14:textId="77777777" w:rsidR="006D5E4B" w:rsidRPr="008D1466" w:rsidRDefault="006D5E4B" w:rsidP="000637E0">
            <w:pPr>
              <w:pStyle w:val="afffd"/>
            </w:pPr>
            <w:r w:rsidRPr="008D1466">
              <w:rPr>
                <w:rFonts w:hint="eastAsia"/>
              </w:rPr>
              <w:t>D</w:t>
            </w:r>
            <w:r w:rsidRPr="008D1466">
              <w:t>OUBLE</w:t>
            </w:r>
          </w:p>
        </w:tc>
        <w:tc>
          <w:tcPr>
            <w:tcW w:w="5891" w:type="dxa"/>
            <w:vAlign w:val="center"/>
          </w:tcPr>
          <w:p w14:paraId="113428D2" w14:textId="77777777" w:rsidR="006D5E4B" w:rsidRPr="008D1466" w:rsidRDefault="006D5E4B" w:rsidP="000637E0">
            <w:pPr>
              <w:pStyle w:val="afffd"/>
            </w:pPr>
            <w:r w:rsidRPr="008D1466">
              <w:rPr>
                <w:rFonts w:hint="eastAsia"/>
              </w:rPr>
              <w:t>以真北为参考基准的地面航向（</w:t>
            </w:r>
            <w:r w:rsidRPr="008D1466">
              <w:t xml:space="preserve">0.000 ~ 359.999 </w:t>
            </w:r>
            <w:r w:rsidRPr="008D1466">
              <w:t>度）</w:t>
            </w:r>
          </w:p>
        </w:tc>
      </w:tr>
      <w:tr w:rsidR="006D5E4B" w:rsidRPr="008D1466" w14:paraId="4FCEA16D" w14:textId="77777777" w:rsidTr="006D5E4B">
        <w:trPr>
          <w:jc w:val="center"/>
        </w:trPr>
        <w:tc>
          <w:tcPr>
            <w:tcW w:w="1361" w:type="dxa"/>
            <w:vAlign w:val="center"/>
          </w:tcPr>
          <w:p w14:paraId="66B6B97B" w14:textId="77777777" w:rsidR="006D5E4B" w:rsidRPr="008D1466" w:rsidRDefault="006D5E4B" w:rsidP="000637E0">
            <w:pPr>
              <w:pStyle w:val="afffd"/>
            </w:pPr>
            <w:r w:rsidRPr="008D1466">
              <w:rPr>
                <w:rFonts w:hint="eastAsia"/>
              </w:rPr>
              <w:t>T</w:t>
            </w:r>
          </w:p>
        </w:tc>
        <w:tc>
          <w:tcPr>
            <w:tcW w:w="1191" w:type="dxa"/>
            <w:vAlign w:val="center"/>
          </w:tcPr>
          <w:p w14:paraId="0AF69A13"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31817E14" w14:textId="77777777" w:rsidR="006D5E4B" w:rsidRPr="008D1466" w:rsidRDefault="006D5E4B" w:rsidP="000637E0">
            <w:pPr>
              <w:pStyle w:val="afffd"/>
            </w:pPr>
            <w:r w:rsidRPr="008D1466">
              <w:rPr>
                <w:rFonts w:hint="eastAsia"/>
              </w:rPr>
              <w:t>航向标志，固定填</w:t>
            </w:r>
            <w:r w:rsidRPr="008D1466">
              <w:t xml:space="preserve"> T</w:t>
            </w:r>
          </w:p>
        </w:tc>
      </w:tr>
      <w:tr w:rsidR="006D5E4B" w:rsidRPr="008D1466" w14:paraId="3062252E" w14:textId="77777777" w:rsidTr="006D5E4B">
        <w:trPr>
          <w:jc w:val="center"/>
        </w:trPr>
        <w:tc>
          <w:tcPr>
            <w:tcW w:w="1361" w:type="dxa"/>
            <w:vAlign w:val="center"/>
          </w:tcPr>
          <w:p w14:paraId="4513BC79" w14:textId="77777777" w:rsidR="006D5E4B" w:rsidRPr="008D1466" w:rsidRDefault="006D5E4B" w:rsidP="000637E0">
            <w:pPr>
              <w:pStyle w:val="afffd"/>
            </w:pPr>
            <w:r w:rsidRPr="008D1466">
              <w:t>cogm</w:t>
            </w:r>
          </w:p>
        </w:tc>
        <w:tc>
          <w:tcPr>
            <w:tcW w:w="1191" w:type="dxa"/>
            <w:vAlign w:val="center"/>
          </w:tcPr>
          <w:p w14:paraId="21323AB0" w14:textId="77777777" w:rsidR="006D5E4B" w:rsidRPr="008D1466" w:rsidRDefault="006D5E4B" w:rsidP="000637E0">
            <w:pPr>
              <w:pStyle w:val="afffd"/>
            </w:pPr>
            <w:r w:rsidRPr="008D1466">
              <w:rPr>
                <w:rFonts w:hint="eastAsia"/>
              </w:rPr>
              <w:t>D</w:t>
            </w:r>
            <w:r w:rsidRPr="008D1466">
              <w:t>OUBLE</w:t>
            </w:r>
          </w:p>
        </w:tc>
        <w:tc>
          <w:tcPr>
            <w:tcW w:w="5891" w:type="dxa"/>
            <w:vAlign w:val="center"/>
          </w:tcPr>
          <w:p w14:paraId="1F02256A" w14:textId="77777777" w:rsidR="006D5E4B" w:rsidRPr="008D1466" w:rsidRDefault="006D5E4B" w:rsidP="000637E0">
            <w:pPr>
              <w:pStyle w:val="afffd"/>
            </w:pPr>
            <w:r w:rsidRPr="008D1466">
              <w:rPr>
                <w:rFonts w:hint="eastAsia"/>
              </w:rPr>
              <w:t>以磁北为参考基准的地面航向（</w:t>
            </w:r>
            <w:r w:rsidRPr="008D1466">
              <w:t xml:space="preserve">0.000 ~ 359.999 </w:t>
            </w:r>
            <w:r w:rsidRPr="008D1466">
              <w:t>度）</w:t>
            </w:r>
          </w:p>
        </w:tc>
      </w:tr>
      <w:tr w:rsidR="006D5E4B" w:rsidRPr="008D1466" w14:paraId="7DDE7035" w14:textId="77777777" w:rsidTr="006D5E4B">
        <w:trPr>
          <w:jc w:val="center"/>
        </w:trPr>
        <w:tc>
          <w:tcPr>
            <w:tcW w:w="1361" w:type="dxa"/>
            <w:vAlign w:val="center"/>
          </w:tcPr>
          <w:p w14:paraId="40392F1A" w14:textId="77777777" w:rsidR="006D5E4B" w:rsidRPr="008D1466" w:rsidRDefault="006D5E4B" w:rsidP="000637E0">
            <w:pPr>
              <w:pStyle w:val="afffd"/>
            </w:pPr>
            <w:r w:rsidRPr="008D1466">
              <w:rPr>
                <w:rFonts w:hint="eastAsia"/>
              </w:rPr>
              <w:t>M</w:t>
            </w:r>
          </w:p>
        </w:tc>
        <w:tc>
          <w:tcPr>
            <w:tcW w:w="1191" w:type="dxa"/>
            <w:vAlign w:val="center"/>
          </w:tcPr>
          <w:p w14:paraId="6CD0C6AB"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2062803D" w14:textId="77777777" w:rsidR="006D5E4B" w:rsidRPr="008D1466" w:rsidRDefault="006D5E4B" w:rsidP="000637E0">
            <w:pPr>
              <w:pStyle w:val="afffd"/>
            </w:pPr>
            <w:r w:rsidRPr="008D1466">
              <w:rPr>
                <w:rFonts w:hint="eastAsia"/>
              </w:rPr>
              <w:t>航向标志，固定填</w:t>
            </w:r>
            <w:r w:rsidRPr="008D1466">
              <w:t xml:space="preserve"> M</w:t>
            </w:r>
          </w:p>
        </w:tc>
      </w:tr>
      <w:tr w:rsidR="006D5E4B" w:rsidRPr="008D1466" w14:paraId="409D3496" w14:textId="77777777" w:rsidTr="006D5E4B">
        <w:trPr>
          <w:jc w:val="center"/>
        </w:trPr>
        <w:tc>
          <w:tcPr>
            <w:tcW w:w="1361" w:type="dxa"/>
            <w:vAlign w:val="center"/>
          </w:tcPr>
          <w:p w14:paraId="5983AF77" w14:textId="77777777" w:rsidR="006D5E4B" w:rsidRPr="008D1466" w:rsidRDefault="006D5E4B" w:rsidP="000637E0">
            <w:pPr>
              <w:pStyle w:val="afffd"/>
            </w:pPr>
            <w:r w:rsidRPr="008D1466">
              <w:rPr>
                <w:rFonts w:hint="eastAsia"/>
              </w:rPr>
              <w:t>s</w:t>
            </w:r>
            <w:r w:rsidRPr="008D1466">
              <w:t>og</w:t>
            </w:r>
          </w:p>
        </w:tc>
        <w:tc>
          <w:tcPr>
            <w:tcW w:w="1191" w:type="dxa"/>
            <w:vAlign w:val="center"/>
          </w:tcPr>
          <w:p w14:paraId="2BEF5F25" w14:textId="77777777" w:rsidR="006D5E4B" w:rsidRPr="008D1466" w:rsidRDefault="006D5E4B" w:rsidP="000637E0">
            <w:pPr>
              <w:pStyle w:val="afffd"/>
            </w:pPr>
            <w:r w:rsidRPr="008D1466">
              <w:rPr>
                <w:rFonts w:hint="eastAsia"/>
              </w:rPr>
              <w:t>D</w:t>
            </w:r>
            <w:r w:rsidRPr="008D1466">
              <w:t>OUBLE</w:t>
            </w:r>
          </w:p>
        </w:tc>
        <w:tc>
          <w:tcPr>
            <w:tcW w:w="5891" w:type="dxa"/>
            <w:vAlign w:val="center"/>
          </w:tcPr>
          <w:p w14:paraId="1921CC09" w14:textId="77777777" w:rsidR="006D5E4B" w:rsidRPr="008D1466" w:rsidRDefault="006D5E4B" w:rsidP="000637E0">
            <w:pPr>
              <w:pStyle w:val="afffd"/>
            </w:pPr>
            <w:r w:rsidRPr="008D1466">
              <w:rPr>
                <w:rFonts w:hint="eastAsia"/>
              </w:rPr>
              <w:t>地面速率，单位为节</w:t>
            </w:r>
          </w:p>
        </w:tc>
      </w:tr>
      <w:tr w:rsidR="006D5E4B" w:rsidRPr="008D1466" w14:paraId="12AC57F0" w14:textId="77777777" w:rsidTr="006D5E4B">
        <w:trPr>
          <w:jc w:val="center"/>
        </w:trPr>
        <w:tc>
          <w:tcPr>
            <w:tcW w:w="1361" w:type="dxa"/>
            <w:vAlign w:val="center"/>
          </w:tcPr>
          <w:p w14:paraId="69F7249F" w14:textId="77777777" w:rsidR="006D5E4B" w:rsidRPr="008D1466" w:rsidRDefault="006D5E4B" w:rsidP="000637E0">
            <w:pPr>
              <w:pStyle w:val="afffd"/>
            </w:pPr>
            <w:r w:rsidRPr="008D1466">
              <w:rPr>
                <w:rFonts w:hint="eastAsia"/>
              </w:rPr>
              <w:t>N</w:t>
            </w:r>
          </w:p>
        </w:tc>
        <w:tc>
          <w:tcPr>
            <w:tcW w:w="1191" w:type="dxa"/>
            <w:vAlign w:val="center"/>
          </w:tcPr>
          <w:p w14:paraId="4944E890"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739ABF5D" w14:textId="77777777" w:rsidR="006D5E4B" w:rsidRPr="008D1466" w:rsidRDefault="006D5E4B" w:rsidP="000637E0">
            <w:pPr>
              <w:pStyle w:val="afffd"/>
            </w:pPr>
            <w:r w:rsidRPr="008D1466">
              <w:rPr>
                <w:rFonts w:hint="eastAsia"/>
              </w:rPr>
              <w:t>速率单位，固定填</w:t>
            </w:r>
            <w:r w:rsidRPr="008D1466">
              <w:t xml:space="preserve"> N</w:t>
            </w:r>
          </w:p>
        </w:tc>
      </w:tr>
      <w:tr w:rsidR="006D5E4B" w:rsidRPr="008D1466" w14:paraId="034BB0D0" w14:textId="77777777" w:rsidTr="006D5E4B">
        <w:trPr>
          <w:jc w:val="center"/>
        </w:trPr>
        <w:tc>
          <w:tcPr>
            <w:tcW w:w="1361" w:type="dxa"/>
            <w:vAlign w:val="center"/>
          </w:tcPr>
          <w:p w14:paraId="78B63D1E" w14:textId="77777777" w:rsidR="006D5E4B" w:rsidRPr="008D1466" w:rsidRDefault="006D5E4B" w:rsidP="000637E0">
            <w:pPr>
              <w:pStyle w:val="afffd"/>
            </w:pPr>
            <w:r w:rsidRPr="008D1466">
              <w:rPr>
                <w:rFonts w:hint="eastAsia"/>
              </w:rPr>
              <w:t>k</w:t>
            </w:r>
            <w:r w:rsidRPr="008D1466">
              <w:t>ph</w:t>
            </w:r>
          </w:p>
        </w:tc>
        <w:tc>
          <w:tcPr>
            <w:tcW w:w="1191" w:type="dxa"/>
            <w:vAlign w:val="center"/>
          </w:tcPr>
          <w:p w14:paraId="0253AB2D" w14:textId="77777777" w:rsidR="006D5E4B" w:rsidRPr="008D1466" w:rsidRDefault="006D5E4B" w:rsidP="000637E0">
            <w:pPr>
              <w:pStyle w:val="afffd"/>
            </w:pPr>
            <w:r w:rsidRPr="008D1466">
              <w:rPr>
                <w:rFonts w:hint="eastAsia"/>
              </w:rPr>
              <w:t>D</w:t>
            </w:r>
            <w:r w:rsidRPr="008D1466">
              <w:t>OUBLE</w:t>
            </w:r>
          </w:p>
        </w:tc>
        <w:tc>
          <w:tcPr>
            <w:tcW w:w="5891" w:type="dxa"/>
            <w:vAlign w:val="center"/>
          </w:tcPr>
          <w:p w14:paraId="5EDA99D0" w14:textId="77777777" w:rsidR="006D5E4B" w:rsidRPr="008D1466" w:rsidRDefault="006D5E4B" w:rsidP="000637E0">
            <w:pPr>
              <w:pStyle w:val="afffd"/>
            </w:pPr>
            <w:r w:rsidRPr="008D1466">
              <w:rPr>
                <w:rFonts w:hint="eastAsia"/>
              </w:rPr>
              <w:t>地面速率，单位为</w:t>
            </w:r>
            <w:r w:rsidRPr="008D1466">
              <w:t xml:space="preserve"> km/h</w:t>
            </w:r>
          </w:p>
        </w:tc>
      </w:tr>
      <w:tr w:rsidR="006D5E4B" w:rsidRPr="008D1466" w14:paraId="1A5EA3A8" w14:textId="77777777" w:rsidTr="006D5E4B">
        <w:trPr>
          <w:jc w:val="center"/>
        </w:trPr>
        <w:tc>
          <w:tcPr>
            <w:tcW w:w="1361" w:type="dxa"/>
            <w:vAlign w:val="center"/>
          </w:tcPr>
          <w:p w14:paraId="09CAC36E" w14:textId="77777777" w:rsidR="006D5E4B" w:rsidRPr="008D1466" w:rsidRDefault="006D5E4B" w:rsidP="000637E0">
            <w:pPr>
              <w:pStyle w:val="afffd"/>
            </w:pPr>
            <w:r w:rsidRPr="008D1466">
              <w:rPr>
                <w:rFonts w:hint="eastAsia"/>
              </w:rPr>
              <w:t>K</w:t>
            </w:r>
          </w:p>
        </w:tc>
        <w:tc>
          <w:tcPr>
            <w:tcW w:w="1191" w:type="dxa"/>
            <w:vAlign w:val="center"/>
          </w:tcPr>
          <w:p w14:paraId="42B7F85A"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26BF77AB" w14:textId="77777777" w:rsidR="006D5E4B" w:rsidRPr="008D1466" w:rsidRDefault="006D5E4B" w:rsidP="000637E0">
            <w:pPr>
              <w:pStyle w:val="afffd"/>
            </w:pPr>
            <w:r w:rsidRPr="008D1466">
              <w:rPr>
                <w:rFonts w:hint="eastAsia"/>
              </w:rPr>
              <w:t>速率单位，固定填</w:t>
            </w:r>
            <w:r w:rsidRPr="008D1466">
              <w:t xml:space="preserve"> K</w:t>
            </w:r>
          </w:p>
        </w:tc>
      </w:tr>
      <w:tr w:rsidR="006D5E4B" w:rsidRPr="008D1466" w14:paraId="2E2F30AA" w14:textId="77777777" w:rsidTr="005F07CA">
        <w:trPr>
          <w:trHeight w:val="922"/>
          <w:jc w:val="center"/>
        </w:trPr>
        <w:tc>
          <w:tcPr>
            <w:tcW w:w="1361" w:type="dxa"/>
            <w:vAlign w:val="center"/>
          </w:tcPr>
          <w:p w14:paraId="3BB910EA" w14:textId="77777777" w:rsidR="006D5E4B" w:rsidRPr="008D1466" w:rsidRDefault="006D5E4B" w:rsidP="000637E0">
            <w:pPr>
              <w:pStyle w:val="afffd"/>
            </w:pPr>
            <w:r w:rsidRPr="008D1466">
              <w:rPr>
                <w:rFonts w:hint="eastAsia"/>
              </w:rPr>
              <w:t>m</w:t>
            </w:r>
            <w:r w:rsidRPr="008D1466">
              <w:t>ode</w:t>
            </w:r>
          </w:p>
        </w:tc>
        <w:tc>
          <w:tcPr>
            <w:tcW w:w="1191" w:type="dxa"/>
            <w:vAlign w:val="center"/>
          </w:tcPr>
          <w:p w14:paraId="45CAB347"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0C4C9592" w14:textId="77777777" w:rsidR="006D5E4B" w:rsidRPr="008D1466" w:rsidRDefault="006D5E4B" w:rsidP="000637E0">
            <w:pPr>
              <w:pStyle w:val="afffd"/>
            </w:pPr>
            <w:r w:rsidRPr="008D1466">
              <w:rPr>
                <w:rFonts w:hint="eastAsia"/>
              </w:rPr>
              <w:t>定位模式</w:t>
            </w:r>
          </w:p>
          <w:p w14:paraId="7112AF4B" w14:textId="77777777" w:rsidR="006D5E4B" w:rsidRPr="008D1466" w:rsidRDefault="006D5E4B" w:rsidP="000637E0">
            <w:pPr>
              <w:pStyle w:val="afffd"/>
            </w:pPr>
            <w:r w:rsidRPr="008D1466">
              <w:t xml:space="preserve">N - </w:t>
            </w:r>
            <w:r w:rsidRPr="008D1466">
              <w:t>未定位</w:t>
            </w:r>
          </w:p>
          <w:p w14:paraId="74DBC55B" w14:textId="77777777" w:rsidR="006D5E4B" w:rsidRPr="008D1466" w:rsidRDefault="006D5E4B" w:rsidP="000637E0">
            <w:pPr>
              <w:pStyle w:val="afffd"/>
            </w:pPr>
            <w:r w:rsidRPr="008D1466">
              <w:t xml:space="preserve">A - </w:t>
            </w:r>
            <w:r w:rsidRPr="008D1466">
              <w:t>单点定位</w:t>
            </w:r>
          </w:p>
        </w:tc>
      </w:tr>
      <w:tr w:rsidR="006D5E4B" w:rsidRPr="008D1466" w14:paraId="09E8DCE4" w14:textId="77777777" w:rsidTr="006D5E4B">
        <w:trPr>
          <w:jc w:val="center"/>
        </w:trPr>
        <w:tc>
          <w:tcPr>
            <w:tcW w:w="1361" w:type="dxa"/>
            <w:vAlign w:val="center"/>
          </w:tcPr>
          <w:p w14:paraId="636AC64B" w14:textId="77777777" w:rsidR="006D5E4B" w:rsidRPr="008D1466" w:rsidRDefault="006D5E4B" w:rsidP="000637E0">
            <w:pPr>
              <w:pStyle w:val="afffd"/>
            </w:pPr>
            <w:r w:rsidRPr="008D1466">
              <w:t>cs</w:t>
            </w:r>
          </w:p>
        </w:tc>
        <w:tc>
          <w:tcPr>
            <w:tcW w:w="1191" w:type="dxa"/>
            <w:vAlign w:val="center"/>
          </w:tcPr>
          <w:p w14:paraId="1246119A"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251DF912" w14:textId="77777777" w:rsidR="006D5E4B" w:rsidRPr="008D1466" w:rsidRDefault="006D5E4B" w:rsidP="000637E0">
            <w:pPr>
              <w:pStyle w:val="afffd"/>
            </w:pPr>
            <w:r w:rsidRPr="008D1466">
              <w:rPr>
                <w:rFonts w:hint="eastAsia"/>
              </w:rPr>
              <w:t>校验和本条语句从</w:t>
            </w:r>
            <w:r w:rsidRPr="008D1466">
              <w:t>'$'</w:t>
            </w:r>
            <w:r w:rsidRPr="008D1466">
              <w:t>到</w:t>
            </w:r>
            <w:r w:rsidRPr="008D1466">
              <w:t>'*'</w:t>
            </w:r>
            <w:r w:rsidRPr="008D1466">
              <w:t>之间的所有字符进行异或得到的</w:t>
            </w:r>
            <w:r w:rsidRPr="008D1466">
              <w:t xml:space="preserve"> 16 </w:t>
            </w:r>
            <w:r w:rsidRPr="008D1466">
              <w:t>进制数</w:t>
            </w:r>
          </w:p>
        </w:tc>
      </w:tr>
    </w:tbl>
    <w:p w14:paraId="456ED6E4" w14:textId="53A4B287" w:rsidR="006D5E4B" w:rsidRPr="008D1466" w:rsidRDefault="00B2466F" w:rsidP="000637E0">
      <w:pPr>
        <w:pStyle w:val="2"/>
      </w:pPr>
      <w:bookmarkStart w:id="552" w:name="_Toc45184711"/>
      <w:r w:rsidRPr="008D1466">
        <w:rPr>
          <w:rFonts w:hint="eastAsia"/>
        </w:rPr>
        <w:t>附</w:t>
      </w:r>
      <w:r w:rsidR="00856505" w:rsidRPr="008D1466">
        <w:t>4</w:t>
      </w:r>
      <w:r w:rsidR="001E10D3" w:rsidRPr="008D1466">
        <w:t xml:space="preserve">.10 </w:t>
      </w:r>
      <w:r w:rsidR="006D5E4B" w:rsidRPr="008D1466">
        <w:rPr>
          <w:rFonts w:hint="eastAsia"/>
        </w:rPr>
        <w:t>Z</w:t>
      </w:r>
      <w:r w:rsidR="006D5E4B" w:rsidRPr="008D1466">
        <w:t>DA</w:t>
      </w:r>
      <w:r w:rsidR="006D5E4B" w:rsidRPr="008D1466">
        <w:rPr>
          <w:rFonts w:hint="eastAsia"/>
        </w:rPr>
        <w:t>消息格式</w:t>
      </w:r>
      <w:bookmarkEnd w:id="552"/>
    </w:p>
    <w:tbl>
      <w:tblPr>
        <w:tblStyle w:val="afc"/>
        <w:tblW w:w="0" w:type="auto"/>
        <w:jc w:val="center"/>
        <w:tblLook w:val="04A0" w:firstRow="1" w:lastRow="0" w:firstColumn="1" w:lastColumn="0" w:noHBand="0" w:noVBand="1"/>
      </w:tblPr>
      <w:tblGrid>
        <w:gridCol w:w="1361"/>
        <w:gridCol w:w="981"/>
        <w:gridCol w:w="6101"/>
      </w:tblGrid>
      <w:tr w:rsidR="006D5E4B" w:rsidRPr="008D1466" w14:paraId="4FC2C130" w14:textId="77777777" w:rsidTr="006D5E4B">
        <w:trPr>
          <w:jc w:val="center"/>
        </w:trPr>
        <w:tc>
          <w:tcPr>
            <w:tcW w:w="1361" w:type="dxa"/>
            <w:vAlign w:val="center"/>
          </w:tcPr>
          <w:p w14:paraId="4836CE48" w14:textId="77777777" w:rsidR="006D5E4B" w:rsidRPr="008D1466" w:rsidRDefault="006D5E4B" w:rsidP="000637E0">
            <w:pPr>
              <w:pStyle w:val="afffd"/>
            </w:pPr>
            <w:r w:rsidRPr="008D1466">
              <w:rPr>
                <w:rFonts w:hint="eastAsia"/>
              </w:rPr>
              <w:t>消息格式</w:t>
            </w:r>
          </w:p>
        </w:tc>
        <w:tc>
          <w:tcPr>
            <w:tcW w:w="7082" w:type="dxa"/>
            <w:gridSpan w:val="2"/>
            <w:vAlign w:val="center"/>
          </w:tcPr>
          <w:p w14:paraId="799477BF" w14:textId="77777777" w:rsidR="006D5E4B" w:rsidRPr="008D1466" w:rsidRDefault="006D5E4B" w:rsidP="000637E0">
            <w:pPr>
              <w:pStyle w:val="afffd"/>
            </w:pPr>
            <w:r w:rsidRPr="008D1466">
              <w:t>$--ZDA,time,day,mon,year,ltzh,ltzn*cs</w:t>
            </w:r>
          </w:p>
        </w:tc>
      </w:tr>
      <w:tr w:rsidR="006D5E4B" w:rsidRPr="008D1466" w14:paraId="002843F7" w14:textId="77777777" w:rsidTr="006D5E4B">
        <w:trPr>
          <w:jc w:val="center"/>
        </w:trPr>
        <w:tc>
          <w:tcPr>
            <w:tcW w:w="1361" w:type="dxa"/>
            <w:vAlign w:val="center"/>
          </w:tcPr>
          <w:p w14:paraId="7D7A305E" w14:textId="77777777" w:rsidR="006D5E4B" w:rsidRPr="008D1466" w:rsidRDefault="006D5E4B" w:rsidP="000637E0">
            <w:pPr>
              <w:pStyle w:val="afffd"/>
            </w:pPr>
            <w:r w:rsidRPr="008D1466">
              <w:rPr>
                <w:rFonts w:hint="eastAsia"/>
              </w:rPr>
              <w:t>例子</w:t>
            </w:r>
          </w:p>
        </w:tc>
        <w:tc>
          <w:tcPr>
            <w:tcW w:w="7082" w:type="dxa"/>
            <w:gridSpan w:val="2"/>
            <w:vAlign w:val="center"/>
          </w:tcPr>
          <w:p w14:paraId="539E6F7F" w14:textId="77777777" w:rsidR="006D5E4B" w:rsidRPr="008D1466" w:rsidRDefault="006D5E4B" w:rsidP="000637E0">
            <w:pPr>
              <w:pStyle w:val="afffd"/>
            </w:pPr>
            <w:r w:rsidRPr="008D1466">
              <w:t>$GPZDA,123400.000,09,05,2011,-7,45*50</w:t>
            </w:r>
          </w:p>
        </w:tc>
      </w:tr>
      <w:tr w:rsidR="006D5E4B" w:rsidRPr="008D1466" w14:paraId="36064B6C" w14:textId="77777777" w:rsidTr="006D5E4B">
        <w:trPr>
          <w:jc w:val="center"/>
        </w:trPr>
        <w:tc>
          <w:tcPr>
            <w:tcW w:w="1361" w:type="dxa"/>
            <w:vAlign w:val="center"/>
          </w:tcPr>
          <w:p w14:paraId="23C412A1" w14:textId="77777777" w:rsidR="006D5E4B" w:rsidRPr="008D1466" w:rsidRDefault="006D5E4B" w:rsidP="000637E0">
            <w:pPr>
              <w:pStyle w:val="afffd"/>
            </w:pPr>
            <w:r w:rsidRPr="008D1466">
              <w:rPr>
                <w:rFonts w:hint="eastAsia"/>
              </w:rPr>
              <w:t>描述</w:t>
            </w:r>
          </w:p>
        </w:tc>
        <w:tc>
          <w:tcPr>
            <w:tcW w:w="7082" w:type="dxa"/>
            <w:gridSpan w:val="2"/>
            <w:vAlign w:val="center"/>
          </w:tcPr>
          <w:p w14:paraId="340B714C" w14:textId="77777777" w:rsidR="006D5E4B" w:rsidRPr="008D1466" w:rsidRDefault="006D5E4B" w:rsidP="000637E0">
            <w:pPr>
              <w:pStyle w:val="afffd"/>
            </w:pPr>
            <w:r w:rsidRPr="008D1466">
              <w:rPr>
                <w:rFonts w:hint="eastAsia"/>
              </w:rPr>
              <w:t>日期和时间</w:t>
            </w:r>
          </w:p>
        </w:tc>
      </w:tr>
      <w:tr w:rsidR="006D5E4B" w:rsidRPr="008D1466" w14:paraId="3A1F9A7C" w14:textId="77777777" w:rsidTr="006D5E4B">
        <w:trPr>
          <w:jc w:val="center"/>
        </w:trPr>
        <w:tc>
          <w:tcPr>
            <w:tcW w:w="1361" w:type="dxa"/>
            <w:vAlign w:val="center"/>
          </w:tcPr>
          <w:p w14:paraId="2A884DC5" w14:textId="77777777" w:rsidR="006D5E4B" w:rsidRPr="008D1466" w:rsidRDefault="006D5E4B" w:rsidP="000637E0">
            <w:pPr>
              <w:pStyle w:val="afffd"/>
            </w:pPr>
            <w:r w:rsidRPr="008D1466">
              <w:rPr>
                <w:rFonts w:hint="eastAsia"/>
              </w:rPr>
              <w:t>类型</w:t>
            </w:r>
          </w:p>
        </w:tc>
        <w:tc>
          <w:tcPr>
            <w:tcW w:w="7082" w:type="dxa"/>
            <w:gridSpan w:val="2"/>
            <w:vAlign w:val="center"/>
          </w:tcPr>
          <w:p w14:paraId="4A1C48BF" w14:textId="77777777" w:rsidR="006D5E4B" w:rsidRPr="008D1466" w:rsidRDefault="006D5E4B" w:rsidP="000637E0">
            <w:pPr>
              <w:pStyle w:val="afffd"/>
            </w:pPr>
            <w:r w:rsidRPr="008D1466">
              <w:rPr>
                <w:rFonts w:hint="eastAsia"/>
              </w:rPr>
              <w:t>输出</w:t>
            </w:r>
          </w:p>
        </w:tc>
      </w:tr>
      <w:tr w:rsidR="006D5E4B" w:rsidRPr="008D1466" w14:paraId="7A36BB40" w14:textId="77777777" w:rsidTr="006D5E4B">
        <w:trPr>
          <w:jc w:val="center"/>
        </w:trPr>
        <w:tc>
          <w:tcPr>
            <w:tcW w:w="8443" w:type="dxa"/>
            <w:gridSpan w:val="3"/>
            <w:vAlign w:val="center"/>
          </w:tcPr>
          <w:p w14:paraId="69764B61" w14:textId="77777777" w:rsidR="006D5E4B" w:rsidRPr="008D1466" w:rsidRDefault="006D5E4B" w:rsidP="000637E0">
            <w:pPr>
              <w:pStyle w:val="afffd"/>
            </w:pPr>
            <w:r w:rsidRPr="008D1466">
              <w:rPr>
                <w:rFonts w:hint="eastAsia"/>
              </w:rPr>
              <w:t>参数定义</w:t>
            </w:r>
          </w:p>
        </w:tc>
      </w:tr>
      <w:tr w:rsidR="006D5E4B" w:rsidRPr="008D1466" w14:paraId="1E4C2CCB" w14:textId="77777777" w:rsidTr="006D5E4B">
        <w:trPr>
          <w:jc w:val="center"/>
        </w:trPr>
        <w:tc>
          <w:tcPr>
            <w:tcW w:w="1361" w:type="dxa"/>
            <w:vAlign w:val="center"/>
          </w:tcPr>
          <w:p w14:paraId="20BA7F7C" w14:textId="77777777" w:rsidR="006D5E4B" w:rsidRPr="008D1466" w:rsidRDefault="006D5E4B" w:rsidP="000637E0">
            <w:pPr>
              <w:pStyle w:val="afffd"/>
            </w:pPr>
            <w:r w:rsidRPr="008D1466">
              <w:rPr>
                <w:rFonts w:hint="eastAsia"/>
              </w:rPr>
              <w:t>参数名字</w:t>
            </w:r>
          </w:p>
        </w:tc>
        <w:tc>
          <w:tcPr>
            <w:tcW w:w="981" w:type="dxa"/>
            <w:vAlign w:val="center"/>
          </w:tcPr>
          <w:p w14:paraId="2DB98DFE" w14:textId="77777777" w:rsidR="006D5E4B" w:rsidRPr="008D1466" w:rsidRDefault="006D5E4B" w:rsidP="000637E0">
            <w:pPr>
              <w:pStyle w:val="afffd"/>
            </w:pPr>
            <w:r w:rsidRPr="008D1466">
              <w:rPr>
                <w:rFonts w:hint="eastAsia"/>
              </w:rPr>
              <w:t>类型</w:t>
            </w:r>
          </w:p>
        </w:tc>
        <w:tc>
          <w:tcPr>
            <w:tcW w:w="6101" w:type="dxa"/>
            <w:vAlign w:val="center"/>
          </w:tcPr>
          <w:p w14:paraId="428909DD" w14:textId="77777777" w:rsidR="006D5E4B" w:rsidRPr="008D1466" w:rsidRDefault="006D5E4B" w:rsidP="000637E0">
            <w:pPr>
              <w:pStyle w:val="afffd"/>
            </w:pPr>
            <w:r w:rsidRPr="008D1466">
              <w:rPr>
                <w:rFonts w:hint="eastAsia"/>
              </w:rPr>
              <w:t>描述</w:t>
            </w:r>
          </w:p>
        </w:tc>
      </w:tr>
      <w:tr w:rsidR="006D5E4B" w:rsidRPr="008D1466" w14:paraId="2855A72A" w14:textId="77777777" w:rsidTr="006D5E4B">
        <w:trPr>
          <w:jc w:val="center"/>
        </w:trPr>
        <w:tc>
          <w:tcPr>
            <w:tcW w:w="1361" w:type="dxa"/>
            <w:vAlign w:val="center"/>
          </w:tcPr>
          <w:p w14:paraId="6B5F227D" w14:textId="77777777" w:rsidR="006D5E4B" w:rsidRPr="008D1466" w:rsidRDefault="006D5E4B" w:rsidP="000637E0">
            <w:pPr>
              <w:pStyle w:val="afffd"/>
            </w:pPr>
            <w:r w:rsidRPr="008D1466">
              <w:rPr>
                <w:rFonts w:hint="eastAsia"/>
              </w:rPr>
              <w:t>--</w:t>
            </w:r>
          </w:p>
        </w:tc>
        <w:tc>
          <w:tcPr>
            <w:tcW w:w="981" w:type="dxa"/>
            <w:vAlign w:val="center"/>
          </w:tcPr>
          <w:p w14:paraId="3BBAFED6" w14:textId="77777777" w:rsidR="006D5E4B" w:rsidRPr="008D1466" w:rsidRDefault="006D5E4B" w:rsidP="000637E0">
            <w:pPr>
              <w:pStyle w:val="afffd"/>
            </w:pPr>
            <w:r w:rsidRPr="008D1466">
              <w:rPr>
                <w:rFonts w:hint="eastAsia"/>
              </w:rPr>
              <w:t>STR</w:t>
            </w:r>
          </w:p>
        </w:tc>
        <w:tc>
          <w:tcPr>
            <w:tcW w:w="6101" w:type="dxa"/>
            <w:vAlign w:val="center"/>
          </w:tcPr>
          <w:p w14:paraId="0FCF211A" w14:textId="77777777" w:rsidR="006D5E4B" w:rsidRPr="008D1466" w:rsidRDefault="006D5E4B" w:rsidP="000637E0">
            <w:pPr>
              <w:pStyle w:val="afffd"/>
            </w:pPr>
            <w:r w:rsidRPr="008D1466">
              <w:rPr>
                <w:rFonts w:hint="eastAsia"/>
              </w:rPr>
              <w:t>定位系统标识</w:t>
            </w:r>
          </w:p>
          <w:p w14:paraId="18358F41" w14:textId="77777777" w:rsidR="006D5E4B" w:rsidRPr="008D1466" w:rsidRDefault="006D5E4B" w:rsidP="000637E0">
            <w:pPr>
              <w:pStyle w:val="afffd"/>
            </w:pPr>
            <w:r w:rsidRPr="008D1466">
              <w:lastRenderedPageBreak/>
              <w:t xml:space="preserve">GP - GPS </w:t>
            </w:r>
            <w:r w:rsidRPr="008D1466">
              <w:t>系统单独定位</w:t>
            </w:r>
          </w:p>
          <w:p w14:paraId="59C57BEA" w14:textId="77777777" w:rsidR="006D5E4B" w:rsidRPr="008D1466" w:rsidRDefault="006D5E4B" w:rsidP="000637E0">
            <w:pPr>
              <w:pStyle w:val="afffd"/>
            </w:pPr>
            <w:r w:rsidRPr="008D1466">
              <w:t xml:space="preserve">BD - </w:t>
            </w:r>
            <w:r w:rsidRPr="008D1466">
              <w:t>北斗系统单独定位</w:t>
            </w:r>
          </w:p>
          <w:p w14:paraId="082FAEE8" w14:textId="77777777" w:rsidR="006D5E4B" w:rsidRPr="008D1466" w:rsidRDefault="006D5E4B" w:rsidP="000637E0">
            <w:pPr>
              <w:pStyle w:val="afffd"/>
            </w:pPr>
            <w:r w:rsidRPr="008D1466">
              <w:t xml:space="preserve">GN - GPS </w:t>
            </w:r>
            <w:r w:rsidRPr="008D1466">
              <w:t>与北斗系统混合定位</w:t>
            </w:r>
          </w:p>
        </w:tc>
      </w:tr>
      <w:tr w:rsidR="006D5E4B" w:rsidRPr="008D1466" w14:paraId="45D3B275" w14:textId="77777777" w:rsidTr="00A52B72">
        <w:trPr>
          <w:trHeight w:val="1190"/>
          <w:jc w:val="center"/>
        </w:trPr>
        <w:tc>
          <w:tcPr>
            <w:tcW w:w="1361" w:type="dxa"/>
            <w:vAlign w:val="center"/>
          </w:tcPr>
          <w:p w14:paraId="78FAC887" w14:textId="77777777" w:rsidR="006D5E4B" w:rsidRPr="008D1466" w:rsidRDefault="006D5E4B" w:rsidP="000637E0">
            <w:pPr>
              <w:pStyle w:val="afffd"/>
            </w:pPr>
            <w:r w:rsidRPr="008D1466">
              <w:rPr>
                <w:rFonts w:hint="eastAsia"/>
              </w:rPr>
              <w:lastRenderedPageBreak/>
              <w:t>t</w:t>
            </w:r>
            <w:r w:rsidRPr="008D1466">
              <w:t>ime</w:t>
            </w:r>
          </w:p>
        </w:tc>
        <w:tc>
          <w:tcPr>
            <w:tcW w:w="981" w:type="dxa"/>
            <w:vAlign w:val="center"/>
          </w:tcPr>
          <w:p w14:paraId="47EBCDD1" w14:textId="77777777" w:rsidR="006D5E4B" w:rsidRPr="008D1466" w:rsidRDefault="006D5E4B" w:rsidP="000637E0">
            <w:pPr>
              <w:pStyle w:val="afffd"/>
            </w:pPr>
            <w:r w:rsidRPr="008D1466">
              <w:t>STR</w:t>
            </w:r>
          </w:p>
        </w:tc>
        <w:tc>
          <w:tcPr>
            <w:tcW w:w="6101" w:type="dxa"/>
            <w:vAlign w:val="center"/>
          </w:tcPr>
          <w:p w14:paraId="3C439E9F" w14:textId="77777777" w:rsidR="006D5E4B" w:rsidRPr="008D1466" w:rsidRDefault="006D5E4B" w:rsidP="000637E0">
            <w:pPr>
              <w:pStyle w:val="afffd"/>
            </w:pPr>
            <w:r w:rsidRPr="008D1466">
              <w:t xml:space="preserve">UTC </w:t>
            </w:r>
            <w:r w:rsidRPr="008D1466">
              <w:t>时间，格式为</w:t>
            </w:r>
            <w:r w:rsidRPr="008D1466">
              <w:t xml:space="preserve"> hhmmss.sss</w:t>
            </w:r>
          </w:p>
          <w:p w14:paraId="4B52E2CD" w14:textId="7C281464" w:rsidR="006D5E4B" w:rsidRPr="008D1466" w:rsidRDefault="006D5E4B" w:rsidP="000637E0">
            <w:pPr>
              <w:pStyle w:val="afffd"/>
            </w:pPr>
            <w:r w:rsidRPr="008D1466">
              <w:t xml:space="preserve">hh - </w:t>
            </w:r>
            <w:r w:rsidRPr="008D1466">
              <w:t>小时</w:t>
            </w:r>
            <w:r w:rsidR="00A52B72" w:rsidRPr="008D1466">
              <w:rPr>
                <w:rFonts w:hint="eastAsia"/>
              </w:rPr>
              <w:t xml:space="preserve"> </w:t>
            </w:r>
            <w:r w:rsidRPr="008D1466">
              <w:t xml:space="preserve">mm - </w:t>
            </w:r>
            <w:r w:rsidRPr="008D1466">
              <w:t>分钟</w:t>
            </w:r>
            <w:r w:rsidR="00A52B72" w:rsidRPr="008D1466">
              <w:rPr>
                <w:rFonts w:hint="eastAsia"/>
              </w:rPr>
              <w:t xml:space="preserve"> </w:t>
            </w:r>
            <w:r w:rsidRPr="008D1466">
              <w:t xml:space="preserve">ss.sss - </w:t>
            </w:r>
            <w:r w:rsidRPr="008D1466">
              <w:t>秒</w:t>
            </w:r>
          </w:p>
        </w:tc>
      </w:tr>
      <w:tr w:rsidR="006D5E4B" w:rsidRPr="008D1466" w14:paraId="1DFD2845" w14:textId="77777777" w:rsidTr="006D5E4B">
        <w:trPr>
          <w:jc w:val="center"/>
        </w:trPr>
        <w:tc>
          <w:tcPr>
            <w:tcW w:w="1361" w:type="dxa"/>
            <w:vAlign w:val="center"/>
          </w:tcPr>
          <w:p w14:paraId="65720021" w14:textId="77777777" w:rsidR="006D5E4B" w:rsidRPr="008D1466" w:rsidRDefault="006D5E4B" w:rsidP="000637E0">
            <w:pPr>
              <w:pStyle w:val="afffd"/>
            </w:pPr>
            <w:r w:rsidRPr="008D1466">
              <w:rPr>
                <w:rFonts w:hint="eastAsia"/>
              </w:rPr>
              <w:t>d</w:t>
            </w:r>
            <w:r w:rsidRPr="008D1466">
              <w:t>ay</w:t>
            </w:r>
          </w:p>
        </w:tc>
        <w:tc>
          <w:tcPr>
            <w:tcW w:w="981" w:type="dxa"/>
            <w:vAlign w:val="center"/>
          </w:tcPr>
          <w:p w14:paraId="617BD2B8" w14:textId="77777777" w:rsidR="006D5E4B" w:rsidRPr="008D1466" w:rsidRDefault="006D5E4B" w:rsidP="000637E0">
            <w:pPr>
              <w:pStyle w:val="afffd"/>
            </w:pPr>
            <w:r w:rsidRPr="008D1466">
              <w:rPr>
                <w:rFonts w:hint="eastAsia"/>
              </w:rPr>
              <w:t>U</w:t>
            </w:r>
            <w:r w:rsidRPr="008D1466">
              <w:t>INT</w:t>
            </w:r>
          </w:p>
        </w:tc>
        <w:tc>
          <w:tcPr>
            <w:tcW w:w="6101" w:type="dxa"/>
            <w:vAlign w:val="center"/>
          </w:tcPr>
          <w:p w14:paraId="664FC9CA" w14:textId="77777777" w:rsidR="006D5E4B" w:rsidRPr="008D1466" w:rsidRDefault="006D5E4B" w:rsidP="000637E0">
            <w:pPr>
              <w:pStyle w:val="afffd"/>
            </w:pPr>
            <w:r w:rsidRPr="008D1466">
              <w:t xml:space="preserve">UTC </w:t>
            </w:r>
            <w:r w:rsidRPr="008D1466">
              <w:t>日期，两位数字，</w:t>
            </w:r>
            <w:r w:rsidRPr="008D1466">
              <w:t xml:space="preserve"> 01 ~ 31</w:t>
            </w:r>
          </w:p>
        </w:tc>
      </w:tr>
      <w:tr w:rsidR="006D5E4B" w:rsidRPr="008D1466" w14:paraId="571F3E28" w14:textId="77777777" w:rsidTr="006D5E4B">
        <w:trPr>
          <w:jc w:val="center"/>
        </w:trPr>
        <w:tc>
          <w:tcPr>
            <w:tcW w:w="1361" w:type="dxa"/>
            <w:vAlign w:val="center"/>
          </w:tcPr>
          <w:p w14:paraId="13FEA966" w14:textId="77777777" w:rsidR="006D5E4B" w:rsidRPr="008D1466" w:rsidRDefault="006D5E4B" w:rsidP="000637E0">
            <w:pPr>
              <w:pStyle w:val="afffd"/>
            </w:pPr>
            <w:r w:rsidRPr="008D1466">
              <w:rPr>
                <w:rFonts w:hint="eastAsia"/>
              </w:rPr>
              <w:t>m</w:t>
            </w:r>
            <w:r w:rsidRPr="008D1466">
              <w:t>on</w:t>
            </w:r>
          </w:p>
        </w:tc>
        <w:tc>
          <w:tcPr>
            <w:tcW w:w="981" w:type="dxa"/>
            <w:vAlign w:val="center"/>
          </w:tcPr>
          <w:p w14:paraId="2BB568BA" w14:textId="77777777" w:rsidR="006D5E4B" w:rsidRPr="008D1466" w:rsidRDefault="006D5E4B" w:rsidP="000637E0">
            <w:pPr>
              <w:pStyle w:val="afffd"/>
            </w:pPr>
            <w:r w:rsidRPr="008D1466">
              <w:rPr>
                <w:rFonts w:hint="eastAsia"/>
              </w:rPr>
              <w:t>U</w:t>
            </w:r>
            <w:r w:rsidRPr="008D1466">
              <w:t>INT</w:t>
            </w:r>
          </w:p>
        </w:tc>
        <w:tc>
          <w:tcPr>
            <w:tcW w:w="6101" w:type="dxa"/>
            <w:vAlign w:val="center"/>
          </w:tcPr>
          <w:p w14:paraId="697F63A9" w14:textId="77777777" w:rsidR="006D5E4B" w:rsidRPr="008D1466" w:rsidRDefault="006D5E4B" w:rsidP="000637E0">
            <w:pPr>
              <w:pStyle w:val="afffd"/>
            </w:pPr>
            <w:r w:rsidRPr="008D1466">
              <w:t xml:space="preserve">UTC </w:t>
            </w:r>
            <w:r w:rsidRPr="008D1466">
              <w:t>月，两位，</w:t>
            </w:r>
            <w:r w:rsidRPr="008D1466">
              <w:t xml:space="preserve"> 01 ~ 12</w:t>
            </w:r>
          </w:p>
        </w:tc>
      </w:tr>
      <w:tr w:rsidR="006D5E4B" w:rsidRPr="008D1466" w14:paraId="03381D82" w14:textId="77777777" w:rsidTr="006D5E4B">
        <w:trPr>
          <w:jc w:val="center"/>
        </w:trPr>
        <w:tc>
          <w:tcPr>
            <w:tcW w:w="1361" w:type="dxa"/>
            <w:vAlign w:val="center"/>
          </w:tcPr>
          <w:p w14:paraId="64A076B8" w14:textId="77777777" w:rsidR="006D5E4B" w:rsidRPr="008D1466" w:rsidRDefault="006D5E4B" w:rsidP="000637E0">
            <w:pPr>
              <w:pStyle w:val="afffd"/>
            </w:pPr>
            <w:r w:rsidRPr="008D1466">
              <w:rPr>
                <w:rFonts w:hint="eastAsia"/>
              </w:rPr>
              <w:t>y</w:t>
            </w:r>
            <w:r w:rsidRPr="008D1466">
              <w:t>ear</w:t>
            </w:r>
          </w:p>
        </w:tc>
        <w:tc>
          <w:tcPr>
            <w:tcW w:w="981" w:type="dxa"/>
            <w:vAlign w:val="center"/>
          </w:tcPr>
          <w:p w14:paraId="7AF76A26" w14:textId="77777777" w:rsidR="006D5E4B" w:rsidRPr="008D1466" w:rsidRDefault="006D5E4B" w:rsidP="000637E0">
            <w:pPr>
              <w:pStyle w:val="afffd"/>
            </w:pPr>
            <w:r w:rsidRPr="008D1466">
              <w:rPr>
                <w:rFonts w:hint="eastAsia"/>
              </w:rPr>
              <w:t>U</w:t>
            </w:r>
            <w:r w:rsidRPr="008D1466">
              <w:t>INT</w:t>
            </w:r>
          </w:p>
        </w:tc>
        <w:tc>
          <w:tcPr>
            <w:tcW w:w="6101" w:type="dxa"/>
            <w:vAlign w:val="center"/>
          </w:tcPr>
          <w:p w14:paraId="00B036EF" w14:textId="77777777" w:rsidR="006D5E4B" w:rsidRPr="008D1466" w:rsidRDefault="006D5E4B" w:rsidP="000637E0">
            <w:pPr>
              <w:pStyle w:val="afffd"/>
            </w:pPr>
            <w:r w:rsidRPr="008D1466">
              <w:t xml:space="preserve">UTC </w:t>
            </w:r>
            <w:r w:rsidRPr="008D1466">
              <w:t>年，四位数字</w:t>
            </w:r>
          </w:p>
        </w:tc>
      </w:tr>
      <w:tr w:rsidR="006D5E4B" w:rsidRPr="008D1466" w14:paraId="72A578E6" w14:textId="77777777" w:rsidTr="006D5E4B">
        <w:trPr>
          <w:jc w:val="center"/>
        </w:trPr>
        <w:tc>
          <w:tcPr>
            <w:tcW w:w="1361" w:type="dxa"/>
            <w:vAlign w:val="center"/>
          </w:tcPr>
          <w:p w14:paraId="1AD0BDED" w14:textId="77777777" w:rsidR="006D5E4B" w:rsidRPr="008D1466" w:rsidRDefault="006D5E4B" w:rsidP="000637E0">
            <w:pPr>
              <w:pStyle w:val="afffd"/>
            </w:pPr>
            <w:r w:rsidRPr="008D1466">
              <w:rPr>
                <w:rFonts w:hint="eastAsia"/>
              </w:rPr>
              <w:t>l</w:t>
            </w:r>
            <w:r w:rsidRPr="008D1466">
              <w:t>tzh</w:t>
            </w:r>
          </w:p>
        </w:tc>
        <w:tc>
          <w:tcPr>
            <w:tcW w:w="981" w:type="dxa"/>
            <w:vAlign w:val="center"/>
          </w:tcPr>
          <w:p w14:paraId="5512E6D4" w14:textId="77777777" w:rsidR="006D5E4B" w:rsidRPr="008D1466" w:rsidRDefault="006D5E4B" w:rsidP="000637E0">
            <w:pPr>
              <w:pStyle w:val="afffd"/>
            </w:pPr>
            <w:r w:rsidRPr="008D1466">
              <w:rPr>
                <w:rFonts w:hint="eastAsia"/>
              </w:rPr>
              <w:t>U</w:t>
            </w:r>
            <w:r w:rsidRPr="008D1466">
              <w:t>INT</w:t>
            </w:r>
          </w:p>
        </w:tc>
        <w:tc>
          <w:tcPr>
            <w:tcW w:w="6101" w:type="dxa"/>
            <w:vAlign w:val="center"/>
          </w:tcPr>
          <w:p w14:paraId="512E2746" w14:textId="77777777" w:rsidR="006D5E4B" w:rsidRPr="008D1466" w:rsidRDefault="006D5E4B" w:rsidP="000637E0">
            <w:pPr>
              <w:pStyle w:val="afffd"/>
            </w:pPr>
            <w:r w:rsidRPr="008D1466">
              <w:rPr>
                <w:rFonts w:hint="eastAsia"/>
              </w:rPr>
              <w:t>本地时区的小时</w:t>
            </w:r>
            <w:r w:rsidRPr="008D1466">
              <w:t>(</w:t>
            </w:r>
            <w:r w:rsidRPr="008D1466">
              <w:t>固定输出</w:t>
            </w:r>
            <w:r w:rsidRPr="008D1466">
              <w:t xml:space="preserve"> 00)</w:t>
            </w:r>
          </w:p>
        </w:tc>
      </w:tr>
      <w:tr w:rsidR="006D5E4B" w:rsidRPr="008D1466" w14:paraId="65BAACCB" w14:textId="77777777" w:rsidTr="006D5E4B">
        <w:trPr>
          <w:jc w:val="center"/>
        </w:trPr>
        <w:tc>
          <w:tcPr>
            <w:tcW w:w="1361" w:type="dxa"/>
            <w:vAlign w:val="center"/>
          </w:tcPr>
          <w:p w14:paraId="511C12E7" w14:textId="77777777" w:rsidR="006D5E4B" w:rsidRPr="008D1466" w:rsidRDefault="006D5E4B" w:rsidP="000637E0">
            <w:pPr>
              <w:pStyle w:val="afffd"/>
            </w:pPr>
            <w:r w:rsidRPr="008D1466">
              <w:rPr>
                <w:rFonts w:hint="eastAsia"/>
              </w:rPr>
              <w:t>l</w:t>
            </w:r>
            <w:r w:rsidRPr="008D1466">
              <w:t>tzn</w:t>
            </w:r>
          </w:p>
        </w:tc>
        <w:tc>
          <w:tcPr>
            <w:tcW w:w="981" w:type="dxa"/>
            <w:vAlign w:val="center"/>
          </w:tcPr>
          <w:p w14:paraId="3D0E11CB" w14:textId="77777777" w:rsidR="006D5E4B" w:rsidRPr="008D1466" w:rsidRDefault="006D5E4B" w:rsidP="000637E0">
            <w:pPr>
              <w:pStyle w:val="afffd"/>
            </w:pPr>
            <w:r w:rsidRPr="008D1466">
              <w:rPr>
                <w:rFonts w:hint="eastAsia"/>
              </w:rPr>
              <w:t>U</w:t>
            </w:r>
            <w:r w:rsidRPr="008D1466">
              <w:t>INT</w:t>
            </w:r>
          </w:p>
        </w:tc>
        <w:tc>
          <w:tcPr>
            <w:tcW w:w="6101" w:type="dxa"/>
            <w:vAlign w:val="center"/>
          </w:tcPr>
          <w:p w14:paraId="5FCD6579" w14:textId="77777777" w:rsidR="006D5E4B" w:rsidRPr="008D1466" w:rsidRDefault="006D5E4B" w:rsidP="000637E0">
            <w:pPr>
              <w:pStyle w:val="afffd"/>
            </w:pPr>
            <w:r w:rsidRPr="008D1466">
              <w:rPr>
                <w:rFonts w:hint="eastAsia"/>
              </w:rPr>
              <w:t>本地时区的分钟</w:t>
            </w:r>
            <w:r w:rsidRPr="008D1466">
              <w:t>(</w:t>
            </w:r>
            <w:r w:rsidRPr="008D1466">
              <w:t>固定输出</w:t>
            </w:r>
            <w:r w:rsidRPr="008D1466">
              <w:t xml:space="preserve"> 00)</w:t>
            </w:r>
          </w:p>
        </w:tc>
      </w:tr>
      <w:tr w:rsidR="006D5E4B" w:rsidRPr="008D1466" w14:paraId="68C1753E" w14:textId="77777777" w:rsidTr="006D5E4B">
        <w:trPr>
          <w:jc w:val="center"/>
        </w:trPr>
        <w:tc>
          <w:tcPr>
            <w:tcW w:w="1361" w:type="dxa"/>
            <w:vAlign w:val="center"/>
          </w:tcPr>
          <w:p w14:paraId="4583DFC8" w14:textId="77777777" w:rsidR="006D5E4B" w:rsidRPr="008D1466" w:rsidRDefault="006D5E4B" w:rsidP="000637E0">
            <w:pPr>
              <w:pStyle w:val="afffd"/>
            </w:pPr>
            <w:r w:rsidRPr="008D1466">
              <w:t>cs</w:t>
            </w:r>
          </w:p>
        </w:tc>
        <w:tc>
          <w:tcPr>
            <w:tcW w:w="981" w:type="dxa"/>
            <w:vAlign w:val="center"/>
          </w:tcPr>
          <w:p w14:paraId="6F2CD50B" w14:textId="77777777" w:rsidR="006D5E4B" w:rsidRPr="008D1466" w:rsidRDefault="006D5E4B" w:rsidP="000637E0">
            <w:pPr>
              <w:pStyle w:val="afffd"/>
            </w:pPr>
            <w:r w:rsidRPr="008D1466">
              <w:rPr>
                <w:rFonts w:hint="eastAsia"/>
              </w:rPr>
              <w:t>S</w:t>
            </w:r>
            <w:r w:rsidRPr="008D1466">
              <w:t>TR</w:t>
            </w:r>
          </w:p>
        </w:tc>
        <w:tc>
          <w:tcPr>
            <w:tcW w:w="6101" w:type="dxa"/>
            <w:vAlign w:val="center"/>
          </w:tcPr>
          <w:p w14:paraId="25F5FB96" w14:textId="77777777" w:rsidR="006D5E4B" w:rsidRPr="008D1466" w:rsidRDefault="006D5E4B" w:rsidP="000637E0">
            <w:pPr>
              <w:pStyle w:val="afffd"/>
            </w:pPr>
            <w:r w:rsidRPr="008D1466">
              <w:rPr>
                <w:rFonts w:hint="eastAsia"/>
              </w:rPr>
              <w:t>校验和本条语句从</w:t>
            </w:r>
            <w:r w:rsidRPr="008D1466">
              <w:t>'$'</w:t>
            </w:r>
            <w:r w:rsidRPr="008D1466">
              <w:t>到</w:t>
            </w:r>
            <w:r w:rsidRPr="008D1466">
              <w:t>'*'</w:t>
            </w:r>
            <w:r w:rsidRPr="008D1466">
              <w:t>之间的所有字符进行异或得到的</w:t>
            </w:r>
            <w:r w:rsidRPr="008D1466">
              <w:t xml:space="preserve"> 16 </w:t>
            </w:r>
            <w:r w:rsidRPr="008D1466">
              <w:t>进制数</w:t>
            </w:r>
          </w:p>
        </w:tc>
      </w:tr>
    </w:tbl>
    <w:p w14:paraId="60BBBDDD" w14:textId="46027F0D" w:rsidR="006D5E4B" w:rsidRPr="008D1466" w:rsidRDefault="00B2466F" w:rsidP="000637E0">
      <w:pPr>
        <w:pStyle w:val="2"/>
      </w:pPr>
      <w:bookmarkStart w:id="553" w:name="_Toc45184712"/>
      <w:r w:rsidRPr="008D1466">
        <w:rPr>
          <w:rFonts w:hint="eastAsia"/>
        </w:rPr>
        <w:t>附</w:t>
      </w:r>
      <w:r w:rsidR="00856505" w:rsidRPr="008D1466">
        <w:t>4</w:t>
      </w:r>
      <w:r w:rsidR="001E10D3" w:rsidRPr="008D1466">
        <w:t xml:space="preserve">.11 </w:t>
      </w:r>
      <w:r w:rsidR="006D5E4B" w:rsidRPr="008D1466">
        <w:rPr>
          <w:rFonts w:hint="eastAsia"/>
        </w:rPr>
        <w:t>GST</w:t>
      </w:r>
      <w:r w:rsidR="006D5E4B" w:rsidRPr="008D1466">
        <w:rPr>
          <w:rFonts w:hint="eastAsia"/>
        </w:rPr>
        <w:t>消息格式</w:t>
      </w:r>
      <w:bookmarkEnd w:id="553"/>
    </w:p>
    <w:tbl>
      <w:tblPr>
        <w:tblStyle w:val="afc"/>
        <w:tblW w:w="0" w:type="auto"/>
        <w:jc w:val="center"/>
        <w:tblLook w:val="04A0" w:firstRow="1" w:lastRow="0" w:firstColumn="1" w:lastColumn="0" w:noHBand="0" w:noVBand="1"/>
      </w:tblPr>
      <w:tblGrid>
        <w:gridCol w:w="1361"/>
        <w:gridCol w:w="1191"/>
        <w:gridCol w:w="5891"/>
      </w:tblGrid>
      <w:tr w:rsidR="006D5E4B" w:rsidRPr="008D1466" w14:paraId="312990B9" w14:textId="77777777" w:rsidTr="006D5E4B">
        <w:trPr>
          <w:jc w:val="center"/>
        </w:trPr>
        <w:tc>
          <w:tcPr>
            <w:tcW w:w="1361" w:type="dxa"/>
            <w:vAlign w:val="center"/>
          </w:tcPr>
          <w:p w14:paraId="1D6FA82B" w14:textId="77777777" w:rsidR="006D5E4B" w:rsidRPr="008D1466" w:rsidRDefault="006D5E4B" w:rsidP="000637E0">
            <w:pPr>
              <w:pStyle w:val="afffd"/>
            </w:pPr>
            <w:r w:rsidRPr="008D1466">
              <w:rPr>
                <w:rFonts w:hint="eastAsia"/>
              </w:rPr>
              <w:t>消息格式</w:t>
            </w:r>
          </w:p>
        </w:tc>
        <w:tc>
          <w:tcPr>
            <w:tcW w:w="7082" w:type="dxa"/>
            <w:gridSpan w:val="2"/>
            <w:vAlign w:val="center"/>
          </w:tcPr>
          <w:p w14:paraId="5F934E23" w14:textId="77777777" w:rsidR="006D5E4B" w:rsidRPr="008D1466" w:rsidRDefault="006D5E4B" w:rsidP="000637E0">
            <w:pPr>
              <w:pStyle w:val="afffd"/>
            </w:pPr>
            <w:r w:rsidRPr="008D1466">
              <w:t>$--GST,time,rngRMS,stdMajor,stdMinor,hdg,stdLat,stdLon,stdAlt*cs</w:t>
            </w:r>
          </w:p>
        </w:tc>
      </w:tr>
      <w:tr w:rsidR="006D5E4B" w:rsidRPr="008D1466" w14:paraId="515430D6" w14:textId="77777777" w:rsidTr="006D5E4B">
        <w:trPr>
          <w:jc w:val="center"/>
        </w:trPr>
        <w:tc>
          <w:tcPr>
            <w:tcW w:w="1361" w:type="dxa"/>
            <w:vAlign w:val="center"/>
          </w:tcPr>
          <w:p w14:paraId="22A1D44A" w14:textId="77777777" w:rsidR="006D5E4B" w:rsidRPr="008D1466" w:rsidRDefault="006D5E4B" w:rsidP="000637E0">
            <w:pPr>
              <w:pStyle w:val="afffd"/>
            </w:pPr>
            <w:r w:rsidRPr="008D1466">
              <w:rPr>
                <w:rFonts w:hint="eastAsia"/>
              </w:rPr>
              <w:t>例子</w:t>
            </w:r>
          </w:p>
        </w:tc>
        <w:tc>
          <w:tcPr>
            <w:tcW w:w="7082" w:type="dxa"/>
            <w:gridSpan w:val="2"/>
            <w:vAlign w:val="center"/>
          </w:tcPr>
          <w:p w14:paraId="3559CE82" w14:textId="77777777" w:rsidR="006D5E4B" w:rsidRPr="008D1466" w:rsidRDefault="006D5E4B" w:rsidP="000637E0">
            <w:pPr>
              <w:pStyle w:val="afffd"/>
            </w:pPr>
            <w:r w:rsidRPr="008D1466">
              <w:t>$GPGST,123400.000,3.7,2.1,1.7,76.1,1.8,2.1,3.8*47</w:t>
            </w:r>
          </w:p>
        </w:tc>
      </w:tr>
      <w:tr w:rsidR="006D5E4B" w:rsidRPr="008D1466" w14:paraId="776E7A8B" w14:textId="77777777" w:rsidTr="006D5E4B">
        <w:trPr>
          <w:jc w:val="center"/>
        </w:trPr>
        <w:tc>
          <w:tcPr>
            <w:tcW w:w="1361" w:type="dxa"/>
            <w:vAlign w:val="center"/>
          </w:tcPr>
          <w:p w14:paraId="25E252E4" w14:textId="77777777" w:rsidR="006D5E4B" w:rsidRPr="008D1466" w:rsidRDefault="006D5E4B" w:rsidP="000637E0">
            <w:pPr>
              <w:pStyle w:val="afffd"/>
            </w:pPr>
            <w:r w:rsidRPr="008D1466">
              <w:rPr>
                <w:rFonts w:hint="eastAsia"/>
              </w:rPr>
              <w:t>描述</w:t>
            </w:r>
          </w:p>
        </w:tc>
        <w:tc>
          <w:tcPr>
            <w:tcW w:w="7082" w:type="dxa"/>
            <w:gridSpan w:val="2"/>
            <w:vAlign w:val="center"/>
          </w:tcPr>
          <w:p w14:paraId="7692C3CD" w14:textId="77777777" w:rsidR="006D5E4B" w:rsidRPr="008D1466" w:rsidRDefault="006D5E4B" w:rsidP="000637E0">
            <w:pPr>
              <w:pStyle w:val="afffd"/>
            </w:pPr>
            <w:r w:rsidRPr="008D1466">
              <w:t xml:space="preserve">GNSS </w:t>
            </w:r>
            <w:r w:rsidRPr="008D1466">
              <w:t>伪距误差统计</w:t>
            </w:r>
          </w:p>
        </w:tc>
      </w:tr>
      <w:tr w:rsidR="006D5E4B" w:rsidRPr="008D1466" w14:paraId="5F65228F" w14:textId="77777777" w:rsidTr="006D5E4B">
        <w:trPr>
          <w:jc w:val="center"/>
        </w:trPr>
        <w:tc>
          <w:tcPr>
            <w:tcW w:w="1361" w:type="dxa"/>
            <w:vAlign w:val="center"/>
          </w:tcPr>
          <w:p w14:paraId="64601610" w14:textId="77777777" w:rsidR="006D5E4B" w:rsidRPr="008D1466" w:rsidRDefault="006D5E4B" w:rsidP="000637E0">
            <w:pPr>
              <w:pStyle w:val="afffd"/>
            </w:pPr>
            <w:r w:rsidRPr="008D1466">
              <w:rPr>
                <w:rFonts w:hint="eastAsia"/>
              </w:rPr>
              <w:t>类型</w:t>
            </w:r>
          </w:p>
        </w:tc>
        <w:tc>
          <w:tcPr>
            <w:tcW w:w="7082" w:type="dxa"/>
            <w:gridSpan w:val="2"/>
            <w:vAlign w:val="center"/>
          </w:tcPr>
          <w:p w14:paraId="553B4F7C" w14:textId="77777777" w:rsidR="006D5E4B" w:rsidRPr="008D1466" w:rsidRDefault="006D5E4B" w:rsidP="000637E0">
            <w:pPr>
              <w:pStyle w:val="afffd"/>
            </w:pPr>
            <w:r w:rsidRPr="008D1466">
              <w:rPr>
                <w:rFonts w:hint="eastAsia"/>
              </w:rPr>
              <w:t>输出</w:t>
            </w:r>
          </w:p>
        </w:tc>
      </w:tr>
      <w:tr w:rsidR="006D5E4B" w:rsidRPr="008D1466" w14:paraId="7E17781E" w14:textId="77777777" w:rsidTr="006D5E4B">
        <w:trPr>
          <w:jc w:val="center"/>
        </w:trPr>
        <w:tc>
          <w:tcPr>
            <w:tcW w:w="8443" w:type="dxa"/>
            <w:gridSpan w:val="3"/>
            <w:vAlign w:val="center"/>
          </w:tcPr>
          <w:p w14:paraId="45EBB1F9" w14:textId="77777777" w:rsidR="006D5E4B" w:rsidRPr="008D1466" w:rsidRDefault="006D5E4B" w:rsidP="000637E0">
            <w:pPr>
              <w:pStyle w:val="afffd"/>
            </w:pPr>
            <w:r w:rsidRPr="008D1466">
              <w:rPr>
                <w:rFonts w:hint="eastAsia"/>
              </w:rPr>
              <w:t>参数定义</w:t>
            </w:r>
          </w:p>
        </w:tc>
      </w:tr>
      <w:tr w:rsidR="006D5E4B" w:rsidRPr="008D1466" w14:paraId="692BF2B1" w14:textId="77777777" w:rsidTr="006D5E4B">
        <w:trPr>
          <w:jc w:val="center"/>
        </w:trPr>
        <w:tc>
          <w:tcPr>
            <w:tcW w:w="1361" w:type="dxa"/>
            <w:vAlign w:val="center"/>
          </w:tcPr>
          <w:p w14:paraId="65680EDB" w14:textId="77777777" w:rsidR="006D5E4B" w:rsidRPr="008D1466" w:rsidRDefault="006D5E4B" w:rsidP="000637E0">
            <w:pPr>
              <w:pStyle w:val="afffd"/>
            </w:pPr>
            <w:r w:rsidRPr="008D1466">
              <w:rPr>
                <w:rFonts w:hint="eastAsia"/>
              </w:rPr>
              <w:t>参数名字</w:t>
            </w:r>
          </w:p>
        </w:tc>
        <w:tc>
          <w:tcPr>
            <w:tcW w:w="1191" w:type="dxa"/>
            <w:vAlign w:val="center"/>
          </w:tcPr>
          <w:p w14:paraId="640EE06B" w14:textId="77777777" w:rsidR="006D5E4B" w:rsidRPr="008D1466" w:rsidRDefault="006D5E4B" w:rsidP="000637E0">
            <w:pPr>
              <w:pStyle w:val="afffd"/>
            </w:pPr>
            <w:r w:rsidRPr="008D1466">
              <w:rPr>
                <w:rFonts w:hint="eastAsia"/>
              </w:rPr>
              <w:t>类型</w:t>
            </w:r>
          </w:p>
        </w:tc>
        <w:tc>
          <w:tcPr>
            <w:tcW w:w="5891" w:type="dxa"/>
            <w:vAlign w:val="center"/>
          </w:tcPr>
          <w:p w14:paraId="29C44230" w14:textId="77777777" w:rsidR="006D5E4B" w:rsidRPr="008D1466" w:rsidRDefault="006D5E4B" w:rsidP="000637E0">
            <w:pPr>
              <w:pStyle w:val="afffd"/>
            </w:pPr>
            <w:r w:rsidRPr="008D1466">
              <w:rPr>
                <w:rFonts w:hint="eastAsia"/>
              </w:rPr>
              <w:t>描述</w:t>
            </w:r>
          </w:p>
        </w:tc>
      </w:tr>
      <w:tr w:rsidR="006D5E4B" w:rsidRPr="008D1466" w14:paraId="5B7E004D" w14:textId="77777777" w:rsidTr="006D5E4B">
        <w:trPr>
          <w:jc w:val="center"/>
        </w:trPr>
        <w:tc>
          <w:tcPr>
            <w:tcW w:w="1361" w:type="dxa"/>
            <w:vAlign w:val="center"/>
          </w:tcPr>
          <w:p w14:paraId="560A6689" w14:textId="77777777" w:rsidR="006D5E4B" w:rsidRPr="008D1466" w:rsidRDefault="006D5E4B" w:rsidP="000637E0">
            <w:pPr>
              <w:pStyle w:val="afffd"/>
            </w:pPr>
            <w:r w:rsidRPr="008D1466">
              <w:rPr>
                <w:rFonts w:hint="eastAsia"/>
              </w:rPr>
              <w:t>--</w:t>
            </w:r>
          </w:p>
        </w:tc>
        <w:tc>
          <w:tcPr>
            <w:tcW w:w="1191" w:type="dxa"/>
            <w:vAlign w:val="center"/>
          </w:tcPr>
          <w:p w14:paraId="680C87BC" w14:textId="77777777" w:rsidR="006D5E4B" w:rsidRPr="008D1466" w:rsidRDefault="006D5E4B" w:rsidP="000637E0">
            <w:pPr>
              <w:pStyle w:val="afffd"/>
            </w:pPr>
            <w:r w:rsidRPr="008D1466">
              <w:rPr>
                <w:rFonts w:hint="eastAsia"/>
              </w:rPr>
              <w:t>STR</w:t>
            </w:r>
          </w:p>
        </w:tc>
        <w:tc>
          <w:tcPr>
            <w:tcW w:w="5891" w:type="dxa"/>
            <w:vAlign w:val="center"/>
          </w:tcPr>
          <w:p w14:paraId="43C01BB3" w14:textId="77777777" w:rsidR="006D5E4B" w:rsidRPr="008D1466" w:rsidRDefault="006D5E4B" w:rsidP="000637E0">
            <w:pPr>
              <w:pStyle w:val="afffd"/>
            </w:pPr>
            <w:r w:rsidRPr="008D1466">
              <w:rPr>
                <w:rFonts w:hint="eastAsia"/>
              </w:rPr>
              <w:t>定位系统标识</w:t>
            </w:r>
          </w:p>
          <w:p w14:paraId="3BF38B27" w14:textId="77777777" w:rsidR="006D5E4B" w:rsidRPr="008D1466" w:rsidRDefault="006D5E4B" w:rsidP="000637E0">
            <w:pPr>
              <w:pStyle w:val="afffd"/>
            </w:pPr>
            <w:r w:rsidRPr="008D1466">
              <w:t xml:space="preserve">GP - GPS </w:t>
            </w:r>
            <w:r w:rsidRPr="008D1466">
              <w:t>系统单独定位</w:t>
            </w:r>
          </w:p>
          <w:p w14:paraId="092E2AF1" w14:textId="77777777" w:rsidR="006D5E4B" w:rsidRPr="008D1466" w:rsidRDefault="006D5E4B" w:rsidP="000637E0">
            <w:pPr>
              <w:pStyle w:val="afffd"/>
            </w:pPr>
            <w:r w:rsidRPr="008D1466">
              <w:t xml:space="preserve">BD - </w:t>
            </w:r>
            <w:r w:rsidRPr="008D1466">
              <w:t>北斗系统单独定位</w:t>
            </w:r>
          </w:p>
          <w:p w14:paraId="4B3215E0" w14:textId="77777777" w:rsidR="006D5E4B" w:rsidRPr="008D1466" w:rsidRDefault="006D5E4B" w:rsidP="000637E0">
            <w:pPr>
              <w:pStyle w:val="afffd"/>
            </w:pPr>
            <w:r w:rsidRPr="008D1466">
              <w:t xml:space="preserve">GN - GPS </w:t>
            </w:r>
            <w:r w:rsidRPr="008D1466">
              <w:t>与北斗系统混合定位</w:t>
            </w:r>
          </w:p>
        </w:tc>
      </w:tr>
      <w:tr w:rsidR="006D5E4B" w:rsidRPr="008D1466" w14:paraId="101C106D" w14:textId="77777777" w:rsidTr="006D5E4B">
        <w:trPr>
          <w:jc w:val="center"/>
        </w:trPr>
        <w:tc>
          <w:tcPr>
            <w:tcW w:w="1361" w:type="dxa"/>
            <w:vAlign w:val="center"/>
          </w:tcPr>
          <w:p w14:paraId="0BDE6038" w14:textId="77777777" w:rsidR="006D5E4B" w:rsidRPr="008D1466" w:rsidRDefault="006D5E4B" w:rsidP="000637E0">
            <w:pPr>
              <w:pStyle w:val="afffd"/>
            </w:pPr>
            <w:r w:rsidRPr="008D1466">
              <w:rPr>
                <w:rFonts w:hint="eastAsia"/>
              </w:rPr>
              <w:t>t</w:t>
            </w:r>
            <w:r w:rsidRPr="008D1466">
              <w:t>ime</w:t>
            </w:r>
          </w:p>
        </w:tc>
        <w:tc>
          <w:tcPr>
            <w:tcW w:w="1191" w:type="dxa"/>
            <w:vAlign w:val="center"/>
          </w:tcPr>
          <w:p w14:paraId="6D1DFA71" w14:textId="77777777" w:rsidR="006D5E4B" w:rsidRPr="008D1466" w:rsidRDefault="006D5E4B" w:rsidP="000637E0">
            <w:pPr>
              <w:pStyle w:val="afffd"/>
            </w:pPr>
            <w:r w:rsidRPr="008D1466">
              <w:t>STR</w:t>
            </w:r>
          </w:p>
        </w:tc>
        <w:tc>
          <w:tcPr>
            <w:tcW w:w="5891" w:type="dxa"/>
            <w:vAlign w:val="center"/>
          </w:tcPr>
          <w:p w14:paraId="321DA070" w14:textId="77777777" w:rsidR="006D5E4B" w:rsidRPr="008D1466" w:rsidRDefault="006D5E4B" w:rsidP="000637E0">
            <w:pPr>
              <w:pStyle w:val="afffd"/>
            </w:pPr>
            <w:r w:rsidRPr="008D1466">
              <w:t xml:space="preserve">UTC </w:t>
            </w:r>
            <w:r w:rsidRPr="008D1466">
              <w:t>时间，格式为</w:t>
            </w:r>
            <w:r w:rsidRPr="008D1466">
              <w:t xml:space="preserve"> hhmmss.sss</w:t>
            </w:r>
          </w:p>
          <w:p w14:paraId="35A0A501" w14:textId="77777777" w:rsidR="006D5E4B" w:rsidRPr="008D1466" w:rsidRDefault="006D5E4B" w:rsidP="000637E0">
            <w:pPr>
              <w:pStyle w:val="afffd"/>
            </w:pPr>
            <w:r w:rsidRPr="008D1466">
              <w:t xml:space="preserve">hh - </w:t>
            </w:r>
            <w:r w:rsidRPr="008D1466">
              <w:t>小时</w:t>
            </w:r>
          </w:p>
          <w:p w14:paraId="6EE6F9AB" w14:textId="77777777" w:rsidR="006D5E4B" w:rsidRPr="008D1466" w:rsidRDefault="006D5E4B" w:rsidP="000637E0">
            <w:pPr>
              <w:pStyle w:val="afffd"/>
            </w:pPr>
            <w:r w:rsidRPr="008D1466">
              <w:t xml:space="preserve">mm - </w:t>
            </w:r>
            <w:r w:rsidRPr="008D1466">
              <w:t>分钟</w:t>
            </w:r>
          </w:p>
          <w:p w14:paraId="2E04FAF3" w14:textId="77777777" w:rsidR="006D5E4B" w:rsidRPr="008D1466" w:rsidRDefault="006D5E4B" w:rsidP="000637E0">
            <w:pPr>
              <w:pStyle w:val="afffd"/>
            </w:pPr>
            <w:r w:rsidRPr="008D1466">
              <w:t xml:space="preserve">ss.sss - </w:t>
            </w:r>
            <w:r w:rsidRPr="008D1466">
              <w:t>秒</w:t>
            </w:r>
          </w:p>
        </w:tc>
      </w:tr>
      <w:tr w:rsidR="006D5E4B" w:rsidRPr="008D1466" w14:paraId="3F287F26" w14:textId="77777777" w:rsidTr="006D5E4B">
        <w:trPr>
          <w:jc w:val="center"/>
        </w:trPr>
        <w:tc>
          <w:tcPr>
            <w:tcW w:w="1361" w:type="dxa"/>
            <w:vAlign w:val="center"/>
          </w:tcPr>
          <w:p w14:paraId="1FAED867" w14:textId="77777777" w:rsidR="006D5E4B" w:rsidRPr="008D1466" w:rsidRDefault="006D5E4B" w:rsidP="000637E0">
            <w:pPr>
              <w:pStyle w:val="afffd"/>
            </w:pPr>
            <w:r w:rsidRPr="008D1466">
              <w:t>rngRMS</w:t>
            </w:r>
          </w:p>
        </w:tc>
        <w:tc>
          <w:tcPr>
            <w:tcW w:w="1191" w:type="dxa"/>
            <w:vAlign w:val="center"/>
          </w:tcPr>
          <w:p w14:paraId="11B0A0BE" w14:textId="77777777" w:rsidR="006D5E4B" w:rsidRPr="008D1466" w:rsidRDefault="006D5E4B" w:rsidP="000637E0">
            <w:pPr>
              <w:pStyle w:val="afffd"/>
            </w:pPr>
            <w:r w:rsidRPr="008D1466">
              <w:t>DOUBLE</w:t>
            </w:r>
          </w:p>
        </w:tc>
        <w:tc>
          <w:tcPr>
            <w:tcW w:w="5891" w:type="dxa"/>
            <w:vAlign w:val="center"/>
          </w:tcPr>
          <w:p w14:paraId="40134AC7" w14:textId="77777777" w:rsidR="006D5E4B" w:rsidRPr="008D1466" w:rsidRDefault="006D5E4B" w:rsidP="000637E0">
            <w:pPr>
              <w:pStyle w:val="afffd"/>
            </w:pPr>
            <w:r w:rsidRPr="008D1466">
              <w:rPr>
                <w:rFonts w:hint="eastAsia"/>
              </w:rPr>
              <w:t>伪距误差的均方差，单位为米</w:t>
            </w:r>
          </w:p>
        </w:tc>
      </w:tr>
      <w:tr w:rsidR="006D5E4B" w:rsidRPr="008D1466" w14:paraId="5937C4A8" w14:textId="77777777" w:rsidTr="006D5E4B">
        <w:trPr>
          <w:jc w:val="center"/>
        </w:trPr>
        <w:tc>
          <w:tcPr>
            <w:tcW w:w="1361" w:type="dxa"/>
            <w:vAlign w:val="center"/>
          </w:tcPr>
          <w:p w14:paraId="0FA299E4" w14:textId="77777777" w:rsidR="006D5E4B" w:rsidRPr="008D1466" w:rsidRDefault="006D5E4B" w:rsidP="000637E0">
            <w:pPr>
              <w:pStyle w:val="afffd"/>
            </w:pPr>
            <w:r w:rsidRPr="008D1466">
              <w:t>stdMajor</w:t>
            </w:r>
          </w:p>
        </w:tc>
        <w:tc>
          <w:tcPr>
            <w:tcW w:w="1191" w:type="dxa"/>
            <w:vAlign w:val="center"/>
          </w:tcPr>
          <w:p w14:paraId="6BF6856F" w14:textId="77777777" w:rsidR="006D5E4B" w:rsidRPr="008D1466" w:rsidRDefault="006D5E4B" w:rsidP="000637E0">
            <w:pPr>
              <w:pStyle w:val="afffd"/>
            </w:pPr>
            <w:r w:rsidRPr="008D1466">
              <w:t>DOUBLE</w:t>
            </w:r>
          </w:p>
        </w:tc>
        <w:tc>
          <w:tcPr>
            <w:tcW w:w="5891" w:type="dxa"/>
            <w:vAlign w:val="center"/>
          </w:tcPr>
          <w:p w14:paraId="6B69E9B5" w14:textId="77777777" w:rsidR="006D5E4B" w:rsidRPr="008D1466" w:rsidRDefault="006D5E4B" w:rsidP="000637E0">
            <w:pPr>
              <w:pStyle w:val="afffd"/>
            </w:pPr>
            <w:r w:rsidRPr="008D1466">
              <w:rPr>
                <w:rFonts w:hint="eastAsia"/>
              </w:rPr>
              <w:t>误差椭圆的半长轴，单位为米</w:t>
            </w:r>
          </w:p>
        </w:tc>
      </w:tr>
      <w:tr w:rsidR="006D5E4B" w:rsidRPr="008D1466" w14:paraId="6103A071" w14:textId="77777777" w:rsidTr="006D5E4B">
        <w:trPr>
          <w:jc w:val="center"/>
        </w:trPr>
        <w:tc>
          <w:tcPr>
            <w:tcW w:w="1361" w:type="dxa"/>
            <w:vAlign w:val="center"/>
          </w:tcPr>
          <w:p w14:paraId="4B803D45" w14:textId="77777777" w:rsidR="006D5E4B" w:rsidRPr="008D1466" w:rsidRDefault="006D5E4B" w:rsidP="000637E0">
            <w:pPr>
              <w:pStyle w:val="afffd"/>
            </w:pPr>
            <w:r w:rsidRPr="008D1466">
              <w:t>stdMinor</w:t>
            </w:r>
          </w:p>
        </w:tc>
        <w:tc>
          <w:tcPr>
            <w:tcW w:w="1191" w:type="dxa"/>
            <w:vAlign w:val="center"/>
          </w:tcPr>
          <w:p w14:paraId="11BB4A8C" w14:textId="77777777" w:rsidR="006D5E4B" w:rsidRPr="008D1466" w:rsidRDefault="006D5E4B" w:rsidP="000637E0">
            <w:pPr>
              <w:pStyle w:val="afffd"/>
            </w:pPr>
            <w:r w:rsidRPr="008D1466">
              <w:t>DOUBLE</w:t>
            </w:r>
          </w:p>
        </w:tc>
        <w:tc>
          <w:tcPr>
            <w:tcW w:w="5891" w:type="dxa"/>
            <w:vAlign w:val="center"/>
          </w:tcPr>
          <w:p w14:paraId="5927A577" w14:textId="77777777" w:rsidR="006D5E4B" w:rsidRPr="008D1466" w:rsidRDefault="006D5E4B" w:rsidP="000637E0">
            <w:pPr>
              <w:pStyle w:val="afffd"/>
            </w:pPr>
            <w:r w:rsidRPr="008D1466">
              <w:rPr>
                <w:rFonts w:hint="eastAsia"/>
              </w:rPr>
              <w:t>误差椭圆的半短轴，单位为米</w:t>
            </w:r>
          </w:p>
        </w:tc>
      </w:tr>
      <w:tr w:rsidR="006D5E4B" w:rsidRPr="008D1466" w14:paraId="2615703D" w14:textId="77777777" w:rsidTr="006D5E4B">
        <w:trPr>
          <w:jc w:val="center"/>
        </w:trPr>
        <w:tc>
          <w:tcPr>
            <w:tcW w:w="1361" w:type="dxa"/>
            <w:vAlign w:val="center"/>
          </w:tcPr>
          <w:p w14:paraId="632F0390" w14:textId="77777777" w:rsidR="006D5E4B" w:rsidRPr="008D1466" w:rsidRDefault="006D5E4B" w:rsidP="000637E0">
            <w:pPr>
              <w:pStyle w:val="afffd"/>
            </w:pPr>
            <w:r w:rsidRPr="008D1466">
              <w:rPr>
                <w:rFonts w:hint="eastAsia"/>
              </w:rPr>
              <w:t>h</w:t>
            </w:r>
            <w:r w:rsidRPr="008D1466">
              <w:t>dg</w:t>
            </w:r>
          </w:p>
        </w:tc>
        <w:tc>
          <w:tcPr>
            <w:tcW w:w="1191" w:type="dxa"/>
            <w:vAlign w:val="center"/>
          </w:tcPr>
          <w:p w14:paraId="1DA89676" w14:textId="77777777" w:rsidR="006D5E4B" w:rsidRPr="008D1466" w:rsidRDefault="006D5E4B" w:rsidP="000637E0">
            <w:pPr>
              <w:pStyle w:val="afffd"/>
            </w:pPr>
            <w:r w:rsidRPr="008D1466">
              <w:t>DOUBLE</w:t>
            </w:r>
          </w:p>
        </w:tc>
        <w:tc>
          <w:tcPr>
            <w:tcW w:w="5891" w:type="dxa"/>
            <w:vAlign w:val="center"/>
          </w:tcPr>
          <w:p w14:paraId="67A0FCF7" w14:textId="77777777" w:rsidR="006D5E4B" w:rsidRPr="008D1466" w:rsidRDefault="006D5E4B" w:rsidP="000637E0">
            <w:pPr>
              <w:pStyle w:val="afffd"/>
            </w:pPr>
            <w:r w:rsidRPr="008D1466">
              <w:rPr>
                <w:rFonts w:hint="eastAsia"/>
              </w:rPr>
              <w:t>误差椭圆的半长轴指向，单位为度，从正北起顺时针</w:t>
            </w:r>
          </w:p>
        </w:tc>
      </w:tr>
      <w:tr w:rsidR="006D5E4B" w:rsidRPr="008D1466" w14:paraId="4E741CCF" w14:textId="77777777" w:rsidTr="006D5E4B">
        <w:trPr>
          <w:jc w:val="center"/>
        </w:trPr>
        <w:tc>
          <w:tcPr>
            <w:tcW w:w="1361" w:type="dxa"/>
            <w:vAlign w:val="center"/>
          </w:tcPr>
          <w:p w14:paraId="1F7FAC34" w14:textId="77777777" w:rsidR="006D5E4B" w:rsidRPr="008D1466" w:rsidRDefault="006D5E4B" w:rsidP="000637E0">
            <w:pPr>
              <w:pStyle w:val="afffd"/>
            </w:pPr>
            <w:r w:rsidRPr="008D1466">
              <w:rPr>
                <w:rFonts w:hint="eastAsia"/>
              </w:rPr>
              <w:t>s</w:t>
            </w:r>
            <w:r w:rsidRPr="008D1466">
              <w:t>tdLat</w:t>
            </w:r>
          </w:p>
        </w:tc>
        <w:tc>
          <w:tcPr>
            <w:tcW w:w="1191" w:type="dxa"/>
            <w:vAlign w:val="center"/>
          </w:tcPr>
          <w:p w14:paraId="7FFE0AC6" w14:textId="77777777" w:rsidR="006D5E4B" w:rsidRPr="008D1466" w:rsidRDefault="006D5E4B" w:rsidP="000637E0">
            <w:pPr>
              <w:pStyle w:val="afffd"/>
            </w:pPr>
            <w:r w:rsidRPr="008D1466">
              <w:t>DOUBLE</w:t>
            </w:r>
          </w:p>
        </w:tc>
        <w:tc>
          <w:tcPr>
            <w:tcW w:w="5891" w:type="dxa"/>
            <w:vAlign w:val="center"/>
          </w:tcPr>
          <w:p w14:paraId="4FF03D7F" w14:textId="77777777" w:rsidR="006D5E4B" w:rsidRPr="008D1466" w:rsidRDefault="006D5E4B" w:rsidP="000637E0">
            <w:pPr>
              <w:pStyle w:val="afffd"/>
            </w:pPr>
            <w:r w:rsidRPr="008D1466">
              <w:rPr>
                <w:rFonts w:hint="eastAsia"/>
              </w:rPr>
              <w:t>纬度方向的误差均方差，单位为米</w:t>
            </w:r>
          </w:p>
        </w:tc>
      </w:tr>
      <w:tr w:rsidR="006D5E4B" w:rsidRPr="008D1466" w14:paraId="5344149F" w14:textId="77777777" w:rsidTr="006D5E4B">
        <w:trPr>
          <w:jc w:val="center"/>
        </w:trPr>
        <w:tc>
          <w:tcPr>
            <w:tcW w:w="1361" w:type="dxa"/>
            <w:vAlign w:val="center"/>
          </w:tcPr>
          <w:p w14:paraId="57820BB6" w14:textId="77777777" w:rsidR="006D5E4B" w:rsidRPr="008D1466" w:rsidRDefault="006D5E4B" w:rsidP="000637E0">
            <w:pPr>
              <w:pStyle w:val="afffd"/>
            </w:pPr>
            <w:r w:rsidRPr="008D1466">
              <w:rPr>
                <w:rFonts w:hint="eastAsia"/>
              </w:rPr>
              <w:t>s</w:t>
            </w:r>
            <w:r w:rsidRPr="008D1466">
              <w:t>td</w:t>
            </w:r>
            <w:r w:rsidRPr="008D1466">
              <w:rPr>
                <w:rFonts w:hint="eastAsia"/>
              </w:rPr>
              <w:t>Lon</w:t>
            </w:r>
          </w:p>
        </w:tc>
        <w:tc>
          <w:tcPr>
            <w:tcW w:w="1191" w:type="dxa"/>
            <w:vAlign w:val="center"/>
          </w:tcPr>
          <w:p w14:paraId="33082F24" w14:textId="77777777" w:rsidR="006D5E4B" w:rsidRPr="008D1466" w:rsidRDefault="006D5E4B" w:rsidP="000637E0">
            <w:pPr>
              <w:pStyle w:val="afffd"/>
            </w:pPr>
            <w:r w:rsidRPr="008D1466">
              <w:t>DOUBLE</w:t>
            </w:r>
          </w:p>
        </w:tc>
        <w:tc>
          <w:tcPr>
            <w:tcW w:w="5891" w:type="dxa"/>
            <w:vAlign w:val="center"/>
          </w:tcPr>
          <w:p w14:paraId="5C0552BD" w14:textId="77777777" w:rsidR="006D5E4B" w:rsidRPr="008D1466" w:rsidRDefault="006D5E4B" w:rsidP="000637E0">
            <w:pPr>
              <w:pStyle w:val="afffd"/>
            </w:pPr>
            <w:r w:rsidRPr="008D1466">
              <w:rPr>
                <w:rFonts w:hint="eastAsia"/>
              </w:rPr>
              <w:t>经度方向的误差均方差，单位为米</w:t>
            </w:r>
          </w:p>
        </w:tc>
      </w:tr>
      <w:tr w:rsidR="006D5E4B" w:rsidRPr="008D1466" w14:paraId="6B931F7A" w14:textId="77777777" w:rsidTr="006D5E4B">
        <w:trPr>
          <w:jc w:val="center"/>
        </w:trPr>
        <w:tc>
          <w:tcPr>
            <w:tcW w:w="1361" w:type="dxa"/>
            <w:vAlign w:val="center"/>
          </w:tcPr>
          <w:p w14:paraId="75D7EA2E" w14:textId="77777777" w:rsidR="006D5E4B" w:rsidRPr="008D1466" w:rsidRDefault="006D5E4B" w:rsidP="000637E0">
            <w:pPr>
              <w:pStyle w:val="afffd"/>
            </w:pPr>
            <w:r w:rsidRPr="008D1466">
              <w:rPr>
                <w:rFonts w:hint="eastAsia"/>
              </w:rPr>
              <w:t>s</w:t>
            </w:r>
            <w:r w:rsidRPr="008D1466">
              <w:t>tdAlt</w:t>
            </w:r>
          </w:p>
        </w:tc>
        <w:tc>
          <w:tcPr>
            <w:tcW w:w="1191" w:type="dxa"/>
            <w:vAlign w:val="center"/>
          </w:tcPr>
          <w:p w14:paraId="773FDF6B" w14:textId="77777777" w:rsidR="006D5E4B" w:rsidRPr="008D1466" w:rsidRDefault="006D5E4B" w:rsidP="000637E0">
            <w:pPr>
              <w:pStyle w:val="afffd"/>
            </w:pPr>
            <w:r w:rsidRPr="008D1466">
              <w:t>DOUBLE</w:t>
            </w:r>
          </w:p>
        </w:tc>
        <w:tc>
          <w:tcPr>
            <w:tcW w:w="5891" w:type="dxa"/>
            <w:vAlign w:val="center"/>
          </w:tcPr>
          <w:p w14:paraId="686AFDAF" w14:textId="77777777" w:rsidR="006D5E4B" w:rsidRPr="008D1466" w:rsidRDefault="006D5E4B" w:rsidP="000637E0">
            <w:pPr>
              <w:pStyle w:val="afffd"/>
            </w:pPr>
            <w:r w:rsidRPr="008D1466">
              <w:rPr>
                <w:rFonts w:hint="eastAsia"/>
              </w:rPr>
              <w:t>高度方向的误差均方差，单位为米</w:t>
            </w:r>
          </w:p>
        </w:tc>
      </w:tr>
      <w:tr w:rsidR="006D5E4B" w:rsidRPr="008D1466" w14:paraId="43B993B5" w14:textId="77777777" w:rsidTr="006D5E4B">
        <w:trPr>
          <w:jc w:val="center"/>
        </w:trPr>
        <w:tc>
          <w:tcPr>
            <w:tcW w:w="1361" w:type="dxa"/>
            <w:vAlign w:val="center"/>
          </w:tcPr>
          <w:p w14:paraId="062B83A9" w14:textId="77777777" w:rsidR="006D5E4B" w:rsidRPr="008D1466" w:rsidRDefault="006D5E4B" w:rsidP="000637E0">
            <w:pPr>
              <w:pStyle w:val="afffd"/>
            </w:pPr>
            <w:r w:rsidRPr="008D1466">
              <w:t>cs</w:t>
            </w:r>
          </w:p>
        </w:tc>
        <w:tc>
          <w:tcPr>
            <w:tcW w:w="1191" w:type="dxa"/>
            <w:vAlign w:val="center"/>
          </w:tcPr>
          <w:p w14:paraId="4E669314" w14:textId="77777777" w:rsidR="006D5E4B" w:rsidRPr="008D1466" w:rsidRDefault="006D5E4B" w:rsidP="000637E0">
            <w:pPr>
              <w:pStyle w:val="afffd"/>
            </w:pPr>
            <w:r w:rsidRPr="008D1466">
              <w:rPr>
                <w:rFonts w:hint="eastAsia"/>
              </w:rPr>
              <w:t>S</w:t>
            </w:r>
            <w:r w:rsidRPr="008D1466">
              <w:t>TR</w:t>
            </w:r>
          </w:p>
        </w:tc>
        <w:tc>
          <w:tcPr>
            <w:tcW w:w="5891" w:type="dxa"/>
            <w:vAlign w:val="center"/>
          </w:tcPr>
          <w:p w14:paraId="5025584E" w14:textId="77777777" w:rsidR="006D5E4B" w:rsidRPr="008D1466" w:rsidRDefault="006D5E4B" w:rsidP="000637E0">
            <w:pPr>
              <w:pStyle w:val="afffd"/>
            </w:pPr>
            <w:r w:rsidRPr="008D1466">
              <w:rPr>
                <w:rFonts w:hint="eastAsia"/>
              </w:rPr>
              <w:t>校验和本条语句从</w:t>
            </w:r>
            <w:r w:rsidRPr="008D1466">
              <w:t>'$'</w:t>
            </w:r>
            <w:r w:rsidRPr="008D1466">
              <w:t>到</w:t>
            </w:r>
            <w:r w:rsidRPr="008D1466">
              <w:t>'*'</w:t>
            </w:r>
            <w:r w:rsidRPr="008D1466">
              <w:t>之间的所有字符进行异或得到的</w:t>
            </w:r>
            <w:r w:rsidRPr="008D1466">
              <w:t xml:space="preserve"> 16 </w:t>
            </w:r>
            <w:r w:rsidRPr="008D1466">
              <w:t>进制数</w:t>
            </w:r>
          </w:p>
        </w:tc>
      </w:tr>
    </w:tbl>
    <w:p w14:paraId="71D8E908" w14:textId="15714B20" w:rsidR="001160EA" w:rsidRPr="008D1466" w:rsidRDefault="001160EA" w:rsidP="008D1466">
      <w:pPr>
        <w:ind w:firstLine="480"/>
        <w:sectPr w:rsidR="001160EA" w:rsidRPr="008D1466" w:rsidSect="008D1466">
          <w:headerReference w:type="even" r:id="rId492"/>
          <w:headerReference w:type="default" r:id="rId493"/>
          <w:pgSz w:w="11906" w:h="16838" w:code="9"/>
          <w:pgMar w:top="1418" w:right="1701" w:bottom="1134" w:left="1701" w:header="851" w:footer="992" w:gutter="0"/>
          <w:cols w:space="425"/>
          <w:docGrid w:linePitch="326"/>
        </w:sectPr>
      </w:pPr>
    </w:p>
    <w:p w14:paraId="7631EC61" w14:textId="673A326E" w:rsidR="00F4261E" w:rsidRPr="008D1466" w:rsidRDefault="006B7623" w:rsidP="000637E0">
      <w:pPr>
        <w:pStyle w:val="1"/>
      </w:pPr>
      <w:bookmarkStart w:id="554" w:name="_Toc7510275"/>
      <w:bookmarkStart w:id="555" w:name="_Toc45184713"/>
      <w:r w:rsidRPr="008D1466">
        <w:rPr>
          <w:rFonts w:hint="eastAsia"/>
        </w:rPr>
        <w:lastRenderedPageBreak/>
        <w:t>附件</w:t>
      </w:r>
      <w:r w:rsidR="00585D9B" w:rsidRPr="008D1466">
        <w:t>5</w:t>
      </w:r>
      <w:r w:rsidR="00CD4BD3" w:rsidRPr="008D1466">
        <w:t xml:space="preserve"> </w:t>
      </w:r>
      <w:r w:rsidRPr="008D1466">
        <w:rPr>
          <w:rFonts w:hint="eastAsia"/>
        </w:rPr>
        <w:t>OneNET</w:t>
      </w:r>
      <w:r w:rsidRPr="008D1466">
        <w:rPr>
          <w:rFonts w:hint="eastAsia"/>
        </w:rPr>
        <w:t>云平台应用</w:t>
      </w:r>
      <w:bookmarkEnd w:id="554"/>
      <w:bookmarkEnd w:id="555"/>
    </w:p>
    <w:p w14:paraId="6926EDBC" w14:textId="0BA41AD5" w:rsidR="00814975" w:rsidRPr="008D1466" w:rsidRDefault="00B2466F" w:rsidP="000637E0">
      <w:pPr>
        <w:pStyle w:val="2"/>
      </w:pPr>
      <w:bookmarkStart w:id="556" w:name="_Toc529550429"/>
      <w:bookmarkStart w:id="557" w:name="_Toc7510276"/>
      <w:bookmarkStart w:id="558" w:name="_Toc45184714"/>
      <w:r w:rsidRPr="008D1466">
        <w:rPr>
          <w:rFonts w:hint="eastAsia"/>
        </w:rPr>
        <w:t>附</w:t>
      </w:r>
      <w:r w:rsidR="0013457D" w:rsidRPr="008D1466">
        <w:t>5</w:t>
      </w:r>
      <w:r w:rsidR="00D8442E" w:rsidRPr="008D1466">
        <w:rPr>
          <w:rFonts w:hint="eastAsia"/>
        </w:rPr>
        <w:t>.</w:t>
      </w:r>
      <w:r w:rsidR="00D8442E" w:rsidRPr="008D1466">
        <w:t>1</w:t>
      </w:r>
      <w:r w:rsidR="000211D8" w:rsidRPr="008D1466">
        <w:t xml:space="preserve"> </w:t>
      </w:r>
      <w:r w:rsidR="00F4261E" w:rsidRPr="008D1466">
        <w:rPr>
          <w:rFonts w:hint="eastAsia"/>
        </w:rPr>
        <w:t>OneNet</w:t>
      </w:r>
      <w:r w:rsidR="00F4261E" w:rsidRPr="008D1466">
        <w:rPr>
          <w:rFonts w:hint="eastAsia"/>
        </w:rPr>
        <w:t>平台简介</w:t>
      </w:r>
      <w:bookmarkEnd w:id="556"/>
      <w:bookmarkEnd w:id="557"/>
      <w:bookmarkEnd w:id="558"/>
    </w:p>
    <w:p w14:paraId="43E91425" w14:textId="77777777" w:rsidR="00F4261E" w:rsidRPr="008D1466" w:rsidRDefault="00F4261E" w:rsidP="008D1466">
      <w:pPr>
        <w:ind w:firstLine="480"/>
      </w:pPr>
      <w:r w:rsidRPr="008D1466">
        <w:rPr>
          <w:rFonts w:hint="eastAsia"/>
        </w:rPr>
        <w:t>OneNET</w:t>
      </w:r>
      <w:r w:rsidRPr="008D1466">
        <w:rPr>
          <w:rFonts w:hint="eastAsia"/>
        </w:rPr>
        <w:t>平台是中国移动物联网有限公司响应“大众创新、万众创业”以及基于开放共赢的理念，面向公共服务自主研发的开放云平台，为各种跨平台物联网应用、行业解决方案提供简便的海量连接、云端存储、消息分发和大数据分析等优质服务，从而降低物联网企业和个人（创客）的研发、运营和运维成本，使物联网企业和个人（创客）更加专注于应用，共建以</w:t>
      </w:r>
      <w:r w:rsidRPr="008D1466">
        <w:rPr>
          <w:rFonts w:hint="eastAsia"/>
        </w:rPr>
        <w:t>OneNET</w:t>
      </w:r>
      <w:r w:rsidRPr="008D1466">
        <w:rPr>
          <w:rFonts w:hint="eastAsia"/>
        </w:rPr>
        <w:t>为中心的物联网生态环境。</w:t>
      </w:r>
    </w:p>
    <w:p w14:paraId="5FB6A263" w14:textId="29F97ECB" w:rsidR="00F4261E" w:rsidRPr="008D1466" w:rsidRDefault="00F4261E" w:rsidP="008D1466">
      <w:pPr>
        <w:ind w:firstLine="480"/>
      </w:pPr>
      <w:r w:rsidRPr="008D1466">
        <w:rPr>
          <w:rFonts w:hint="eastAsia"/>
        </w:rPr>
        <w:t>OneNET</w:t>
      </w:r>
      <w:r w:rsidRPr="008D1466">
        <w:rPr>
          <w:rFonts w:hint="eastAsia"/>
        </w:rPr>
        <w:t>平台提供设备全生命周期管理相关工具，帮助个人和企业快速实现大规模设备的云端管理；开放第三方</w:t>
      </w:r>
      <w:r w:rsidRPr="008D1466">
        <w:rPr>
          <w:rFonts w:hint="eastAsia"/>
        </w:rPr>
        <w:t>API</w:t>
      </w:r>
      <w:r w:rsidRPr="008D1466">
        <w:rPr>
          <w:rFonts w:hint="eastAsia"/>
        </w:rPr>
        <w:t>接口，推进个性化应用系统构建；提供定制化“和物”</w:t>
      </w:r>
      <w:r w:rsidRPr="008D1466">
        <w:rPr>
          <w:rFonts w:hint="eastAsia"/>
        </w:rPr>
        <w:t>APP</w:t>
      </w:r>
      <w:r w:rsidRPr="008D1466">
        <w:rPr>
          <w:rFonts w:hint="eastAsia"/>
        </w:rPr>
        <w:t>，加速个性化智能应用生成</w:t>
      </w:r>
      <w:r w:rsidR="0074598C" w:rsidRPr="008D1466">
        <w:rPr>
          <w:rFonts w:hint="eastAsia"/>
        </w:rPr>
        <w:t>。</w:t>
      </w:r>
    </w:p>
    <w:p w14:paraId="7C808CB9" w14:textId="6840D7A1" w:rsidR="00F4261E" w:rsidRPr="008D1466" w:rsidRDefault="00AE31E7" w:rsidP="008D1466">
      <w:pPr>
        <w:ind w:firstLine="480"/>
      </w:pPr>
      <w:r w:rsidRPr="008D1466">
        <w:rPr>
          <w:rFonts w:hint="eastAsia"/>
        </w:rPr>
        <w:t>八城</w:t>
      </w:r>
      <w:r w:rsidR="00F4261E" w:rsidRPr="008D1466">
        <w:rPr>
          <w:rFonts w:hint="eastAsia"/>
        </w:rPr>
        <w:t>物联网实验平台提供接入物联网</w:t>
      </w:r>
      <w:r w:rsidR="00F4261E" w:rsidRPr="008D1466">
        <w:rPr>
          <w:rFonts w:hint="eastAsia"/>
        </w:rPr>
        <w:t>OneNET</w:t>
      </w:r>
      <w:r w:rsidR="00F4261E" w:rsidRPr="008D1466">
        <w:rPr>
          <w:rFonts w:hint="eastAsia"/>
        </w:rPr>
        <w:t>平台及</w:t>
      </w:r>
      <w:r w:rsidRPr="008D1466">
        <w:rPr>
          <w:rFonts w:hint="eastAsia"/>
        </w:rPr>
        <w:t>八城</w:t>
      </w:r>
      <w:r w:rsidR="00F4261E" w:rsidRPr="008D1466">
        <w:rPr>
          <w:rFonts w:hint="eastAsia"/>
        </w:rPr>
        <w:t>物联云平台的能力，平台通过网络模块与云平台实现互联，云平台具有数据接收、数据存储、数据分析显示、数据可视化组件、控制下发和账户管理等功能。通过</w:t>
      </w:r>
      <w:r w:rsidRPr="008D1466">
        <w:rPr>
          <w:rFonts w:hint="eastAsia"/>
        </w:rPr>
        <w:t>八城</w:t>
      </w:r>
      <w:r w:rsidR="00F4261E" w:rsidRPr="008D1466">
        <w:rPr>
          <w:rFonts w:hint="eastAsia"/>
        </w:rPr>
        <w:t>物联网实验平台和</w:t>
      </w:r>
      <w:r w:rsidR="00F4261E" w:rsidRPr="008D1466">
        <w:rPr>
          <w:rFonts w:hint="eastAsia"/>
        </w:rPr>
        <w:t>OneNET</w:t>
      </w:r>
      <w:r w:rsidR="00F4261E" w:rsidRPr="008D1466">
        <w:rPr>
          <w:rFonts w:hint="eastAsia"/>
        </w:rPr>
        <w:t>平台的配套，可以实现如下功能：</w:t>
      </w:r>
    </w:p>
    <w:p w14:paraId="6AA39076" w14:textId="507FE4A1" w:rsidR="00F4261E" w:rsidRPr="008D1466" w:rsidRDefault="00F566B4" w:rsidP="008D1466">
      <w:pPr>
        <w:ind w:firstLine="480"/>
      </w:pPr>
      <w:r>
        <w:rPr>
          <w:rFonts w:hint="eastAsia"/>
        </w:rPr>
        <w:t>1</w:t>
      </w:r>
      <w:r>
        <w:rPr>
          <w:rFonts w:hint="eastAsia"/>
        </w:rPr>
        <w:t>、</w:t>
      </w:r>
      <w:r w:rsidR="00F4261E" w:rsidRPr="008D1466">
        <w:rPr>
          <w:rFonts w:hint="eastAsia"/>
        </w:rPr>
        <w:t>平台可以记录用户实验数据，具有数据可追溯的功能；</w:t>
      </w:r>
    </w:p>
    <w:p w14:paraId="1FE9F76E" w14:textId="2ED2B02A" w:rsidR="00F4261E" w:rsidRPr="008D1466" w:rsidRDefault="00F566B4" w:rsidP="008D1466">
      <w:pPr>
        <w:ind w:firstLine="480"/>
      </w:pPr>
      <w:r>
        <w:rPr>
          <w:rFonts w:hint="eastAsia"/>
        </w:rPr>
        <w:t>2</w:t>
      </w:r>
      <w:r>
        <w:rPr>
          <w:rFonts w:hint="eastAsia"/>
        </w:rPr>
        <w:t>、</w:t>
      </w:r>
      <w:r w:rsidR="00F4261E" w:rsidRPr="008D1466">
        <w:rPr>
          <w:rFonts w:hint="eastAsia"/>
        </w:rPr>
        <w:t>通过制定的协议实现数据分析和展示；</w:t>
      </w:r>
    </w:p>
    <w:p w14:paraId="6DC5F466" w14:textId="6769570E" w:rsidR="00F4261E" w:rsidRPr="008D1466" w:rsidRDefault="00F566B4" w:rsidP="008D1466">
      <w:pPr>
        <w:ind w:firstLine="480"/>
      </w:pPr>
      <w:r>
        <w:t>3</w:t>
      </w:r>
      <w:r>
        <w:rPr>
          <w:rFonts w:hint="eastAsia"/>
        </w:rPr>
        <w:t>、</w:t>
      </w:r>
      <w:r w:rsidR="00F4261E" w:rsidRPr="008D1466">
        <w:rPr>
          <w:rFonts w:hint="eastAsia"/>
        </w:rPr>
        <w:t>通过网页链接来检查学生的实验过程和结果；</w:t>
      </w:r>
    </w:p>
    <w:p w14:paraId="5E3DEB28" w14:textId="09BC54C7" w:rsidR="00F4261E" w:rsidRPr="008D1466" w:rsidRDefault="00F566B4" w:rsidP="008D1466">
      <w:pPr>
        <w:ind w:firstLine="480"/>
      </w:pPr>
      <w:r>
        <w:rPr>
          <w:rFonts w:hint="eastAsia"/>
        </w:rPr>
        <w:t>4</w:t>
      </w:r>
      <w:r>
        <w:rPr>
          <w:rFonts w:hint="eastAsia"/>
        </w:rPr>
        <w:t>、</w:t>
      </w:r>
      <w:r w:rsidR="00F4261E" w:rsidRPr="008D1466">
        <w:rPr>
          <w:rFonts w:hint="eastAsia"/>
        </w:rPr>
        <w:t>通过建立班级实验群的形式管理学生实验成绩。</w:t>
      </w:r>
    </w:p>
    <w:p w14:paraId="08735259" w14:textId="0CE96156" w:rsidR="00F4261E" w:rsidRPr="008D1466" w:rsidRDefault="00B2466F" w:rsidP="00F566B4">
      <w:pPr>
        <w:pStyle w:val="2"/>
      </w:pPr>
      <w:bookmarkStart w:id="559" w:name="_Toc529550430"/>
      <w:bookmarkStart w:id="560" w:name="_Toc7510277"/>
      <w:bookmarkStart w:id="561" w:name="_Toc45184715"/>
      <w:r w:rsidRPr="008D1466">
        <w:rPr>
          <w:rFonts w:hint="eastAsia"/>
        </w:rPr>
        <w:t>附</w:t>
      </w:r>
      <w:r w:rsidR="0013457D" w:rsidRPr="008D1466">
        <w:t>5</w:t>
      </w:r>
      <w:r w:rsidR="000211D8" w:rsidRPr="008D1466">
        <w:t xml:space="preserve">.2 </w:t>
      </w:r>
      <w:r w:rsidR="00F4261E" w:rsidRPr="008D1466">
        <w:rPr>
          <w:rFonts w:hint="eastAsia"/>
        </w:rPr>
        <w:t>OneNET</w:t>
      </w:r>
      <w:r w:rsidR="00F4261E" w:rsidRPr="008D1466">
        <w:rPr>
          <w:rFonts w:hint="eastAsia"/>
        </w:rPr>
        <w:t>平台注册</w:t>
      </w:r>
      <w:bookmarkEnd w:id="559"/>
      <w:bookmarkEnd w:id="560"/>
      <w:bookmarkEnd w:id="561"/>
    </w:p>
    <w:p w14:paraId="4B2ADAA0" w14:textId="268421FD" w:rsidR="00F4261E" w:rsidRPr="008D1466" w:rsidRDefault="00F566B4" w:rsidP="008D1466">
      <w:pPr>
        <w:ind w:firstLine="480"/>
      </w:pPr>
      <w:bookmarkStart w:id="562" w:name="_Toc529550431"/>
      <w:r>
        <w:rPr>
          <w:rFonts w:hint="eastAsia"/>
        </w:rPr>
        <w:t>1</w:t>
      </w:r>
      <w:r>
        <w:rPr>
          <w:rFonts w:hint="eastAsia"/>
        </w:rPr>
        <w:t>、</w:t>
      </w:r>
      <w:r w:rsidR="00F4261E" w:rsidRPr="008D1466">
        <w:rPr>
          <w:rFonts w:hint="eastAsia"/>
        </w:rPr>
        <w:t>打开注册链接</w:t>
      </w:r>
      <w:bookmarkEnd w:id="562"/>
    </w:p>
    <w:p w14:paraId="4612121A" w14:textId="77777777" w:rsidR="00F4261E" w:rsidRPr="008D1466" w:rsidRDefault="00F4261E" w:rsidP="008D1466">
      <w:pPr>
        <w:ind w:firstLine="480"/>
      </w:pPr>
      <w:r w:rsidRPr="008D1466">
        <w:rPr>
          <w:rFonts w:hint="eastAsia"/>
        </w:rPr>
        <w:t>打开平台链接：</w:t>
      </w:r>
      <w:hyperlink r:id="rId494" w:history="1">
        <w:r w:rsidRPr="008D1466">
          <w:rPr>
            <w:rStyle w:val="ad"/>
          </w:rPr>
          <w:t>http://open.iot.10086.cn/</w:t>
        </w:r>
      </w:hyperlink>
      <w:r w:rsidRPr="008D1466">
        <w:rPr>
          <w:rFonts w:hint="eastAsia"/>
        </w:rPr>
        <w:t>，</w:t>
      </w:r>
      <w:r w:rsidRPr="008D1466">
        <w:t>点击</w:t>
      </w:r>
      <w:r w:rsidRPr="008D1466">
        <w:rPr>
          <w:rFonts w:hint="eastAsia"/>
        </w:rPr>
        <w:t>“注册”，如下图；</w:t>
      </w:r>
    </w:p>
    <w:p w14:paraId="3E4D5174" w14:textId="77777777" w:rsidR="00F4261E" w:rsidRPr="008D1466" w:rsidRDefault="00F4261E" w:rsidP="00F566B4">
      <w:pPr>
        <w:pStyle w:val="af4"/>
      </w:pPr>
      <w:r w:rsidRPr="008D1466">
        <w:rPr>
          <w:noProof/>
        </w:rPr>
        <w:lastRenderedPageBreak/>
        <mc:AlternateContent>
          <mc:Choice Requires="wpg">
            <w:drawing>
              <wp:anchor distT="0" distB="0" distL="114300" distR="114300" simplePos="0" relativeHeight="251972096" behindDoc="0" locked="0" layoutInCell="1" allowOverlap="1" wp14:anchorId="6CD71261" wp14:editId="11E90881">
                <wp:simplePos x="0" y="0"/>
                <wp:positionH relativeFrom="column">
                  <wp:posOffset>3534833</wp:posOffset>
                </wp:positionH>
                <wp:positionV relativeFrom="paragraph">
                  <wp:posOffset>449580</wp:posOffset>
                </wp:positionV>
                <wp:extent cx="711835" cy="548481"/>
                <wp:effectExtent l="19050" t="0" r="12065" b="23495"/>
                <wp:wrapNone/>
                <wp:docPr id="329" name="组合 329"/>
                <wp:cNvGraphicFramePr/>
                <a:graphic xmlns:a="http://schemas.openxmlformats.org/drawingml/2006/main">
                  <a:graphicData uri="http://schemas.microsoft.com/office/word/2010/wordprocessingGroup">
                    <wpg:wgp>
                      <wpg:cNvGrpSpPr/>
                      <wpg:grpSpPr>
                        <a:xfrm>
                          <a:off x="0" y="0"/>
                          <a:ext cx="711835" cy="548481"/>
                          <a:chOff x="0" y="144451"/>
                          <a:chExt cx="1079500" cy="709042"/>
                        </a:xfrm>
                      </wpg:grpSpPr>
                      <wps:wsp>
                        <wps:cNvPr id="333" name="直接连接符 333"/>
                        <wps:cNvCnPr/>
                        <wps:spPr>
                          <a:xfrm flipH="1">
                            <a:off x="539046" y="144451"/>
                            <a:ext cx="304000" cy="353013"/>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34" name="图片 334"/>
                          <pic:cNvPicPr>
                            <a:picLocks noChangeAspect="1"/>
                          </pic:cNvPicPr>
                        </pic:nvPicPr>
                        <pic:blipFill>
                          <a:blip r:embed="rId495" cstate="print">
                            <a:extLst>
                              <a:ext uri="{28A0092B-C50C-407E-A947-70E740481C1C}">
                                <a14:useLocalDpi xmlns:a14="http://schemas.microsoft.com/office/drawing/2010/main" val="0"/>
                              </a:ext>
                            </a:extLst>
                          </a:blip>
                          <a:stretch>
                            <a:fillRect/>
                          </a:stretch>
                        </pic:blipFill>
                        <pic:spPr>
                          <a:xfrm>
                            <a:off x="0" y="468682"/>
                            <a:ext cx="1079500" cy="384811"/>
                          </a:xfrm>
                          <a:prstGeom prst="rect">
                            <a:avLst/>
                          </a:prstGeom>
                          <a:ln w="12700">
                            <a:solidFill>
                              <a:srgbClr val="FF0000"/>
                            </a:solidFill>
                          </a:ln>
                        </pic:spPr>
                      </pic:pic>
                    </wpg:wgp>
                  </a:graphicData>
                </a:graphic>
                <wp14:sizeRelH relativeFrom="margin">
                  <wp14:pctWidth>0</wp14:pctWidth>
                </wp14:sizeRelH>
                <wp14:sizeRelV relativeFrom="margin">
                  <wp14:pctHeight>0</wp14:pctHeight>
                </wp14:sizeRelV>
              </wp:anchor>
            </w:drawing>
          </mc:Choice>
          <mc:Fallback>
            <w:pict>
              <v:group w14:anchorId="683FB8AD" id="组合 329" o:spid="_x0000_s1026" style="position:absolute;left:0;text-align:left;margin-left:278.35pt;margin-top:35.4pt;width:56.05pt;height:43.2pt;z-index:251972096;mso-width-relative:margin;mso-height-relative:margin" coordorigin=",1444" coordsize="10795,70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">
                <v:line id="直接连接符 333" o:spid="_x0000_s1027" style="position:absolute;flip:x;visibility:visible;mso-wrap-style:square" from="5390,1444" to="8430,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" strokecolor="red" strokeweight="1pt">
                  <v:stroke endcap="round"/>
                </v:line>
                <v:shape id="图片 334" o:spid="_x0000_s1028" type="#_x0000_t75" style="position:absolute;top:4686;width:10795;height:38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" stroked="t" strokecolor="red" strokeweight="1pt">
                  <v:imagedata r:id="rId1127" o:title=""/>
                  <v:path arrowok="t"/>
                </v:shape>
              </v:group>
            </w:pict>
          </mc:Fallback>
        </mc:AlternateContent>
      </w:r>
      <w:r w:rsidRPr="008D1466">
        <w:rPr>
          <w:noProof/>
        </w:rPr>
        <w:drawing>
          <wp:inline distT="0" distB="0" distL="0" distR="0" wp14:anchorId="33F7FAAE" wp14:editId="4B58B96E">
            <wp:extent cx="4845050" cy="2597337"/>
            <wp:effectExtent l="19050" t="19050" r="12700" b="1270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8" cstate="print">
                      <a:extLst>
                        <a:ext uri="{28A0092B-C50C-407E-A947-70E740481C1C}">
                          <a14:useLocalDpi xmlns:a14="http://schemas.microsoft.com/office/drawing/2010/main" val="0"/>
                        </a:ext>
                      </a:extLst>
                    </a:blip>
                    <a:stretch>
                      <a:fillRect/>
                    </a:stretch>
                  </pic:blipFill>
                  <pic:spPr>
                    <a:xfrm>
                      <a:off x="0" y="0"/>
                      <a:ext cx="4845050" cy="2597337"/>
                    </a:xfrm>
                    <a:prstGeom prst="rect">
                      <a:avLst/>
                    </a:prstGeom>
                    <a:ln>
                      <a:solidFill>
                        <a:schemeClr val="tx1"/>
                      </a:solidFill>
                    </a:ln>
                  </pic:spPr>
                </pic:pic>
              </a:graphicData>
            </a:graphic>
          </wp:inline>
        </w:drawing>
      </w:r>
    </w:p>
    <w:p w14:paraId="373A9919" w14:textId="0C49877A"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2.1 O</w:t>
      </w:r>
      <w:r w:rsidR="00F4261E" w:rsidRPr="008D1466">
        <w:rPr>
          <w:rFonts w:hint="eastAsia"/>
        </w:rPr>
        <w:t>ne</w:t>
      </w:r>
      <w:r w:rsidR="00F4261E" w:rsidRPr="008D1466">
        <w:t>NET</w:t>
      </w:r>
    </w:p>
    <w:p w14:paraId="5E101245" w14:textId="32CB3660" w:rsidR="00F4261E" w:rsidRPr="008D1466" w:rsidRDefault="00F566B4" w:rsidP="008D1466">
      <w:pPr>
        <w:ind w:firstLine="480"/>
      </w:pPr>
      <w:bookmarkStart w:id="563" w:name="_Toc529550432"/>
      <w:r>
        <w:rPr>
          <w:rFonts w:hint="eastAsia"/>
        </w:rPr>
        <w:t>2</w:t>
      </w:r>
      <w:r>
        <w:rPr>
          <w:rFonts w:hint="eastAsia"/>
        </w:rPr>
        <w:t>、</w:t>
      </w:r>
      <w:r w:rsidR="00F4261E" w:rsidRPr="008D1466">
        <w:rPr>
          <w:rFonts w:hint="eastAsia"/>
        </w:rPr>
        <w:t>填写注册信息</w:t>
      </w:r>
      <w:bookmarkEnd w:id="563"/>
    </w:p>
    <w:p w14:paraId="2999D821" w14:textId="77777777" w:rsidR="00F4261E" w:rsidRPr="008D1466" w:rsidRDefault="00F4261E" w:rsidP="008D1466">
      <w:pPr>
        <w:ind w:firstLine="480"/>
      </w:pPr>
      <w:r w:rsidRPr="008D1466">
        <w:rPr>
          <w:rFonts w:hint="eastAsia"/>
        </w:rPr>
        <w:t>选择</w:t>
      </w:r>
      <w:r w:rsidRPr="008D1466">
        <w:t>个人或企业用户</w:t>
      </w:r>
      <w:r w:rsidRPr="008D1466">
        <w:rPr>
          <w:rFonts w:hint="eastAsia"/>
        </w:rPr>
        <w:t>，</w:t>
      </w:r>
      <w:r w:rsidRPr="008D1466">
        <w:t>填写用户名</w:t>
      </w:r>
      <w:r w:rsidRPr="008D1466">
        <w:rPr>
          <w:rFonts w:hint="eastAsia"/>
        </w:rPr>
        <w:t>、</w:t>
      </w:r>
      <w:r w:rsidRPr="008D1466">
        <w:t>密码</w:t>
      </w:r>
      <w:r w:rsidRPr="008D1466">
        <w:rPr>
          <w:rFonts w:hint="eastAsia"/>
        </w:rPr>
        <w:t>、</w:t>
      </w:r>
      <w:r w:rsidRPr="008D1466">
        <w:t>所在地</w:t>
      </w:r>
      <w:r w:rsidRPr="008D1466">
        <w:rPr>
          <w:rFonts w:hint="eastAsia"/>
        </w:rPr>
        <w:t>和</w:t>
      </w:r>
      <w:r w:rsidRPr="008D1466">
        <w:t>手机验证等信息</w:t>
      </w:r>
      <w:r w:rsidRPr="008D1466">
        <w:rPr>
          <w:rFonts w:hint="eastAsia"/>
        </w:rPr>
        <w:t>，</w:t>
      </w:r>
      <w:r w:rsidRPr="008D1466">
        <w:t>点击</w:t>
      </w:r>
      <w:r w:rsidRPr="008D1466">
        <w:rPr>
          <w:rFonts w:hint="eastAsia"/>
        </w:rPr>
        <w:t>“立即注册”，如下图；</w:t>
      </w:r>
    </w:p>
    <w:p w14:paraId="0E053585" w14:textId="35DFF30E" w:rsidR="00F4261E" w:rsidRPr="008D1466" w:rsidRDefault="00F4261E" w:rsidP="00F566B4">
      <w:pPr>
        <w:pStyle w:val="af4"/>
      </w:pPr>
      <w:r w:rsidRPr="008D1466">
        <w:rPr>
          <w:noProof/>
        </w:rPr>
        <w:drawing>
          <wp:inline distT="0" distB="0" distL="0" distR="0" wp14:anchorId="25CE9119" wp14:editId="6B7C2278">
            <wp:extent cx="4692650" cy="2516792"/>
            <wp:effectExtent l="19050" t="19050" r="12700" b="17145"/>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9"/>
                    <a:stretch>
                      <a:fillRect/>
                    </a:stretch>
                  </pic:blipFill>
                  <pic:spPr>
                    <a:xfrm>
                      <a:off x="0" y="0"/>
                      <a:ext cx="4697994" cy="2519658"/>
                    </a:xfrm>
                    <a:prstGeom prst="rect">
                      <a:avLst/>
                    </a:prstGeom>
                    <a:ln>
                      <a:solidFill>
                        <a:schemeClr val="tx1"/>
                      </a:solidFill>
                    </a:ln>
                  </pic:spPr>
                </pic:pic>
              </a:graphicData>
            </a:graphic>
          </wp:inline>
        </w:drawing>
      </w:r>
    </w:p>
    <w:p w14:paraId="78E2E663" w14:textId="051F8E4F"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706626" w:rsidRPr="008D1466">
        <w:t>.2.</w:t>
      </w:r>
      <w:r w:rsidR="00F4261E" w:rsidRPr="008D1466">
        <w:t>2 O</w:t>
      </w:r>
      <w:r w:rsidR="00F4261E" w:rsidRPr="008D1466">
        <w:rPr>
          <w:rFonts w:hint="eastAsia"/>
        </w:rPr>
        <w:t>n</w:t>
      </w:r>
      <w:r w:rsidR="00F4261E" w:rsidRPr="008D1466">
        <w:t>eNET</w:t>
      </w:r>
      <w:r w:rsidR="00F4261E" w:rsidRPr="008D1466">
        <w:rPr>
          <w:rFonts w:hint="eastAsia"/>
        </w:rPr>
        <w:t>注册</w:t>
      </w:r>
    </w:p>
    <w:p w14:paraId="33AD5136" w14:textId="222C172B" w:rsidR="00F4261E" w:rsidRPr="008D1466" w:rsidRDefault="00F566B4" w:rsidP="008D1466">
      <w:pPr>
        <w:ind w:firstLine="480"/>
      </w:pPr>
      <w:bookmarkStart w:id="564" w:name="_Toc529550433"/>
      <w:r>
        <w:rPr>
          <w:rFonts w:hint="eastAsia"/>
        </w:rPr>
        <w:t>3</w:t>
      </w:r>
      <w:r>
        <w:rPr>
          <w:rFonts w:hint="eastAsia"/>
        </w:rPr>
        <w:t>、</w:t>
      </w:r>
      <w:r w:rsidR="00F4261E" w:rsidRPr="008D1466">
        <w:rPr>
          <w:rFonts w:hint="eastAsia"/>
        </w:rPr>
        <w:t>返回页面</w:t>
      </w:r>
      <w:bookmarkEnd w:id="564"/>
    </w:p>
    <w:p w14:paraId="1B11582A" w14:textId="19B8380F" w:rsidR="00F4261E" w:rsidRPr="008D1466" w:rsidRDefault="00F4261E" w:rsidP="008D1466">
      <w:pPr>
        <w:ind w:firstLine="480"/>
      </w:pPr>
      <w:r w:rsidRPr="008D1466">
        <w:rPr>
          <w:rFonts w:hint="eastAsia"/>
        </w:rPr>
        <w:t>返回</w:t>
      </w:r>
      <w:r w:rsidRPr="008D1466">
        <w:rPr>
          <w:rFonts w:hint="eastAsia"/>
        </w:rPr>
        <w:t>OneNET</w:t>
      </w:r>
      <w:r w:rsidRPr="008D1466">
        <w:rPr>
          <w:rFonts w:hint="eastAsia"/>
        </w:rPr>
        <w:t>平台（</w:t>
      </w:r>
      <w:hyperlink r:id="rId1130" w:history="1">
        <w:r w:rsidRPr="008D1466">
          <w:rPr>
            <w:rStyle w:val="ad"/>
          </w:rPr>
          <w:t>http://open.iot.10086.cn/</w:t>
        </w:r>
      </w:hyperlink>
      <w:r w:rsidRPr="008D1466">
        <w:rPr>
          <w:rFonts w:hint="eastAsia"/>
        </w:rPr>
        <w:t>），点击“登录”，如下图；</w:t>
      </w:r>
    </w:p>
    <w:p w14:paraId="03700B0B" w14:textId="77777777" w:rsidR="00F4261E" w:rsidRPr="008D1466" w:rsidRDefault="00F4261E" w:rsidP="00F566B4">
      <w:pPr>
        <w:pStyle w:val="af4"/>
      </w:pPr>
      <w:r w:rsidRPr="008D1466">
        <w:rPr>
          <w:noProof/>
        </w:rPr>
        <w:lastRenderedPageBreak/>
        <mc:AlternateContent>
          <mc:Choice Requires="wpg">
            <w:drawing>
              <wp:anchor distT="0" distB="0" distL="114300" distR="114300" simplePos="0" relativeHeight="251969024" behindDoc="0" locked="0" layoutInCell="1" allowOverlap="1" wp14:anchorId="40869FA6" wp14:editId="07A76AA4">
                <wp:simplePos x="0" y="0"/>
                <wp:positionH relativeFrom="column">
                  <wp:posOffset>1289413</wp:posOffset>
                </wp:positionH>
                <wp:positionV relativeFrom="paragraph">
                  <wp:posOffset>108585</wp:posOffset>
                </wp:positionV>
                <wp:extent cx="2663302" cy="818188"/>
                <wp:effectExtent l="0" t="0" r="22860" b="20320"/>
                <wp:wrapNone/>
                <wp:docPr id="337" name="组合 337"/>
                <wp:cNvGraphicFramePr/>
                <a:graphic xmlns:a="http://schemas.openxmlformats.org/drawingml/2006/main">
                  <a:graphicData uri="http://schemas.microsoft.com/office/word/2010/wordprocessingGroup">
                    <wpg:wgp>
                      <wpg:cNvGrpSpPr/>
                      <wpg:grpSpPr>
                        <a:xfrm>
                          <a:off x="0" y="0"/>
                          <a:ext cx="2663302" cy="818188"/>
                          <a:chOff x="-70204" y="72459"/>
                          <a:chExt cx="3390251" cy="950916"/>
                        </a:xfrm>
                      </wpg:grpSpPr>
                      <wpg:grpSp>
                        <wpg:cNvPr id="338" name="组合 338"/>
                        <wpg:cNvGrpSpPr/>
                        <wpg:grpSpPr>
                          <a:xfrm>
                            <a:off x="2240547" y="375611"/>
                            <a:ext cx="1079500" cy="647764"/>
                            <a:chOff x="0" y="236579"/>
                            <a:chExt cx="1079500" cy="647764"/>
                          </a:xfrm>
                        </wpg:grpSpPr>
                        <wps:wsp>
                          <wps:cNvPr id="340" name="直接连接符 340"/>
                          <wps:cNvCnPr/>
                          <wps:spPr>
                            <a:xfrm flipH="1">
                              <a:off x="538494" y="236579"/>
                              <a:ext cx="198757" cy="260672"/>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42" name="图片 342"/>
                            <pic:cNvPicPr>
                              <a:picLocks noChangeAspect="1"/>
                            </pic:cNvPicPr>
                          </pic:nvPicPr>
                          <pic:blipFill>
                            <a:blip r:embed="rId495" cstate="print">
                              <a:extLst>
                                <a:ext uri="{28A0092B-C50C-407E-A947-70E740481C1C}">
                                  <a14:useLocalDpi xmlns:a14="http://schemas.microsoft.com/office/drawing/2010/main" val="0"/>
                                </a:ext>
                              </a:extLst>
                            </a:blip>
                            <a:stretch>
                              <a:fillRect/>
                            </a:stretch>
                          </pic:blipFill>
                          <pic:spPr>
                            <a:xfrm>
                              <a:off x="0" y="499533"/>
                              <a:ext cx="1079500" cy="384810"/>
                            </a:xfrm>
                            <a:prstGeom prst="rect">
                              <a:avLst/>
                            </a:prstGeom>
                            <a:ln w="12700">
                              <a:solidFill>
                                <a:srgbClr val="FF0000"/>
                              </a:solidFill>
                            </a:ln>
                          </pic:spPr>
                        </pic:pic>
                      </wpg:grpSp>
                      <wps:wsp>
                        <wps:cNvPr id="346" name="矩形 346"/>
                        <wps:cNvSpPr/>
                        <wps:spPr>
                          <a:xfrm>
                            <a:off x="-70204" y="72459"/>
                            <a:ext cx="943872" cy="1397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46F52C0" id="组合 337" o:spid="_x0000_s1026" style="position:absolute;left:0;text-align:left;margin-left:101.55pt;margin-top:8.55pt;width:209.7pt;height:64.4pt;z-index:251969024;mso-width-relative:margin;mso-height-relative:margin" coordorigin="-702,724" coordsize="33902,95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">
                <v:group id="组合 338" o:spid="_x0000_s1027" style="position:absolute;left:22405;top:3756;width:10795;height:6477" coordorigin=",2365" coordsize="10795,6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line id="直接连接符 340" o:spid="_x0000_s1028" style="position:absolute;flip:x;visibility:visible;mso-wrap-style:square" from="5384,2365" to="7372,4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" strokecolor="red" strokeweight="1pt">
                    <v:stroke endcap="round"/>
                  </v:line>
                  <v:shape id="图片 342" o:spid="_x0000_s1029" type="#_x0000_t75" style="position:absolute;top:4995;width:10795;height:38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" stroked="t" strokecolor="red" strokeweight="1pt">
                    <v:imagedata r:id="rId1127" o:title=""/>
                    <v:path arrowok="t"/>
                  </v:shape>
                </v:group>
                <v:rect id="矩形 346" o:spid="_x0000_s1030" style="position:absolute;left:-702;top:724;width:9438;height:1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" filled="f" strokecolor="red" strokeweight="1pt">
                  <v:stroke endcap="round"/>
                </v:rect>
              </v:group>
            </w:pict>
          </mc:Fallback>
        </mc:AlternateContent>
      </w:r>
      <w:r w:rsidRPr="008D1466">
        <w:rPr>
          <w:noProof/>
        </w:rPr>
        <w:drawing>
          <wp:inline distT="0" distB="0" distL="0" distR="0" wp14:anchorId="3CB2D185" wp14:editId="331CC125">
            <wp:extent cx="4162426" cy="2232949"/>
            <wp:effectExtent l="19050" t="19050" r="9525" b="1524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1"/>
                    <a:stretch>
                      <a:fillRect/>
                    </a:stretch>
                  </pic:blipFill>
                  <pic:spPr>
                    <a:xfrm>
                      <a:off x="0" y="0"/>
                      <a:ext cx="4162426" cy="2232949"/>
                    </a:xfrm>
                    <a:prstGeom prst="rect">
                      <a:avLst/>
                    </a:prstGeom>
                    <a:ln>
                      <a:solidFill>
                        <a:schemeClr val="tx1"/>
                      </a:solidFill>
                    </a:ln>
                  </pic:spPr>
                </pic:pic>
              </a:graphicData>
            </a:graphic>
          </wp:inline>
        </w:drawing>
      </w:r>
    </w:p>
    <w:p w14:paraId="7C6458EB" w14:textId="0A08F0C0"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706626" w:rsidRPr="008D1466">
        <w:t>.2.</w:t>
      </w:r>
      <w:r w:rsidR="00F4261E" w:rsidRPr="008D1466">
        <w:t>3 O</w:t>
      </w:r>
      <w:r w:rsidR="00F4261E" w:rsidRPr="008D1466">
        <w:rPr>
          <w:rFonts w:hint="eastAsia"/>
        </w:rPr>
        <w:t>ne</w:t>
      </w:r>
      <w:r w:rsidR="00F4261E" w:rsidRPr="008D1466">
        <w:t>NET</w:t>
      </w:r>
      <w:r w:rsidR="00F4261E" w:rsidRPr="008D1466">
        <w:rPr>
          <w:rFonts w:hint="eastAsia"/>
        </w:rPr>
        <w:t>主界面</w:t>
      </w:r>
    </w:p>
    <w:p w14:paraId="30B42ADB" w14:textId="0DFF331D" w:rsidR="00F4261E" w:rsidRPr="008D1466" w:rsidRDefault="00F566B4" w:rsidP="008D1466">
      <w:pPr>
        <w:ind w:firstLine="480"/>
      </w:pPr>
      <w:bookmarkStart w:id="565" w:name="_Toc529550434"/>
      <w:r>
        <w:rPr>
          <w:rFonts w:hint="eastAsia"/>
        </w:rPr>
        <w:t>4</w:t>
      </w:r>
      <w:r>
        <w:rPr>
          <w:rFonts w:hint="eastAsia"/>
        </w:rPr>
        <w:t>、</w:t>
      </w:r>
      <w:r w:rsidR="00F4261E" w:rsidRPr="008D1466">
        <w:rPr>
          <w:rFonts w:hint="eastAsia"/>
        </w:rPr>
        <w:t>登录平台</w:t>
      </w:r>
      <w:bookmarkEnd w:id="565"/>
    </w:p>
    <w:p w14:paraId="0ADCD43A" w14:textId="52F9767E" w:rsidR="00F4261E" w:rsidRPr="008D1466" w:rsidRDefault="00F4261E" w:rsidP="008D1466">
      <w:pPr>
        <w:ind w:firstLine="480"/>
      </w:pPr>
      <w:r w:rsidRPr="008D1466">
        <w:rPr>
          <w:rFonts w:hint="eastAsia"/>
        </w:rPr>
        <w:t>输入注册好的用户名、密码及验证码，点击“登录”，如下图；</w:t>
      </w:r>
    </w:p>
    <w:p w14:paraId="54C65F2E" w14:textId="54D43654" w:rsidR="00F4261E" w:rsidRPr="008D1466" w:rsidRDefault="00F4261E" w:rsidP="00F566B4">
      <w:pPr>
        <w:pStyle w:val="af4"/>
      </w:pPr>
      <w:r w:rsidRPr="008D1466">
        <w:rPr>
          <w:noProof/>
        </w:rPr>
        <w:drawing>
          <wp:inline distT="0" distB="0" distL="0" distR="0" wp14:anchorId="02EE25E7" wp14:editId="3C0D6A68">
            <wp:extent cx="3387510" cy="2087392"/>
            <wp:effectExtent l="19050" t="19050" r="22860" b="2730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2"/>
                    <a:srcRect l="27760" t="21979" b="10081"/>
                    <a:stretch/>
                  </pic:blipFill>
                  <pic:spPr bwMode="auto">
                    <a:xfrm>
                      <a:off x="0" y="0"/>
                      <a:ext cx="3395008" cy="209201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93E44B2" w14:textId="2C7BDA4B"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706626" w:rsidRPr="008D1466">
        <w:t>.2.</w:t>
      </w:r>
      <w:r w:rsidR="00F4261E" w:rsidRPr="008D1466">
        <w:t xml:space="preserve">.4 </w:t>
      </w:r>
      <w:r w:rsidR="00F4261E" w:rsidRPr="008D1466">
        <w:rPr>
          <w:rFonts w:hint="eastAsia"/>
        </w:rPr>
        <w:t>登陆界面</w:t>
      </w:r>
    </w:p>
    <w:p w14:paraId="44DE4A76" w14:textId="36430100" w:rsidR="00F4261E" w:rsidRPr="008D1466" w:rsidRDefault="00B2466F" w:rsidP="00F566B4">
      <w:pPr>
        <w:pStyle w:val="2"/>
      </w:pPr>
      <w:bookmarkStart w:id="566" w:name="_Toc7510278"/>
      <w:bookmarkStart w:id="567" w:name="_Toc45184716"/>
      <w:r w:rsidRPr="008D1466">
        <w:rPr>
          <w:rFonts w:hint="eastAsia"/>
        </w:rPr>
        <w:t>附</w:t>
      </w:r>
      <w:r w:rsidR="0013457D" w:rsidRPr="008D1466">
        <w:t>5</w:t>
      </w:r>
      <w:r w:rsidRPr="008D1466">
        <w:t>.3</w:t>
      </w:r>
      <w:r w:rsidRPr="008D1466">
        <w:rPr>
          <w:rFonts w:hint="eastAsia"/>
        </w:rPr>
        <w:t xml:space="preserve"> </w:t>
      </w:r>
      <w:r w:rsidR="00F4261E" w:rsidRPr="008D1466">
        <w:rPr>
          <w:rFonts w:hint="eastAsia"/>
        </w:rPr>
        <w:t>创建产品</w:t>
      </w:r>
      <w:bookmarkEnd w:id="566"/>
      <w:bookmarkEnd w:id="567"/>
    </w:p>
    <w:p w14:paraId="1EDB7CFE" w14:textId="18A4B07F" w:rsidR="00F4261E" w:rsidRPr="008D1466" w:rsidRDefault="00F566B4" w:rsidP="008D1466">
      <w:pPr>
        <w:ind w:firstLine="480"/>
      </w:pPr>
      <w:bookmarkStart w:id="568" w:name="_Toc529550437"/>
      <w:r>
        <w:rPr>
          <w:rFonts w:hint="eastAsia"/>
        </w:rPr>
        <w:t>1</w:t>
      </w:r>
      <w:r>
        <w:rPr>
          <w:rFonts w:hint="eastAsia"/>
        </w:rPr>
        <w:t>、</w:t>
      </w:r>
      <w:r w:rsidR="00F4261E" w:rsidRPr="008D1466">
        <w:rPr>
          <w:rFonts w:hint="eastAsia"/>
        </w:rPr>
        <w:t>进入开发者中心</w:t>
      </w:r>
      <w:bookmarkEnd w:id="568"/>
    </w:p>
    <w:p w14:paraId="302F591E" w14:textId="7D1757E6" w:rsidR="00F210D6" w:rsidRPr="008D1466" w:rsidRDefault="00F4261E" w:rsidP="008D1466">
      <w:pPr>
        <w:ind w:firstLine="480"/>
      </w:pPr>
      <w:r w:rsidRPr="008D1466">
        <w:rPr>
          <w:rFonts w:hint="eastAsia"/>
        </w:rPr>
        <w:t>登录后，点击“开发者中心”，如下图；</w:t>
      </w:r>
    </w:p>
    <w:p w14:paraId="4F0AE34F" w14:textId="77777777" w:rsidR="00F4261E" w:rsidRPr="008D1466" w:rsidRDefault="00F4261E" w:rsidP="00F566B4">
      <w:pPr>
        <w:pStyle w:val="af4"/>
      </w:pPr>
      <w:r w:rsidRPr="00F566B4">
        <w:rPr>
          <w:rStyle w:val="aff6"/>
          <w:noProof/>
        </w:rPr>
        <w:drawing>
          <wp:inline distT="0" distB="0" distL="0" distR="0" wp14:anchorId="3B5945F6" wp14:editId="69766508">
            <wp:extent cx="5209284" cy="1384407"/>
            <wp:effectExtent l="0" t="0" r="0" b="635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3"/>
                    <a:stretch>
                      <a:fillRect/>
                    </a:stretch>
                  </pic:blipFill>
                  <pic:spPr>
                    <a:xfrm>
                      <a:off x="0" y="0"/>
                      <a:ext cx="5356189" cy="1423448"/>
                    </a:xfrm>
                    <a:prstGeom prst="rect">
                      <a:avLst/>
                    </a:prstGeom>
                  </pic:spPr>
                </pic:pic>
              </a:graphicData>
            </a:graphic>
          </wp:inline>
        </w:drawing>
      </w:r>
    </w:p>
    <w:p w14:paraId="6FBF2A9C" w14:textId="2D6B3A78"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3.1 </w:t>
      </w:r>
      <w:r w:rsidR="00F4261E" w:rsidRPr="008D1466">
        <w:rPr>
          <w:rFonts w:hint="eastAsia"/>
        </w:rPr>
        <w:t>进入开发者中心</w:t>
      </w:r>
    </w:p>
    <w:p w14:paraId="50250A15" w14:textId="4BF3AEF5" w:rsidR="00F210D6" w:rsidRPr="008D1466" w:rsidRDefault="00F566B4" w:rsidP="008D1466">
      <w:pPr>
        <w:ind w:firstLine="480"/>
      </w:pPr>
      <w:bookmarkStart w:id="569" w:name="_Toc529550438"/>
      <w:r>
        <w:rPr>
          <w:rFonts w:hint="eastAsia"/>
        </w:rPr>
        <w:t>2</w:t>
      </w:r>
      <w:r>
        <w:rPr>
          <w:rFonts w:hint="eastAsia"/>
        </w:rPr>
        <w:t>、</w:t>
      </w:r>
      <w:r w:rsidR="00F4261E" w:rsidRPr="008D1466">
        <w:rPr>
          <w:rFonts w:hint="eastAsia"/>
        </w:rPr>
        <w:t>创建产品</w:t>
      </w:r>
      <w:bookmarkEnd w:id="569"/>
    </w:p>
    <w:p w14:paraId="01E9CEF6" w14:textId="2DA7FE7A" w:rsidR="00F210D6" w:rsidRPr="008D1466" w:rsidRDefault="00F4261E" w:rsidP="008D1466">
      <w:pPr>
        <w:ind w:firstLine="480"/>
      </w:pPr>
      <w:r w:rsidRPr="008D1466">
        <w:rPr>
          <w:rFonts w:hint="eastAsia"/>
        </w:rPr>
        <w:t>进入开发者中心后点击“添加产品”，如下图：</w:t>
      </w:r>
    </w:p>
    <w:p w14:paraId="71C6897A" w14:textId="77777777" w:rsidR="00F4261E" w:rsidRPr="008D1466" w:rsidRDefault="00F4261E" w:rsidP="00F566B4">
      <w:pPr>
        <w:pStyle w:val="af4"/>
      </w:pPr>
      <w:r w:rsidRPr="008D1466">
        <w:rPr>
          <w:noProof/>
        </w:rPr>
        <w:lastRenderedPageBreak/>
        <w:drawing>
          <wp:inline distT="0" distB="0" distL="0" distR="0" wp14:anchorId="57116909" wp14:editId="51F77062">
            <wp:extent cx="5623675" cy="1026334"/>
            <wp:effectExtent l="19050" t="19050" r="15240" b="2159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4"/>
                    <a:stretch>
                      <a:fillRect/>
                    </a:stretch>
                  </pic:blipFill>
                  <pic:spPr>
                    <a:xfrm>
                      <a:off x="0" y="0"/>
                      <a:ext cx="5738290" cy="1047252"/>
                    </a:xfrm>
                    <a:prstGeom prst="rect">
                      <a:avLst/>
                    </a:prstGeom>
                    <a:ln>
                      <a:solidFill>
                        <a:schemeClr val="tx1"/>
                      </a:solidFill>
                    </a:ln>
                  </pic:spPr>
                </pic:pic>
              </a:graphicData>
            </a:graphic>
          </wp:inline>
        </w:drawing>
      </w:r>
    </w:p>
    <w:p w14:paraId="68950461" w14:textId="1F7EBB31"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3.2 </w:t>
      </w:r>
      <w:r w:rsidR="00F4261E" w:rsidRPr="008D1466">
        <w:rPr>
          <w:rFonts w:hint="eastAsia"/>
        </w:rPr>
        <w:t>开发者中心</w:t>
      </w:r>
    </w:p>
    <w:p w14:paraId="37D5EF34" w14:textId="28DF59C9" w:rsidR="00F4261E" w:rsidRPr="008D1466" w:rsidRDefault="00F566B4" w:rsidP="008D1466">
      <w:pPr>
        <w:ind w:firstLine="480"/>
      </w:pPr>
      <w:bookmarkStart w:id="570" w:name="_Toc529550439"/>
      <w:r>
        <w:rPr>
          <w:rFonts w:hint="eastAsia"/>
        </w:rPr>
        <w:t>3</w:t>
      </w:r>
      <w:r>
        <w:rPr>
          <w:rFonts w:hint="eastAsia"/>
        </w:rPr>
        <w:t>、</w:t>
      </w:r>
      <w:r w:rsidR="00F4261E" w:rsidRPr="008D1466">
        <w:rPr>
          <w:rFonts w:hint="eastAsia"/>
        </w:rPr>
        <w:t>录入产品信息</w:t>
      </w:r>
      <w:bookmarkEnd w:id="570"/>
    </w:p>
    <w:p w14:paraId="2546824C" w14:textId="77777777" w:rsidR="00F4261E" w:rsidRPr="008D1466" w:rsidRDefault="00F4261E" w:rsidP="008D1466">
      <w:pPr>
        <w:ind w:firstLine="480"/>
      </w:pPr>
      <w:r w:rsidRPr="008D1466">
        <w:rPr>
          <w:rFonts w:hint="eastAsia"/>
        </w:rPr>
        <w:t>在新建产品页面，输入产品名称和产品行业等信息。主要是要选择好设备接入协议，这里我们以</w:t>
      </w:r>
      <w:r w:rsidRPr="008D1466">
        <w:t>TCP</w:t>
      </w:r>
      <w:r w:rsidRPr="008D1466">
        <w:rPr>
          <w:rFonts w:hint="eastAsia"/>
        </w:rPr>
        <w:t>协议作为例子，填好后点击“确定”，如下图；</w:t>
      </w:r>
    </w:p>
    <w:p w14:paraId="1D01605F" w14:textId="77777777" w:rsidR="00F4261E" w:rsidRPr="008D1466" w:rsidRDefault="00F4261E" w:rsidP="00F566B4">
      <w:pPr>
        <w:pStyle w:val="af4"/>
      </w:pPr>
      <w:r w:rsidRPr="008D1466">
        <w:rPr>
          <w:noProof/>
        </w:rPr>
        <w:drawing>
          <wp:inline distT="0" distB="0" distL="0" distR="0" wp14:anchorId="1C9F51F2" wp14:editId="194E4426">
            <wp:extent cx="2510300" cy="4749040"/>
            <wp:effectExtent l="19050" t="19050" r="23495" b="1397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5"/>
                    <a:srcRect l="3538"/>
                    <a:stretch/>
                  </pic:blipFill>
                  <pic:spPr bwMode="auto">
                    <a:xfrm>
                      <a:off x="0" y="0"/>
                      <a:ext cx="2532087" cy="479025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8DAF048" w14:textId="3CE72C91"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3.3 </w:t>
      </w:r>
      <w:r w:rsidR="00F4261E" w:rsidRPr="008D1466">
        <w:rPr>
          <w:rFonts w:hint="eastAsia"/>
        </w:rPr>
        <w:t>录入产品信息</w:t>
      </w:r>
    </w:p>
    <w:p w14:paraId="6240D6D7" w14:textId="0E60FF97" w:rsidR="00F4261E" w:rsidRPr="008D1466" w:rsidRDefault="00F4261E" w:rsidP="008D1466">
      <w:pPr>
        <w:ind w:firstLine="480"/>
      </w:pPr>
      <w:r w:rsidRPr="008D1466">
        <w:br w:type="page"/>
      </w:r>
      <w:bookmarkStart w:id="571" w:name="_Toc529550440"/>
      <w:r w:rsidR="00F566B4">
        <w:lastRenderedPageBreak/>
        <w:t>4</w:t>
      </w:r>
      <w:r w:rsidR="00F566B4">
        <w:rPr>
          <w:rFonts w:hint="eastAsia"/>
        </w:rPr>
        <w:t>、</w:t>
      </w:r>
      <w:r w:rsidRPr="008D1466">
        <w:rPr>
          <w:rFonts w:hint="eastAsia"/>
        </w:rPr>
        <w:t>创建产品成功</w:t>
      </w:r>
      <w:bookmarkEnd w:id="571"/>
    </w:p>
    <w:p w14:paraId="6C7EEA64" w14:textId="77777777" w:rsidR="00F4261E" w:rsidRPr="008D1466" w:rsidRDefault="00F4261E" w:rsidP="008D1466">
      <w:pPr>
        <w:ind w:firstLine="480"/>
      </w:pPr>
      <w:r w:rsidRPr="008D1466">
        <w:rPr>
          <w:rFonts w:hint="eastAsia"/>
        </w:rPr>
        <w:t>确定后出现创建成功页面，可以选择“立即添加设备”，也可以暂不添加，这里我们选择“暂不添加”，如下图；</w:t>
      </w:r>
    </w:p>
    <w:p w14:paraId="5BF2FAEF" w14:textId="77777777" w:rsidR="00F4261E" w:rsidRPr="008D1466" w:rsidRDefault="00F4261E" w:rsidP="00F566B4">
      <w:pPr>
        <w:pStyle w:val="af4"/>
      </w:pPr>
      <w:r w:rsidRPr="008D1466">
        <w:rPr>
          <w:noProof/>
        </w:rPr>
        <w:drawing>
          <wp:inline distT="0" distB="0" distL="0" distR="0" wp14:anchorId="488155D8" wp14:editId="24C7151D">
            <wp:extent cx="4790411" cy="2139462"/>
            <wp:effectExtent l="0" t="0" r="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6"/>
                    <a:stretch>
                      <a:fillRect/>
                    </a:stretch>
                  </pic:blipFill>
                  <pic:spPr>
                    <a:xfrm>
                      <a:off x="0" y="0"/>
                      <a:ext cx="4867170" cy="2173743"/>
                    </a:xfrm>
                    <a:prstGeom prst="rect">
                      <a:avLst/>
                    </a:prstGeom>
                  </pic:spPr>
                </pic:pic>
              </a:graphicData>
            </a:graphic>
          </wp:inline>
        </w:drawing>
      </w:r>
    </w:p>
    <w:p w14:paraId="13917F5D" w14:textId="679AC129"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3.4 </w:t>
      </w:r>
      <w:r w:rsidR="00F4261E" w:rsidRPr="008D1466">
        <w:rPr>
          <w:rFonts w:hint="eastAsia"/>
        </w:rPr>
        <w:t>添加产品成功</w:t>
      </w:r>
    </w:p>
    <w:p w14:paraId="4FCFD2C6" w14:textId="0643964B" w:rsidR="00F4261E" w:rsidRPr="008D1466" w:rsidRDefault="00F566B4" w:rsidP="008D1466">
      <w:pPr>
        <w:ind w:firstLine="480"/>
      </w:pPr>
      <w:bookmarkStart w:id="572" w:name="_Toc529550441"/>
      <w:r>
        <w:rPr>
          <w:rFonts w:hint="eastAsia"/>
        </w:rPr>
        <w:t>5</w:t>
      </w:r>
      <w:r>
        <w:rPr>
          <w:rFonts w:hint="eastAsia"/>
        </w:rPr>
        <w:t>、</w:t>
      </w:r>
      <w:r w:rsidR="00F4261E" w:rsidRPr="008D1466">
        <w:rPr>
          <w:rFonts w:hint="eastAsia"/>
        </w:rPr>
        <w:t>创建完成</w:t>
      </w:r>
      <w:bookmarkEnd w:id="572"/>
    </w:p>
    <w:p w14:paraId="72D5D469" w14:textId="77777777" w:rsidR="00F4261E" w:rsidRPr="008D1466" w:rsidRDefault="00F4261E" w:rsidP="008D1466">
      <w:pPr>
        <w:ind w:firstLine="480"/>
      </w:pPr>
      <w:r w:rsidRPr="008D1466">
        <w:rPr>
          <w:rFonts w:hint="eastAsia"/>
        </w:rPr>
        <w:t>至此，我们创建了一个产品“</w:t>
      </w:r>
      <w:r w:rsidRPr="008D1466">
        <w:rPr>
          <w:rFonts w:hint="eastAsia"/>
        </w:rPr>
        <w:t>test</w:t>
      </w:r>
      <w:r w:rsidRPr="008D1466">
        <w:t>0</w:t>
      </w:r>
      <w:r w:rsidRPr="008D1466">
        <w:rPr>
          <w:rFonts w:hint="eastAsia"/>
        </w:rPr>
        <w:t>”，在开发者中心显示如下图：</w:t>
      </w:r>
    </w:p>
    <w:p w14:paraId="1042C239" w14:textId="77777777" w:rsidR="00F4261E" w:rsidRPr="008D1466" w:rsidRDefault="00F4261E" w:rsidP="00F566B4">
      <w:pPr>
        <w:pStyle w:val="af4"/>
      </w:pPr>
      <w:r w:rsidRPr="008D1466">
        <w:rPr>
          <w:noProof/>
        </w:rPr>
        <w:drawing>
          <wp:inline distT="0" distB="0" distL="0" distR="0" wp14:anchorId="0481C49E" wp14:editId="01609507">
            <wp:extent cx="4763298" cy="996461"/>
            <wp:effectExtent l="19050" t="19050" r="18415" b="13335"/>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7"/>
                    <a:stretch>
                      <a:fillRect/>
                    </a:stretch>
                  </pic:blipFill>
                  <pic:spPr>
                    <a:xfrm>
                      <a:off x="0" y="0"/>
                      <a:ext cx="4822328" cy="1008810"/>
                    </a:xfrm>
                    <a:prstGeom prst="rect">
                      <a:avLst/>
                    </a:prstGeom>
                    <a:ln>
                      <a:solidFill>
                        <a:schemeClr val="tx1"/>
                      </a:solidFill>
                    </a:ln>
                  </pic:spPr>
                </pic:pic>
              </a:graphicData>
            </a:graphic>
          </wp:inline>
        </w:drawing>
      </w:r>
      <w:bookmarkStart w:id="573" w:name="_Toc529550442"/>
    </w:p>
    <w:p w14:paraId="6C21C4C5" w14:textId="5DDB2946"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3.5 </w:t>
      </w:r>
      <w:r w:rsidR="00F4261E" w:rsidRPr="008D1466">
        <w:rPr>
          <w:rFonts w:hint="eastAsia"/>
        </w:rPr>
        <w:t>创建完成</w:t>
      </w:r>
    </w:p>
    <w:p w14:paraId="66869F04" w14:textId="300A33EE" w:rsidR="00F4261E" w:rsidRPr="008D1466" w:rsidRDefault="00B2466F" w:rsidP="00F566B4">
      <w:pPr>
        <w:pStyle w:val="2"/>
      </w:pPr>
      <w:bookmarkStart w:id="574" w:name="_Toc7510279"/>
      <w:bookmarkStart w:id="575" w:name="_Toc45184717"/>
      <w:r w:rsidRPr="008D1466">
        <w:rPr>
          <w:rFonts w:hint="eastAsia"/>
        </w:rPr>
        <w:t>附</w:t>
      </w:r>
      <w:r w:rsidR="0013457D" w:rsidRPr="008D1466">
        <w:t>5</w:t>
      </w:r>
      <w:r w:rsidRPr="008D1466">
        <w:t>.4</w:t>
      </w:r>
      <w:r w:rsidRPr="008D1466">
        <w:rPr>
          <w:rFonts w:hint="eastAsia"/>
        </w:rPr>
        <w:t xml:space="preserve"> </w:t>
      </w:r>
      <w:r w:rsidR="00F4261E" w:rsidRPr="008D1466">
        <w:rPr>
          <w:rFonts w:hint="eastAsia"/>
        </w:rPr>
        <w:t>创建设备</w:t>
      </w:r>
      <w:bookmarkEnd w:id="573"/>
      <w:bookmarkEnd w:id="574"/>
      <w:bookmarkEnd w:id="575"/>
    </w:p>
    <w:p w14:paraId="558F5A8E" w14:textId="324992B3" w:rsidR="00F4261E" w:rsidRPr="008D1466" w:rsidRDefault="00F566B4" w:rsidP="008D1466">
      <w:pPr>
        <w:ind w:firstLine="480"/>
      </w:pPr>
      <w:bookmarkStart w:id="576" w:name="_Toc529550443"/>
      <w:r>
        <w:rPr>
          <w:rFonts w:hint="eastAsia"/>
        </w:rPr>
        <w:t>1</w:t>
      </w:r>
      <w:r>
        <w:rPr>
          <w:rFonts w:hint="eastAsia"/>
        </w:rPr>
        <w:t>、</w:t>
      </w:r>
      <w:r w:rsidR="00F4261E" w:rsidRPr="008D1466">
        <w:rPr>
          <w:rFonts w:hint="eastAsia"/>
        </w:rPr>
        <w:t>进入开发者中心</w:t>
      </w:r>
      <w:bookmarkEnd w:id="576"/>
    </w:p>
    <w:p w14:paraId="7791EE52" w14:textId="77777777" w:rsidR="00F4261E" w:rsidRPr="008D1466" w:rsidRDefault="00F4261E" w:rsidP="008D1466">
      <w:pPr>
        <w:ind w:firstLine="480"/>
      </w:pPr>
      <w:r w:rsidRPr="008D1466">
        <w:rPr>
          <w:rFonts w:hint="eastAsia"/>
        </w:rPr>
        <w:t>登录</w:t>
      </w:r>
      <w:r w:rsidRPr="008D1466">
        <w:rPr>
          <w:rFonts w:hint="eastAsia"/>
        </w:rPr>
        <w:t>OneNET</w:t>
      </w:r>
      <w:r w:rsidRPr="008D1466">
        <w:rPr>
          <w:rFonts w:hint="eastAsia"/>
        </w:rPr>
        <w:t>平台官网，点击“开发者中心”，如下图；</w:t>
      </w:r>
    </w:p>
    <w:p w14:paraId="3470BFD8" w14:textId="77777777" w:rsidR="00F4261E" w:rsidRPr="008D1466" w:rsidRDefault="00F4261E" w:rsidP="00F566B4">
      <w:pPr>
        <w:pStyle w:val="af4"/>
      </w:pPr>
      <w:r w:rsidRPr="008D1466">
        <w:rPr>
          <w:noProof/>
        </w:rPr>
        <w:drawing>
          <wp:inline distT="0" distB="0" distL="0" distR="0" wp14:anchorId="7141E6C9" wp14:editId="7916A830">
            <wp:extent cx="5601396" cy="1488612"/>
            <wp:effectExtent l="0" t="0" r="0"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3"/>
                    <a:stretch>
                      <a:fillRect/>
                    </a:stretch>
                  </pic:blipFill>
                  <pic:spPr>
                    <a:xfrm>
                      <a:off x="0" y="0"/>
                      <a:ext cx="5720947" cy="1520384"/>
                    </a:xfrm>
                    <a:prstGeom prst="rect">
                      <a:avLst/>
                    </a:prstGeom>
                  </pic:spPr>
                </pic:pic>
              </a:graphicData>
            </a:graphic>
          </wp:inline>
        </w:drawing>
      </w:r>
    </w:p>
    <w:p w14:paraId="647C8547" w14:textId="00C81E3D"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4.1 </w:t>
      </w:r>
      <w:r w:rsidR="00F4261E" w:rsidRPr="008D1466">
        <w:rPr>
          <w:rFonts w:hint="eastAsia"/>
        </w:rPr>
        <w:t>进入开发者中心</w:t>
      </w:r>
    </w:p>
    <w:p w14:paraId="1811DD65" w14:textId="11726B69" w:rsidR="00F4261E" w:rsidRPr="008D1466" w:rsidRDefault="00F566B4" w:rsidP="008D1466">
      <w:pPr>
        <w:ind w:firstLine="480"/>
      </w:pPr>
      <w:bookmarkStart w:id="577" w:name="_Toc529550444"/>
      <w:r>
        <w:rPr>
          <w:rFonts w:hint="eastAsia"/>
        </w:rPr>
        <w:t>2</w:t>
      </w:r>
      <w:r>
        <w:rPr>
          <w:rFonts w:hint="eastAsia"/>
        </w:rPr>
        <w:t>、</w:t>
      </w:r>
      <w:r w:rsidR="00F4261E" w:rsidRPr="008D1466">
        <w:rPr>
          <w:rFonts w:hint="eastAsia"/>
        </w:rPr>
        <w:t>添加设备</w:t>
      </w:r>
      <w:bookmarkEnd w:id="577"/>
    </w:p>
    <w:p w14:paraId="0067350D" w14:textId="77777777" w:rsidR="00F4261E" w:rsidRPr="008D1466" w:rsidRDefault="00F4261E" w:rsidP="008D1466">
      <w:pPr>
        <w:ind w:firstLine="480"/>
      </w:pPr>
      <w:r w:rsidRPr="008D1466">
        <w:rPr>
          <w:rFonts w:hint="eastAsia"/>
        </w:rPr>
        <w:t>在开发者中心，有两种方式进入添加设备页面，如下图所示，我们选择第一种方式进入产品概况页面，点击设备数；</w:t>
      </w:r>
    </w:p>
    <w:p w14:paraId="126AE088" w14:textId="77777777" w:rsidR="00F4261E" w:rsidRPr="008D1466" w:rsidRDefault="00F4261E" w:rsidP="00F566B4">
      <w:pPr>
        <w:pStyle w:val="af4"/>
      </w:pPr>
      <w:r w:rsidRPr="008D1466">
        <w:rPr>
          <w:noProof/>
        </w:rPr>
        <w:lastRenderedPageBreak/>
        <w:drawing>
          <wp:inline distT="0" distB="0" distL="0" distR="0" wp14:anchorId="0C97CFFF" wp14:editId="37133444">
            <wp:extent cx="4974590" cy="1161752"/>
            <wp:effectExtent l="19050" t="19050" r="22860" b="26035"/>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8"/>
                    <a:stretch>
                      <a:fillRect/>
                    </a:stretch>
                  </pic:blipFill>
                  <pic:spPr>
                    <a:xfrm>
                      <a:off x="0" y="0"/>
                      <a:ext cx="4974590" cy="1161752"/>
                    </a:xfrm>
                    <a:prstGeom prst="rect">
                      <a:avLst/>
                    </a:prstGeom>
                    <a:ln>
                      <a:solidFill>
                        <a:schemeClr val="tx1"/>
                      </a:solidFill>
                    </a:ln>
                  </pic:spPr>
                </pic:pic>
              </a:graphicData>
            </a:graphic>
          </wp:inline>
        </w:drawing>
      </w:r>
    </w:p>
    <w:p w14:paraId="29348CB6" w14:textId="6EF8D43A"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4.2 </w:t>
      </w:r>
      <w:r w:rsidR="00F4261E" w:rsidRPr="008D1466">
        <w:rPr>
          <w:rFonts w:hint="eastAsia"/>
        </w:rPr>
        <w:t>添加设备</w:t>
      </w:r>
    </w:p>
    <w:p w14:paraId="6006F903" w14:textId="77777777" w:rsidR="00F4261E" w:rsidRPr="008D1466" w:rsidRDefault="00F4261E" w:rsidP="008D1466">
      <w:pPr>
        <w:ind w:firstLine="480"/>
      </w:pPr>
      <w:r w:rsidRPr="008D1466">
        <w:rPr>
          <w:rFonts w:hint="eastAsia"/>
        </w:rPr>
        <w:t>在产品概况页面，点击“添加设备”，如下图：</w:t>
      </w:r>
    </w:p>
    <w:p w14:paraId="068BE4C6" w14:textId="77777777" w:rsidR="00F4261E" w:rsidRPr="008D1466" w:rsidRDefault="00F4261E" w:rsidP="00F566B4">
      <w:pPr>
        <w:pStyle w:val="af4"/>
      </w:pPr>
      <w:r w:rsidRPr="008D1466">
        <w:rPr>
          <w:noProof/>
        </w:rPr>
        <w:drawing>
          <wp:inline distT="0" distB="0" distL="0" distR="0" wp14:anchorId="76C8EB3E" wp14:editId="43C880F4">
            <wp:extent cx="4064252" cy="1515013"/>
            <wp:effectExtent l="19050" t="19050" r="12700" b="28575"/>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9"/>
                    <a:stretch>
                      <a:fillRect/>
                    </a:stretch>
                  </pic:blipFill>
                  <pic:spPr>
                    <a:xfrm>
                      <a:off x="0" y="0"/>
                      <a:ext cx="4225413" cy="1575088"/>
                    </a:xfrm>
                    <a:prstGeom prst="rect">
                      <a:avLst/>
                    </a:prstGeom>
                    <a:ln>
                      <a:solidFill>
                        <a:schemeClr val="tx1"/>
                      </a:solidFill>
                    </a:ln>
                  </pic:spPr>
                </pic:pic>
              </a:graphicData>
            </a:graphic>
          </wp:inline>
        </w:drawing>
      </w:r>
    </w:p>
    <w:p w14:paraId="3FD43CFF" w14:textId="2BE622DE"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4.3 </w:t>
      </w:r>
      <w:r w:rsidR="00F4261E" w:rsidRPr="008D1466">
        <w:rPr>
          <w:rFonts w:hint="eastAsia"/>
        </w:rPr>
        <w:t>点击添加设备</w:t>
      </w:r>
    </w:p>
    <w:p w14:paraId="4C34DDE6" w14:textId="32D348DB" w:rsidR="00F4261E" w:rsidRPr="008D1466" w:rsidRDefault="00F566B4" w:rsidP="008D1466">
      <w:pPr>
        <w:ind w:firstLine="480"/>
      </w:pPr>
      <w:bookmarkStart w:id="578" w:name="_Toc529550445"/>
      <w:r>
        <w:rPr>
          <w:rFonts w:hint="eastAsia"/>
        </w:rPr>
        <w:t>2</w:t>
      </w:r>
      <w:r>
        <w:rPr>
          <w:rFonts w:hint="eastAsia"/>
        </w:rPr>
        <w:t>、</w:t>
      </w:r>
      <w:r w:rsidR="00F4261E" w:rsidRPr="008D1466">
        <w:rPr>
          <w:rFonts w:hint="eastAsia"/>
        </w:rPr>
        <w:t>录入设备信息</w:t>
      </w:r>
      <w:bookmarkEnd w:id="578"/>
    </w:p>
    <w:p w14:paraId="2331A389" w14:textId="77777777" w:rsidR="00F4261E" w:rsidRPr="008D1466" w:rsidRDefault="00F4261E" w:rsidP="008D1466">
      <w:pPr>
        <w:ind w:firstLine="480"/>
      </w:pPr>
      <w:r w:rsidRPr="008D1466">
        <w:rPr>
          <w:rFonts w:hint="eastAsia"/>
        </w:rPr>
        <w:t>在接入设备页面，填写“设备名称”、“鉴权信息（用户任意输入）”及选择数据保密性，然后点击“接入设备”，如下图所示：</w:t>
      </w:r>
    </w:p>
    <w:p w14:paraId="425B9696" w14:textId="77777777" w:rsidR="00F4261E" w:rsidRPr="008D1466" w:rsidRDefault="00F4261E" w:rsidP="00F566B4">
      <w:pPr>
        <w:pStyle w:val="af4"/>
      </w:pPr>
      <w:r w:rsidRPr="008D1466">
        <w:rPr>
          <w:noProof/>
        </w:rPr>
        <w:drawing>
          <wp:inline distT="0" distB="0" distL="0" distR="0" wp14:anchorId="2E4F43F9" wp14:editId="2669D554">
            <wp:extent cx="1724510" cy="2817148"/>
            <wp:effectExtent l="19050" t="19050" r="28575" b="2159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0"/>
                    <a:srcRect l="3266" t="11772" r="496" b="609"/>
                    <a:stretch/>
                  </pic:blipFill>
                  <pic:spPr bwMode="auto">
                    <a:xfrm>
                      <a:off x="0" y="0"/>
                      <a:ext cx="1761414" cy="287743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EACCDD6" w14:textId="0D08A8A6"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4.4 </w:t>
      </w:r>
      <w:r w:rsidR="00F4261E" w:rsidRPr="008D1466">
        <w:rPr>
          <w:rFonts w:hint="eastAsia"/>
        </w:rPr>
        <w:t>录入设备信息</w:t>
      </w:r>
    </w:p>
    <w:p w14:paraId="5661604F" w14:textId="270E7E79" w:rsidR="00F4261E" w:rsidRPr="008D1466" w:rsidRDefault="00F566B4" w:rsidP="008D1466">
      <w:pPr>
        <w:ind w:firstLine="480"/>
      </w:pPr>
      <w:bookmarkStart w:id="579" w:name="_Toc529550446"/>
      <w:r>
        <w:rPr>
          <w:rFonts w:hint="eastAsia"/>
        </w:rPr>
        <w:t>3</w:t>
      </w:r>
      <w:r>
        <w:rPr>
          <w:rFonts w:hint="eastAsia"/>
        </w:rPr>
        <w:t>、</w:t>
      </w:r>
      <w:r w:rsidR="00F4261E" w:rsidRPr="008D1466">
        <w:rPr>
          <w:rFonts w:hint="eastAsia"/>
        </w:rPr>
        <w:t>设备添加完成</w:t>
      </w:r>
      <w:bookmarkEnd w:id="579"/>
    </w:p>
    <w:p w14:paraId="70B8A12B" w14:textId="77777777" w:rsidR="00F4261E" w:rsidRPr="008D1466" w:rsidRDefault="00F4261E" w:rsidP="008D1466">
      <w:pPr>
        <w:ind w:firstLine="480"/>
      </w:pPr>
      <w:r w:rsidRPr="008D1466">
        <w:rPr>
          <w:rFonts w:hint="eastAsia"/>
        </w:rPr>
        <w:t>在设备管理页面，可以查看设备的详细信息，如下图：</w:t>
      </w:r>
    </w:p>
    <w:p w14:paraId="760BF317" w14:textId="77777777" w:rsidR="00F4261E" w:rsidRPr="008D1466" w:rsidRDefault="00F4261E" w:rsidP="00F566B4">
      <w:pPr>
        <w:pStyle w:val="af4"/>
      </w:pPr>
      <w:r w:rsidRPr="008D1466">
        <w:rPr>
          <w:noProof/>
        </w:rPr>
        <w:lastRenderedPageBreak/>
        <w:drawing>
          <wp:inline distT="0" distB="0" distL="0" distR="0" wp14:anchorId="4A20CAB9" wp14:editId="670E0035">
            <wp:extent cx="4924425" cy="1044066"/>
            <wp:effectExtent l="19050" t="19050" r="9525" b="2286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1"/>
                    <a:stretch>
                      <a:fillRect/>
                    </a:stretch>
                  </pic:blipFill>
                  <pic:spPr>
                    <a:xfrm>
                      <a:off x="0" y="0"/>
                      <a:ext cx="5057359" cy="1072250"/>
                    </a:xfrm>
                    <a:prstGeom prst="rect">
                      <a:avLst/>
                    </a:prstGeom>
                    <a:ln>
                      <a:solidFill>
                        <a:schemeClr val="tx1"/>
                      </a:solidFill>
                    </a:ln>
                  </pic:spPr>
                </pic:pic>
              </a:graphicData>
            </a:graphic>
          </wp:inline>
        </w:drawing>
      </w:r>
    </w:p>
    <w:p w14:paraId="4379BEF4" w14:textId="06821649"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4.5 </w:t>
      </w:r>
      <w:r w:rsidR="00F4261E" w:rsidRPr="008D1466">
        <w:rPr>
          <w:rFonts w:hint="eastAsia"/>
        </w:rPr>
        <w:t>添加完成</w:t>
      </w:r>
    </w:p>
    <w:p w14:paraId="309F6B63" w14:textId="727D2230" w:rsidR="00F4261E" w:rsidRPr="008D1466" w:rsidRDefault="00F566B4" w:rsidP="008D1466">
      <w:pPr>
        <w:ind w:firstLine="480"/>
      </w:pPr>
      <w:bookmarkStart w:id="580" w:name="_Toc529550447"/>
      <w:r>
        <w:rPr>
          <w:rFonts w:hint="eastAsia"/>
        </w:rPr>
        <w:t>4</w:t>
      </w:r>
      <w:r>
        <w:rPr>
          <w:rFonts w:hint="eastAsia"/>
        </w:rPr>
        <w:t>、</w:t>
      </w:r>
      <w:r w:rsidR="00F4261E" w:rsidRPr="008D1466">
        <w:rPr>
          <w:rFonts w:hint="eastAsia"/>
        </w:rPr>
        <w:t>添加脚本</w:t>
      </w:r>
      <w:bookmarkEnd w:id="580"/>
    </w:p>
    <w:p w14:paraId="6EE77926" w14:textId="77777777" w:rsidR="00F4261E" w:rsidRPr="008D1466" w:rsidRDefault="00F4261E" w:rsidP="00F566B4">
      <w:pPr>
        <w:pStyle w:val="af4"/>
      </w:pPr>
      <w:r w:rsidRPr="008D1466">
        <w:rPr>
          <w:noProof/>
        </w:rPr>
        <w:drawing>
          <wp:inline distT="0" distB="0" distL="0" distR="0" wp14:anchorId="1F2AEBC4" wp14:editId="4CA37101">
            <wp:extent cx="3340677" cy="1867149"/>
            <wp:effectExtent l="19050" t="19050" r="12700" b="1905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2"/>
                    <a:srcRect t="4726" r="10689" b="21029"/>
                    <a:stretch/>
                  </pic:blipFill>
                  <pic:spPr bwMode="auto">
                    <a:xfrm>
                      <a:off x="0" y="0"/>
                      <a:ext cx="3508603" cy="196100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11F8BE2" w14:textId="04A76D76"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4.6 </w:t>
      </w:r>
      <w:r w:rsidR="00F4261E" w:rsidRPr="008D1466">
        <w:rPr>
          <w:rFonts w:hint="eastAsia"/>
        </w:rPr>
        <w:t>添加脚本</w:t>
      </w:r>
    </w:p>
    <w:p w14:paraId="72463849" w14:textId="77777777" w:rsidR="00F4261E" w:rsidRPr="008D1466" w:rsidRDefault="00F4261E" w:rsidP="008D1466">
      <w:pPr>
        <w:ind w:firstLine="480"/>
      </w:pPr>
      <w:r w:rsidRPr="008D1466">
        <w:rPr>
          <w:rFonts w:hint="eastAsia"/>
        </w:rPr>
        <w:t>上传脚本，注意脚本名称与脚本文件的名字要相同。点击“保存”，完成脚本添加。</w:t>
      </w:r>
    </w:p>
    <w:p w14:paraId="0AEA4AE6" w14:textId="77777777" w:rsidR="00F4261E" w:rsidRPr="008D1466" w:rsidRDefault="00F4261E" w:rsidP="00F566B4">
      <w:pPr>
        <w:pStyle w:val="af4"/>
      </w:pPr>
      <w:r w:rsidRPr="008D1466">
        <w:rPr>
          <w:noProof/>
        </w:rPr>
        <w:drawing>
          <wp:inline distT="0" distB="0" distL="0" distR="0" wp14:anchorId="3533130C" wp14:editId="154D63D0">
            <wp:extent cx="3375079" cy="2599110"/>
            <wp:effectExtent l="19050" t="19050" r="15875" b="10795"/>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3">
                      <a:extLst>
                        <a:ext uri="{28A0092B-C50C-407E-A947-70E740481C1C}">
                          <a14:useLocalDpi xmlns:a14="http://schemas.microsoft.com/office/drawing/2010/main" val="0"/>
                        </a:ext>
                      </a:extLst>
                    </a:blip>
                    <a:stretch>
                      <a:fillRect/>
                    </a:stretch>
                  </pic:blipFill>
                  <pic:spPr>
                    <a:xfrm>
                      <a:off x="0" y="0"/>
                      <a:ext cx="3380175" cy="2603034"/>
                    </a:xfrm>
                    <a:prstGeom prst="rect">
                      <a:avLst/>
                    </a:prstGeom>
                    <a:ln>
                      <a:solidFill>
                        <a:schemeClr val="tx1"/>
                      </a:solidFill>
                    </a:ln>
                  </pic:spPr>
                </pic:pic>
              </a:graphicData>
            </a:graphic>
          </wp:inline>
        </w:drawing>
      </w:r>
    </w:p>
    <w:p w14:paraId="59480F21" w14:textId="0C35E0CF"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4.7 </w:t>
      </w:r>
      <w:r w:rsidR="00F4261E" w:rsidRPr="008D1466">
        <w:rPr>
          <w:rFonts w:hint="eastAsia"/>
        </w:rPr>
        <w:t>编辑脚本</w:t>
      </w:r>
    </w:p>
    <w:p w14:paraId="3C7939F5" w14:textId="77777777" w:rsidR="00F4261E" w:rsidRPr="008D1466" w:rsidRDefault="00F4261E" w:rsidP="00F566B4">
      <w:pPr>
        <w:pStyle w:val="af4"/>
      </w:pPr>
      <w:r w:rsidRPr="008D1466">
        <w:rPr>
          <w:noProof/>
        </w:rPr>
        <w:lastRenderedPageBreak/>
        <w:drawing>
          <wp:inline distT="0" distB="0" distL="0" distR="0" wp14:anchorId="42E9922C" wp14:editId="15998D6F">
            <wp:extent cx="4963655" cy="2533775"/>
            <wp:effectExtent l="19050" t="19050" r="27940" b="190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4"/>
                    <a:stretch>
                      <a:fillRect/>
                    </a:stretch>
                  </pic:blipFill>
                  <pic:spPr>
                    <a:xfrm>
                      <a:off x="0" y="0"/>
                      <a:ext cx="5002251" cy="2553477"/>
                    </a:xfrm>
                    <a:prstGeom prst="rect">
                      <a:avLst/>
                    </a:prstGeom>
                    <a:ln>
                      <a:solidFill>
                        <a:schemeClr val="bg1">
                          <a:lumMod val="75000"/>
                        </a:schemeClr>
                      </a:solidFill>
                    </a:ln>
                  </pic:spPr>
                </pic:pic>
              </a:graphicData>
            </a:graphic>
          </wp:inline>
        </w:drawing>
      </w:r>
    </w:p>
    <w:p w14:paraId="11B14519" w14:textId="7669BAF8"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4.8 </w:t>
      </w:r>
      <w:r w:rsidR="00F4261E" w:rsidRPr="008D1466">
        <w:rPr>
          <w:rFonts w:hint="eastAsia"/>
        </w:rPr>
        <w:t>脚本解析显示为</w:t>
      </w:r>
      <w:r w:rsidR="00F4261E" w:rsidRPr="008D1466">
        <w:rPr>
          <w:rFonts w:hint="eastAsia"/>
        </w:rPr>
        <w:t>TeHuGyro</w:t>
      </w:r>
    </w:p>
    <w:p w14:paraId="58B4826F" w14:textId="31475E67" w:rsidR="00F4261E" w:rsidRPr="008D1466" w:rsidRDefault="00B2466F" w:rsidP="00F566B4">
      <w:pPr>
        <w:pStyle w:val="2"/>
      </w:pPr>
      <w:bookmarkStart w:id="581" w:name="_Toc529550448"/>
      <w:bookmarkStart w:id="582" w:name="_Toc7510280"/>
      <w:bookmarkStart w:id="583" w:name="_Toc45184718"/>
      <w:r w:rsidRPr="008D1466">
        <w:rPr>
          <w:rFonts w:hint="eastAsia"/>
        </w:rPr>
        <w:t>附</w:t>
      </w:r>
      <w:r w:rsidR="0013457D" w:rsidRPr="008D1466">
        <w:t>5</w:t>
      </w:r>
      <w:r w:rsidR="000211D8" w:rsidRPr="008D1466">
        <w:t>.5</w:t>
      </w:r>
      <w:r w:rsidRPr="008D1466">
        <w:t xml:space="preserve"> </w:t>
      </w:r>
      <w:r w:rsidR="00F4261E" w:rsidRPr="008D1466">
        <w:rPr>
          <w:rFonts w:hint="eastAsia"/>
        </w:rPr>
        <w:t>设备连接</w:t>
      </w:r>
      <w:bookmarkEnd w:id="581"/>
      <w:bookmarkEnd w:id="582"/>
      <w:bookmarkEnd w:id="583"/>
    </w:p>
    <w:p w14:paraId="1FFCB890" w14:textId="3B51FD1F" w:rsidR="00F4261E" w:rsidRPr="008D1466" w:rsidRDefault="00F566B4" w:rsidP="008D1466">
      <w:pPr>
        <w:ind w:firstLine="480"/>
      </w:pPr>
      <w:bookmarkStart w:id="584" w:name="_Toc529550449"/>
      <w:bookmarkStart w:id="585" w:name="_Toc7510281"/>
      <w:r>
        <w:t>1</w:t>
      </w:r>
      <w:r>
        <w:rPr>
          <w:rFonts w:hint="eastAsia"/>
        </w:rPr>
        <w:t>、</w:t>
      </w:r>
      <w:r w:rsidR="00F4261E" w:rsidRPr="008D1466">
        <w:rPr>
          <w:rFonts w:hint="eastAsia"/>
        </w:rPr>
        <w:t>设备准备</w:t>
      </w:r>
      <w:bookmarkEnd w:id="584"/>
      <w:bookmarkEnd w:id="585"/>
    </w:p>
    <w:p w14:paraId="3D4136CB" w14:textId="77777777" w:rsidR="00F4261E" w:rsidRPr="008D1466" w:rsidRDefault="00F4261E" w:rsidP="008D1466">
      <w:pPr>
        <w:ind w:firstLine="480"/>
      </w:pPr>
      <w:r w:rsidRPr="008D1466">
        <w:rPr>
          <w:rFonts w:hint="eastAsia"/>
        </w:rPr>
        <w:t>将实验模块用</w:t>
      </w:r>
      <w:r w:rsidRPr="008D1466">
        <w:t>ST_LINK</w:t>
      </w:r>
      <w:r w:rsidRPr="008D1466">
        <w:rPr>
          <w:rFonts w:hint="eastAsia"/>
        </w:rPr>
        <w:t>仿真器连接到电脑的</w:t>
      </w:r>
      <w:r w:rsidRPr="008D1466">
        <w:rPr>
          <w:rFonts w:hint="eastAsia"/>
        </w:rPr>
        <w:t>USB</w:t>
      </w:r>
      <w:r w:rsidRPr="008D1466">
        <w:rPr>
          <w:rFonts w:hint="eastAsia"/>
        </w:rPr>
        <w:t>口。</w:t>
      </w:r>
    </w:p>
    <w:p w14:paraId="09DFD25B" w14:textId="066AA8D6" w:rsidR="00F4261E" w:rsidRPr="008D1466" w:rsidRDefault="00F566B4" w:rsidP="008D1466">
      <w:pPr>
        <w:ind w:firstLine="480"/>
      </w:pPr>
      <w:bookmarkStart w:id="586" w:name="_Toc529550450"/>
      <w:bookmarkStart w:id="587" w:name="_Toc7510282"/>
      <w:r>
        <w:t>2</w:t>
      </w:r>
      <w:r>
        <w:rPr>
          <w:rFonts w:hint="eastAsia"/>
        </w:rPr>
        <w:t>、</w:t>
      </w:r>
      <w:r w:rsidR="00F4261E" w:rsidRPr="008D1466">
        <w:rPr>
          <w:rFonts w:hint="eastAsia"/>
        </w:rPr>
        <w:t>设备连接</w:t>
      </w:r>
      <w:bookmarkEnd w:id="586"/>
      <w:bookmarkEnd w:id="587"/>
    </w:p>
    <w:p w14:paraId="6A95A0E8" w14:textId="795FAE1D" w:rsidR="00F4261E" w:rsidRPr="008D1466" w:rsidRDefault="00F566B4" w:rsidP="008D1466">
      <w:pPr>
        <w:ind w:firstLine="480"/>
      </w:pPr>
      <w:r>
        <w:rPr>
          <w:rFonts w:hint="eastAsia"/>
        </w:rPr>
        <w:t>（</w:t>
      </w:r>
      <w:r>
        <w:rPr>
          <w:rFonts w:hint="eastAsia"/>
        </w:rPr>
        <w:t>1</w:t>
      </w:r>
      <w:r>
        <w:rPr>
          <w:rFonts w:hint="eastAsia"/>
        </w:rPr>
        <w:t>）</w:t>
      </w:r>
      <w:r w:rsidR="00F4261E" w:rsidRPr="008D1466">
        <w:t>启动</w:t>
      </w:r>
      <w:r w:rsidR="00F4261E" w:rsidRPr="008D1466">
        <w:t>Keil5</w:t>
      </w:r>
      <w:r w:rsidR="00F4261E" w:rsidRPr="008D1466">
        <w:t>软件</w:t>
      </w:r>
    </w:p>
    <w:p w14:paraId="094AD8CC" w14:textId="77777777" w:rsidR="00F4261E" w:rsidRPr="008D1466" w:rsidRDefault="00F4261E" w:rsidP="008D1466">
      <w:pPr>
        <w:ind w:firstLine="480"/>
      </w:pPr>
      <w:r w:rsidRPr="008D1466">
        <w:rPr>
          <w:rFonts w:hint="eastAsia"/>
        </w:rPr>
        <w:t>启动</w:t>
      </w:r>
      <w:r w:rsidRPr="008D1466">
        <w:t>Keil5</w:t>
      </w:r>
      <w:r w:rsidRPr="008D1466">
        <w:rPr>
          <w:rFonts w:hint="eastAsia"/>
        </w:rPr>
        <w:t>，打开一个我们提供的例程如下图：</w:t>
      </w:r>
    </w:p>
    <w:p w14:paraId="176BCEE5" w14:textId="77777777" w:rsidR="00F4261E" w:rsidRPr="008D1466" w:rsidRDefault="00F4261E" w:rsidP="00F566B4">
      <w:pPr>
        <w:pStyle w:val="af4"/>
      </w:pPr>
      <w:r w:rsidRPr="008D1466">
        <w:rPr>
          <w:noProof/>
        </w:rPr>
        <w:drawing>
          <wp:inline distT="0" distB="0" distL="0" distR="0" wp14:anchorId="3ED3A0EF" wp14:editId="200287D0">
            <wp:extent cx="4474815" cy="2643527"/>
            <wp:effectExtent l="19050" t="19050" r="21590" b="2349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5"/>
                    <a:stretch>
                      <a:fillRect/>
                    </a:stretch>
                  </pic:blipFill>
                  <pic:spPr>
                    <a:xfrm>
                      <a:off x="0" y="0"/>
                      <a:ext cx="4497668" cy="2657028"/>
                    </a:xfrm>
                    <a:prstGeom prst="rect">
                      <a:avLst/>
                    </a:prstGeom>
                    <a:ln>
                      <a:solidFill>
                        <a:schemeClr val="bg1">
                          <a:lumMod val="75000"/>
                        </a:schemeClr>
                      </a:solidFill>
                    </a:ln>
                  </pic:spPr>
                </pic:pic>
              </a:graphicData>
            </a:graphic>
          </wp:inline>
        </w:drawing>
      </w:r>
    </w:p>
    <w:p w14:paraId="1DECF74B" w14:textId="3C809A52" w:rsidR="00F4261E" w:rsidRPr="008D1466" w:rsidRDefault="00F4261E" w:rsidP="00F566B4">
      <w:pPr>
        <w:pStyle w:val="af4"/>
      </w:pPr>
      <w:r w:rsidRPr="008D1466">
        <w:rPr>
          <w:noProof/>
        </w:rPr>
        <mc:AlternateContent>
          <mc:Choice Requires="wps">
            <w:drawing>
              <wp:anchor distT="0" distB="0" distL="114300" distR="114300" simplePos="0" relativeHeight="251971072" behindDoc="0" locked="0" layoutInCell="1" allowOverlap="1" wp14:anchorId="24E01E60" wp14:editId="44F9FEAC">
                <wp:simplePos x="0" y="0"/>
                <wp:positionH relativeFrom="column">
                  <wp:posOffset>611082</wp:posOffset>
                </wp:positionH>
                <wp:positionV relativeFrom="paragraph">
                  <wp:posOffset>1635760</wp:posOffset>
                </wp:positionV>
                <wp:extent cx="491836" cy="120156"/>
                <wp:effectExtent l="0" t="0" r="22860" b="13335"/>
                <wp:wrapNone/>
                <wp:docPr id="15" name="矩形 15"/>
                <wp:cNvGraphicFramePr/>
                <a:graphic xmlns:a="http://schemas.openxmlformats.org/drawingml/2006/main">
                  <a:graphicData uri="http://schemas.microsoft.com/office/word/2010/wordprocessingShape">
                    <wps:wsp>
                      <wps:cNvSpPr/>
                      <wps:spPr>
                        <a:xfrm>
                          <a:off x="0" y="0"/>
                          <a:ext cx="491836" cy="120156"/>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3D35041" id="矩形 15" o:spid="_x0000_s1026" style="position:absolute;left:0;text-align:left;margin-left:48.1pt;margin-top:128.8pt;width:38.75pt;height:9.45pt;z-index:25197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" filled="f" strokecolor="red" strokeweight="1pt">
                <v:stroke endcap="round"/>
              </v:rect>
            </w:pict>
          </mc:Fallback>
        </mc:AlternateContent>
      </w:r>
      <w:r w:rsidR="00E74C4C" w:rsidRPr="008D1466">
        <w:rPr>
          <w:rFonts w:hint="eastAsia"/>
        </w:rPr>
        <w:t>图</w:t>
      </w:r>
      <w:r w:rsidR="00706626">
        <w:rPr>
          <w:rFonts w:hint="eastAsia"/>
        </w:rPr>
        <w:t>附</w:t>
      </w:r>
      <w:r w:rsidR="00706626">
        <w:rPr>
          <w:rFonts w:hint="eastAsia"/>
        </w:rPr>
        <w:t>5</w:t>
      </w:r>
      <w:r w:rsidRPr="008D1466">
        <w:t xml:space="preserve">.5.1 </w:t>
      </w:r>
      <w:r w:rsidRPr="008D1466">
        <w:rPr>
          <w:rFonts w:hint="eastAsia"/>
        </w:rPr>
        <w:t>打开工程</w:t>
      </w:r>
    </w:p>
    <w:p w14:paraId="26D7B264" w14:textId="2ADD5646" w:rsidR="00F4261E" w:rsidRPr="008D1466" w:rsidRDefault="00F566B4" w:rsidP="008D1466">
      <w:pPr>
        <w:ind w:firstLine="480"/>
      </w:pPr>
      <w:r>
        <w:rPr>
          <w:rFonts w:hint="eastAsia"/>
        </w:rPr>
        <w:t>（</w:t>
      </w:r>
      <w:r>
        <w:rPr>
          <w:rFonts w:hint="eastAsia"/>
        </w:rPr>
        <w:t>2</w:t>
      </w:r>
      <w:r>
        <w:rPr>
          <w:rFonts w:hint="eastAsia"/>
        </w:rPr>
        <w:t>）</w:t>
      </w:r>
      <w:r w:rsidR="00F4261E" w:rsidRPr="008D1466">
        <w:rPr>
          <w:rFonts w:hint="eastAsia"/>
        </w:rPr>
        <w:t>打开</w:t>
      </w:r>
      <w:r w:rsidR="00F4261E" w:rsidRPr="008D1466">
        <w:t>WIFI.h</w:t>
      </w:r>
      <w:r w:rsidR="00F4261E" w:rsidRPr="008D1466">
        <w:rPr>
          <w:rFonts w:hint="eastAsia"/>
        </w:rPr>
        <w:t>文件</w:t>
      </w:r>
    </w:p>
    <w:p w14:paraId="3BE37E5F" w14:textId="77777777" w:rsidR="00F4261E" w:rsidRPr="008D1466" w:rsidRDefault="00F4261E" w:rsidP="008D1466">
      <w:pPr>
        <w:ind w:firstLine="480"/>
      </w:pPr>
      <w:r w:rsidRPr="008D1466">
        <w:rPr>
          <w:rFonts w:hint="eastAsia"/>
        </w:rPr>
        <w:t>在</w:t>
      </w:r>
      <w:r w:rsidRPr="008D1466">
        <w:rPr>
          <w:rFonts w:hint="eastAsia"/>
        </w:rPr>
        <w:t>main.c</w:t>
      </w:r>
      <w:r w:rsidRPr="008D1466">
        <w:rPr>
          <w:rFonts w:hint="eastAsia"/>
        </w:rPr>
        <w:t>中的</w:t>
      </w:r>
      <w:r w:rsidRPr="008D1466">
        <w:rPr>
          <w:rFonts w:hint="eastAsia"/>
        </w:rPr>
        <w:t>WIFI.h</w:t>
      </w:r>
      <w:r w:rsidRPr="008D1466">
        <w:rPr>
          <w:rFonts w:hint="eastAsia"/>
        </w:rPr>
        <w:t>上点击右键，在弹出的列表中点击“</w:t>
      </w:r>
      <w:r w:rsidRPr="008D1466">
        <w:rPr>
          <w:rFonts w:hint="eastAsia"/>
        </w:rPr>
        <w:t>Open</w:t>
      </w:r>
      <w:r w:rsidRPr="008D1466">
        <w:t xml:space="preserve"> </w:t>
      </w:r>
      <w:r w:rsidRPr="008D1466">
        <w:rPr>
          <w:rFonts w:hint="eastAsia"/>
        </w:rPr>
        <w:t>WIFI.h</w:t>
      </w:r>
      <w:r w:rsidRPr="008D1466">
        <w:rPr>
          <w:rFonts w:hint="eastAsia"/>
        </w:rPr>
        <w:t>”。</w:t>
      </w:r>
      <w:r w:rsidRPr="008D1466">
        <w:t xml:space="preserve"> </w:t>
      </w:r>
    </w:p>
    <w:p w14:paraId="2173C666" w14:textId="77777777" w:rsidR="00F4261E" w:rsidRPr="008D1466" w:rsidRDefault="00F4261E" w:rsidP="00F566B4">
      <w:pPr>
        <w:pStyle w:val="af4"/>
      </w:pPr>
      <w:r w:rsidRPr="008D1466">
        <w:rPr>
          <w:noProof/>
        </w:rPr>
        <w:lastRenderedPageBreak/>
        <w:drawing>
          <wp:inline distT="0" distB="0" distL="0" distR="0" wp14:anchorId="45ABF65C" wp14:editId="7116F425">
            <wp:extent cx="4740057" cy="1921933"/>
            <wp:effectExtent l="19050" t="19050" r="22860" b="215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6"/>
                    <a:srcRect t="-1" r="12198" b="47486"/>
                    <a:stretch/>
                  </pic:blipFill>
                  <pic:spPr bwMode="auto">
                    <a:xfrm>
                      <a:off x="0" y="0"/>
                      <a:ext cx="4741334" cy="1922451"/>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18F0042" w14:textId="03F05806"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5.2 </w:t>
      </w:r>
      <w:r w:rsidR="00F4261E" w:rsidRPr="008D1466">
        <w:rPr>
          <w:rFonts w:hint="eastAsia"/>
        </w:rPr>
        <w:t>WIFI</w:t>
      </w:r>
      <w:r w:rsidR="00F4261E" w:rsidRPr="008D1466">
        <w:t>.H</w:t>
      </w:r>
    </w:p>
    <w:p w14:paraId="1609CF94" w14:textId="3FBF51EE" w:rsidR="00F4261E" w:rsidRPr="008D1466" w:rsidRDefault="00F566B4" w:rsidP="008D1466">
      <w:pPr>
        <w:ind w:firstLine="480"/>
      </w:pPr>
      <w:r>
        <w:rPr>
          <w:rFonts w:hint="eastAsia"/>
        </w:rPr>
        <w:t>（</w:t>
      </w:r>
      <w:r>
        <w:rPr>
          <w:rFonts w:hint="eastAsia"/>
        </w:rPr>
        <w:t>3</w:t>
      </w:r>
      <w:r>
        <w:rPr>
          <w:rFonts w:hint="eastAsia"/>
        </w:rPr>
        <w:t>）</w:t>
      </w:r>
      <w:r w:rsidR="00F4261E" w:rsidRPr="008D1466">
        <w:rPr>
          <w:rFonts w:hint="eastAsia"/>
        </w:rPr>
        <w:t>产品</w:t>
      </w:r>
      <w:r w:rsidR="00F4261E" w:rsidRPr="008D1466">
        <w:rPr>
          <w:rFonts w:hint="eastAsia"/>
        </w:rPr>
        <w:t>I</w:t>
      </w:r>
      <w:r w:rsidR="00F4261E" w:rsidRPr="008D1466">
        <w:t xml:space="preserve">D </w:t>
      </w:r>
    </w:p>
    <w:p w14:paraId="116D0DF3" w14:textId="77777777" w:rsidR="00F4261E" w:rsidRPr="008D1466" w:rsidRDefault="00F4261E" w:rsidP="008D1466">
      <w:pPr>
        <w:ind w:firstLine="480"/>
      </w:pPr>
      <w:r w:rsidRPr="008D1466">
        <w:rPr>
          <w:rFonts w:hint="eastAsia"/>
        </w:rPr>
        <w:t>在“产品概况”中找到图示位置的“产品</w:t>
      </w:r>
      <w:r w:rsidRPr="008D1466">
        <w:rPr>
          <w:rFonts w:hint="eastAsia"/>
        </w:rPr>
        <w:t>ID</w:t>
      </w:r>
      <w:r w:rsidRPr="008D1466">
        <w:rPr>
          <w:rFonts w:hint="eastAsia"/>
        </w:rPr>
        <w:t>”。</w:t>
      </w:r>
    </w:p>
    <w:p w14:paraId="1FBCEB10" w14:textId="77777777" w:rsidR="00F4261E" w:rsidRPr="008D1466" w:rsidRDefault="00F4261E" w:rsidP="00F566B4">
      <w:pPr>
        <w:pStyle w:val="af4"/>
      </w:pPr>
      <w:r w:rsidRPr="008D1466">
        <w:rPr>
          <w:noProof/>
        </w:rPr>
        <w:drawing>
          <wp:inline distT="0" distB="0" distL="0" distR="0" wp14:anchorId="18A12FA5" wp14:editId="6DE007BC">
            <wp:extent cx="4498340" cy="1535954"/>
            <wp:effectExtent l="19050" t="19050" r="16510" b="2667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7"/>
                    <a:srcRect t="10408" b="25113"/>
                    <a:stretch/>
                  </pic:blipFill>
                  <pic:spPr bwMode="auto">
                    <a:xfrm>
                      <a:off x="0" y="0"/>
                      <a:ext cx="4566825" cy="1559338"/>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D9278BD" w14:textId="223225F5" w:rsidR="00F4261E" w:rsidRPr="008D1466" w:rsidRDefault="00F4261E" w:rsidP="00F566B4">
      <w:pPr>
        <w:pStyle w:val="af4"/>
      </w:pPr>
      <w:r w:rsidRPr="008D1466">
        <w:rPr>
          <w:rFonts w:hint="eastAsia"/>
        </w:rPr>
        <w:t xml:space="preserve"> </w:t>
      </w:r>
      <w:r w:rsidRPr="008D1466">
        <w:t xml:space="preserve">   </w:t>
      </w:r>
      <w:r w:rsidR="00E74C4C" w:rsidRPr="008D1466">
        <w:rPr>
          <w:rFonts w:hint="eastAsia"/>
        </w:rPr>
        <w:t>图</w:t>
      </w:r>
      <w:r w:rsidR="00706626">
        <w:rPr>
          <w:rFonts w:hint="eastAsia"/>
        </w:rPr>
        <w:t>附</w:t>
      </w:r>
      <w:r w:rsidR="00706626">
        <w:rPr>
          <w:rFonts w:hint="eastAsia"/>
        </w:rPr>
        <w:t>5</w:t>
      </w:r>
      <w:r w:rsidRPr="008D1466">
        <w:t xml:space="preserve">.5.3 </w:t>
      </w:r>
      <w:r w:rsidRPr="008D1466">
        <w:rPr>
          <w:rFonts w:hint="eastAsia"/>
        </w:rPr>
        <w:t>产品</w:t>
      </w:r>
      <w:r w:rsidRPr="008D1466">
        <w:rPr>
          <w:rFonts w:hint="eastAsia"/>
        </w:rPr>
        <w:t>I</w:t>
      </w:r>
      <w:r w:rsidRPr="008D1466">
        <w:t>D</w:t>
      </w:r>
    </w:p>
    <w:p w14:paraId="672EBFC7" w14:textId="47EBC5D4" w:rsidR="00F4261E" w:rsidRPr="008D1466" w:rsidRDefault="00F566B4" w:rsidP="008D1466">
      <w:pPr>
        <w:ind w:firstLine="480"/>
      </w:pPr>
      <w:r>
        <w:rPr>
          <w:rFonts w:hint="eastAsia"/>
        </w:rPr>
        <w:t>（</w:t>
      </w:r>
      <w:r>
        <w:rPr>
          <w:rFonts w:hint="eastAsia"/>
        </w:rPr>
        <w:t>4</w:t>
      </w:r>
      <w:r>
        <w:rPr>
          <w:rFonts w:hint="eastAsia"/>
        </w:rPr>
        <w:t>）</w:t>
      </w:r>
      <w:r w:rsidR="00F4261E" w:rsidRPr="008D1466">
        <w:rPr>
          <w:rFonts w:hint="eastAsia"/>
        </w:rPr>
        <w:t>鉴权信息</w:t>
      </w:r>
    </w:p>
    <w:p w14:paraId="07801C53" w14:textId="77777777" w:rsidR="00F4261E" w:rsidRPr="008D1466" w:rsidRDefault="00F4261E" w:rsidP="008D1466">
      <w:pPr>
        <w:ind w:firstLine="480"/>
      </w:pPr>
      <w:r w:rsidRPr="008D1466">
        <w:rPr>
          <w:rFonts w:hint="eastAsia"/>
        </w:rPr>
        <w:t>在“设备列表”中的“操作”栏点击“详情”，找到“鉴权信息”；</w:t>
      </w:r>
    </w:p>
    <w:p w14:paraId="58CB4643" w14:textId="77777777" w:rsidR="00F4261E" w:rsidRPr="008D1466" w:rsidRDefault="00F4261E" w:rsidP="00F566B4">
      <w:pPr>
        <w:pStyle w:val="af4"/>
      </w:pPr>
      <w:r w:rsidRPr="008D1466">
        <w:rPr>
          <w:noProof/>
        </w:rPr>
        <w:drawing>
          <wp:inline distT="0" distB="0" distL="0" distR="0" wp14:anchorId="71ADA64B" wp14:editId="2DD17BDD">
            <wp:extent cx="4812290" cy="1693333"/>
            <wp:effectExtent l="19050" t="19050" r="26670" b="2159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8"/>
                    <a:srcRect t="7969" b="24988"/>
                    <a:stretch/>
                  </pic:blipFill>
                  <pic:spPr bwMode="auto">
                    <a:xfrm>
                      <a:off x="0" y="0"/>
                      <a:ext cx="4840114" cy="1703123"/>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9535554" w14:textId="5010BAB8" w:rsidR="00F4261E" w:rsidRPr="008D1466" w:rsidRDefault="00F4261E" w:rsidP="00F566B4">
      <w:pPr>
        <w:pStyle w:val="af4"/>
      </w:pPr>
      <w:r w:rsidRPr="008D1466">
        <w:rPr>
          <w:rFonts w:hint="eastAsia"/>
        </w:rPr>
        <w:t xml:space="preserve"> </w:t>
      </w:r>
      <w:r w:rsidRPr="008D1466">
        <w:t xml:space="preserve">    </w:t>
      </w:r>
      <w:r w:rsidR="00E74C4C" w:rsidRPr="008D1466">
        <w:rPr>
          <w:rFonts w:hint="eastAsia"/>
        </w:rPr>
        <w:t>图</w:t>
      </w:r>
      <w:r w:rsidR="00706626">
        <w:rPr>
          <w:rFonts w:hint="eastAsia"/>
        </w:rPr>
        <w:t>附</w:t>
      </w:r>
      <w:r w:rsidR="00706626">
        <w:rPr>
          <w:rFonts w:hint="eastAsia"/>
        </w:rPr>
        <w:t>5</w:t>
      </w:r>
      <w:r w:rsidRPr="008D1466">
        <w:t xml:space="preserve">.5.4 </w:t>
      </w:r>
      <w:r w:rsidRPr="008D1466">
        <w:rPr>
          <w:rFonts w:hint="eastAsia"/>
        </w:rPr>
        <w:t>鉴权信息</w:t>
      </w:r>
    </w:p>
    <w:p w14:paraId="5CFD3AF3" w14:textId="77777777" w:rsidR="00F4261E" w:rsidRPr="008D1466" w:rsidRDefault="00F4261E" w:rsidP="00F566B4">
      <w:pPr>
        <w:pStyle w:val="af4"/>
      </w:pPr>
      <w:r w:rsidRPr="008D1466">
        <w:rPr>
          <w:noProof/>
        </w:rPr>
        <w:drawing>
          <wp:inline distT="0" distB="0" distL="0" distR="0" wp14:anchorId="5889A76C" wp14:editId="33E8C7C8">
            <wp:extent cx="4995333" cy="1619179"/>
            <wp:effectExtent l="19050" t="19050" r="15240" b="19685"/>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9"/>
                    <a:srcRect t="-1" r="12390" b="42899"/>
                    <a:stretch/>
                  </pic:blipFill>
                  <pic:spPr bwMode="auto">
                    <a:xfrm>
                      <a:off x="0" y="0"/>
                      <a:ext cx="5000668" cy="1620908"/>
                    </a:xfrm>
                    <a:prstGeom prst="rect">
                      <a:avLst/>
                    </a:prstGeom>
                    <a:ln w="9525" cap="flat" cmpd="sng" algn="ctr">
                      <a:solidFill>
                        <a:schemeClr val="bg1">
                          <a:lumMod val="75000"/>
                        </a:scheme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9CB6865" w14:textId="76DEFF65" w:rsidR="00F4261E" w:rsidRPr="008D1466" w:rsidRDefault="00F4261E" w:rsidP="00F566B4">
      <w:pPr>
        <w:pStyle w:val="af4"/>
      </w:pPr>
      <w:r w:rsidRPr="008D1466">
        <w:rPr>
          <w:rFonts w:hint="eastAsia"/>
        </w:rPr>
        <w:t xml:space="preserve"> </w:t>
      </w:r>
      <w:r w:rsidRPr="008D1466">
        <w:t xml:space="preserve">    </w:t>
      </w:r>
      <w:r w:rsidR="00E74C4C" w:rsidRPr="008D1466">
        <w:rPr>
          <w:rFonts w:hint="eastAsia"/>
        </w:rPr>
        <w:t>图</w:t>
      </w:r>
      <w:r w:rsidR="00706626">
        <w:rPr>
          <w:rFonts w:hint="eastAsia"/>
        </w:rPr>
        <w:t>附</w:t>
      </w:r>
      <w:r w:rsidR="00706626">
        <w:rPr>
          <w:rFonts w:hint="eastAsia"/>
        </w:rPr>
        <w:t>5</w:t>
      </w:r>
      <w:r w:rsidRPr="008D1466">
        <w:t xml:space="preserve">.5.5 </w:t>
      </w:r>
      <w:r w:rsidRPr="008D1466">
        <w:rPr>
          <w:rFonts w:hint="eastAsia"/>
        </w:rPr>
        <w:t>鉴权信息</w:t>
      </w:r>
    </w:p>
    <w:p w14:paraId="0B70EF05" w14:textId="63C92F69" w:rsidR="00F4261E" w:rsidRPr="008D1466" w:rsidRDefault="00F566B4" w:rsidP="008D1466">
      <w:pPr>
        <w:ind w:firstLine="480"/>
      </w:pPr>
      <w:r>
        <w:rPr>
          <w:rFonts w:hint="eastAsia"/>
        </w:rPr>
        <w:lastRenderedPageBreak/>
        <w:t>（</w:t>
      </w:r>
      <w:r>
        <w:rPr>
          <w:rFonts w:hint="eastAsia"/>
        </w:rPr>
        <w:t>5</w:t>
      </w:r>
      <w:r>
        <w:rPr>
          <w:rFonts w:hint="eastAsia"/>
        </w:rPr>
        <w:t>）</w:t>
      </w:r>
      <w:r w:rsidR="00F4261E" w:rsidRPr="008D1466">
        <w:rPr>
          <w:rFonts w:hint="eastAsia"/>
        </w:rPr>
        <w:t>输入相关信息</w:t>
      </w:r>
    </w:p>
    <w:p w14:paraId="068E3DE7" w14:textId="77777777" w:rsidR="00F4261E" w:rsidRPr="008D1466" w:rsidRDefault="00F4261E" w:rsidP="008D1466">
      <w:pPr>
        <w:ind w:firstLine="480"/>
      </w:pPr>
      <w:r w:rsidRPr="008D1466">
        <w:rPr>
          <w:rFonts w:hint="eastAsia"/>
        </w:rPr>
        <w:t>在</w:t>
      </w:r>
      <w:r w:rsidRPr="008D1466">
        <w:rPr>
          <w:rFonts w:hint="eastAsia"/>
        </w:rPr>
        <w:t>WIFI.h</w:t>
      </w:r>
      <w:r w:rsidRPr="008D1466">
        <w:rPr>
          <w:rFonts w:hint="eastAsia"/>
        </w:rPr>
        <w:t>中，将</w:t>
      </w:r>
      <w:r w:rsidRPr="008D1466">
        <w:rPr>
          <w:rFonts w:hint="eastAsia"/>
        </w:rPr>
        <w:t>WIFI</w:t>
      </w:r>
      <w:r w:rsidRPr="008D1466">
        <w:rPr>
          <w:rFonts w:hint="eastAsia"/>
        </w:rPr>
        <w:t>名称、密码及</w:t>
      </w:r>
      <w:r w:rsidRPr="008D1466">
        <w:t>O</w:t>
      </w:r>
      <w:r w:rsidRPr="008D1466">
        <w:rPr>
          <w:rFonts w:hint="eastAsia"/>
        </w:rPr>
        <w:t>ne</w:t>
      </w:r>
      <w:r w:rsidRPr="008D1466">
        <w:t>.NET</w:t>
      </w:r>
      <w:r w:rsidRPr="008D1466">
        <w:rPr>
          <w:rFonts w:hint="eastAsia"/>
        </w:rPr>
        <w:t>平台账号识别码（</w:t>
      </w:r>
      <w:r w:rsidRPr="008D1466">
        <w:rPr>
          <w:rFonts w:hint="eastAsia"/>
        </w:rPr>
        <w:t>*</w:t>
      </w:r>
      <w:r w:rsidRPr="008D1466">
        <w:rPr>
          <w:rFonts w:hint="eastAsia"/>
        </w:rPr>
        <w:t>产品</w:t>
      </w:r>
      <w:r w:rsidRPr="008D1466">
        <w:rPr>
          <w:rFonts w:hint="eastAsia"/>
        </w:rPr>
        <w:t>I</w:t>
      </w:r>
      <w:r w:rsidRPr="008D1466">
        <w:t>D</w:t>
      </w:r>
      <w:r w:rsidRPr="008D1466">
        <w:rPr>
          <w:rFonts w:hint="eastAsia"/>
        </w:rPr>
        <w:t>#</w:t>
      </w:r>
      <w:r w:rsidRPr="008D1466">
        <w:rPr>
          <w:rFonts w:hint="eastAsia"/>
        </w:rPr>
        <w:t>鉴权信息</w:t>
      </w:r>
      <w:r w:rsidRPr="008D1466">
        <w:rPr>
          <w:rFonts w:hint="eastAsia"/>
        </w:rPr>
        <w:t>#</w:t>
      </w:r>
      <w:r w:rsidRPr="008D1466">
        <w:rPr>
          <w:rFonts w:hint="eastAsia"/>
        </w:rPr>
        <w:t>脚本名称</w:t>
      </w:r>
      <w:r w:rsidRPr="008D1466">
        <w:rPr>
          <w:rFonts w:hint="eastAsia"/>
        </w:rPr>
        <w:t>*</w:t>
      </w:r>
      <w:r w:rsidRPr="008D1466">
        <w:rPr>
          <w:rFonts w:hint="eastAsia"/>
        </w:rPr>
        <w:t>）输入到如下图中的位置；</w:t>
      </w:r>
    </w:p>
    <w:p w14:paraId="19E98B68" w14:textId="77777777" w:rsidR="00F4261E" w:rsidRPr="008D1466" w:rsidRDefault="00F4261E" w:rsidP="00F566B4">
      <w:pPr>
        <w:pStyle w:val="af4"/>
      </w:pPr>
      <w:r w:rsidRPr="008D1466">
        <w:rPr>
          <w:noProof/>
        </w:rPr>
        <w:drawing>
          <wp:inline distT="0" distB="0" distL="0" distR="0" wp14:anchorId="04450C91" wp14:editId="4EA903CA">
            <wp:extent cx="5289120" cy="1758517"/>
            <wp:effectExtent l="19050" t="19050" r="26035" b="133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0"/>
                    <a:srcRect b="26255"/>
                    <a:stretch/>
                  </pic:blipFill>
                  <pic:spPr bwMode="auto">
                    <a:xfrm>
                      <a:off x="0" y="0"/>
                      <a:ext cx="5300809" cy="1762403"/>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F95C902" w14:textId="5ABE2913" w:rsidR="00F4261E" w:rsidRPr="008D1466" w:rsidRDefault="00F4261E" w:rsidP="00F566B4">
      <w:pPr>
        <w:pStyle w:val="af4"/>
      </w:pPr>
      <w:r w:rsidRPr="008D1466">
        <w:rPr>
          <w:rFonts w:hint="eastAsia"/>
        </w:rPr>
        <w:t xml:space="preserve"> </w:t>
      </w:r>
      <w:r w:rsidRPr="008D1466">
        <w:t xml:space="preserve">   </w:t>
      </w:r>
      <w:r w:rsidR="00E74C4C" w:rsidRPr="008D1466">
        <w:rPr>
          <w:rFonts w:hint="eastAsia"/>
        </w:rPr>
        <w:t>图</w:t>
      </w:r>
      <w:r w:rsidR="00706626">
        <w:rPr>
          <w:rFonts w:hint="eastAsia"/>
        </w:rPr>
        <w:t>附</w:t>
      </w:r>
      <w:r w:rsidR="00706626">
        <w:rPr>
          <w:rFonts w:hint="eastAsia"/>
        </w:rPr>
        <w:t>5</w:t>
      </w:r>
      <w:r w:rsidRPr="008D1466">
        <w:t xml:space="preserve">.5.6 </w:t>
      </w:r>
      <w:r w:rsidRPr="008D1466">
        <w:rPr>
          <w:rFonts w:hint="eastAsia"/>
        </w:rPr>
        <w:t>修改参数</w:t>
      </w:r>
    </w:p>
    <w:p w14:paraId="204D1C5B" w14:textId="77777777" w:rsidR="00F4261E" w:rsidRPr="008D1466" w:rsidRDefault="00F4261E" w:rsidP="008D1466">
      <w:pPr>
        <w:ind w:firstLine="480"/>
      </w:pPr>
      <w:r w:rsidRPr="008D1466">
        <w:rPr>
          <w:rFonts w:hint="eastAsia"/>
        </w:rPr>
        <w:t>信息录入之后，再编译</w:t>
      </w:r>
      <w:r w:rsidRPr="008D1466">
        <w:t>main.c</w:t>
      </w:r>
      <w:r w:rsidRPr="008D1466">
        <w:rPr>
          <w:rFonts w:hint="eastAsia"/>
        </w:rPr>
        <w:t>程序，编译完成后下载程序；</w:t>
      </w:r>
    </w:p>
    <w:p w14:paraId="4945A59A" w14:textId="77777777" w:rsidR="00F4261E" w:rsidRPr="008D1466" w:rsidRDefault="00F4261E" w:rsidP="00F566B4">
      <w:pPr>
        <w:pStyle w:val="af4"/>
      </w:pPr>
      <w:r w:rsidRPr="008D1466">
        <w:rPr>
          <w:noProof/>
        </w:rPr>
        <w:drawing>
          <wp:inline distT="0" distB="0" distL="0" distR="0" wp14:anchorId="5976FD4C" wp14:editId="40EBD9E8">
            <wp:extent cx="5267325" cy="2081163"/>
            <wp:effectExtent l="19050" t="19050" r="9525" b="1460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1"/>
                    <a:srcRect b="28221"/>
                    <a:stretch/>
                  </pic:blipFill>
                  <pic:spPr bwMode="auto">
                    <a:xfrm>
                      <a:off x="0" y="0"/>
                      <a:ext cx="5269651" cy="2082082"/>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0FEED6EC" w14:textId="7FB3BBFE" w:rsidR="00F4261E" w:rsidRPr="008D1466" w:rsidRDefault="00F4261E" w:rsidP="00F566B4">
      <w:pPr>
        <w:pStyle w:val="af4"/>
      </w:pPr>
      <w:r w:rsidRPr="008D1466">
        <w:rPr>
          <w:rFonts w:hint="eastAsia"/>
        </w:rPr>
        <w:t xml:space="preserve"> </w:t>
      </w:r>
      <w:r w:rsidRPr="008D1466">
        <w:t xml:space="preserve">   </w:t>
      </w:r>
      <w:r w:rsidR="00E74C4C" w:rsidRPr="008D1466">
        <w:rPr>
          <w:rFonts w:hint="eastAsia"/>
        </w:rPr>
        <w:t>图</w:t>
      </w:r>
      <w:r w:rsidR="00706626">
        <w:rPr>
          <w:rFonts w:hint="eastAsia"/>
        </w:rPr>
        <w:t>附</w:t>
      </w:r>
      <w:r w:rsidR="00706626">
        <w:rPr>
          <w:rFonts w:hint="eastAsia"/>
        </w:rPr>
        <w:t>5</w:t>
      </w:r>
      <w:r w:rsidRPr="008D1466">
        <w:t xml:space="preserve">.5.7 </w:t>
      </w:r>
      <w:r w:rsidRPr="008D1466">
        <w:rPr>
          <w:rFonts w:hint="eastAsia"/>
        </w:rPr>
        <w:t>编译并下载程序</w:t>
      </w:r>
    </w:p>
    <w:p w14:paraId="58B7C445" w14:textId="5ABCD6C0" w:rsidR="00F4261E" w:rsidRPr="008D1466" w:rsidRDefault="00F566B4" w:rsidP="008D1466">
      <w:pPr>
        <w:ind w:firstLine="480"/>
      </w:pPr>
      <w:r>
        <w:rPr>
          <w:rFonts w:hint="eastAsia"/>
        </w:rPr>
        <w:t>（</w:t>
      </w:r>
      <w:r>
        <w:rPr>
          <w:rFonts w:hint="eastAsia"/>
        </w:rPr>
        <w:t>6</w:t>
      </w:r>
      <w:r>
        <w:rPr>
          <w:rFonts w:hint="eastAsia"/>
        </w:rPr>
        <w:t>）</w:t>
      </w:r>
      <w:r w:rsidR="00F4261E" w:rsidRPr="008D1466">
        <w:rPr>
          <w:rFonts w:hint="eastAsia"/>
        </w:rPr>
        <w:t>连接</w:t>
      </w:r>
      <w:r w:rsidR="00F4261E" w:rsidRPr="008D1466">
        <w:t>OneNET</w:t>
      </w:r>
      <w:r w:rsidR="00F4261E" w:rsidRPr="008D1466">
        <w:rPr>
          <w:rFonts w:hint="eastAsia"/>
        </w:rPr>
        <w:t>平台</w:t>
      </w:r>
    </w:p>
    <w:p w14:paraId="1CF16F2C" w14:textId="77777777" w:rsidR="00F4261E" w:rsidRPr="008D1466" w:rsidRDefault="00F4261E" w:rsidP="008D1466">
      <w:pPr>
        <w:ind w:firstLine="480"/>
      </w:pPr>
      <w:r w:rsidRPr="008D1466">
        <w:rPr>
          <w:rFonts w:hint="eastAsia"/>
        </w:rPr>
        <w:t>下载成功后，先断掉实验设备的电源，然后再加电，稍等会儿，设备就接入</w:t>
      </w:r>
      <w:r w:rsidRPr="008D1466">
        <w:rPr>
          <w:rFonts w:hint="eastAsia"/>
        </w:rPr>
        <w:t>OneNET</w:t>
      </w:r>
      <w:r w:rsidRPr="008D1466">
        <w:rPr>
          <w:rFonts w:hint="eastAsia"/>
        </w:rPr>
        <w:t>平台了，如下图所示在设备管理中带绿点的设备。</w:t>
      </w:r>
    </w:p>
    <w:p w14:paraId="7542B83C" w14:textId="77777777" w:rsidR="00F4261E" w:rsidRPr="008D1466" w:rsidRDefault="00F4261E" w:rsidP="00F566B4">
      <w:pPr>
        <w:pStyle w:val="af4"/>
      </w:pPr>
      <w:r w:rsidRPr="008D1466">
        <w:rPr>
          <w:noProof/>
        </w:rPr>
        <w:drawing>
          <wp:inline distT="0" distB="0" distL="0" distR="0" wp14:anchorId="69015AFC" wp14:editId="7183341C">
            <wp:extent cx="5229225" cy="2381121"/>
            <wp:effectExtent l="19050" t="19050" r="9525" b="19685"/>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52" cstate="print">
                      <a:extLst>
                        <a:ext uri="{28A0092B-C50C-407E-A947-70E740481C1C}">
                          <a14:useLocalDpi xmlns:a14="http://schemas.microsoft.com/office/drawing/2010/main" val="0"/>
                        </a:ext>
                      </a:extLst>
                    </a:blip>
                    <a:srcRect/>
                    <a:stretch>
                      <a:fillRect/>
                    </a:stretch>
                  </pic:blipFill>
                  <pic:spPr bwMode="auto">
                    <a:xfrm>
                      <a:off x="0" y="0"/>
                      <a:ext cx="5276603" cy="2402695"/>
                    </a:xfrm>
                    <a:prstGeom prst="rect">
                      <a:avLst/>
                    </a:prstGeom>
                    <a:noFill/>
                    <a:ln>
                      <a:solidFill>
                        <a:schemeClr val="bg1">
                          <a:lumMod val="75000"/>
                        </a:schemeClr>
                      </a:solidFill>
                    </a:ln>
                  </pic:spPr>
                </pic:pic>
              </a:graphicData>
            </a:graphic>
          </wp:inline>
        </w:drawing>
      </w:r>
    </w:p>
    <w:p w14:paraId="1BA2BA0E" w14:textId="0AD42186" w:rsidR="00F4261E" w:rsidRPr="008D1466" w:rsidRDefault="00F4261E" w:rsidP="00F566B4">
      <w:pPr>
        <w:pStyle w:val="af4"/>
      </w:pPr>
      <w:r w:rsidRPr="008D1466">
        <w:rPr>
          <w:rFonts w:hint="eastAsia"/>
        </w:rPr>
        <w:t xml:space="preserve"> </w:t>
      </w:r>
      <w:r w:rsidRPr="008D1466">
        <w:t xml:space="preserve">   </w:t>
      </w:r>
      <w:r w:rsidR="00E74C4C" w:rsidRPr="008D1466">
        <w:rPr>
          <w:rFonts w:hint="eastAsia"/>
        </w:rPr>
        <w:t>图</w:t>
      </w:r>
      <w:r w:rsidR="00706626">
        <w:rPr>
          <w:rFonts w:hint="eastAsia"/>
        </w:rPr>
        <w:t>附</w:t>
      </w:r>
      <w:r w:rsidR="00706626">
        <w:rPr>
          <w:rFonts w:hint="eastAsia"/>
        </w:rPr>
        <w:t>5</w:t>
      </w:r>
      <w:r w:rsidRPr="008D1466">
        <w:t xml:space="preserve">.5.8 </w:t>
      </w:r>
      <w:r w:rsidRPr="008D1466">
        <w:rPr>
          <w:rFonts w:hint="eastAsia"/>
        </w:rPr>
        <w:t>连接</w:t>
      </w:r>
      <w:r w:rsidRPr="008D1466">
        <w:rPr>
          <w:rFonts w:hint="eastAsia"/>
        </w:rPr>
        <w:t>O</w:t>
      </w:r>
      <w:r w:rsidRPr="008D1466">
        <w:t>neNET</w:t>
      </w:r>
    </w:p>
    <w:p w14:paraId="4CC8600F" w14:textId="58AE102D" w:rsidR="00F4261E" w:rsidRPr="008D1466" w:rsidRDefault="00B2466F" w:rsidP="00F566B4">
      <w:pPr>
        <w:pStyle w:val="2"/>
      </w:pPr>
      <w:bookmarkStart w:id="588" w:name="_Toc529550451"/>
      <w:bookmarkStart w:id="589" w:name="_Toc7510283"/>
      <w:bookmarkStart w:id="590" w:name="_Toc45184719"/>
      <w:r w:rsidRPr="008D1466">
        <w:rPr>
          <w:rFonts w:hint="eastAsia"/>
        </w:rPr>
        <w:lastRenderedPageBreak/>
        <w:t>附</w:t>
      </w:r>
      <w:r w:rsidR="0013457D" w:rsidRPr="008D1466">
        <w:t>5</w:t>
      </w:r>
      <w:r w:rsidR="000211D8" w:rsidRPr="008D1466">
        <w:t>.6</w:t>
      </w:r>
      <w:r w:rsidRPr="008D1466">
        <w:t xml:space="preserve"> </w:t>
      </w:r>
      <w:r w:rsidR="00F4261E" w:rsidRPr="008D1466">
        <w:rPr>
          <w:rFonts w:hint="eastAsia"/>
        </w:rPr>
        <w:t>创建应用</w:t>
      </w:r>
      <w:bookmarkEnd w:id="588"/>
      <w:bookmarkEnd w:id="589"/>
      <w:bookmarkEnd w:id="590"/>
    </w:p>
    <w:p w14:paraId="3E1A0966" w14:textId="4B80DF5A" w:rsidR="00F4261E" w:rsidRPr="008D1466" w:rsidRDefault="00F566B4" w:rsidP="008D1466">
      <w:pPr>
        <w:ind w:firstLine="480"/>
      </w:pPr>
      <w:r>
        <w:rPr>
          <w:rFonts w:hint="eastAsia"/>
        </w:rPr>
        <w:t>1</w:t>
      </w:r>
      <w:r>
        <w:rPr>
          <w:rFonts w:hint="eastAsia"/>
        </w:rPr>
        <w:t>、</w:t>
      </w:r>
      <w:r w:rsidR="00F4261E" w:rsidRPr="008D1466">
        <w:rPr>
          <w:rFonts w:hint="eastAsia"/>
        </w:rPr>
        <w:t>进入“创建应用”</w:t>
      </w:r>
    </w:p>
    <w:p w14:paraId="07E761C1" w14:textId="77777777" w:rsidR="00F4261E" w:rsidRPr="008D1466" w:rsidRDefault="00F4261E" w:rsidP="008D1466">
      <w:pPr>
        <w:ind w:firstLine="480"/>
      </w:pPr>
      <w:r w:rsidRPr="008D1466">
        <w:rPr>
          <w:rFonts w:hint="eastAsia"/>
        </w:rPr>
        <w:t>设备连接上</w:t>
      </w:r>
      <w:r w:rsidRPr="008D1466">
        <w:rPr>
          <w:rFonts w:hint="eastAsia"/>
        </w:rPr>
        <w:t>OneNET</w:t>
      </w:r>
      <w:r w:rsidRPr="008D1466">
        <w:rPr>
          <w:rFonts w:hint="eastAsia"/>
        </w:rPr>
        <w:t>平台后，在管理平台上点击“生成应用”；点击“创建应用”，如下图：</w:t>
      </w:r>
    </w:p>
    <w:p w14:paraId="529DD878" w14:textId="77777777" w:rsidR="00F4261E" w:rsidRPr="008D1466" w:rsidRDefault="00F4261E" w:rsidP="00F566B4">
      <w:pPr>
        <w:pStyle w:val="af4"/>
      </w:pPr>
      <w:r w:rsidRPr="008D1466">
        <w:rPr>
          <w:noProof/>
        </w:rPr>
        <w:drawing>
          <wp:inline distT="0" distB="0" distL="0" distR="0" wp14:anchorId="1D3376BE" wp14:editId="02B47175">
            <wp:extent cx="5076825" cy="2026801"/>
            <wp:effectExtent l="19050" t="19050" r="9525" b="1206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3" cstate="print">
                      <a:extLst>
                        <a:ext uri="{28A0092B-C50C-407E-A947-70E740481C1C}">
                          <a14:useLocalDpi xmlns:a14="http://schemas.microsoft.com/office/drawing/2010/main" val="0"/>
                        </a:ext>
                      </a:extLst>
                    </a:blip>
                    <a:srcRect b="17835"/>
                    <a:stretch/>
                  </pic:blipFill>
                  <pic:spPr bwMode="auto">
                    <a:xfrm>
                      <a:off x="0" y="0"/>
                      <a:ext cx="5125101" cy="2046074"/>
                    </a:xfrm>
                    <a:prstGeom prst="rect">
                      <a:avLst/>
                    </a:prstGeom>
                    <a:ln w="9525" cap="flat" cmpd="sng" algn="ctr">
                      <a:solidFill>
                        <a:schemeClr val="bg1">
                          <a:lumMod val="75000"/>
                        </a:scheme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C8645A5" w14:textId="0E2391E4" w:rsidR="00F4261E" w:rsidRPr="008D1466" w:rsidRDefault="00F4261E" w:rsidP="00F566B4">
      <w:pPr>
        <w:pStyle w:val="af4"/>
      </w:pPr>
      <w:r w:rsidRPr="008D1466">
        <w:rPr>
          <w:rFonts w:hint="eastAsia"/>
        </w:rPr>
        <w:t xml:space="preserve"> </w:t>
      </w:r>
      <w:r w:rsidRPr="008D1466">
        <w:t xml:space="preserve">   </w:t>
      </w:r>
      <w:r w:rsidR="00E74C4C" w:rsidRPr="008D1466">
        <w:rPr>
          <w:rFonts w:hint="eastAsia"/>
        </w:rPr>
        <w:t>图</w:t>
      </w:r>
      <w:r w:rsidR="00706626">
        <w:rPr>
          <w:rFonts w:hint="eastAsia"/>
        </w:rPr>
        <w:t>附</w:t>
      </w:r>
      <w:r w:rsidR="00706626">
        <w:rPr>
          <w:rFonts w:hint="eastAsia"/>
        </w:rPr>
        <w:t>5</w:t>
      </w:r>
      <w:r w:rsidRPr="008D1466">
        <w:t xml:space="preserve">.6.1 </w:t>
      </w:r>
      <w:r w:rsidRPr="008D1466">
        <w:rPr>
          <w:rFonts w:hint="eastAsia"/>
        </w:rPr>
        <w:t>创建应用</w:t>
      </w:r>
    </w:p>
    <w:p w14:paraId="162A7A73" w14:textId="1474C0D7" w:rsidR="00F4261E" w:rsidRPr="008D1466" w:rsidRDefault="00F566B4" w:rsidP="008D1466">
      <w:pPr>
        <w:ind w:firstLine="480"/>
      </w:pPr>
      <w:r>
        <w:rPr>
          <w:rFonts w:hint="eastAsia"/>
        </w:rPr>
        <w:t>2</w:t>
      </w:r>
      <w:r>
        <w:rPr>
          <w:rFonts w:hint="eastAsia"/>
        </w:rPr>
        <w:t>、</w:t>
      </w:r>
      <w:r w:rsidR="00F4261E" w:rsidRPr="008D1466">
        <w:rPr>
          <w:rFonts w:hint="eastAsia"/>
        </w:rPr>
        <w:t>完善相关信息</w:t>
      </w:r>
    </w:p>
    <w:p w14:paraId="76A84765" w14:textId="77777777" w:rsidR="00F4261E" w:rsidRPr="008D1466" w:rsidRDefault="00F4261E" w:rsidP="008D1466">
      <w:pPr>
        <w:ind w:firstLine="480"/>
      </w:pPr>
      <w:r w:rsidRPr="008D1466">
        <w:rPr>
          <w:rFonts w:hint="eastAsia"/>
        </w:rPr>
        <w:t>在创建应用页面，填写应用名称，选择应用状态，添加</w:t>
      </w:r>
      <w:r w:rsidRPr="008D1466">
        <w:rPr>
          <w:rFonts w:hint="eastAsia"/>
        </w:rPr>
        <w:t>logo</w:t>
      </w:r>
      <w:r w:rsidRPr="008D1466">
        <w:rPr>
          <w:rFonts w:hint="eastAsia"/>
        </w:rPr>
        <w:t>以及应用描述，然后点击“创建”，如下图；</w:t>
      </w:r>
    </w:p>
    <w:p w14:paraId="30C7E1AF" w14:textId="77777777" w:rsidR="00F4261E" w:rsidRPr="008D1466" w:rsidRDefault="00F4261E" w:rsidP="00F566B4">
      <w:pPr>
        <w:pStyle w:val="af4"/>
      </w:pPr>
      <w:r w:rsidRPr="008D1466">
        <w:rPr>
          <w:noProof/>
        </w:rPr>
        <w:drawing>
          <wp:inline distT="0" distB="0" distL="0" distR="0" wp14:anchorId="0E8C7ADC" wp14:editId="3E520A23">
            <wp:extent cx="2192764" cy="2226043"/>
            <wp:effectExtent l="19050" t="19050" r="17145" b="2222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4">
                      <a:extLst>
                        <a:ext uri="{28A0092B-C50C-407E-A947-70E740481C1C}">
                          <a14:useLocalDpi xmlns:a14="http://schemas.microsoft.com/office/drawing/2010/main" val="0"/>
                        </a:ext>
                      </a:extLst>
                    </a:blip>
                    <a:srcRect b="6672"/>
                    <a:stretch/>
                  </pic:blipFill>
                  <pic:spPr bwMode="auto">
                    <a:xfrm>
                      <a:off x="0" y="0"/>
                      <a:ext cx="2207904" cy="2241413"/>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F29B0F1" w14:textId="7A29EB39" w:rsidR="00F4261E" w:rsidRPr="008D1466" w:rsidRDefault="00F4261E" w:rsidP="00F566B4">
      <w:pPr>
        <w:pStyle w:val="af4"/>
      </w:pPr>
      <w:r w:rsidRPr="008D1466">
        <w:rPr>
          <w:rFonts w:hint="eastAsia"/>
        </w:rPr>
        <w:t xml:space="preserve"> </w:t>
      </w:r>
      <w:r w:rsidRPr="008D1466">
        <w:t xml:space="preserve">   </w:t>
      </w:r>
      <w:r w:rsidR="00E74C4C" w:rsidRPr="008D1466">
        <w:rPr>
          <w:rFonts w:hint="eastAsia"/>
        </w:rPr>
        <w:t>图</w:t>
      </w:r>
      <w:r w:rsidR="00706626">
        <w:rPr>
          <w:rFonts w:hint="eastAsia"/>
        </w:rPr>
        <w:t>附</w:t>
      </w:r>
      <w:r w:rsidR="00706626">
        <w:rPr>
          <w:rFonts w:hint="eastAsia"/>
        </w:rPr>
        <w:t>5</w:t>
      </w:r>
      <w:r w:rsidRPr="008D1466">
        <w:t xml:space="preserve">.6.2 </w:t>
      </w:r>
      <w:r w:rsidRPr="008D1466">
        <w:rPr>
          <w:rFonts w:hint="eastAsia"/>
        </w:rPr>
        <w:t>完善信息</w:t>
      </w:r>
    </w:p>
    <w:p w14:paraId="7D75FA7E" w14:textId="39FC6C7F" w:rsidR="00F4261E" w:rsidRPr="008D1466" w:rsidRDefault="00F566B4" w:rsidP="008D1466">
      <w:pPr>
        <w:ind w:firstLine="480"/>
      </w:pPr>
      <w:r>
        <w:rPr>
          <w:rFonts w:hint="eastAsia"/>
        </w:rPr>
        <w:t>3</w:t>
      </w:r>
      <w:r>
        <w:rPr>
          <w:rFonts w:hint="eastAsia"/>
        </w:rPr>
        <w:t>、</w:t>
      </w:r>
      <w:r w:rsidR="00F4261E" w:rsidRPr="008D1466">
        <w:rPr>
          <w:rFonts w:hint="eastAsia"/>
        </w:rPr>
        <w:t>进入“编辑页面”</w:t>
      </w:r>
    </w:p>
    <w:p w14:paraId="3217B82C" w14:textId="77777777" w:rsidR="00F4261E" w:rsidRPr="008D1466" w:rsidRDefault="00F4261E" w:rsidP="008D1466">
      <w:pPr>
        <w:ind w:firstLine="480"/>
      </w:pPr>
      <w:r w:rsidRPr="008D1466">
        <w:rPr>
          <w:rFonts w:hint="eastAsia"/>
        </w:rPr>
        <w:t>在应用管理页面进入编辑页面：点击应用名称，进入应用编辑页面，如下图；</w:t>
      </w:r>
    </w:p>
    <w:p w14:paraId="53014853" w14:textId="77777777" w:rsidR="00F4261E" w:rsidRPr="008D1466" w:rsidRDefault="00F4261E" w:rsidP="00F566B4">
      <w:pPr>
        <w:pStyle w:val="af4"/>
      </w:pPr>
      <w:r w:rsidRPr="008D1466">
        <w:rPr>
          <w:noProof/>
        </w:rPr>
        <w:lastRenderedPageBreak/>
        <w:drawing>
          <wp:inline distT="0" distB="0" distL="0" distR="0" wp14:anchorId="6C5BADBD" wp14:editId="14252160">
            <wp:extent cx="3738196" cy="1593100"/>
            <wp:effectExtent l="19050" t="19050" r="15240" b="2667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5"/>
                    <a:srcRect l="2460" t="2448" r="3526" b="4457"/>
                    <a:stretch/>
                  </pic:blipFill>
                  <pic:spPr bwMode="auto">
                    <a:xfrm>
                      <a:off x="0" y="0"/>
                      <a:ext cx="3748667" cy="159756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34077E8" w14:textId="53E22441" w:rsidR="00F4261E" w:rsidRPr="008D1466" w:rsidRDefault="00F4261E" w:rsidP="00F566B4">
      <w:pPr>
        <w:pStyle w:val="af4"/>
      </w:pPr>
      <w:r w:rsidRPr="008D1466">
        <w:rPr>
          <w:rFonts w:hint="eastAsia"/>
        </w:rPr>
        <w:t xml:space="preserve"> </w:t>
      </w:r>
      <w:r w:rsidRPr="008D1466">
        <w:t xml:space="preserve">   </w:t>
      </w:r>
      <w:r w:rsidR="00E74C4C" w:rsidRPr="008D1466">
        <w:rPr>
          <w:rFonts w:hint="eastAsia"/>
        </w:rPr>
        <w:t>图</w:t>
      </w:r>
      <w:r w:rsidR="00706626">
        <w:rPr>
          <w:rFonts w:hint="eastAsia"/>
        </w:rPr>
        <w:t>附</w:t>
      </w:r>
      <w:r w:rsidR="00706626">
        <w:rPr>
          <w:rFonts w:hint="eastAsia"/>
        </w:rPr>
        <w:t>5</w:t>
      </w:r>
      <w:r w:rsidRPr="008D1466">
        <w:t xml:space="preserve">.6.3 </w:t>
      </w:r>
      <w:r w:rsidRPr="008D1466">
        <w:rPr>
          <w:rFonts w:hint="eastAsia"/>
        </w:rPr>
        <w:t>进入编辑界面</w:t>
      </w:r>
    </w:p>
    <w:p w14:paraId="0B4504BB" w14:textId="77777777" w:rsidR="00F4261E" w:rsidRPr="008D1466" w:rsidRDefault="00F4261E" w:rsidP="00F566B4">
      <w:pPr>
        <w:pStyle w:val="af4"/>
      </w:pPr>
      <w:r w:rsidRPr="008D1466">
        <w:rPr>
          <w:noProof/>
        </w:rPr>
        <w:drawing>
          <wp:inline distT="0" distB="0" distL="0" distR="0" wp14:anchorId="6F7E2123" wp14:editId="54CA1D92">
            <wp:extent cx="3644411" cy="1911772"/>
            <wp:effectExtent l="19050" t="19050" r="13335" b="1270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6"/>
                    <a:stretch>
                      <a:fillRect/>
                    </a:stretch>
                  </pic:blipFill>
                  <pic:spPr>
                    <a:xfrm>
                      <a:off x="0" y="0"/>
                      <a:ext cx="3701746" cy="1941849"/>
                    </a:xfrm>
                    <a:prstGeom prst="rect">
                      <a:avLst/>
                    </a:prstGeom>
                    <a:ln>
                      <a:solidFill>
                        <a:schemeClr val="tx1"/>
                      </a:solidFill>
                    </a:ln>
                  </pic:spPr>
                </pic:pic>
              </a:graphicData>
            </a:graphic>
          </wp:inline>
        </w:drawing>
      </w:r>
    </w:p>
    <w:p w14:paraId="71D340BD" w14:textId="7B4C6263" w:rsidR="00F4261E" w:rsidRPr="008D1466" w:rsidRDefault="00F4261E" w:rsidP="00F566B4">
      <w:pPr>
        <w:pStyle w:val="af4"/>
      </w:pPr>
      <w:r w:rsidRPr="008D1466">
        <w:rPr>
          <w:rFonts w:hint="eastAsia"/>
        </w:rPr>
        <w:t xml:space="preserve"> </w:t>
      </w:r>
      <w:r w:rsidRPr="008D1466">
        <w:t xml:space="preserve">   </w:t>
      </w:r>
      <w:r w:rsidR="00E74C4C" w:rsidRPr="008D1466">
        <w:rPr>
          <w:rFonts w:hint="eastAsia"/>
        </w:rPr>
        <w:t>图</w:t>
      </w:r>
      <w:r w:rsidR="00706626">
        <w:rPr>
          <w:rFonts w:hint="eastAsia"/>
        </w:rPr>
        <w:t>附</w:t>
      </w:r>
      <w:r w:rsidR="00706626">
        <w:rPr>
          <w:rFonts w:hint="eastAsia"/>
        </w:rPr>
        <w:t>5</w:t>
      </w:r>
      <w:r w:rsidRPr="008D1466">
        <w:t xml:space="preserve">.6.4 </w:t>
      </w:r>
      <w:r w:rsidRPr="008D1466">
        <w:rPr>
          <w:rFonts w:hint="eastAsia"/>
        </w:rPr>
        <w:t>进入编辑界面</w:t>
      </w:r>
    </w:p>
    <w:p w14:paraId="50678573" w14:textId="40F0DB03" w:rsidR="00F4261E" w:rsidRPr="008D1466" w:rsidRDefault="00F566B4" w:rsidP="008D1466">
      <w:pPr>
        <w:ind w:firstLine="480"/>
      </w:pPr>
      <w:r>
        <w:rPr>
          <w:rFonts w:hint="eastAsia"/>
        </w:rPr>
        <w:t>4</w:t>
      </w:r>
      <w:r>
        <w:rPr>
          <w:rFonts w:hint="eastAsia"/>
        </w:rPr>
        <w:t>、</w:t>
      </w:r>
      <w:r w:rsidR="00F4261E" w:rsidRPr="008D1466">
        <w:rPr>
          <w:rFonts w:hint="eastAsia"/>
        </w:rPr>
        <w:t>内容编辑</w:t>
      </w:r>
    </w:p>
    <w:p w14:paraId="2E77711C" w14:textId="77777777" w:rsidR="00F4261E" w:rsidRPr="008D1466" w:rsidRDefault="00F4261E" w:rsidP="008D1466">
      <w:pPr>
        <w:ind w:firstLine="480"/>
      </w:pPr>
      <w:r w:rsidRPr="008D1466">
        <w:rPr>
          <w:rFonts w:hint="eastAsia"/>
        </w:rPr>
        <w:t>进入编辑页面，按顺序编辑：①编辑页面名称；②在元件库中选择控件，将控件拖拽到控制台；③点中选择的控件；④点击“选择数据流”；⑤选择设备；⑥选择数据流；⑦设置刷新频率；⑧数值设置；⑨点击“保存”。至此页面编辑完成。</w:t>
      </w:r>
    </w:p>
    <w:p w14:paraId="373AFAF7" w14:textId="77777777" w:rsidR="00F4261E" w:rsidRPr="008D1466" w:rsidRDefault="00F4261E" w:rsidP="00F566B4">
      <w:pPr>
        <w:pStyle w:val="af4"/>
      </w:pPr>
      <w:r w:rsidRPr="008D1466">
        <w:rPr>
          <w:noProof/>
        </w:rPr>
        <w:drawing>
          <wp:inline distT="0" distB="0" distL="0" distR="0" wp14:anchorId="68DD4C91" wp14:editId="0CCF5169">
            <wp:extent cx="4269740" cy="1965143"/>
            <wp:effectExtent l="19050" t="19050" r="16510" b="1651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57">
                      <a:extLst>
                        <a:ext uri="{28A0092B-C50C-407E-A947-70E740481C1C}">
                          <a14:useLocalDpi xmlns:a14="http://schemas.microsoft.com/office/drawing/2010/main" val="0"/>
                        </a:ext>
                      </a:extLst>
                    </a:blip>
                    <a:srcRect/>
                    <a:stretch>
                      <a:fillRect/>
                    </a:stretch>
                  </pic:blipFill>
                  <pic:spPr bwMode="auto">
                    <a:xfrm>
                      <a:off x="0" y="0"/>
                      <a:ext cx="4297883" cy="1978096"/>
                    </a:xfrm>
                    <a:prstGeom prst="rect">
                      <a:avLst/>
                    </a:prstGeom>
                    <a:noFill/>
                    <a:ln>
                      <a:solidFill>
                        <a:schemeClr val="tx1"/>
                      </a:solidFill>
                    </a:ln>
                  </pic:spPr>
                </pic:pic>
              </a:graphicData>
            </a:graphic>
          </wp:inline>
        </w:drawing>
      </w:r>
    </w:p>
    <w:p w14:paraId="6CBAAD9E" w14:textId="6383FE9E" w:rsidR="00F4261E"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6.5 </w:t>
      </w:r>
      <w:r w:rsidR="00F4261E" w:rsidRPr="008D1466">
        <w:rPr>
          <w:rFonts w:hint="eastAsia"/>
        </w:rPr>
        <w:t>内容编辑</w:t>
      </w:r>
    </w:p>
    <w:p w14:paraId="50A38913" w14:textId="086DC70C" w:rsidR="00F4261E" w:rsidRPr="008D1466" w:rsidRDefault="00F566B4" w:rsidP="008D1466">
      <w:pPr>
        <w:ind w:firstLine="480"/>
      </w:pPr>
      <w:r>
        <w:rPr>
          <w:rFonts w:hint="eastAsia"/>
        </w:rPr>
        <w:t>5</w:t>
      </w:r>
      <w:r>
        <w:rPr>
          <w:rFonts w:hint="eastAsia"/>
        </w:rPr>
        <w:t>、</w:t>
      </w:r>
      <w:r w:rsidR="00F4261E" w:rsidRPr="008D1466">
        <w:rPr>
          <w:rFonts w:hint="eastAsia"/>
        </w:rPr>
        <w:t>生成应用</w:t>
      </w:r>
    </w:p>
    <w:p w14:paraId="2CCE6F5A" w14:textId="77777777" w:rsidR="00F4261E" w:rsidRPr="008D1466" w:rsidRDefault="00F4261E" w:rsidP="008D1466">
      <w:pPr>
        <w:ind w:firstLine="480"/>
      </w:pPr>
      <w:r w:rsidRPr="008D1466">
        <w:rPr>
          <w:rFonts w:hint="eastAsia"/>
        </w:rPr>
        <w:t>返回开发者中心，点击“生成应用”，然后点击应用名称，就进入应用展示页面，如下图，至此，应用创建完毕。若要更进一步了解</w:t>
      </w:r>
      <w:r w:rsidRPr="008D1466">
        <w:rPr>
          <w:rFonts w:hint="eastAsia"/>
        </w:rPr>
        <w:t>OneNET</w:t>
      </w:r>
      <w:r w:rsidRPr="008D1466">
        <w:rPr>
          <w:rFonts w:hint="eastAsia"/>
        </w:rPr>
        <w:t>平台，可以进入平台官网（</w:t>
      </w:r>
      <w:hyperlink r:id="rId1158" w:history="1">
        <w:r w:rsidRPr="008D1466">
          <w:rPr>
            <w:rStyle w:val="ad"/>
          </w:rPr>
          <w:t>http://open.iot.10086.cn/</w:t>
        </w:r>
      </w:hyperlink>
      <w:r w:rsidRPr="008D1466">
        <w:rPr>
          <w:rFonts w:hint="eastAsia"/>
        </w:rPr>
        <w:t>）了解。也可参考光盘提供的实验例程。</w:t>
      </w:r>
    </w:p>
    <w:p w14:paraId="0692942F" w14:textId="77777777" w:rsidR="00F4261E" w:rsidRPr="008D1466" w:rsidRDefault="00F4261E" w:rsidP="00F566B4">
      <w:pPr>
        <w:pStyle w:val="af4"/>
      </w:pPr>
      <w:r w:rsidRPr="008D1466">
        <w:rPr>
          <w:noProof/>
        </w:rPr>
        <w:lastRenderedPageBreak/>
        <w:drawing>
          <wp:inline distT="0" distB="0" distL="0" distR="0" wp14:anchorId="0872F0DB" wp14:editId="3C8EAE84">
            <wp:extent cx="4288442" cy="1969110"/>
            <wp:effectExtent l="19050" t="19050" r="17145" b="12700"/>
            <wp:docPr id="474" name="图片 5" descr="E:\应用管理-创建应用6-应用展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5" descr="E:\应用管理-创建应用6-应用展示.png"/>
                    <pic:cNvPicPr>
                      <a:picLocks noChangeAspect="1" noChangeArrowheads="1"/>
                    </pic:cNvPicPr>
                  </pic:nvPicPr>
                  <pic:blipFill>
                    <a:blip r:embed="rId1159" cstate="print"/>
                    <a:srcRect/>
                    <a:stretch>
                      <a:fillRect/>
                    </a:stretch>
                  </pic:blipFill>
                  <pic:spPr>
                    <a:xfrm>
                      <a:off x="0" y="0"/>
                      <a:ext cx="4294518" cy="1971900"/>
                    </a:xfrm>
                    <a:prstGeom prst="rect">
                      <a:avLst/>
                    </a:prstGeom>
                    <a:noFill/>
                    <a:ln w="9525">
                      <a:solidFill>
                        <a:schemeClr val="tx1"/>
                      </a:solidFill>
                      <a:miter lim="800000"/>
                      <a:headEnd/>
                      <a:tailEnd/>
                    </a:ln>
                  </pic:spPr>
                </pic:pic>
              </a:graphicData>
            </a:graphic>
          </wp:inline>
        </w:drawing>
      </w:r>
    </w:p>
    <w:p w14:paraId="404B834D" w14:textId="7A681083" w:rsidR="00F136A9" w:rsidRPr="008D1466" w:rsidRDefault="00E74C4C" w:rsidP="00F566B4">
      <w:pPr>
        <w:pStyle w:val="af4"/>
      </w:pPr>
      <w:r w:rsidRPr="008D1466">
        <w:rPr>
          <w:rFonts w:hint="eastAsia"/>
        </w:rPr>
        <w:t>图</w:t>
      </w:r>
      <w:r w:rsidR="00706626">
        <w:rPr>
          <w:rFonts w:hint="eastAsia"/>
        </w:rPr>
        <w:t>附</w:t>
      </w:r>
      <w:r w:rsidR="00706626">
        <w:rPr>
          <w:rFonts w:hint="eastAsia"/>
        </w:rPr>
        <w:t>5</w:t>
      </w:r>
      <w:r w:rsidR="00F4261E" w:rsidRPr="008D1466">
        <w:t xml:space="preserve">.6.6 </w:t>
      </w:r>
      <w:r w:rsidR="00F4261E" w:rsidRPr="008D1466">
        <w:rPr>
          <w:rFonts w:hint="eastAsia"/>
        </w:rPr>
        <w:t>生成应用</w:t>
      </w:r>
    </w:p>
    <w:p w14:paraId="5A68F164" w14:textId="1510E4A8" w:rsidR="00F4261E" w:rsidRPr="008D1466" w:rsidRDefault="00F136A9" w:rsidP="008D1466">
      <w:pPr>
        <w:ind w:firstLine="480"/>
      </w:pPr>
      <w:r w:rsidRPr="008D1466">
        <w:br w:type="page"/>
      </w:r>
    </w:p>
    <w:p w14:paraId="0773497E" w14:textId="6D215EB0" w:rsidR="00F4261E" w:rsidRPr="008D1466" w:rsidRDefault="00F4261E" w:rsidP="008D1466">
      <w:pPr>
        <w:ind w:firstLine="480"/>
        <w:sectPr w:rsidR="00F4261E" w:rsidRPr="008D1466" w:rsidSect="008D1466">
          <w:headerReference w:type="even" r:id="rId1160"/>
          <w:headerReference w:type="default" r:id="rId1161"/>
          <w:footerReference w:type="even" r:id="rId1162"/>
          <w:footerReference w:type="default" r:id="rId1163"/>
          <w:pgSz w:w="11906" w:h="16838" w:code="9"/>
          <w:pgMar w:top="1418" w:right="1701" w:bottom="1134" w:left="1701" w:header="851" w:footer="992" w:gutter="0"/>
          <w:cols w:space="425"/>
          <w:docGrid w:linePitch="326"/>
        </w:sectPr>
      </w:pPr>
    </w:p>
    <w:p w14:paraId="6C7F43BD" w14:textId="13FD0022" w:rsidR="00BA0D44" w:rsidRPr="008D1466" w:rsidRDefault="00BA0D44" w:rsidP="00F566B4">
      <w:pPr>
        <w:pStyle w:val="1"/>
      </w:pPr>
      <w:bookmarkStart w:id="591" w:name="_Toc45184720"/>
      <w:r w:rsidRPr="008D1466">
        <w:rPr>
          <w:rFonts w:hint="eastAsia"/>
        </w:rPr>
        <w:lastRenderedPageBreak/>
        <w:t>附件</w:t>
      </w:r>
      <w:r w:rsidR="00585D9B" w:rsidRPr="008D1466">
        <w:t>6</w:t>
      </w:r>
      <w:r w:rsidRPr="008D1466">
        <w:t xml:space="preserve"> </w:t>
      </w:r>
      <w:r w:rsidRPr="008D1466">
        <w:rPr>
          <w:rFonts w:hint="eastAsia"/>
        </w:rPr>
        <w:t>蓝牙模块</w:t>
      </w:r>
      <w:r w:rsidRPr="008D1466">
        <w:rPr>
          <w:rFonts w:hint="eastAsia"/>
        </w:rPr>
        <w:t>A</w:t>
      </w:r>
      <w:r w:rsidRPr="008D1466">
        <w:t>T</w:t>
      </w:r>
      <w:r w:rsidRPr="008D1466">
        <w:rPr>
          <w:rFonts w:hint="eastAsia"/>
        </w:rPr>
        <w:t>命令</w:t>
      </w:r>
      <w:bookmarkEnd w:id="591"/>
    </w:p>
    <w:p w14:paraId="2B2C8064" w14:textId="77777777" w:rsidR="00814975" w:rsidRPr="008D1466" w:rsidRDefault="00814975" w:rsidP="008D1466">
      <w:pPr>
        <w:ind w:firstLine="480"/>
      </w:pPr>
      <w:r w:rsidRPr="008D1466">
        <w:t>默认的串口配置为：波特率</w:t>
      </w:r>
      <w:r w:rsidRPr="008D1466">
        <w:t xml:space="preserve"> 9600</w:t>
      </w:r>
      <w:r w:rsidRPr="008D1466">
        <w:t>，无校验，数据位</w:t>
      </w:r>
      <w:r w:rsidRPr="008D1466">
        <w:t xml:space="preserve"> 8</w:t>
      </w:r>
      <w:r w:rsidRPr="008D1466">
        <w:t>，停止位</w:t>
      </w:r>
      <w:r w:rsidRPr="008D1466">
        <w:t xml:space="preserve"> 1</w:t>
      </w:r>
      <w:r w:rsidRPr="008D1466">
        <w:t>，无流控。</w:t>
      </w:r>
    </w:p>
    <w:p w14:paraId="7AFDF42B" w14:textId="5CC126C5" w:rsidR="00814975" w:rsidRPr="008D1466" w:rsidRDefault="00F566B4" w:rsidP="00F566B4">
      <w:pPr>
        <w:ind w:firstLine="480"/>
      </w:pPr>
      <w:r>
        <w:rPr>
          <w:rFonts w:hint="eastAsia"/>
        </w:rPr>
        <w:t>1</w:t>
      </w:r>
      <w:r>
        <w:rPr>
          <w:rFonts w:hint="eastAsia"/>
        </w:rPr>
        <w:t>、</w:t>
      </w:r>
      <w:r w:rsidR="00821DCD" w:rsidRPr="008D1466">
        <w:rPr>
          <w:rFonts w:hint="eastAsia"/>
        </w:rPr>
        <w:t>测试指令</w:t>
      </w:r>
    </w:p>
    <w:tbl>
      <w:tblPr>
        <w:tblStyle w:val="afc"/>
        <w:tblW w:w="0" w:type="auto"/>
        <w:jc w:val="center"/>
        <w:tblLook w:val="04A0" w:firstRow="1" w:lastRow="0" w:firstColumn="1" w:lastColumn="0" w:noHBand="0" w:noVBand="1"/>
      </w:tblPr>
      <w:tblGrid>
        <w:gridCol w:w="2831"/>
        <w:gridCol w:w="2831"/>
        <w:gridCol w:w="2832"/>
      </w:tblGrid>
      <w:tr w:rsidR="00821DCD" w:rsidRPr="008D1466" w14:paraId="2E40C28D" w14:textId="77777777" w:rsidTr="00F770AB">
        <w:trPr>
          <w:jc w:val="center"/>
        </w:trPr>
        <w:tc>
          <w:tcPr>
            <w:tcW w:w="2831" w:type="dxa"/>
          </w:tcPr>
          <w:p w14:paraId="1465F28A" w14:textId="77777777" w:rsidR="00821DCD" w:rsidRPr="008D1466" w:rsidRDefault="00821DCD" w:rsidP="00F566B4">
            <w:pPr>
              <w:pStyle w:val="afffd"/>
            </w:pPr>
            <w:r w:rsidRPr="008D1466">
              <w:t>指令</w:t>
            </w:r>
          </w:p>
        </w:tc>
        <w:tc>
          <w:tcPr>
            <w:tcW w:w="2831" w:type="dxa"/>
          </w:tcPr>
          <w:p w14:paraId="261653B4" w14:textId="77777777" w:rsidR="00821DCD" w:rsidRPr="008D1466" w:rsidRDefault="00821DCD" w:rsidP="00F566B4">
            <w:pPr>
              <w:pStyle w:val="afffd"/>
            </w:pPr>
            <w:r w:rsidRPr="008D1466">
              <w:t>应答</w:t>
            </w:r>
          </w:p>
        </w:tc>
        <w:tc>
          <w:tcPr>
            <w:tcW w:w="2832" w:type="dxa"/>
          </w:tcPr>
          <w:p w14:paraId="4195E360" w14:textId="77777777" w:rsidR="00821DCD" w:rsidRPr="008D1466" w:rsidRDefault="00821DCD" w:rsidP="00F566B4">
            <w:pPr>
              <w:pStyle w:val="afffd"/>
            </w:pPr>
            <w:r w:rsidRPr="008D1466">
              <w:t>参数</w:t>
            </w:r>
          </w:p>
        </w:tc>
      </w:tr>
      <w:tr w:rsidR="00821DCD" w:rsidRPr="008D1466" w14:paraId="063C3B2A" w14:textId="77777777" w:rsidTr="00F770AB">
        <w:trPr>
          <w:jc w:val="center"/>
        </w:trPr>
        <w:tc>
          <w:tcPr>
            <w:tcW w:w="2831" w:type="dxa"/>
          </w:tcPr>
          <w:p w14:paraId="05746B8D" w14:textId="77777777" w:rsidR="00821DCD" w:rsidRPr="008D1466" w:rsidRDefault="00821DCD" w:rsidP="00F566B4">
            <w:pPr>
              <w:pStyle w:val="afffd"/>
            </w:pPr>
            <w:r w:rsidRPr="008D1466">
              <w:t>AT</w:t>
            </w:r>
          </w:p>
        </w:tc>
        <w:tc>
          <w:tcPr>
            <w:tcW w:w="2831" w:type="dxa"/>
          </w:tcPr>
          <w:p w14:paraId="5E4EA8E8" w14:textId="77777777" w:rsidR="00821DCD" w:rsidRPr="008D1466" w:rsidRDefault="00821DCD" w:rsidP="00F566B4">
            <w:pPr>
              <w:pStyle w:val="afffd"/>
            </w:pPr>
            <w:r w:rsidRPr="008D1466">
              <w:t>OK</w:t>
            </w:r>
          </w:p>
        </w:tc>
        <w:tc>
          <w:tcPr>
            <w:tcW w:w="2832" w:type="dxa"/>
          </w:tcPr>
          <w:p w14:paraId="0AB2BE53" w14:textId="77777777" w:rsidR="00821DCD" w:rsidRPr="008D1466" w:rsidRDefault="00821DCD" w:rsidP="00F566B4">
            <w:pPr>
              <w:pStyle w:val="afffd"/>
            </w:pPr>
            <w:r w:rsidRPr="008D1466">
              <w:t>无</w:t>
            </w:r>
          </w:p>
        </w:tc>
      </w:tr>
    </w:tbl>
    <w:p w14:paraId="7FD34DBA" w14:textId="41E77C90" w:rsidR="00814975" w:rsidRPr="008D1466" w:rsidRDefault="00821DCD" w:rsidP="008D1466">
      <w:pPr>
        <w:ind w:firstLine="480"/>
      </w:pPr>
      <w:r w:rsidRPr="008D1466">
        <w:t>例：发送</w:t>
      </w:r>
      <w:r w:rsidRPr="008D1466">
        <w:t xml:space="preserve"> AT</w:t>
      </w:r>
      <w:r w:rsidRPr="008D1466">
        <w:t>，返回</w:t>
      </w:r>
      <w:r w:rsidRPr="008D1466">
        <w:t xml:space="preserve"> OK</w:t>
      </w:r>
    </w:p>
    <w:p w14:paraId="7D2B4C34" w14:textId="6050D66D" w:rsidR="00814975" w:rsidRPr="008D1466" w:rsidRDefault="00F566B4" w:rsidP="008D1466">
      <w:pPr>
        <w:ind w:firstLine="480"/>
      </w:pPr>
      <w:r>
        <w:rPr>
          <w:rFonts w:hint="eastAsia"/>
        </w:rPr>
        <w:t>2</w:t>
      </w:r>
      <w:r>
        <w:rPr>
          <w:rFonts w:hint="eastAsia"/>
        </w:rPr>
        <w:t>、</w:t>
      </w:r>
      <w:r w:rsidR="00ED7AC7" w:rsidRPr="008D1466">
        <w:t xml:space="preserve">AT+BAUD </w:t>
      </w:r>
      <w:r w:rsidR="00ED7AC7" w:rsidRPr="008D1466">
        <w:t>查询、设置串口</w:t>
      </w:r>
      <w:r w:rsidR="00ED7AC7" w:rsidRPr="008D1466">
        <w:rPr>
          <w:rFonts w:hint="eastAsia"/>
        </w:rPr>
        <w:t>波特率</w:t>
      </w:r>
    </w:p>
    <w:tbl>
      <w:tblPr>
        <w:tblStyle w:val="afc"/>
        <w:tblW w:w="0" w:type="auto"/>
        <w:jc w:val="center"/>
        <w:tblLook w:val="04A0" w:firstRow="1" w:lastRow="0" w:firstColumn="1" w:lastColumn="0" w:noHBand="0" w:noVBand="1"/>
      </w:tblPr>
      <w:tblGrid>
        <w:gridCol w:w="2831"/>
        <w:gridCol w:w="2831"/>
        <w:gridCol w:w="2832"/>
      </w:tblGrid>
      <w:tr w:rsidR="00ED7AC7" w:rsidRPr="008D1466" w14:paraId="2DE0BF08" w14:textId="77777777" w:rsidTr="00F566B4">
        <w:trPr>
          <w:jc w:val="center"/>
        </w:trPr>
        <w:tc>
          <w:tcPr>
            <w:tcW w:w="2831" w:type="dxa"/>
            <w:vAlign w:val="center"/>
          </w:tcPr>
          <w:p w14:paraId="570F21D3" w14:textId="77777777" w:rsidR="00ED7AC7" w:rsidRPr="008D1466" w:rsidRDefault="00ED7AC7" w:rsidP="00F566B4">
            <w:pPr>
              <w:pStyle w:val="afffd"/>
              <w:jc w:val="both"/>
            </w:pPr>
            <w:r w:rsidRPr="008D1466">
              <w:t>指令</w:t>
            </w:r>
          </w:p>
        </w:tc>
        <w:tc>
          <w:tcPr>
            <w:tcW w:w="2831" w:type="dxa"/>
            <w:vAlign w:val="center"/>
          </w:tcPr>
          <w:p w14:paraId="7A9189F2" w14:textId="77777777" w:rsidR="00ED7AC7" w:rsidRPr="008D1466" w:rsidRDefault="00ED7AC7" w:rsidP="00F566B4">
            <w:pPr>
              <w:pStyle w:val="afffd"/>
              <w:jc w:val="both"/>
            </w:pPr>
            <w:r w:rsidRPr="008D1466">
              <w:t>应答</w:t>
            </w:r>
          </w:p>
        </w:tc>
        <w:tc>
          <w:tcPr>
            <w:tcW w:w="2832" w:type="dxa"/>
            <w:vAlign w:val="center"/>
          </w:tcPr>
          <w:p w14:paraId="3C65F124" w14:textId="77777777" w:rsidR="00ED7AC7" w:rsidRPr="008D1466" w:rsidRDefault="00ED7AC7" w:rsidP="00F566B4">
            <w:pPr>
              <w:pStyle w:val="afffd"/>
              <w:jc w:val="both"/>
            </w:pPr>
            <w:r w:rsidRPr="008D1466">
              <w:t>参数</w:t>
            </w:r>
          </w:p>
        </w:tc>
      </w:tr>
      <w:tr w:rsidR="00ED7AC7" w:rsidRPr="008D1466" w14:paraId="0DB5A317" w14:textId="77777777" w:rsidTr="00F566B4">
        <w:trPr>
          <w:jc w:val="center"/>
        </w:trPr>
        <w:tc>
          <w:tcPr>
            <w:tcW w:w="2831" w:type="dxa"/>
            <w:vAlign w:val="center"/>
          </w:tcPr>
          <w:p w14:paraId="220D5E4A" w14:textId="77777777" w:rsidR="00ED7AC7" w:rsidRPr="008D1466" w:rsidRDefault="00ED7AC7" w:rsidP="00F566B4">
            <w:pPr>
              <w:pStyle w:val="afffd"/>
              <w:jc w:val="both"/>
            </w:pPr>
            <w:r w:rsidRPr="008D1466">
              <w:t>查询：</w:t>
            </w:r>
            <w:r w:rsidRPr="008D1466">
              <w:t>AT+BAUD?</w:t>
            </w:r>
          </w:p>
        </w:tc>
        <w:tc>
          <w:tcPr>
            <w:tcW w:w="2831" w:type="dxa"/>
            <w:vAlign w:val="center"/>
          </w:tcPr>
          <w:p w14:paraId="75E70230" w14:textId="77777777" w:rsidR="00ED7AC7" w:rsidRPr="008D1466" w:rsidRDefault="00ED7AC7" w:rsidP="00F566B4">
            <w:pPr>
              <w:pStyle w:val="afffd"/>
              <w:jc w:val="both"/>
            </w:pPr>
            <w:r w:rsidRPr="008D1466">
              <w:t>OK+Get:[para1]</w:t>
            </w:r>
          </w:p>
        </w:tc>
        <w:tc>
          <w:tcPr>
            <w:tcW w:w="2832" w:type="dxa"/>
            <w:vAlign w:val="center"/>
          </w:tcPr>
          <w:p w14:paraId="3A4BEC51" w14:textId="77777777" w:rsidR="00ED7AC7" w:rsidRPr="008D1466" w:rsidRDefault="00ED7AC7" w:rsidP="00F566B4">
            <w:pPr>
              <w:pStyle w:val="afffd"/>
              <w:jc w:val="both"/>
            </w:pPr>
            <w:r w:rsidRPr="008D1466">
              <w:t>Para1</w:t>
            </w:r>
            <w:r w:rsidRPr="008D1466">
              <w:t>：</w:t>
            </w:r>
            <w:r w:rsidRPr="008D1466">
              <w:t>0</w:t>
            </w:r>
            <w:r w:rsidRPr="008D1466">
              <w:t>～</w:t>
            </w:r>
            <w:r w:rsidRPr="008D1466">
              <w:t>4</w:t>
            </w:r>
          </w:p>
        </w:tc>
      </w:tr>
      <w:tr w:rsidR="00ED7AC7" w:rsidRPr="008D1466" w14:paraId="49EA2A90" w14:textId="77777777" w:rsidTr="00F566B4">
        <w:trPr>
          <w:jc w:val="center"/>
        </w:trPr>
        <w:tc>
          <w:tcPr>
            <w:tcW w:w="2831" w:type="dxa"/>
            <w:vAlign w:val="center"/>
          </w:tcPr>
          <w:p w14:paraId="0C3E5DA9" w14:textId="77777777" w:rsidR="00ED7AC7" w:rsidRPr="008D1466" w:rsidRDefault="00ED7AC7" w:rsidP="00F566B4">
            <w:pPr>
              <w:pStyle w:val="afffd"/>
              <w:jc w:val="both"/>
            </w:pPr>
            <w:r w:rsidRPr="008D1466">
              <w:t>设置：</w:t>
            </w:r>
            <w:r w:rsidRPr="008D1466">
              <w:t>AT+BAUD[para1]</w:t>
            </w:r>
          </w:p>
        </w:tc>
        <w:tc>
          <w:tcPr>
            <w:tcW w:w="2831" w:type="dxa"/>
            <w:vAlign w:val="center"/>
          </w:tcPr>
          <w:p w14:paraId="4F9BC7A1" w14:textId="77777777" w:rsidR="00ED7AC7" w:rsidRPr="008D1466" w:rsidRDefault="00ED7AC7" w:rsidP="00F566B4">
            <w:pPr>
              <w:pStyle w:val="afffd"/>
              <w:jc w:val="both"/>
            </w:pPr>
            <w:r w:rsidRPr="008D1466">
              <w:t>OK+Set:[para1]</w:t>
            </w:r>
          </w:p>
        </w:tc>
        <w:tc>
          <w:tcPr>
            <w:tcW w:w="2832" w:type="dxa"/>
            <w:vAlign w:val="center"/>
          </w:tcPr>
          <w:p w14:paraId="26463DE9" w14:textId="77777777" w:rsidR="00ED7AC7" w:rsidRPr="008D1466" w:rsidRDefault="00ED7AC7" w:rsidP="00F566B4">
            <w:pPr>
              <w:pStyle w:val="afffd"/>
              <w:jc w:val="both"/>
            </w:pPr>
            <w:r w:rsidRPr="008D1466">
              <w:t>0=9600;1=19200;</w:t>
            </w:r>
          </w:p>
          <w:p w14:paraId="6FC1E5FD" w14:textId="77777777" w:rsidR="00ED7AC7" w:rsidRPr="008D1466" w:rsidRDefault="00ED7AC7" w:rsidP="00F566B4">
            <w:pPr>
              <w:pStyle w:val="afffd"/>
              <w:jc w:val="both"/>
            </w:pPr>
            <w:r w:rsidRPr="008D1466">
              <w:t>2=38400;3=57600;</w:t>
            </w:r>
          </w:p>
          <w:p w14:paraId="7CA10CA6" w14:textId="77777777" w:rsidR="00ED7AC7" w:rsidRPr="008D1466" w:rsidRDefault="00ED7AC7" w:rsidP="00F566B4">
            <w:pPr>
              <w:pStyle w:val="afffd"/>
              <w:jc w:val="both"/>
            </w:pPr>
            <w:r w:rsidRPr="008D1466">
              <w:t>4=115200</w:t>
            </w:r>
          </w:p>
          <w:p w14:paraId="496F3251" w14:textId="77777777" w:rsidR="00ED7AC7" w:rsidRPr="008D1466" w:rsidRDefault="00ED7AC7" w:rsidP="00F566B4">
            <w:pPr>
              <w:pStyle w:val="afffd"/>
              <w:jc w:val="both"/>
            </w:pPr>
            <w:r w:rsidRPr="008D1466">
              <w:t>Default</w:t>
            </w:r>
            <w:r w:rsidRPr="008D1466">
              <w:t>：</w:t>
            </w:r>
            <w:r w:rsidRPr="008D1466">
              <w:t>0</w:t>
            </w:r>
            <w:r w:rsidRPr="008D1466">
              <w:t>（</w:t>
            </w:r>
            <w:r w:rsidRPr="008D1466">
              <w:t>9600</w:t>
            </w:r>
            <w:r w:rsidRPr="008D1466">
              <w:t>）</w:t>
            </w:r>
          </w:p>
        </w:tc>
      </w:tr>
    </w:tbl>
    <w:p w14:paraId="376FA7AF" w14:textId="77777777" w:rsidR="00ED7AC7" w:rsidRPr="008D1466" w:rsidRDefault="00ED7AC7" w:rsidP="008D1466">
      <w:pPr>
        <w:ind w:firstLine="480"/>
      </w:pPr>
      <w:r w:rsidRPr="008D1466">
        <w:t>例：</w:t>
      </w:r>
    </w:p>
    <w:p w14:paraId="5180C874" w14:textId="77777777" w:rsidR="00ED7AC7" w:rsidRPr="008D1466" w:rsidRDefault="00ED7AC7" w:rsidP="008D1466">
      <w:pPr>
        <w:ind w:firstLine="480"/>
      </w:pPr>
      <w:r w:rsidRPr="008D1466">
        <w:t>发送：</w:t>
      </w:r>
      <w:r w:rsidRPr="008D1466">
        <w:t>AT+BAUD2</w:t>
      </w:r>
    </w:p>
    <w:p w14:paraId="5496E8D9" w14:textId="77777777" w:rsidR="00ED7AC7" w:rsidRPr="008D1466" w:rsidRDefault="00ED7AC7" w:rsidP="008D1466">
      <w:pPr>
        <w:ind w:firstLine="480"/>
      </w:pPr>
      <w:r w:rsidRPr="008D1466">
        <w:t>返回：</w:t>
      </w:r>
      <w:r w:rsidRPr="008D1466">
        <w:t>OK+Set:2</w:t>
      </w:r>
    </w:p>
    <w:p w14:paraId="3C6FBD73" w14:textId="77777777" w:rsidR="00ED7AC7" w:rsidRPr="008D1466" w:rsidRDefault="00ED7AC7" w:rsidP="008D1466">
      <w:pPr>
        <w:ind w:firstLine="480"/>
      </w:pPr>
      <w:r w:rsidRPr="008D1466">
        <w:t>0---------9600</w:t>
      </w:r>
    </w:p>
    <w:p w14:paraId="25C3BED8" w14:textId="77777777" w:rsidR="00ED7AC7" w:rsidRPr="008D1466" w:rsidRDefault="00ED7AC7" w:rsidP="008D1466">
      <w:pPr>
        <w:ind w:firstLine="480"/>
      </w:pPr>
      <w:r w:rsidRPr="008D1466">
        <w:t>1---------19200</w:t>
      </w:r>
    </w:p>
    <w:p w14:paraId="617D24AE" w14:textId="77777777" w:rsidR="00ED7AC7" w:rsidRPr="008D1466" w:rsidRDefault="00ED7AC7" w:rsidP="008D1466">
      <w:pPr>
        <w:ind w:firstLine="480"/>
      </w:pPr>
      <w:r w:rsidRPr="008D1466">
        <w:t>2---------38400</w:t>
      </w:r>
    </w:p>
    <w:p w14:paraId="18F51A9A" w14:textId="77777777" w:rsidR="00ED7AC7" w:rsidRPr="008D1466" w:rsidRDefault="00ED7AC7" w:rsidP="008D1466">
      <w:pPr>
        <w:ind w:firstLine="480"/>
      </w:pPr>
      <w:r w:rsidRPr="008D1466">
        <w:t>3---------57600</w:t>
      </w:r>
    </w:p>
    <w:p w14:paraId="4219FDD2" w14:textId="40164EE7" w:rsidR="00814975" w:rsidRPr="008D1466" w:rsidRDefault="00ED7AC7" w:rsidP="008D1466">
      <w:pPr>
        <w:ind w:firstLine="480"/>
      </w:pPr>
      <w:r w:rsidRPr="008D1466">
        <w:t>4---------115200</w:t>
      </w:r>
    </w:p>
    <w:p w14:paraId="15761F76" w14:textId="1449703E" w:rsidR="006C0961" w:rsidRPr="008D1466" w:rsidRDefault="00F566B4" w:rsidP="008D1466">
      <w:pPr>
        <w:ind w:firstLine="480"/>
      </w:pPr>
      <w:r>
        <w:rPr>
          <w:rFonts w:hint="eastAsia"/>
        </w:rPr>
        <w:t>3</w:t>
      </w:r>
      <w:r>
        <w:rPr>
          <w:rFonts w:hint="eastAsia"/>
        </w:rPr>
        <w:t>、</w:t>
      </w:r>
      <w:r w:rsidR="006C0961" w:rsidRPr="008D1466">
        <w:t xml:space="preserve">AT+PARI </w:t>
      </w:r>
      <w:r w:rsidR="006C0961" w:rsidRPr="008D1466">
        <w:t>设置串口校验</w:t>
      </w:r>
    </w:p>
    <w:tbl>
      <w:tblPr>
        <w:tblStyle w:val="afc"/>
        <w:tblW w:w="0" w:type="auto"/>
        <w:jc w:val="center"/>
        <w:tblLook w:val="04A0" w:firstRow="1" w:lastRow="0" w:firstColumn="1" w:lastColumn="0" w:noHBand="0" w:noVBand="1"/>
      </w:tblPr>
      <w:tblGrid>
        <w:gridCol w:w="2831"/>
        <w:gridCol w:w="2831"/>
        <w:gridCol w:w="2832"/>
      </w:tblGrid>
      <w:tr w:rsidR="006C0961" w:rsidRPr="008D1466" w14:paraId="157ABCC6" w14:textId="77777777" w:rsidTr="00F566B4">
        <w:trPr>
          <w:jc w:val="center"/>
        </w:trPr>
        <w:tc>
          <w:tcPr>
            <w:tcW w:w="2831" w:type="dxa"/>
            <w:vAlign w:val="center"/>
          </w:tcPr>
          <w:p w14:paraId="6FA19BE6" w14:textId="77777777" w:rsidR="006C0961" w:rsidRPr="008D1466" w:rsidRDefault="006C0961" w:rsidP="00F566B4">
            <w:pPr>
              <w:pStyle w:val="afffd"/>
              <w:jc w:val="both"/>
            </w:pPr>
            <w:r w:rsidRPr="008D1466">
              <w:t>指令</w:t>
            </w:r>
          </w:p>
        </w:tc>
        <w:tc>
          <w:tcPr>
            <w:tcW w:w="2831" w:type="dxa"/>
            <w:vAlign w:val="center"/>
          </w:tcPr>
          <w:p w14:paraId="25E6C2F0" w14:textId="77777777" w:rsidR="006C0961" w:rsidRPr="008D1466" w:rsidRDefault="006C0961" w:rsidP="00F566B4">
            <w:pPr>
              <w:pStyle w:val="afffd"/>
              <w:jc w:val="both"/>
            </w:pPr>
            <w:r w:rsidRPr="008D1466">
              <w:t>应答</w:t>
            </w:r>
          </w:p>
        </w:tc>
        <w:tc>
          <w:tcPr>
            <w:tcW w:w="2832" w:type="dxa"/>
            <w:vAlign w:val="center"/>
          </w:tcPr>
          <w:p w14:paraId="20D138BF" w14:textId="77777777" w:rsidR="006C0961" w:rsidRPr="008D1466" w:rsidRDefault="006C0961" w:rsidP="00F566B4">
            <w:pPr>
              <w:pStyle w:val="afffd"/>
              <w:jc w:val="both"/>
            </w:pPr>
            <w:r w:rsidRPr="008D1466">
              <w:t>参数</w:t>
            </w:r>
          </w:p>
        </w:tc>
      </w:tr>
      <w:tr w:rsidR="006C0961" w:rsidRPr="008D1466" w14:paraId="3681C951" w14:textId="77777777" w:rsidTr="00F566B4">
        <w:trPr>
          <w:jc w:val="center"/>
        </w:trPr>
        <w:tc>
          <w:tcPr>
            <w:tcW w:w="2831" w:type="dxa"/>
            <w:vAlign w:val="center"/>
          </w:tcPr>
          <w:p w14:paraId="20A8B30D" w14:textId="77777777" w:rsidR="006C0961" w:rsidRPr="008D1466" w:rsidRDefault="006C0961" w:rsidP="00F566B4">
            <w:pPr>
              <w:pStyle w:val="afffd"/>
              <w:jc w:val="both"/>
            </w:pPr>
            <w:r w:rsidRPr="008D1466">
              <w:t>查询：</w:t>
            </w:r>
            <w:r w:rsidRPr="008D1466">
              <w:t>AT+PARI?</w:t>
            </w:r>
          </w:p>
        </w:tc>
        <w:tc>
          <w:tcPr>
            <w:tcW w:w="2831" w:type="dxa"/>
            <w:vAlign w:val="center"/>
          </w:tcPr>
          <w:p w14:paraId="02E9B944" w14:textId="77777777" w:rsidR="006C0961" w:rsidRPr="008D1466" w:rsidRDefault="006C0961" w:rsidP="00F566B4">
            <w:pPr>
              <w:pStyle w:val="afffd"/>
              <w:jc w:val="both"/>
            </w:pPr>
            <w:r w:rsidRPr="008D1466">
              <w:t>OK+ Get:[para]</w:t>
            </w:r>
          </w:p>
        </w:tc>
        <w:tc>
          <w:tcPr>
            <w:tcW w:w="2832" w:type="dxa"/>
            <w:vAlign w:val="center"/>
          </w:tcPr>
          <w:p w14:paraId="5B751A60" w14:textId="77777777" w:rsidR="006C0961" w:rsidRPr="008D1466" w:rsidRDefault="006C0961" w:rsidP="00F566B4">
            <w:pPr>
              <w:pStyle w:val="afffd"/>
              <w:jc w:val="both"/>
            </w:pPr>
            <w:r w:rsidRPr="008D1466">
              <w:t>无</w:t>
            </w:r>
          </w:p>
        </w:tc>
      </w:tr>
      <w:tr w:rsidR="006C0961" w:rsidRPr="008D1466" w14:paraId="54421749" w14:textId="77777777" w:rsidTr="00F566B4">
        <w:trPr>
          <w:jc w:val="center"/>
        </w:trPr>
        <w:tc>
          <w:tcPr>
            <w:tcW w:w="2831" w:type="dxa"/>
            <w:vAlign w:val="center"/>
          </w:tcPr>
          <w:p w14:paraId="2C14FD3F" w14:textId="77777777" w:rsidR="006C0961" w:rsidRPr="008D1466" w:rsidRDefault="006C0961" w:rsidP="00F566B4">
            <w:pPr>
              <w:pStyle w:val="afffd"/>
              <w:jc w:val="both"/>
            </w:pPr>
            <w:r w:rsidRPr="008D1466">
              <w:t>设置：</w:t>
            </w:r>
            <w:r w:rsidRPr="008D1466">
              <w:t>AT+PARI[para]</w:t>
            </w:r>
          </w:p>
        </w:tc>
        <w:tc>
          <w:tcPr>
            <w:tcW w:w="2831" w:type="dxa"/>
            <w:vAlign w:val="center"/>
          </w:tcPr>
          <w:p w14:paraId="3C44250A" w14:textId="77777777" w:rsidR="006C0961" w:rsidRPr="008D1466" w:rsidRDefault="006C0961" w:rsidP="00F566B4">
            <w:pPr>
              <w:pStyle w:val="afffd"/>
              <w:jc w:val="both"/>
            </w:pPr>
            <w:r w:rsidRPr="008D1466">
              <w:t>OK+Set:[para]</w:t>
            </w:r>
          </w:p>
        </w:tc>
        <w:tc>
          <w:tcPr>
            <w:tcW w:w="2832" w:type="dxa"/>
            <w:vAlign w:val="center"/>
          </w:tcPr>
          <w:p w14:paraId="1D4DD198" w14:textId="77777777" w:rsidR="006C0961" w:rsidRPr="008D1466" w:rsidRDefault="006C0961" w:rsidP="00F566B4">
            <w:pPr>
              <w:pStyle w:val="afffd"/>
              <w:jc w:val="both"/>
            </w:pPr>
            <w:r w:rsidRPr="008D1466">
              <w:t xml:space="preserve">Para </w:t>
            </w:r>
            <w:r w:rsidRPr="008D1466">
              <w:t>范围</w:t>
            </w:r>
            <w:r w:rsidRPr="008D1466">
              <w:t xml:space="preserve"> 0,1,2</w:t>
            </w:r>
          </w:p>
          <w:p w14:paraId="4D6E6958" w14:textId="77777777" w:rsidR="006C0961" w:rsidRPr="008D1466" w:rsidRDefault="006C0961" w:rsidP="00F566B4">
            <w:pPr>
              <w:pStyle w:val="afffd"/>
              <w:jc w:val="both"/>
            </w:pPr>
            <w:r w:rsidRPr="008D1466">
              <w:t xml:space="preserve">0: </w:t>
            </w:r>
            <w:r w:rsidRPr="008D1466">
              <w:t>无校验</w:t>
            </w:r>
          </w:p>
          <w:p w14:paraId="1FCC267E" w14:textId="77777777" w:rsidR="006C0961" w:rsidRPr="008D1466" w:rsidRDefault="006C0961" w:rsidP="00F566B4">
            <w:pPr>
              <w:pStyle w:val="afffd"/>
              <w:jc w:val="both"/>
            </w:pPr>
            <w:r w:rsidRPr="008D1466">
              <w:t>1: EVEN</w:t>
            </w:r>
          </w:p>
          <w:p w14:paraId="75ED7B39" w14:textId="77777777" w:rsidR="006C0961" w:rsidRPr="008D1466" w:rsidRDefault="006C0961" w:rsidP="00F566B4">
            <w:pPr>
              <w:pStyle w:val="afffd"/>
              <w:jc w:val="both"/>
            </w:pPr>
            <w:r w:rsidRPr="008D1466">
              <w:t>2: ODD</w:t>
            </w:r>
          </w:p>
          <w:p w14:paraId="329D368A" w14:textId="77777777" w:rsidR="006C0961" w:rsidRPr="008D1466" w:rsidRDefault="006C0961" w:rsidP="00F566B4">
            <w:pPr>
              <w:pStyle w:val="afffd"/>
              <w:jc w:val="both"/>
            </w:pPr>
            <w:r w:rsidRPr="008D1466">
              <w:t>Default: 0</w:t>
            </w:r>
          </w:p>
        </w:tc>
      </w:tr>
    </w:tbl>
    <w:p w14:paraId="716AB2D5" w14:textId="186146E7" w:rsidR="006C0961" w:rsidRPr="008D1466" w:rsidRDefault="00F566B4" w:rsidP="008D1466">
      <w:pPr>
        <w:ind w:firstLine="480"/>
      </w:pPr>
      <w:r>
        <w:t>4</w:t>
      </w:r>
      <w:r>
        <w:rPr>
          <w:rFonts w:hint="eastAsia"/>
        </w:rPr>
        <w:t>、</w:t>
      </w:r>
      <w:r w:rsidR="00C81B86" w:rsidRPr="008D1466">
        <w:t xml:space="preserve">AT+STOP </w:t>
      </w:r>
      <w:r w:rsidR="00C81B86" w:rsidRPr="008D1466">
        <w:t>设置串口停止位</w:t>
      </w:r>
    </w:p>
    <w:tbl>
      <w:tblPr>
        <w:tblStyle w:val="afc"/>
        <w:tblW w:w="0" w:type="auto"/>
        <w:jc w:val="center"/>
        <w:tblLook w:val="04A0" w:firstRow="1" w:lastRow="0" w:firstColumn="1" w:lastColumn="0" w:noHBand="0" w:noVBand="1"/>
      </w:tblPr>
      <w:tblGrid>
        <w:gridCol w:w="2831"/>
        <w:gridCol w:w="2831"/>
        <w:gridCol w:w="2832"/>
      </w:tblGrid>
      <w:tr w:rsidR="00370F0D" w:rsidRPr="008D1466" w14:paraId="1DB35E84" w14:textId="77777777" w:rsidTr="00F566B4">
        <w:trPr>
          <w:jc w:val="center"/>
        </w:trPr>
        <w:tc>
          <w:tcPr>
            <w:tcW w:w="2831" w:type="dxa"/>
            <w:vAlign w:val="center"/>
          </w:tcPr>
          <w:p w14:paraId="54F6ED8D" w14:textId="77777777" w:rsidR="00370F0D" w:rsidRPr="008D1466" w:rsidRDefault="00370F0D" w:rsidP="00F566B4">
            <w:pPr>
              <w:pStyle w:val="afffd"/>
              <w:jc w:val="both"/>
            </w:pPr>
            <w:r w:rsidRPr="008D1466">
              <w:t>指令</w:t>
            </w:r>
          </w:p>
        </w:tc>
        <w:tc>
          <w:tcPr>
            <w:tcW w:w="2831" w:type="dxa"/>
            <w:vAlign w:val="center"/>
          </w:tcPr>
          <w:p w14:paraId="20042EBD" w14:textId="77777777" w:rsidR="00370F0D" w:rsidRPr="008D1466" w:rsidRDefault="00370F0D" w:rsidP="00F566B4">
            <w:pPr>
              <w:pStyle w:val="afffd"/>
              <w:jc w:val="both"/>
            </w:pPr>
            <w:r w:rsidRPr="008D1466">
              <w:t>应答</w:t>
            </w:r>
          </w:p>
        </w:tc>
        <w:tc>
          <w:tcPr>
            <w:tcW w:w="2832" w:type="dxa"/>
            <w:vAlign w:val="center"/>
          </w:tcPr>
          <w:p w14:paraId="5B81CD71" w14:textId="77777777" w:rsidR="00370F0D" w:rsidRPr="008D1466" w:rsidRDefault="00370F0D" w:rsidP="00F566B4">
            <w:pPr>
              <w:pStyle w:val="afffd"/>
              <w:jc w:val="both"/>
            </w:pPr>
            <w:r w:rsidRPr="008D1466">
              <w:t>参数</w:t>
            </w:r>
          </w:p>
        </w:tc>
      </w:tr>
      <w:tr w:rsidR="00370F0D" w:rsidRPr="008D1466" w14:paraId="71B134CB" w14:textId="77777777" w:rsidTr="00F566B4">
        <w:trPr>
          <w:jc w:val="center"/>
        </w:trPr>
        <w:tc>
          <w:tcPr>
            <w:tcW w:w="2831" w:type="dxa"/>
            <w:vAlign w:val="center"/>
          </w:tcPr>
          <w:p w14:paraId="053DA81A" w14:textId="67F8B990" w:rsidR="00370F0D" w:rsidRPr="008D1466" w:rsidRDefault="002232F3" w:rsidP="00F566B4">
            <w:pPr>
              <w:pStyle w:val="afffd"/>
              <w:jc w:val="both"/>
            </w:pPr>
            <w:r w:rsidRPr="008D1466">
              <w:t>查询：</w:t>
            </w:r>
            <w:r w:rsidRPr="008D1466">
              <w:t>AT+STOP?</w:t>
            </w:r>
          </w:p>
        </w:tc>
        <w:tc>
          <w:tcPr>
            <w:tcW w:w="2831" w:type="dxa"/>
            <w:vAlign w:val="center"/>
          </w:tcPr>
          <w:p w14:paraId="29669F20" w14:textId="4E8DADD4" w:rsidR="00370F0D" w:rsidRPr="008D1466" w:rsidRDefault="002232F3" w:rsidP="00F566B4">
            <w:pPr>
              <w:pStyle w:val="afffd"/>
              <w:jc w:val="both"/>
            </w:pPr>
            <w:r w:rsidRPr="008D1466">
              <w:t>OK+ Get:[para]</w:t>
            </w:r>
          </w:p>
        </w:tc>
        <w:tc>
          <w:tcPr>
            <w:tcW w:w="2832" w:type="dxa"/>
            <w:vAlign w:val="center"/>
          </w:tcPr>
          <w:p w14:paraId="60F35282" w14:textId="453457C2" w:rsidR="00370F0D" w:rsidRPr="008D1466" w:rsidRDefault="002232F3" w:rsidP="00F566B4">
            <w:pPr>
              <w:pStyle w:val="afffd"/>
              <w:jc w:val="both"/>
            </w:pPr>
            <w:r w:rsidRPr="008D1466">
              <w:rPr>
                <w:rFonts w:hint="eastAsia"/>
              </w:rPr>
              <w:t>无</w:t>
            </w:r>
          </w:p>
        </w:tc>
      </w:tr>
      <w:tr w:rsidR="002232F3" w:rsidRPr="008D1466" w14:paraId="482D3B23" w14:textId="77777777" w:rsidTr="00F566B4">
        <w:trPr>
          <w:jc w:val="center"/>
        </w:trPr>
        <w:tc>
          <w:tcPr>
            <w:tcW w:w="2831" w:type="dxa"/>
            <w:vAlign w:val="center"/>
          </w:tcPr>
          <w:p w14:paraId="66C5725E" w14:textId="18C89AB9" w:rsidR="002232F3" w:rsidRPr="008D1466" w:rsidRDefault="002232F3" w:rsidP="00F566B4">
            <w:pPr>
              <w:pStyle w:val="afffd"/>
              <w:jc w:val="both"/>
            </w:pPr>
            <w:r w:rsidRPr="008D1466">
              <w:t>设置：</w:t>
            </w:r>
            <w:r w:rsidRPr="008D1466">
              <w:t>AT+STOP[para]</w:t>
            </w:r>
          </w:p>
        </w:tc>
        <w:tc>
          <w:tcPr>
            <w:tcW w:w="2831" w:type="dxa"/>
            <w:vAlign w:val="center"/>
          </w:tcPr>
          <w:p w14:paraId="3FC16AB2" w14:textId="2257C6DA" w:rsidR="002232F3" w:rsidRPr="008D1466" w:rsidRDefault="002232F3" w:rsidP="00F566B4">
            <w:pPr>
              <w:pStyle w:val="afffd"/>
              <w:jc w:val="both"/>
            </w:pPr>
            <w:r w:rsidRPr="008D1466">
              <w:t>OK+Set:[para]</w:t>
            </w:r>
          </w:p>
        </w:tc>
        <w:tc>
          <w:tcPr>
            <w:tcW w:w="2832" w:type="dxa"/>
            <w:vAlign w:val="center"/>
          </w:tcPr>
          <w:p w14:paraId="024139DB" w14:textId="77777777" w:rsidR="002232F3" w:rsidRPr="008D1466" w:rsidRDefault="002232F3" w:rsidP="00F566B4">
            <w:pPr>
              <w:pStyle w:val="afffd"/>
              <w:jc w:val="both"/>
            </w:pPr>
            <w:r w:rsidRPr="008D1466">
              <w:t>Para: 0~1</w:t>
            </w:r>
          </w:p>
          <w:p w14:paraId="3CF1DF9B" w14:textId="6F6B4BA0" w:rsidR="002232F3" w:rsidRPr="008D1466" w:rsidRDefault="002232F3" w:rsidP="00F566B4">
            <w:pPr>
              <w:pStyle w:val="afffd"/>
              <w:jc w:val="both"/>
            </w:pPr>
            <w:r w:rsidRPr="008D1466">
              <w:t xml:space="preserve">0: 1 </w:t>
            </w:r>
            <w:r w:rsidRPr="008D1466">
              <w:t>停止位</w:t>
            </w:r>
          </w:p>
          <w:p w14:paraId="4D3C1AAA" w14:textId="36963EBE" w:rsidR="002232F3" w:rsidRPr="008D1466" w:rsidRDefault="002232F3" w:rsidP="00F566B4">
            <w:pPr>
              <w:pStyle w:val="afffd"/>
              <w:jc w:val="both"/>
            </w:pPr>
            <w:r w:rsidRPr="008D1466">
              <w:t xml:space="preserve">1: 2 </w:t>
            </w:r>
            <w:r w:rsidRPr="008D1466">
              <w:t>停止位</w:t>
            </w:r>
          </w:p>
          <w:p w14:paraId="7A2713BD" w14:textId="5E7BC4DC" w:rsidR="002232F3" w:rsidRPr="008D1466" w:rsidRDefault="002232F3" w:rsidP="00F566B4">
            <w:pPr>
              <w:pStyle w:val="afffd"/>
              <w:jc w:val="both"/>
            </w:pPr>
            <w:r w:rsidRPr="008D1466">
              <w:t>Default: 0</w:t>
            </w:r>
          </w:p>
        </w:tc>
      </w:tr>
    </w:tbl>
    <w:p w14:paraId="4192E3AD" w14:textId="77777777" w:rsidR="00F566B4" w:rsidRDefault="00F566B4" w:rsidP="008D1466">
      <w:pPr>
        <w:ind w:firstLine="480"/>
      </w:pPr>
      <w:r>
        <w:br w:type="page"/>
      </w:r>
    </w:p>
    <w:p w14:paraId="696CD0DD" w14:textId="2CAB456B" w:rsidR="00370F0D" w:rsidRPr="008D1466" w:rsidRDefault="00F566B4" w:rsidP="008D1466">
      <w:pPr>
        <w:ind w:firstLine="480"/>
      </w:pPr>
      <w:r>
        <w:rPr>
          <w:rFonts w:hint="eastAsia"/>
        </w:rPr>
        <w:lastRenderedPageBreak/>
        <w:t>5</w:t>
      </w:r>
      <w:r>
        <w:rPr>
          <w:rFonts w:hint="eastAsia"/>
        </w:rPr>
        <w:t>、</w:t>
      </w:r>
      <w:r w:rsidR="009C40FF" w:rsidRPr="008D1466">
        <w:t xml:space="preserve">AT+MODE </w:t>
      </w:r>
      <w:r w:rsidR="009C40FF" w:rsidRPr="008D1466">
        <w:t>设置模块工作模式</w:t>
      </w:r>
    </w:p>
    <w:tbl>
      <w:tblPr>
        <w:tblStyle w:val="afc"/>
        <w:tblW w:w="0" w:type="auto"/>
        <w:jc w:val="center"/>
        <w:tblLook w:val="04A0" w:firstRow="1" w:lastRow="0" w:firstColumn="1" w:lastColumn="0" w:noHBand="0" w:noVBand="1"/>
      </w:tblPr>
      <w:tblGrid>
        <w:gridCol w:w="2831"/>
        <w:gridCol w:w="2831"/>
        <w:gridCol w:w="2832"/>
      </w:tblGrid>
      <w:tr w:rsidR="00370F0D" w:rsidRPr="008D1466" w14:paraId="09E461DA" w14:textId="77777777" w:rsidTr="00F566B4">
        <w:trPr>
          <w:jc w:val="center"/>
        </w:trPr>
        <w:tc>
          <w:tcPr>
            <w:tcW w:w="2831" w:type="dxa"/>
            <w:vAlign w:val="center"/>
          </w:tcPr>
          <w:p w14:paraId="0E9598FD" w14:textId="77777777" w:rsidR="00370F0D" w:rsidRPr="008D1466" w:rsidRDefault="00370F0D" w:rsidP="00F566B4">
            <w:pPr>
              <w:pStyle w:val="afffd"/>
              <w:jc w:val="both"/>
            </w:pPr>
            <w:r w:rsidRPr="008D1466">
              <w:t>指令</w:t>
            </w:r>
          </w:p>
        </w:tc>
        <w:tc>
          <w:tcPr>
            <w:tcW w:w="2831" w:type="dxa"/>
            <w:vAlign w:val="center"/>
          </w:tcPr>
          <w:p w14:paraId="1C1AC833" w14:textId="77777777" w:rsidR="00370F0D" w:rsidRPr="008D1466" w:rsidRDefault="00370F0D" w:rsidP="00F566B4">
            <w:pPr>
              <w:pStyle w:val="afffd"/>
              <w:jc w:val="both"/>
            </w:pPr>
            <w:r w:rsidRPr="008D1466">
              <w:t>应答</w:t>
            </w:r>
          </w:p>
        </w:tc>
        <w:tc>
          <w:tcPr>
            <w:tcW w:w="2832" w:type="dxa"/>
            <w:vAlign w:val="center"/>
          </w:tcPr>
          <w:p w14:paraId="4A7F1F66" w14:textId="77777777" w:rsidR="00370F0D" w:rsidRPr="008D1466" w:rsidRDefault="00370F0D" w:rsidP="00F566B4">
            <w:pPr>
              <w:pStyle w:val="afffd"/>
              <w:jc w:val="both"/>
            </w:pPr>
            <w:r w:rsidRPr="008D1466">
              <w:t>参数</w:t>
            </w:r>
          </w:p>
        </w:tc>
      </w:tr>
      <w:tr w:rsidR="00370F0D" w:rsidRPr="008D1466" w14:paraId="59FD33E1" w14:textId="77777777" w:rsidTr="00F566B4">
        <w:trPr>
          <w:jc w:val="center"/>
        </w:trPr>
        <w:tc>
          <w:tcPr>
            <w:tcW w:w="2831" w:type="dxa"/>
            <w:vAlign w:val="center"/>
          </w:tcPr>
          <w:p w14:paraId="198A9AD9" w14:textId="6CBF3084" w:rsidR="00370F0D" w:rsidRPr="008D1466" w:rsidRDefault="005011C3" w:rsidP="00F566B4">
            <w:pPr>
              <w:pStyle w:val="afffd"/>
              <w:jc w:val="both"/>
            </w:pPr>
            <w:r w:rsidRPr="008D1466">
              <w:rPr>
                <w:rFonts w:hint="eastAsia"/>
              </w:rPr>
              <w:t>查询：</w:t>
            </w:r>
            <w:r w:rsidRPr="008D1466">
              <w:rPr>
                <w:rFonts w:hint="eastAsia"/>
              </w:rPr>
              <w:t>A</w:t>
            </w:r>
            <w:r w:rsidRPr="008D1466">
              <w:t>T</w:t>
            </w:r>
            <w:r w:rsidRPr="008D1466">
              <w:rPr>
                <w:rFonts w:hint="eastAsia"/>
              </w:rPr>
              <w:t>+</w:t>
            </w:r>
            <w:r w:rsidRPr="008D1466">
              <w:t>MODE?</w:t>
            </w:r>
          </w:p>
        </w:tc>
        <w:tc>
          <w:tcPr>
            <w:tcW w:w="2831" w:type="dxa"/>
            <w:vAlign w:val="center"/>
          </w:tcPr>
          <w:p w14:paraId="75634893" w14:textId="5A88C43D" w:rsidR="00370F0D" w:rsidRPr="008D1466" w:rsidRDefault="005011C3" w:rsidP="00F566B4">
            <w:pPr>
              <w:pStyle w:val="afffd"/>
              <w:jc w:val="both"/>
            </w:pPr>
            <w:r w:rsidRPr="008D1466">
              <w:rPr>
                <w:rFonts w:hint="eastAsia"/>
              </w:rPr>
              <w:t>O</w:t>
            </w:r>
            <w:r w:rsidRPr="008D1466">
              <w:t>K+Get:[para]</w:t>
            </w:r>
          </w:p>
        </w:tc>
        <w:tc>
          <w:tcPr>
            <w:tcW w:w="2832" w:type="dxa"/>
            <w:vAlign w:val="center"/>
          </w:tcPr>
          <w:p w14:paraId="7CE4361F" w14:textId="77777777" w:rsidR="00370F0D" w:rsidRPr="008D1466" w:rsidRDefault="00370F0D" w:rsidP="00F566B4">
            <w:pPr>
              <w:pStyle w:val="afffd"/>
              <w:jc w:val="both"/>
            </w:pPr>
          </w:p>
        </w:tc>
      </w:tr>
      <w:tr w:rsidR="009C40FF" w:rsidRPr="008D1466" w14:paraId="320B3169" w14:textId="77777777" w:rsidTr="00F566B4">
        <w:trPr>
          <w:jc w:val="center"/>
        </w:trPr>
        <w:tc>
          <w:tcPr>
            <w:tcW w:w="2831" w:type="dxa"/>
            <w:vAlign w:val="center"/>
          </w:tcPr>
          <w:p w14:paraId="3C868D0F" w14:textId="49028A0C" w:rsidR="009C40FF" w:rsidRPr="008D1466" w:rsidRDefault="005011C3" w:rsidP="00F566B4">
            <w:pPr>
              <w:pStyle w:val="afffd"/>
              <w:jc w:val="both"/>
            </w:pPr>
            <w:r w:rsidRPr="008D1466">
              <w:rPr>
                <w:rFonts w:hint="eastAsia"/>
              </w:rPr>
              <w:t>设置：</w:t>
            </w:r>
            <w:r w:rsidRPr="008D1466">
              <w:rPr>
                <w:rFonts w:hint="eastAsia"/>
              </w:rPr>
              <w:t>A</w:t>
            </w:r>
            <w:r w:rsidRPr="008D1466">
              <w:t>T+MODE[</w:t>
            </w:r>
            <w:r w:rsidRPr="008D1466">
              <w:rPr>
                <w:rFonts w:hint="eastAsia"/>
              </w:rPr>
              <w:t>para</w:t>
            </w:r>
            <w:r w:rsidRPr="008D1466">
              <w:t>]</w:t>
            </w:r>
          </w:p>
        </w:tc>
        <w:tc>
          <w:tcPr>
            <w:tcW w:w="2831" w:type="dxa"/>
            <w:vAlign w:val="center"/>
          </w:tcPr>
          <w:p w14:paraId="10DE4867" w14:textId="335DDB78" w:rsidR="009C40FF" w:rsidRPr="008D1466" w:rsidRDefault="005011C3" w:rsidP="00F566B4">
            <w:pPr>
              <w:pStyle w:val="afffd"/>
              <w:jc w:val="both"/>
            </w:pPr>
            <w:r w:rsidRPr="008D1466">
              <w:rPr>
                <w:rFonts w:hint="eastAsia"/>
              </w:rPr>
              <w:t>O</w:t>
            </w:r>
            <w:r w:rsidRPr="008D1466">
              <w:t>K+Set:[para]</w:t>
            </w:r>
          </w:p>
        </w:tc>
        <w:tc>
          <w:tcPr>
            <w:tcW w:w="2832" w:type="dxa"/>
            <w:vAlign w:val="center"/>
          </w:tcPr>
          <w:p w14:paraId="3BADF6A5" w14:textId="77777777" w:rsidR="009C40FF" w:rsidRPr="008D1466" w:rsidRDefault="005011C3" w:rsidP="00F566B4">
            <w:pPr>
              <w:pStyle w:val="afffd"/>
              <w:jc w:val="both"/>
            </w:pPr>
            <w:r w:rsidRPr="008D1466">
              <w:rPr>
                <w:rFonts w:hint="eastAsia"/>
              </w:rPr>
              <w:t>P</w:t>
            </w:r>
            <w:r w:rsidRPr="008D1466">
              <w:t>ara:0~1</w:t>
            </w:r>
          </w:p>
          <w:p w14:paraId="345E7D73" w14:textId="77777777" w:rsidR="005011C3" w:rsidRPr="008D1466" w:rsidRDefault="005011C3" w:rsidP="00F566B4">
            <w:pPr>
              <w:pStyle w:val="afffd"/>
              <w:jc w:val="both"/>
            </w:pPr>
            <w:r w:rsidRPr="008D1466">
              <w:rPr>
                <w:rFonts w:hint="eastAsia"/>
              </w:rPr>
              <w:t>0</w:t>
            </w:r>
            <w:r w:rsidRPr="008D1466">
              <w:t>:</w:t>
            </w:r>
            <w:r w:rsidRPr="008D1466">
              <w:rPr>
                <w:rFonts w:hint="eastAsia"/>
              </w:rPr>
              <w:t>开启串口透传模式</w:t>
            </w:r>
          </w:p>
          <w:p w14:paraId="7C2FAFC1" w14:textId="77777777" w:rsidR="005011C3" w:rsidRPr="008D1466" w:rsidRDefault="005011C3" w:rsidP="00F566B4">
            <w:pPr>
              <w:pStyle w:val="afffd"/>
              <w:jc w:val="both"/>
            </w:pPr>
            <w:r w:rsidRPr="008D1466">
              <w:rPr>
                <w:rFonts w:hint="eastAsia"/>
              </w:rPr>
              <w:t>1:</w:t>
            </w:r>
            <w:r w:rsidRPr="008D1466">
              <w:rPr>
                <w:rFonts w:hint="eastAsia"/>
              </w:rPr>
              <w:t>关闭串口透传模式</w:t>
            </w:r>
          </w:p>
          <w:p w14:paraId="3A8C43A0" w14:textId="61D8E900" w:rsidR="005011C3" w:rsidRPr="008D1466" w:rsidRDefault="005011C3" w:rsidP="00F566B4">
            <w:pPr>
              <w:pStyle w:val="afffd"/>
              <w:jc w:val="both"/>
            </w:pPr>
            <w:r w:rsidRPr="008D1466">
              <w:rPr>
                <w:rFonts w:hint="eastAsia"/>
              </w:rPr>
              <w:t>Def</w:t>
            </w:r>
            <w:r w:rsidRPr="008D1466">
              <w:t>ault:0</w:t>
            </w:r>
          </w:p>
        </w:tc>
      </w:tr>
    </w:tbl>
    <w:p w14:paraId="0ECF54B1" w14:textId="3B6613F7" w:rsidR="00370F0D" w:rsidRPr="008D1466" w:rsidRDefault="00F566B4" w:rsidP="008D1466">
      <w:pPr>
        <w:ind w:firstLine="480"/>
      </w:pPr>
      <w:r>
        <w:rPr>
          <w:rFonts w:hint="eastAsia"/>
        </w:rPr>
        <w:t>6</w:t>
      </w:r>
      <w:r>
        <w:rPr>
          <w:rFonts w:hint="eastAsia"/>
        </w:rPr>
        <w:t>、</w:t>
      </w:r>
      <w:r w:rsidR="009C40FF" w:rsidRPr="008D1466">
        <w:t xml:space="preserve">AT+NAME </w:t>
      </w:r>
      <w:r w:rsidR="009C40FF" w:rsidRPr="008D1466">
        <w:t>查询、设置设备名称</w:t>
      </w:r>
    </w:p>
    <w:tbl>
      <w:tblPr>
        <w:tblStyle w:val="afc"/>
        <w:tblW w:w="0" w:type="auto"/>
        <w:jc w:val="center"/>
        <w:tblLook w:val="04A0" w:firstRow="1" w:lastRow="0" w:firstColumn="1" w:lastColumn="0" w:noHBand="0" w:noVBand="1"/>
      </w:tblPr>
      <w:tblGrid>
        <w:gridCol w:w="2831"/>
        <w:gridCol w:w="2831"/>
        <w:gridCol w:w="2832"/>
      </w:tblGrid>
      <w:tr w:rsidR="00370F0D" w:rsidRPr="008D1466" w14:paraId="477C2604" w14:textId="77777777" w:rsidTr="00F566B4">
        <w:trPr>
          <w:jc w:val="center"/>
        </w:trPr>
        <w:tc>
          <w:tcPr>
            <w:tcW w:w="2831" w:type="dxa"/>
            <w:vAlign w:val="center"/>
          </w:tcPr>
          <w:p w14:paraId="42F0B10A" w14:textId="77777777" w:rsidR="00370F0D" w:rsidRPr="008D1466" w:rsidRDefault="00370F0D" w:rsidP="00F566B4">
            <w:pPr>
              <w:pStyle w:val="afffd"/>
            </w:pPr>
            <w:r w:rsidRPr="008D1466">
              <w:t>指令</w:t>
            </w:r>
          </w:p>
        </w:tc>
        <w:tc>
          <w:tcPr>
            <w:tcW w:w="2831" w:type="dxa"/>
            <w:vAlign w:val="center"/>
          </w:tcPr>
          <w:p w14:paraId="26C4A2F4" w14:textId="77777777" w:rsidR="00370F0D" w:rsidRPr="008D1466" w:rsidRDefault="00370F0D" w:rsidP="00F566B4">
            <w:pPr>
              <w:pStyle w:val="afffd"/>
            </w:pPr>
            <w:r w:rsidRPr="008D1466">
              <w:t>应答</w:t>
            </w:r>
          </w:p>
        </w:tc>
        <w:tc>
          <w:tcPr>
            <w:tcW w:w="2832" w:type="dxa"/>
            <w:vAlign w:val="center"/>
          </w:tcPr>
          <w:p w14:paraId="60AC27B5" w14:textId="77777777" w:rsidR="00370F0D" w:rsidRPr="008D1466" w:rsidRDefault="00370F0D" w:rsidP="00F566B4">
            <w:pPr>
              <w:pStyle w:val="afffd"/>
            </w:pPr>
            <w:r w:rsidRPr="008D1466">
              <w:t>参数</w:t>
            </w:r>
          </w:p>
        </w:tc>
      </w:tr>
      <w:tr w:rsidR="00370F0D" w:rsidRPr="008D1466" w14:paraId="0C575E4F" w14:textId="77777777" w:rsidTr="00F566B4">
        <w:trPr>
          <w:jc w:val="center"/>
        </w:trPr>
        <w:tc>
          <w:tcPr>
            <w:tcW w:w="2831" w:type="dxa"/>
            <w:vAlign w:val="center"/>
          </w:tcPr>
          <w:p w14:paraId="00CB4A70" w14:textId="76665ED7" w:rsidR="00370F0D" w:rsidRPr="008D1466" w:rsidRDefault="005011C3" w:rsidP="00F566B4">
            <w:pPr>
              <w:pStyle w:val="afffd"/>
            </w:pPr>
            <w:r w:rsidRPr="008D1466">
              <w:rPr>
                <w:rFonts w:hint="eastAsia"/>
              </w:rPr>
              <w:t>查询：</w:t>
            </w:r>
            <w:r w:rsidRPr="008D1466">
              <w:rPr>
                <w:rFonts w:hint="eastAsia"/>
              </w:rPr>
              <w:t>A</w:t>
            </w:r>
            <w:r w:rsidRPr="008D1466">
              <w:t>T+NAME?</w:t>
            </w:r>
          </w:p>
        </w:tc>
        <w:tc>
          <w:tcPr>
            <w:tcW w:w="2831" w:type="dxa"/>
            <w:vAlign w:val="center"/>
          </w:tcPr>
          <w:p w14:paraId="11F35C25" w14:textId="4C917207" w:rsidR="00370F0D" w:rsidRPr="008D1466" w:rsidRDefault="005011C3" w:rsidP="00F566B4">
            <w:pPr>
              <w:pStyle w:val="afffd"/>
            </w:pPr>
            <w:r w:rsidRPr="008D1466">
              <w:rPr>
                <w:rFonts w:hint="eastAsia"/>
              </w:rPr>
              <w:t>O</w:t>
            </w:r>
            <w:r w:rsidRPr="008D1466">
              <w:t>K+G</w:t>
            </w:r>
            <w:r w:rsidRPr="008D1466">
              <w:rPr>
                <w:rFonts w:hint="eastAsia"/>
              </w:rPr>
              <w:t>et</w:t>
            </w:r>
            <w:r w:rsidRPr="008D1466">
              <w:t>: [para</w:t>
            </w:r>
            <w:r w:rsidR="002439E5" w:rsidRPr="008D1466">
              <w:rPr>
                <w:rFonts w:hint="eastAsia"/>
              </w:rPr>
              <w:t>l</w:t>
            </w:r>
            <w:r w:rsidRPr="008D1466">
              <w:t>]</w:t>
            </w:r>
          </w:p>
        </w:tc>
        <w:tc>
          <w:tcPr>
            <w:tcW w:w="2832" w:type="dxa"/>
            <w:vAlign w:val="center"/>
          </w:tcPr>
          <w:p w14:paraId="26342EBD" w14:textId="77777777" w:rsidR="00370F0D" w:rsidRPr="008D1466" w:rsidRDefault="002439E5" w:rsidP="00F566B4">
            <w:pPr>
              <w:pStyle w:val="afffd"/>
            </w:pPr>
            <w:r w:rsidRPr="008D1466">
              <w:t>Para</w:t>
            </w:r>
            <w:r w:rsidRPr="008D1466">
              <w:rPr>
                <w:rFonts w:hint="eastAsia"/>
              </w:rPr>
              <w:t>l</w:t>
            </w:r>
            <w:r w:rsidRPr="008D1466">
              <w:t>:</w:t>
            </w:r>
            <w:r w:rsidRPr="008D1466">
              <w:rPr>
                <w:rFonts w:hint="eastAsia"/>
              </w:rPr>
              <w:t>设备名称</w:t>
            </w:r>
          </w:p>
          <w:p w14:paraId="5C1C4F48" w14:textId="77777777" w:rsidR="002439E5" w:rsidRPr="008D1466" w:rsidRDefault="002439E5" w:rsidP="00F566B4">
            <w:pPr>
              <w:pStyle w:val="afffd"/>
            </w:pPr>
            <w:r w:rsidRPr="008D1466">
              <w:rPr>
                <w:rFonts w:hint="eastAsia"/>
              </w:rPr>
              <w:t>最长</w:t>
            </w:r>
            <w:r w:rsidRPr="008D1466">
              <w:rPr>
                <w:rFonts w:hint="eastAsia"/>
              </w:rPr>
              <w:t>1</w:t>
            </w:r>
            <w:r w:rsidRPr="008D1466">
              <w:t>1</w:t>
            </w:r>
            <w:r w:rsidRPr="008D1466">
              <w:rPr>
                <w:rFonts w:hint="eastAsia"/>
              </w:rPr>
              <w:t>位数字或字母，</w:t>
            </w:r>
          </w:p>
          <w:p w14:paraId="68A382D8" w14:textId="77777777" w:rsidR="002439E5" w:rsidRPr="008D1466" w:rsidRDefault="002439E5" w:rsidP="00F566B4">
            <w:pPr>
              <w:pStyle w:val="afffd"/>
            </w:pPr>
            <w:r w:rsidRPr="008D1466">
              <w:rPr>
                <w:rFonts w:hint="eastAsia"/>
              </w:rPr>
              <w:t>含中划线和下划线，不建议用其他字符。</w:t>
            </w:r>
          </w:p>
          <w:p w14:paraId="4022A66C" w14:textId="30F9935D" w:rsidR="002439E5" w:rsidRPr="008D1466" w:rsidRDefault="002439E5" w:rsidP="00F566B4">
            <w:pPr>
              <w:pStyle w:val="afffd"/>
            </w:pPr>
            <w:r w:rsidRPr="008D1466">
              <w:rPr>
                <w:rFonts w:hint="eastAsia"/>
              </w:rPr>
              <w:t>De</w:t>
            </w:r>
            <w:r w:rsidRPr="008D1466">
              <w:t>fault:Microduino</w:t>
            </w:r>
          </w:p>
        </w:tc>
      </w:tr>
      <w:tr w:rsidR="009C40FF" w:rsidRPr="008D1466" w14:paraId="126F9B0C" w14:textId="77777777" w:rsidTr="00F566B4">
        <w:trPr>
          <w:jc w:val="center"/>
        </w:trPr>
        <w:tc>
          <w:tcPr>
            <w:tcW w:w="2831" w:type="dxa"/>
            <w:vAlign w:val="center"/>
          </w:tcPr>
          <w:p w14:paraId="5A1CB301" w14:textId="45818F74" w:rsidR="009C40FF" w:rsidRPr="008D1466" w:rsidRDefault="005011C3" w:rsidP="00F566B4">
            <w:pPr>
              <w:pStyle w:val="afffd"/>
            </w:pPr>
            <w:r w:rsidRPr="008D1466">
              <w:rPr>
                <w:rFonts w:hint="eastAsia"/>
              </w:rPr>
              <w:t>设置：</w:t>
            </w:r>
            <w:r w:rsidRPr="008D1466">
              <w:rPr>
                <w:rFonts w:hint="eastAsia"/>
              </w:rPr>
              <w:t>A</w:t>
            </w:r>
            <w:r w:rsidRPr="008D1466">
              <w:t>T+NAME</w:t>
            </w:r>
            <w:r w:rsidR="002439E5" w:rsidRPr="008D1466">
              <w:t>[paral]</w:t>
            </w:r>
          </w:p>
        </w:tc>
        <w:tc>
          <w:tcPr>
            <w:tcW w:w="2831" w:type="dxa"/>
            <w:vAlign w:val="center"/>
          </w:tcPr>
          <w:p w14:paraId="1A0C02DC" w14:textId="4EE48EE3" w:rsidR="009C40FF" w:rsidRPr="008D1466" w:rsidRDefault="005011C3" w:rsidP="00F566B4">
            <w:pPr>
              <w:pStyle w:val="afffd"/>
            </w:pPr>
            <w:r w:rsidRPr="008D1466">
              <w:rPr>
                <w:rFonts w:hint="eastAsia"/>
              </w:rPr>
              <w:t>O</w:t>
            </w:r>
            <w:r w:rsidRPr="008D1466">
              <w:t>K+S</w:t>
            </w:r>
            <w:r w:rsidRPr="008D1466">
              <w:rPr>
                <w:rFonts w:hint="eastAsia"/>
              </w:rPr>
              <w:t>et</w:t>
            </w:r>
            <w:r w:rsidRPr="008D1466">
              <w:t>: [para</w:t>
            </w:r>
            <w:r w:rsidR="002439E5" w:rsidRPr="008D1466">
              <w:t>l</w:t>
            </w:r>
            <w:r w:rsidRPr="008D1466">
              <w:t>]</w:t>
            </w:r>
          </w:p>
        </w:tc>
        <w:tc>
          <w:tcPr>
            <w:tcW w:w="2832" w:type="dxa"/>
            <w:vAlign w:val="center"/>
          </w:tcPr>
          <w:p w14:paraId="59D66F10" w14:textId="77777777" w:rsidR="009C40FF" w:rsidRPr="008D1466" w:rsidRDefault="009C40FF" w:rsidP="00F566B4">
            <w:pPr>
              <w:pStyle w:val="afffd"/>
            </w:pPr>
          </w:p>
        </w:tc>
      </w:tr>
    </w:tbl>
    <w:p w14:paraId="06EB5568" w14:textId="2F874245" w:rsidR="009C40FF" w:rsidRPr="008D1466" w:rsidRDefault="002439E5" w:rsidP="008D1466">
      <w:pPr>
        <w:ind w:firstLine="480"/>
      </w:pPr>
      <w:r w:rsidRPr="008D1466">
        <w:t>例：发送</w:t>
      </w:r>
      <w:r w:rsidRPr="008D1466">
        <w:t xml:space="preserve"> AT+NAMEbill_gates</w:t>
      </w:r>
      <w:r w:rsidRPr="008D1466">
        <w:br/>
      </w:r>
      <w:r w:rsidR="00F729F6" w:rsidRPr="008D1466">
        <w:tab/>
      </w:r>
      <w:r w:rsidRPr="008D1466">
        <w:t>返回</w:t>
      </w:r>
      <w:r w:rsidRPr="008D1466">
        <w:t xml:space="preserve"> OK+Set:bill_gates</w:t>
      </w:r>
      <w:r w:rsidRPr="008D1466">
        <w:br/>
      </w:r>
      <w:r w:rsidR="00F729F6" w:rsidRPr="008D1466">
        <w:tab/>
      </w:r>
      <w:r w:rsidRPr="008D1466">
        <w:t>这时蓝牙模块名称改为</w:t>
      </w:r>
      <w:r w:rsidRPr="008D1466">
        <w:t xml:space="preserve"> bill_gates</w:t>
      </w:r>
    </w:p>
    <w:p w14:paraId="0EC9A90F" w14:textId="09E7B4C3" w:rsidR="00370F0D" w:rsidRPr="008D1466" w:rsidRDefault="00F566B4" w:rsidP="008D1466">
      <w:pPr>
        <w:ind w:firstLine="480"/>
      </w:pPr>
      <w:r>
        <w:rPr>
          <w:rFonts w:hint="eastAsia"/>
        </w:rPr>
        <w:t>7</w:t>
      </w:r>
      <w:r>
        <w:rPr>
          <w:rFonts w:hint="eastAsia"/>
        </w:rPr>
        <w:t>、</w:t>
      </w:r>
      <w:r w:rsidR="009C40FF" w:rsidRPr="008D1466">
        <w:t xml:space="preserve">AT+RENEW </w:t>
      </w:r>
      <w:r w:rsidR="009C40FF" w:rsidRPr="008D1466">
        <w:t>恢复默认设置</w:t>
      </w:r>
      <w:r w:rsidR="009C40FF" w:rsidRPr="008D1466">
        <w:t>(Renew)</w:t>
      </w:r>
    </w:p>
    <w:tbl>
      <w:tblPr>
        <w:tblStyle w:val="afc"/>
        <w:tblW w:w="0" w:type="auto"/>
        <w:jc w:val="center"/>
        <w:tblLook w:val="04A0" w:firstRow="1" w:lastRow="0" w:firstColumn="1" w:lastColumn="0" w:noHBand="0" w:noVBand="1"/>
      </w:tblPr>
      <w:tblGrid>
        <w:gridCol w:w="2831"/>
        <w:gridCol w:w="2831"/>
        <w:gridCol w:w="2832"/>
      </w:tblGrid>
      <w:tr w:rsidR="00370F0D" w:rsidRPr="008D1466" w14:paraId="374F5262" w14:textId="77777777" w:rsidTr="002439E5">
        <w:trPr>
          <w:jc w:val="center"/>
        </w:trPr>
        <w:tc>
          <w:tcPr>
            <w:tcW w:w="2831" w:type="dxa"/>
          </w:tcPr>
          <w:p w14:paraId="69676C4E" w14:textId="77777777" w:rsidR="00370F0D" w:rsidRPr="008D1466" w:rsidRDefault="00370F0D" w:rsidP="00F566B4">
            <w:pPr>
              <w:pStyle w:val="afffd"/>
            </w:pPr>
            <w:r w:rsidRPr="008D1466">
              <w:t>指令</w:t>
            </w:r>
          </w:p>
        </w:tc>
        <w:tc>
          <w:tcPr>
            <w:tcW w:w="2831" w:type="dxa"/>
          </w:tcPr>
          <w:p w14:paraId="3FB2CD98" w14:textId="77777777" w:rsidR="00370F0D" w:rsidRPr="008D1466" w:rsidRDefault="00370F0D" w:rsidP="00F566B4">
            <w:pPr>
              <w:pStyle w:val="afffd"/>
            </w:pPr>
            <w:r w:rsidRPr="008D1466">
              <w:t>应答</w:t>
            </w:r>
          </w:p>
        </w:tc>
        <w:tc>
          <w:tcPr>
            <w:tcW w:w="2832" w:type="dxa"/>
          </w:tcPr>
          <w:p w14:paraId="49861137" w14:textId="77777777" w:rsidR="00370F0D" w:rsidRPr="008D1466" w:rsidRDefault="00370F0D" w:rsidP="00F566B4">
            <w:pPr>
              <w:pStyle w:val="afffd"/>
            </w:pPr>
            <w:r w:rsidRPr="008D1466">
              <w:t>参数</w:t>
            </w:r>
          </w:p>
        </w:tc>
      </w:tr>
      <w:tr w:rsidR="00370F0D" w:rsidRPr="008D1466" w14:paraId="0FBA01AD" w14:textId="77777777" w:rsidTr="002439E5">
        <w:trPr>
          <w:jc w:val="center"/>
        </w:trPr>
        <w:tc>
          <w:tcPr>
            <w:tcW w:w="2831" w:type="dxa"/>
          </w:tcPr>
          <w:p w14:paraId="7918468D" w14:textId="0ED54A79" w:rsidR="00370F0D" w:rsidRPr="008D1466" w:rsidRDefault="002439E5" w:rsidP="00F566B4">
            <w:pPr>
              <w:pStyle w:val="afffd"/>
            </w:pPr>
            <w:r w:rsidRPr="008D1466">
              <w:rPr>
                <w:rFonts w:hint="eastAsia"/>
              </w:rPr>
              <w:t>A</w:t>
            </w:r>
            <w:r w:rsidRPr="008D1466">
              <w:t>T+RENEW</w:t>
            </w:r>
          </w:p>
        </w:tc>
        <w:tc>
          <w:tcPr>
            <w:tcW w:w="2831" w:type="dxa"/>
          </w:tcPr>
          <w:p w14:paraId="33577DF8" w14:textId="745E7CFA" w:rsidR="00370F0D" w:rsidRPr="008D1466" w:rsidRDefault="002439E5" w:rsidP="00F566B4">
            <w:pPr>
              <w:pStyle w:val="afffd"/>
            </w:pPr>
            <w:r w:rsidRPr="008D1466">
              <w:rPr>
                <w:rFonts w:hint="eastAsia"/>
              </w:rPr>
              <w:t>O</w:t>
            </w:r>
            <w:r w:rsidRPr="008D1466">
              <w:t>K+RENEW</w:t>
            </w:r>
          </w:p>
        </w:tc>
        <w:tc>
          <w:tcPr>
            <w:tcW w:w="2832" w:type="dxa"/>
          </w:tcPr>
          <w:p w14:paraId="3E88588D" w14:textId="67ED7323" w:rsidR="00370F0D" w:rsidRPr="008D1466" w:rsidRDefault="002439E5" w:rsidP="00F566B4">
            <w:pPr>
              <w:pStyle w:val="afffd"/>
            </w:pPr>
            <w:r w:rsidRPr="008D1466">
              <w:rPr>
                <w:rFonts w:hint="eastAsia"/>
              </w:rPr>
              <w:t>无</w:t>
            </w:r>
          </w:p>
        </w:tc>
      </w:tr>
    </w:tbl>
    <w:p w14:paraId="53A62AD3" w14:textId="549E5868" w:rsidR="00370F0D" w:rsidRPr="008D1466" w:rsidRDefault="00F566B4" w:rsidP="008D1466">
      <w:pPr>
        <w:ind w:firstLine="480"/>
      </w:pPr>
      <w:r>
        <w:rPr>
          <w:rFonts w:hint="eastAsia"/>
        </w:rPr>
        <w:t>8</w:t>
      </w:r>
      <w:r>
        <w:rPr>
          <w:rFonts w:hint="eastAsia"/>
        </w:rPr>
        <w:t>、</w:t>
      </w:r>
      <w:r w:rsidR="009C40FF" w:rsidRPr="008D1466">
        <w:t xml:space="preserve">AT+RESET </w:t>
      </w:r>
      <w:r w:rsidR="009C40FF" w:rsidRPr="008D1466">
        <w:t>模块复位，重启</w:t>
      </w:r>
      <w:r w:rsidR="009C40FF" w:rsidRPr="008D1466">
        <w:t>(Reset)</w:t>
      </w:r>
    </w:p>
    <w:tbl>
      <w:tblPr>
        <w:tblStyle w:val="afc"/>
        <w:tblW w:w="0" w:type="auto"/>
        <w:jc w:val="center"/>
        <w:tblLook w:val="04A0" w:firstRow="1" w:lastRow="0" w:firstColumn="1" w:lastColumn="0" w:noHBand="0" w:noVBand="1"/>
      </w:tblPr>
      <w:tblGrid>
        <w:gridCol w:w="2831"/>
        <w:gridCol w:w="2831"/>
        <w:gridCol w:w="2832"/>
      </w:tblGrid>
      <w:tr w:rsidR="00370F0D" w:rsidRPr="008D1466" w14:paraId="5E7DFA33" w14:textId="77777777" w:rsidTr="002439E5">
        <w:trPr>
          <w:jc w:val="center"/>
        </w:trPr>
        <w:tc>
          <w:tcPr>
            <w:tcW w:w="2831" w:type="dxa"/>
          </w:tcPr>
          <w:p w14:paraId="28C5BE3D" w14:textId="77777777" w:rsidR="00370F0D" w:rsidRPr="008D1466" w:rsidRDefault="00370F0D" w:rsidP="00F566B4">
            <w:pPr>
              <w:pStyle w:val="afffd"/>
            </w:pPr>
            <w:r w:rsidRPr="008D1466">
              <w:t>指令</w:t>
            </w:r>
          </w:p>
        </w:tc>
        <w:tc>
          <w:tcPr>
            <w:tcW w:w="2831" w:type="dxa"/>
          </w:tcPr>
          <w:p w14:paraId="451FFEFB" w14:textId="77777777" w:rsidR="00370F0D" w:rsidRPr="008D1466" w:rsidRDefault="00370F0D" w:rsidP="00F566B4">
            <w:pPr>
              <w:pStyle w:val="afffd"/>
            </w:pPr>
            <w:r w:rsidRPr="008D1466">
              <w:t>应答</w:t>
            </w:r>
          </w:p>
        </w:tc>
        <w:tc>
          <w:tcPr>
            <w:tcW w:w="2832" w:type="dxa"/>
          </w:tcPr>
          <w:p w14:paraId="7785AE55" w14:textId="77777777" w:rsidR="00370F0D" w:rsidRPr="008D1466" w:rsidRDefault="00370F0D" w:rsidP="00F566B4">
            <w:pPr>
              <w:pStyle w:val="afffd"/>
            </w:pPr>
            <w:r w:rsidRPr="008D1466">
              <w:t>参数</w:t>
            </w:r>
          </w:p>
        </w:tc>
      </w:tr>
      <w:tr w:rsidR="00370F0D" w:rsidRPr="008D1466" w14:paraId="535DC24D" w14:textId="77777777" w:rsidTr="002439E5">
        <w:trPr>
          <w:jc w:val="center"/>
        </w:trPr>
        <w:tc>
          <w:tcPr>
            <w:tcW w:w="2831" w:type="dxa"/>
          </w:tcPr>
          <w:p w14:paraId="21F4522B" w14:textId="7C8C6D54" w:rsidR="00370F0D" w:rsidRPr="008D1466" w:rsidRDefault="002439E5" w:rsidP="00F566B4">
            <w:pPr>
              <w:pStyle w:val="afffd"/>
            </w:pPr>
            <w:r w:rsidRPr="008D1466">
              <w:rPr>
                <w:rFonts w:hint="eastAsia"/>
              </w:rPr>
              <w:t>A</w:t>
            </w:r>
            <w:r w:rsidRPr="008D1466">
              <w:t>T+RESET</w:t>
            </w:r>
          </w:p>
        </w:tc>
        <w:tc>
          <w:tcPr>
            <w:tcW w:w="2831" w:type="dxa"/>
          </w:tcPr>
          <w:p w14:paraId="3500F4B8" w14:textId="57A240E7" w:rsidR="00370F0D" w:rsidRPr="008D1466" w:rsidRDefault="002439E5" w:rsidP="00F566B4">
            <w:pPr>
              <w:pStyle w:val="afffd"/>
            </w:pPr>
            <w:r w:rsidRPr="008D1466">
              <w:rPr>
                <w:rFonts w:hint="eastAsia"/>
              </w:rPr>
              <w:t>O</w:t>
            </w:r>
            <w:r w:rsidRPr="008D1466">
              <w:t>K+RESET</w:t>
            </w:r>
          </w:p>
        </w:tc>
        <w:tc>
          <w:tcPr>
            <w:tcW w:w="2832" w:type="dxa"/>
          </w:tcPr>
          <w:p w14:paraId="00B8FA0F" w14:textId="70EC0770" w:rsidR="00370F0D" w:rsidRPr="008D1466" w:rsidRDefault="002439E5" w:rsidP="00F566B4">
            <w:pPr>
              <w:pStyle w:val="afffd"/>
            </w:pPr>
            <w:r w:rsidRPr="008D1466">
              <w:rPr>
                <w:rFonts w:hint="eastAsia"/>
              </w:rPr>
              <w:t>无</w:t>
            </w:r>
          </w:p>
        </w:tc>
      </w:tr>
    </w:tbl>
    <w:p w14:paraId="4EF3EE4C" w14:textId="629CA6B6" w:rsidR="00370F0D" w:rsidRPr="008D1466" w:rsidRDefault="00F566B4" w:rsidP="008D1466">
      <w:pPr>
        <w:ind w:firstLine="480"/>
      </w:pPr>
      <w:r>
        <w:rPr>
          <w:rFonts w:hint="eastAsia"/>
        </w:rPr>
        <w:t>9</w:t>
      </w:r>
      <w:r>
        <w:rPr>
          <w:rFonts w:hint="eastAsia"/>
        </w:rPr>
        <w:t>、</w:t>
      </w:r>
      <w:r w:rsidR="009C40FF" w:rsidRPr="008D1466">
        <w:t xml:space="preserve">AT+ROLE </w:t>
      </w:r>
      <w:r w:rsidR="009C40FF" w:rsidRPr="008D1466">
        <w:t>查询、设置主从模式</w:t>
      </w:r>
    </w:p>
    <w:tbl>
      <w:tblPr>
        <w:tblStyle w:val="afc"/>
        <w:tblW w:w="0" w:type="auto"/>
        <w:jc w:val="center"/>
        <w:tblLook w:val="04A0" w:firstRow="1" w:lastRow="0" w:firstColumn="1" w:lastColumn="0" w:noHBand="0" w:noVBand="1"/>
      </w:tblPr>
      <w:tblGrid>
        <w:gridCol w:w="2831"/>
        <w:gridCol w:w="2831"/>
        <w:gridCol w:w="2832"/>
      </w:tblGrid>
      <w:tr w:rsidR="00370F0D" w:rsidRPr="008D1466" w14:paraId="0085D975" w14:textId="77777777" w:rsidTr="00F566B4">
        <w:trPr>
          <w:jc w:val="center"/>
        </w:trPr>
        <w:tc>
          <w:tcPr>
            <w:tcW w:w="2831" w:type="dxa"/>
            <w:vAlign w:val="center"/>
          </w:tcPr>
          <w:p w14:paraId="7F09B53E" w14:textId="77777777" w:rsidR="00370F0D" w:rsidRPr="008D1466" w:rsidRDefault="00370F0D" w:rsidP="00F566B4">
            <w:pPr>
              <w:pStyle w:val="afffd"/>
              <w:jc w:val="both"/>
            </w:pPr>
            <w:r w:rsidRPr="008D1466">
              <w:t>指令</w:t>
            </w:r>
          </w:p>
        </w:tc>
        <w:tc>
          <w:tcPr>
            <w:tcW w:w="2831" w:type="dxa"/>
            <w:vAlign w:val="center"/>
          </w:tcPr>
          <w:p w14:paraId="327B1159" w14:textId="77777777" w:rsidR="00370F0D" w:rsidRPr="008D1466" w:rsidRDefault="00370F0D" w:rsidP="00F566B4">
            <w:pPr>
              <w:pStyle w:val="afffd"/>
              <w:jc w:val="both"/>
            </w:pPr>
            <w:r w:rsidRPr="008D1466">
              <w:t>应答</w:t>
            </w:r>
          </w:p>
        </w:tc>
        <w:tc>
          <w:tcPr>
            <w:tcW w:w="2832" w:type="dxa"/>
            <w:vAlign w:val="center"/>
          </w:tcPr>
          <w:p w14:paraId="365546B2" w14:textId="77777777" w:rsidR="00370F0D" w:rsidRPr="008D1466" w:rsidRDefault="00370F0D" w:rsidP="00F566B4">
            <w:pPr>
              <w:pStyle w:val="afffd"/>
              <w:jc w:val="both"/>
            </w:pPr>
            <w:r w:rsidRPr="008D1466">
              <w:t>参数</w:t>
            </w:r>
          </w:p>
        </w:tc>
      </w:tr>
      <w:tr w:rsidR="00370F0D" w:rsidRPr="008D1466" w14:paraId="049A5AF6" w14:textId="77777777" w:rsidTr="00F566B4">
        <w:trPr>
          <w:jc w:val="center"/>
        </w:trPr>
        <w:tc>
          <w:tcPr>
            <w:tcW w:w="2831" w:type="dxa"/>
            <w:vAlign w:val="center"/>
          </w:tcPr>
          <w:p w14:paraId="29F41939" w14:textId="2B7E47A9" w:rsidR="00370F0D" w:rsidRPr="008D1466" w:rsidRDefault="00732632" w:rsidP="00F566B4">
            <w:pPr>
              <w:pStyle w:val="afffd"/>
              <w:jc w:val="both"/>
            </w:pPr>
            <w:r w:rsidRPr="008D1466">
              <w:rPr>
                <w:rFonts w:hint="eastAsia"/>
              </w:rPr>
              <w:t>查询：</w:t>
            </w:r>
            <w:r w:rsidRPr="008D1466">
              <w:rPr>
                <w:rFonts w:hint="eastAsia"/>
              </w:rPr>
              <w:t>A</w:t>
            </w:r>
            <w:r w:rsidRPr="008D1466">
              <w:t>T+ROLE?</w:t>
            </w:r>
          </w:p>
        </w:tc>
        <w:tc>
          <w:tcPr>
            <w:tcW w:w="2831" w:type="dxa"/>
            <w:vAlign w:val="center"/>
          </w:tcPr>
          <w:p w14:paraId="147870A2" w14:textId="2DAFE5D3" w:rsidR="00370F0D" w:rsidRPr="008D1466" w:rsidRDefault="00732632" w:rsidP="00F566B4">
            <w:pPr>
              <w:pStyle w:val="afffd"/>
              <w:jc w:val="both"/>
            </w:pPr>
            <w:r w:rsidRPr="008D1466">
              <w:rPr>
                <w:rFonts w:hint="eastAsia"/>
              </w:rPr>
              <w:t>O</w:t>
            </w:r>
            <w:r w:rsidRPr="008D1466">
              <w:t>K+Get: [paral]</w:t>
            </w:r>
          </w:p>
        </w:tc>
        <w:tc>
          <w:tcPr>
            <w:tcW w:w="2832" w:type="dxa"/>
            <w:vAlign w:val="center"/>
          </w:tcPr>
          <w:p w14:paraId="594C0AD5" w14:textId="77777777" w:rsidR="00370F0D" w:rsidRPr="008D1466" w:rsidRDefault="00732632" w:rsidP="00F566B4">
            <w:pPr>
              <w:pStyle w:val="afffd"/>
              <w:jc w:val="both"/>
            </w:pPr>
            <w:r w:rsidRPr="008D1466">
              <w:rPr>
                <w:rFonts w:hint="eastAsia"/>
              </w:rPr>
              <w:t>P</w:t>
            </w:r>
            <w:r w:rsidRPr="008D1466">
              <w:t>aral:0~1</w:t>
            </w:r>
          </w:p>
          <w:p w14:paraId="7EE61543" w14:textId="77777777" w:rsidR="00732632" w:rsidRPr="008D1466" w:rsidRDefault="00732632" w:rsidP="00F566B4">
            <w:pPr>
              <w:pStyle w:val="afffd"/>
              <w:jc w:val="both"/>
            </w:pPr>
            <w:r w:rsidRPr="008D1466">
              <w:rPr>
                <w:rFonts w:hint="eastAsia"/>
              </w:rPr>
              <w:t>1</w:t>
            </w:r>
            <w:r w:rsidRPr="008D1466">
              <w:rPr>
                <w:rFonts w:hint="eastAsia"/>
              </w:rPr>
              <w:t>：主设备</w:t>
            </w:r>
          </w:p>
          <w:p w14:paraId="60271339" w14:textId="77777777" w:rsidR="00732632" w:rsidRPr="008D1466" w:rsidRDefault="00732632" w:rsidP="00F566B4">
            <w:pPr>
              <w:pStyle w:val="afffd"/>
              <w:jc w:val="both"/>
            </w:pPr>
            <w:r w:rsidRPr="008D1466">
              <w:rPr>
                <w:rFonts w:hint="eastAsia"/>
              </w:rPr>
              <w:t>0</w:t>
            </w:r>
            <w:r w:rsidRPr="008D1466">
              <w:rPr>
                <w:rFonts w:hint="eastAsia"/>
              </w:rPr>
              <w:t>：从设备</w:t>
            </w:r>
          </w:p>
          <w:p w14:paraId="6B85BC6C" w14:textId="7765022C" w:rsidR="00732632" w:rsidRPr="008D1466" w:rsidRDefault="00732632" w:rsidP="00F566B4">
            <w:pPr>
              <w:pStyle w:val="afffd"/>
              <w:jc w:val="both"/>
            </w:pPr>
            <w:r w:rsidRPr="008D1466">
              <w:rPr>
                <w:rFonts w:hint="eastAsia"/>
              </w:rPr>
              <w:t>D</w:t>
            </w:r>
            <w:r w:rsidRPr="008D1466">
              <w:t>efault:0</w:t>
            </w:r>
          </w:p>
        </w:tc>
      </w:tr>
      <w:tr w:rsidR="0060506F" w:rsidRPr="008D1466" w14:paraId="5FE9E75E" w14:textId="77777777" w:rsidTr="00F566B4">
        <w:trPr>
          <w:jc w:val="center"/>
        </w:trPr>
        <w:tc>
          <w:tcPr>
            <w:tcW w:w="2831" w:type="dxa"/>
            <w:vAlign w:val="center"/>
          </w:tcPr>
          <w:p w14:paraId="26377879" w14:textId="5248B253" w:rsidR="0060506F" w:rsidRPr="008D1466" w:rsidRDefault="00732632" w:rsidP="00F566B4">
            <w:pPr>
              <w:pStyle w:val="afffd"/>
              <w:jc w:val="both"/>
            </w:pPr>
            <w:r w:rsidRPr="008D1466">
              <w:rPr>
                <w:rFonts w:hint="eastAsia"/>
              </w:rPr>
              <w:t>设置：</w:t>
            </w:r>
            <w:r w:rsidRPr="008D1466">
              <w:rPr>
                <w:rFonts w:hint="eastAsia"/>
              </w:rPr>
              <w:t>A</w:t>
            </w:r>
            <w:r w:rsidRPr="008D1466">
              <w:t>T+ROLE[paral]</w:t>
            </w:r>
          </w:p>
        </w:tc>
        <w:tc>
          <w:tcPr>
            <w:tcW w:w="2831" w:type="dxa"/>
            <w:vAlign w:val="center"/>
          </w:tcPr>
          <w:p w14:paraId="39156DE2" w14:textId="03AF8511" w:rsidR="0060506F" w:rsidRPr="008D1466" w:rsidRDefault="00732632" w:rsidP="00F566B4">
            <w:pPr>
              <w:pStyle w:val="afffd"/>
              <w:jc w:val="both"/>
            </w:pPr>
            <w:r w:rsidRPr="008D1466">
              <w:rPr>
                <w:rFonts w:hint="eastAsia"/>
              </w:rPr>
              <w:t>O</w:t>
            </w:r>
            <w:r w:rsidRPr="008D1466">
              <w:t>K+Set: [paral]</w:t>
            </w:r>
          </w:p>
        </w:tc>
        <w:tc>
          <w:tcPr>
            <w:tcW w:w="2832" w:type="dxa"/>
            <w:vAlign w:val="center"/>
          </w:tcPr>
          <w:p w14:paraId="06254C39" w14:textId="77777777" w:rsidR="0060506F" w:rsidRPr="008D1466" w:rsidRDefault="0060506F" w:rsidP="00F566B4">
            <w:pPr>
              <w:pStyle w:val="afffd"/>
              <w:jc w:val="both"/>
            </w:pPr>
          </w:p>
        </w:tc>
      </w:tr>
    </w:tbl>
    <w:p w14:paraId="0C964826" w14:textId="14FBC0C3" w:rsidR="00370F0D" w:rsidRPr="008D1466" w:rsidRDefault="00F566B4" w:rsidP="008D1466">
      <w:pPr>
        <w:ind w:firstLine="480"/>
      </w:pPr>
      <w:r>
        <w:t>10</w:t>
      </w:r>
      <w:r>
        <w:rPr>
          <w:rFonts w:hint="eastAsia"/>
        </w:rPr>
        <w:t>、</w:t>
      </w:r>
      <w:r w:rsidR="009C40FF" w:rsidRPr="008D1466">
        <w:t xml:space="preserve">AT+PASS </w:t>
      </w:r>
      <w:r w:rsidR="009C40FF" w:rsidRPr="008D1466">
        <w:t>查询、设置配对密码</w:t>
      </w:r>
    </w:p>
    <w:tbl>
      <w:tblPr>
        <w:tblStyle w:val="afc"/>
        <w:tblW w:w="0" w:type="auto"/>
        <w:jc w:val="center"/>
        <w:tblLook w:val="04A0" w:firstRow="1" w:lastRow="0" w:firstColumn="1" w:lastColumn="0" w:noHBand="0" w:noVBand="1"/>
      </w:tblPr>
      <w:tblGrid>
        <w:gridCol w:w="2831"/>
        <w:gridCol w:w="2831"/>
        <w:gridCol w:w="2832"/>
      </w:tblGrid>
      <w:tr w:rsidR="00370F0D" w:rsidRPr="008D1466" w14:paraId="3CF3D4AE" w14:textId="77777777" w:rsidTr="002439E5">
        <w:trPr>
          <w:jc w:val="center"/>
        </w:trPr>
        <w:tc>
          <w:tcPr>
            <w:tcW w:w="2831" w:type="dxa"/>
          </w:tcPr>
          <w:p w14:paraId="7C5A89D5" w14:textId="77777777" w:rsidR="00370F0D" w:rsidRPr="008D1466" w:rsidRDefault="00370F0D" w:rsidP="00F566B4">
            <w:pPr>
              <w:pStyle w:val="afffd"/>
            </w:pPr>
            <w:r w:rsidRPr="008D1466">
              <w:t>指令</w:t>
            </w:r>
          </w:p>
        </w:tc>
        <w:tc>
          <w:tcPr>
            <w:tcW w:w="2831" w:type="dxa"/>
          </w:tcPr>
          <w:p w14:paraId="38669AC7" w14:textId="77777777" w:rsidR="00370F0D" w:rsidRPr="008D1466" w:rsidRDefault="00370F0D" w:rsidP="00F566B4">
            <w:pPr>
              <w:pStyle w:val="afffd"/>
            </w:pPr>
            <w:r w:rsidRPr="008D1466">
              <w:t>应答</w:t>
            </w:r>
          </w:p>
        </w:tc>
        <w:tc>
          <w:tcPr>
            <w:tcW w:w="2832" w:type="dxa"/>
          </w:tcPr>
          <w:p w14:paraId="534C9B6F" w14:textId="77777777" w:rsidR="00370F0D" w:rsidRPr="008D1466" w:rsidRDefault="00370F0D" w:rsidP="00F566B4">
            <w:pPr>
              <w:pStyle w:val="afffd"/>
            </w:pPr>
            <w:r w:rsidRPr="008D1466">
              <w:t>参数</w:t>
            </w:r>
          </w:p>
        </w:tc>
      </w:tr>
      <w:tr w:rsidR="00370F0D" w:rsidRPr="008D1466" w14:paraId="2E25E9DA" w14:textId="77777777" w:rsidTr="002439E5">
        <w:trPr>
          <w:jc w:val="center"/>
        </w:trPr>
        <w:tc>
          <w:tcPr>
            <w:tcW w:w="2831" w:type="dxa"/>
          </w:tcPr>
          <w:p w14:paraId="7132EB81" w14:textId="69BD512C" w:rsidR="00370F0D" w:rsidRPr="008D1466" w:rsidRDefault="00397808" w:rsidP="00F566B4">
            <w:pPr>
              <w:pStyle w:val="afffd"/>
            </w:pPr>
            <w:r w:rsidRPr="008D1466">
              <w:t>查询：</w:t>
            </w:r>
            <w:r w:rsidRPr="008D1466">
              <w:rPr>
                <w:rFonts w:hint="eastAsia"/>
              </w:rPr>
              <w:t>A</w:t>
            </w:r>
            <w:r w:rsidRPr="008D1466">
              <w:t>T+PASS?</w:t>
            </w:r>
          </w:p>
        </w:tc>
        <w:tc>
          <w:tcPr>
            <w:tcW w:w="2831" w:type="dxa"/>
          </w:tcPr>
          <w:p w14:paraId="49819AF7" w14:textId="78EB0D05" w:rsidR="00370F0D" w:rsidRPr="008D1466" w:rsidRDefault="00397808" w:rsidP="00F566B4">
            <w:pPr>
              <w:pStyle w:val="afffd"/>
            </w:pPr>
            <w:r w:rsidRPr="008D1466">
              <w:rPr>
                <w:rFonts w:hint="eastAsia"/>
              </w:rPr>
              <w:t>O</w:t>
            </w:r>
            <w:r w:rsidRPr="008D1466">
              <w:t>K+PASS: [paral]</w:t>
            </w:r>
          </w:p>
        </w:tc>
        <w:tc>
          <w:tcPr>
            <w:tcW w:w="2832" w:type="dxa"/>
          </w:tcPr>
          <w:p w14:paraId="0C22CD2D" w14:textId="095F396A" w:rsidR="00370F0D" w:rsidRPr="008D1466" w:rsidRDefault="00397808" w:rsidP="00F566B4">
            <w:pPr>
              <w:pStyle w:val="afffd"/>
            </w:pPr>
            <w:r w:rsidRPr="008D1466">
              <w:rPr>
                <w:rFonts w:hint="eastAsia"/>
              </w:rPr>
              <w:t>P</w:t>
            </w:r>
            <w:r w:rsidRPr="008D1466">
              <w:t>aral:000000~999999</w:t>
            </w:r>
          </w:p>
        </w:tc>
      </w:tr>
      <w:tr w:rsidR="0060506F" w:rsidRPr="008D1466" w14:paraId="088089EC" w14:textId="77777777" w:rsidTr="002439E5">
        <w:trPr>
          <w:jc w:val="center"/>
        </w:trPr>
        <w:tc>
          <w:tcPr>
            <w:tcW w:w="2831" w:type="dxa"/>
          </w:tcPr>
          <w:p w14:paraId="4283BD5A" w14:textId="385D9F6F" w:rsidR="0060506F" w:rsidRPr="008D1466" w:rsidRDefault="00397808" w:rsidP="00F566B4">
            <w:pPr>
              <w:pStyle w:val="afffd"/>
            </w:pPr>
            <w:r w:rsidRPr="008D1466">
              <w:t>设置：</w:t>
            </w:r>
            <w:r w:rsidRPr="008D1466">
              <w:rPr>
                <w:rFonts w:hint="eastAsia"/>
              </w:rPr>
              <w:t>A</w:t>
            </w:r>
            <w:r w:rsidRPr="008D1466">
              <w:t>T+PASS [paral]</w:t>
            </w:r>
          </w:p>
        </w:tc>
        <w:tc>
          <w:tcPr>
            <w:tcW w:w="2831" w:type="dxa"/>
          </w:tcPr>
          <w:p w14:paraId="53040EF8" w14:textId="6F062C70" w:rsidR="0060506F" w:rsidRPr="008D1466" w:rsidRDefault="00397808" w:rsidP="00F566B4">
            <w:pPr>
              <w:pStyle w:val="afffd"/>
            </w:pPr>
            <w:r w:rsidRPr="008D1466">
              <w:rPr>
                <w:rFonts w:hint="eastAsia"/>
              </w:rPr>
              <w:t>O</w:t>
            </w:r>
            <w:r w:rsidRPr="008D1466">
              <w:t>K+Set: [paral]</w:t>
            </w:r>
          </w:p>
        </w:tc>
        <w:tc>
          <w:tcPr>
            <w:tcW w:w="2832" w:type="dxa"/>
          </w:tcPr>
          <w:p w14:paraId="5DBF21CC" w14:textId="446A488E" w:rsidR="0060506F" w:rsidRPr="008D1466" w:rsidRDefault="00397808" w:rsidP="00F566B4">
            <w:pPr>
              <w:pStyle w:val="afffd"/>
            </w:pPr>
            <w:r w:rsidRPr="008D1466">
              <w:rPr>
                <w:rFonts w:hint="eastAsia"/>
              </w:rPr>
              <w:t>D</w:t>
            </w:r>
            <w:r w:rsidRPr="008D1466">
              <w:t>efault:000000</w:t>
            </w:r>
          </w:p>
        </w:tc>
      </w:tr>
    </w:tbl>
    <w:p w14:paraId="7F891400" w14:textId="2CC5EFB6" w:rsidR="00370F0D" w:rsidRPr="008D1466" w:rsidRDefault="00F566B4" w:rsidP="008D1466">
      <w:pPr>
        <w:ind w:firstLine="480"/>
      </w:pPr>
      <w:r>
        <w:rPr>
          <w:rFonts w:hint="eastAsia"/>
        </w:rPr>
        <w:t>1</w:t>
      </w:r>
      <w:r>
        <w:t>1</w:t>
      </w:r>
      <w:r>
        <w:rPr>
          <w:rFonts w:hint="eastAsia"/>
        </w:rPr>
        <w:t>、</w:t>
      </w:r>
      <w:r w:rsidR="0060506F" w:rsidRPr="008D1466">
        <w:t xml:space="preserve">AT+TYPE </w:t>
      </w:r>
      <w:r w:rsidR="0060506F" w:rsidRPr="008D1466">
        <w:t>设置模块鉴权工作类型</w:t>
      </w:r>
    </w:p>
    <w:tbl>
      <w:tblPr>
        <w:tblStyle w:val="afc"/>
        <w:tblW w:w="0" w:type="auto"/>
        <w:jc w:val="center"/>
        <w:tblLook w:val="04A0" w:firstRow="1" w:lastRow="0" w:firstColumn="1" w:lastColumn="0" w:noHBand="0" w:noVBand="1"/>
      </w:tblPr>
      <w:tblGrid>
        <w:gridCol w:w="2831"/>
        <w:gridCol w:w="2831"/>
        <w:gridCol w:w="2832"/>
      </w:tblGrid>
      <w:tr w:rsidR="00370F0D" w:rsidRPr="008D1466" w14:paraId="7021E88F" w14:textId="77777777" w:rsidTr="00F566B4">
        <w:trPr>
          <w:jc w:val="center"/>
        </w:trPr>
        <w:tc>
          <w:tcPr>
            <w:tcW w:w="2831" w:type="dxa"/>
            <w:vAlign w:val="center"/>
          </w:tcPr>
          <w:p w14:paraId="48D152F7" w14:textId="77777777" w:rsidR="00370F0D" w:rsidRPr="008D1466" w:rsidRDefault="00370F0D" w:rsidP="00F566B4">
            <w:pPr>
              <w:pStyle w:val="afffd"/>
              <w:jc w:val="both"/>
            </w:pPr>
            <w:r w:rsidRPr="008D1466">
              <w:t>指令</w:t>
            </w:r>
          </w:p>
        </w:tc>
        <w:tc>
          <w:tcPr>
            <w:tcW w:w="2831" w:type="dxa"/>
            <w:vAlign w:val="center"/>
          </w:tcPr>
          <w:p w14:paraId="21689716" w14:textId="77777777" w:rsidR="00370F0D" w:rsidRPr="008D1466" w:rsidRDefault="00370F0D" w:rsidP="00F566B4">
            <w:pPr>
              <w:pStyle w:val="afffd"/>
              <w:jc w:val="both"/>
            </w:pPr>
            <w:r w:rsidRPr="008D1466">
              <w:t>应答</w:t>
            </w:r>
          </w:p>
        </w:tc>
        <w:tc>
          <w:tcPr>
            <w:tcW w:w="2832" w:type="dxa"/>
            <w:vAlign w:val="center"/>
          </w:tcPr>
          <w:p w14:paraId="4478FA2A" w14:textId="77777777" w:rsidR="00370F0D" w:rsidRPr="008D1466" w:rsidRDefault="00370F0D" w:rsidP="00F566B4">
            <w:pPr>
              <w:pStyle w:val="afffd"/>
              <w:jc w:val="both"/>
            </w:pPr>
            <w:r w:rsidRPr="008D1466">
              <w:t>参数</w:t>
            </w:r>
          </w:p>
        </w:tc>
      </w:tr>
      <w:tr w:rsidR="00370F0D" w:rsidRPr="008D1466" w14:paraId="1836E387" w14:textId="77777777" w:rsidTr="00F566B4">
        <w:trPr>
          <w:jc w:val="center"/>
        </w:trPr>
        <w:tc>
          <w:tcPr>
            <w:tcW w:w="2831" w:type="dxa"/>
            <w:vAlign w:val="center"/>
          </w:tcPr>
          <w:p w14:paraId="5FE3A4D7" w14:textId="6F67D856" w:rsidR="00370F0D" w:rsidRPr="008D1466" w:rsidRDefault="00397808" w:rsidP="00F566B4">
            <w:pPr>
              <w:pStyle w:val="afffd"/>
              <w:jc w:val="both"/>
            </w:pPr>
            <w:r w:rsidRPr="008D1466">
              <w:t>查询：</w:t>
            </w:r>
            <w:r w:rsidRPr="008D1466">
              <w:rPr>
                <w:rFonts w:hint="eastAsia"/>
              </w:rPr>
              <w:t>A</w:t>
            </w:r>
            <w:r w:rsidRPr="008D1466">
              <w:t>T+TYPE?</w:t>
            </w:r>
          </w:p>
        </w:tc>
        <w:tc>
          <w:tcPr>
            <w:tcW w:w="2831" w:type="dxa"/>
            <w:vAlign w:val="center"/>
          </w:tcPr>
          <w:p w14:paraId="3B37C5B7" w14:textId="4A832614" w:rsidR="00370F0D" w:rsidRPr="008D1466" w:rsidRDefault="00A75CA3" w:rsidP="00F566B4">
            <w:pPr>
              <w:pStyle w:val="afffd"/>
              <w:jc w:val="both"/>
            </w:pPr>
            <w:r w:rsidRPr="008D1466">
              <w:rPr>
                <w:rFonts w:hint="eastAsia"/>
              </w:rPr>
              <w:t>O</w:t>
            </w:r>
            <w:r w:rsidRPr="008D1466">
              <w:t>K+Get: [para]</w:t>
            </w:r>
          </w:p>
        </w:tc>
        <w:tc>
          <w:tcPr>
            <w:tcW w:w="2832" w:type="dxa"/>
            <w:vAlign w:val="center"/>
          </w:tcPr>
          <w:p w14:paraId="65A8CFC0" w14:textId="77777777" w:rsidR="00370F0D" w:rsidRPr="008D1466" w:rsidRDefault="00370F0D" w:rsidP="00F566B4">
            <w:pPr>
              <w:pStyle w:val="afffd"/>
              <w:jc w:val="both"/>
            </w:pPr>
          </w:p>
        </w:tc>
      </w:tr>
      <w:tr w:rsidR="0060506F" w:rsidRPr="008D1466" w14:paraId="7DCE9811" w14:textId="77777777" w:rsidTr="00F566B4">
        <w:trPr>
          <w:jc w:val="center"/>
        </w:trPr>
        <w:tc>
          <w:tcPr>
            <w:tcW w:w="2831" w:type="dxa"/>
            <w:vAlign w:val="center"/>
          </w:tcPr>
          <w:p w14:paraId="6A3019D3" w14:textId="0CF7A7C2" w:rsidR="0060506F" w:rsidRPr="008D1466" w:rsidRDefault="00397808" w:rsidP="00F566B4">
            <w:pPr>
              <w:pStyle w:val="afffd"/>
              <w:jc w:val="both"/>
            </w:pPr>
            <w:r w:rsidRPr="008D1466">
              <w:t>设置：</w:t>
            </w:r>
            <w:r w:rsidRPr="008D1466">
              <w:rPr>
                <w:rFonts w:hint="eastAsia"/>
              </w:rPr>
              <w:t>A</w:t>
            </w:r>
            <w:r w:rsidRPr="008D1466">
              <w:t>T+TYPE[para]</w:t>
            </w:r>
          </w:p>
        </w:tc>
        <w:tc>
          <w:tcPr>
            <w:tcW w:w="2831" w:type="dxa"/>
            <w:vAlign w:val="center"/>
          </w:tcPr>
          <w:p w14:paraId="525BB042" w14:textId="5BB57B50" w:rsidR="0060506F" w:rsidRPr="008D1466" w:rsidRDefault="00A75CA3" w:rsidP="00F566B4">
            <w:pPr>
              <w:pStyle w:val="afffd"/>
              <w:jc w:val="both"/>
            </w:pPr>
            <w:r w:rsidRPr="008D1466">
              <w:rPr>
                <w:rFonts w:hint="eastAsia"/>
              </w:rPr>
              <w:t>O</w:t>
            </w:r>
            <w:r w:rsidRPr="008D1466">
              <w:t>K+Set: [para]</w:t>
            </w:r>
          </w:p>
        </w:tc>
        <w:tc>
          <w:tcPr>
            <w:tcW w:w="2832" w:type="dxa"/>
            <w:vAlign w:val="center"/>
          </w:tcPr>
          <w:p w14:paraId="1802F6D1" w14:textId="77777777" w:rsidR="0060506F" w:rsidRPr="008D1466" w:rsidRDefault="00A75CA3" w:rsidP="00F566B4">
            <w:pPr>
              <w:pStyle w:val="afffd"/>
              <w:jc w:val="both"/>
            </w:pPr>
            <w:r w:rsidRPr="008D1466">
              <w:rPr>
                <w:rFonts w:hint="eastAsia"/>
              </w:rPr>
              <w:t>P</w:t>
            </w:r>
            <w:r w:rsidRPr="008D1466">
              <w:t>ara:0~1</w:t>
            </w:r>
          </w:p>
          <w:p w14:paraId="124CAF54" w14:textId="7D3BCB01" w:rsidR="00A75CA3" w:rsidRPr="008D1466" w:rsidRDefault="00A75CA3" w:rsidP="00F566B4">
            <w:pPr>
              <w:pStyle w:val="afffd"/>
              <w:jc w:val="both"/>
            </w:pPr>
            <w:r w:rsidRPr="008D1466">
              <w:rPr>
                <w:rFonts w:hint="eastAsia"/>
              </w:rPr>
              <w:t>0</w:t>
            </w:r>
            <w:r w:rsidRPr="008D1466">
              <w:rPr>
                <w:rFonts w:hint="eastAsia"/>
              </w:rPr>
              <w:t>：连接不需要密码</w:t>
            </w:r>
          </w:p>
          <w:p w14:paraId="2002BB61" w14:textId="3D88E439" w:rsidR="00A75CA3" w:rsidRPr="008D1466" w:rsidRDefault="00A75CA3" w:rsidP="00F566B4">
            <w:pPr>
              <w:pStyle w:val="afffd"/>
              <w:jc w:val="both"/>
            </w:pPr>
            <w:r w:rsidRPr="008D1466">
              <w:rPr>
                <w:rFonts w:hint="eastAsia"/>
              </w:rPr>
              <w:t>1</w:t>
            </w:r>
            <w:r w:rsidRPr="008D1466">
              <w:rPr>
                <w:rFonts w:hint="eastAsia"/>
              </w:rPr>
              <w:t>：连接需要密码</w:t>
            </w:r>
          </w:p>
          <w:p w14:paraId="2285B071" w14:textId="2F5A22F0" w:rsidR="00A75CA3" w:rsidRPr="008D1466" w:rsidRDefault="00A75CA3" w:rsidP="00F566B4">
            <w:pPr>
              <w:pStyle w:val="afffd"/>
              <w:jc w:val="both"/>
            </w:pPr>
            <w:r w:rsidRPr="008D1466">
              <w:rPr>
                <w:rFonts w:hint="eastAsia"/>
              </w:rPr>
              <w:t>De</w:t>
            </w:r>
            <w:r w:rsidRPr="008D1466">
              <w:t>fault</w:t>
            </w:r>
            <w:r w:rsidRPr="008D1466">
              <w:t>：</w:t>
            </w:r>
            <w:r w:rsidRPr="008D1466">
              <w:rPr>
                <w:rFonts w:hint="eastAsia"/>
              </w:rPr>
              <w:t>0</w:t>
            </w:r>
          </w:p>
        </w:tc>
      </w:tr>
    </w:tbl>
    <w:p w14:paraId="21F68BE3" w14:textId="18413B6E" w:rsidR="00370F0D" w:rsidRPr="008D1466" w:rsidRDefault="00F566B4" w:rsidP="008D1466">
      <w:pPr>
        <w:ind w:firstLine="480"/>
      </w:pPr>
      <w:r>
        <w:rPr>
          <w:rFonts w:hint="eastAsia"/>
        </w:rPr>
        <w:t>1</w:t>
      </w:r>
      <w:r>
        <w:t>2</w:t>
      </w:r>
      <w:r>
        <w:rPr>
          <w:rFonts w:hint="eastAsia"/>
        </w:rPr>
        <w:t>、</w:t>
      </w:r>
      <w:r w:rsidR="0060506F" w:rsidRPr="008D1466">
        <w:t xml:space="preserve">AT+ADDR </w:t>
      </w:r>
      <w:r w:rsidR="0060506F" w:rsidRPr="008D1466">
        <w:t>查询本机</w:t>
      </w:r>
      <w:r w:rsidR="0060506F" w:rsidRPr="008D1466">
        <w:t xml:space="preserve"> MAC </w:t>
      </w:r>
      <w:r w:rsidR="0060506F" w:rsidRPr="008D1466">
        <w:t>地址</w:t>
      </w:r>
    </w:p>
    <w:tbl>
      <w:tblPr>
        <w:tblStyle w:val="afc"/>
        <w:tblW w:w="0" w:type="auto"/>
        <w:jc w:val="center"/>
        <w:tblLook w:val="04A0" w:firstRow="1" w:lastRow="0" w:firstColumn="1" w:lastColumn="0" w:noHBand="0" w:noVBand="1"/>
      </w:tblPr>
      <w:tblGrid>
        <w:gridCol w:w="2831"/>
        <w:gridCol w:w="2831"/>
        <w:gridCol w:w="2832"/>
      </w:tblGrid>
      <w:tr w:rsidR="00370F0D" w:rsidRPr="008D1466" w14:paraId="2400CF0C" w14:textId="77777777" w:rsidTr="002439E5">
        <w:trPr>
          <w:jc w:val="center"/>
        </w:trPr>
        <w:tc>
          <w:tcPr>
            <w:tcW w:w="2831" w:type="dxa"/>
          </w:tcPr>
          <w:p w14:paraId="0A614016" w14:textId="77777777" w:rsidR="00370F0D" w:rsidRPr="008D1466" w:rsidRDefault="00370F0D" w:rsidP="00F566B4">
            <w:pPr>
              <w:pStyle w:val="afffd"/>
            </w:pPr>
            <w:r w:rsidRPr="008D1466">
              <w:lastRenderedPageBreak/>
              <w:t>指令</w:t>
            </w:r>
          </w:p>
        </w:tc>
        <w:tc>
          <w:tcPr>
            <w:tcW w:w="2831" w:type="dxa"/>
          </w:tcPr>
          <w:p w14:paraId="4FE43D72" w14:textId="77777777" w:rsidR="00370F0D" w:rsidRPr="008D1466" w:rsidRDefault="00370F0D" w:rsidP="00F566B4">
            <w:pPr>
              <w:pStyle w:val="afffd"/>
            </w:pPr>
            <w:r w:rsidRPr="008D1466">
              <w:t>应答</w:t>
            </w:r>
          </w:p>
        </w:tc>
        <w:tc>
          <w:tcPr>
            <w:tcW w:w="2832" w:type="dxa"/>
          </w:tcPr>
          <w:p w14:paraId="021613C3" w14:textId="77777777" w:rsidR="00370F0D" w:rsidRPr="008D1466" w:rsidRDefault="00370F0D" w:rsidP="00F566B4">
            <w:pPr>
              <w:pStyle w:val="afffd"/>
            </w:pPr>
            <w:r w:rsidRPr="008D1466">
              <w:t>参数</w:t>
            </w:r>
          </w:p>
        </w:tc>
      </w:tr>
      <w:tr w:rsidR="00370F0D" w:rsidRPr="008D1466" w14:paraId="4947733A" w14:textId="77777777" w:rsidTr="002439E5">
        <w:trPr>
          <w:jc w:val="center"/>
        </w:trPr>
        <w:tc>
          <w:tcPr>
            <w:tcW w:w="2831" w:type="dxa"/>
          </w:tcPr>
          <w:p w14:paraId="4E13C379" w14:textId="51275736" w:rsidR="00370F0D" w:rsidRPr="008D1466" w:rsidRDefault="00A75CA3" w:rsidP="00F566B4">
            <w:pPr>
              <w:pStyle w:val="afffd"/>
            </w:pPr>
            <w:r w:rsidRPr="008D1466">
              <w:t>或者：</w:t>
            </w:r>
            <w:r w:rsidRPr="008D1466">
              <w:rPr>
                <w:rFonts w:hint="eastAsia"/>
              </w:rPr>
              <w:t>A</w:t>
            </w:r>
            <w:r w:rsidRPr="008D1466">
              <w:t>T+ADDR?</w:t>
            </w:r>
          </w:p>
        </w:tc>
        <w:tc>
          <w:tcPr>
            <w:tcW w:w="2831" w:type="dxa"/>
          </w:tcPr>
          <w:p w14:paraId="673EC7B4" w14:textId="7D128C72" w:rsidR="00370F0D" w:rsidRPr="008D1466" w:rsidRDefault="00A75CA3" w:rsidP="00F566B4">
            <w:pPr>
              <w:pStyle w:val="afffd"/>
            </w:pPr>
            <w:r w:rsidRPr="008D1466">
              <w:rPr>
                <w:rFonts w:hint="eastAsia"/>
              </w:rPr>
              <w:t>O</w:t>
            </w:r>
            <w:r w:rsidRPr="008D1466">
              <w:t>K+LADD:MAC</w:t>
            </w:r>
            <w:r w:rsidRPr="008D1466">
              <w:t>地址</w:t>
            </w:r>
          </w:p>
        </w:tc>
        <w:tc>
          <w:tcPr>
            <w:tcW w:w="2832" w:type="dxa"/>
          </w:tcPr>
          <w:p w14:paraId="6E8040EB" w14:textId="0B7A9471" w:rsidR="00370F0D" w:rsidRPr="008D1466" w:rsidRDefault="00A75CA3" w:rsidP="00F566B4">
            <w:pPr>
              <w:pStyle w:val="afffd"/>
            </w:pPr>
            <w:r w:rsidRPr="008D1466">
              <w:t>无</w:t>
            </w:r>
          </w:p>
        </w:tc>
      </w:tr>
    </w:tbl>
    <w:p w14:paraId="551C5BA6" w14:textId="2FAC6A4D" w:rsidR="00370F0D" w:rsidRPr="008D1466" w:rsidRDefault="00F566B4" w:rsidP="008D1466">
      <w:pPr>
        <w:ind w:firstLine="480"/>
      </w:pPr>
      <w:r>
        <w:rPr>
          <w:rFonts w:hint="eastAsia"/>
        </w:rPr>
        <w:t>1</w:t>
      </w:r>
      <w:r>
        <w:t>3</w:t>
      </w:r>
      <w:r>
        <w:rPr>
          <w:rFonts w:hint="eastAsia"/>
        </w:rPr>
        <w:t>、</w:t>
      </w:r>
      <w:r w:rsidR="0060506F" w:rsidRPr="008D1466">
        <w:t xml:space="preserve">AT+CONNL </w:t>
      </w:r>
      <w:r w:rsidR="0060506F" w:rsidRPr="008D1466">
        <w:t>连接最后一次连接成功的从设备</w:t>
      </w:r>
    </w:p>
    <w:tbl>
      <w:tblPr>
        <w:tblStyle w:val="afc"/>
        <w:tblW w:w="0" w:type="auto"/>
        <w:jc w:val="center"/>
        <w:tblLook w:val="04A0" w:firstRow="1" w:lastRow="0" w:firstColumn="1" w:lastColumn="0" w:noHBand="0" w:noVBand="1"/>
      </w:tblPr>
      <w:tblGrid>
        <w:gridCol w:w="2831"/>
        <w:gridCol w:w="2831"/>
        <w:gridCol w:w="2832"/>
      </w:tblGrid>
      <w:tr w:rsidR="00370F0D" w:rsidRPr="008D1466" w14:paraId="68B54AE3" w14:textId="77777777" w:rsidTr="00F566B4">
        <w:trPr>
          <w:jc w:val="center"/>
        </w:trPr>
        <w:tc>
          <w:tcPr>
            <w:tcW w:w="2831" w:type="dxa"/>
            <w:vAlign w:val="center"/>
          </w:tcPr>
          <w:p w14:paraId="3BF4D881" w14:textId="77777777" w:rsidR="00370F0D" w:rsidRPr="008D1466" w:rsidRDefault="00370F0D" w:rsidP="00F566B4">
            <w:pPr>
              <w:pStyle w:val="afffd"/>
              <w:jc w:val="both"/>
            </w:pPr>
            <w:r w:rsidRPr="008D1466">
              <w:t>指令</w:t>
            </w:r>
          </w:p>
        </w:tc>
        <w:tc>
          <w:tcPr>
            <w:tcW w:w="2831" w:type="dxa"/>
            <w:vAlign w:val="center"/>
          </w:tcPr>
          <w:p w14:paraId="3B22A79A" w14:textId="77777777" w:rsidR="00370F0D" w:rsidRPr="008D1466" w:rsidRDefault="00370F0D" w:rsidP="00F566B4">
            <w:pPr>
              <w:pStyle w:val="afffd"/>
              <w:jc w:val="both"/>
            </w:pPr>
            <w:r w:rsidRPr="008D1466">
              <w:t>应答</w:t>
            </w:r>
          </w:p>
        </w:tc>
        <w:tc>
          <w:tcPr>
            <w:tcW w:w="2832" w:type="dxa"/>
            <w:vAlign w:val="center"/>
          </w:tcPr>
          <w:p w14:paraId="3B849783" w14:textId="77777777" w:rsidR="00370F0D" w:rsidRPr="008D1466" w:rsidRDefault="00370F0D" w:rsidP="00F566B4">
            <w:pPr>
              <w:pStyle w:val="afffd"/>
              <w:jc w:val="both"/>
            </w:pPr>
            <w:r w:rsidRPr="008D1466">
              <w:t>参数</w:t>
            </w:r>
          </w:p>
        </w:tc>
      </w:tr>
      <w:tr w:rsidR="00370F0D" w:rsidRPr="008D1466" w14:paraId="6A2491AD" w14:textId="77777777" w:rsidTr="00F566B4">
        <w:trPr>
          <w:jc w:val="center"/>
        </w:trPr>
        <w:tc>
          <w:tcPr>
            <w:tcW w:w="2831" w:type="dxa"/>
            <w:vAlign w:val="center"/>
          </w:tcPr>
          <w:p w14:paraId="0E06DF8D" w14:textId="4A4D9116" w:rsidR="00370F0D" w:rsidRPr="008D1466" w:rsidRDefault="00A75CA3" w:rsidP="00F566B4">
            <w:pPr>
              <w:pStyle w:val="afffd"/>
              <w:jc w:val="both"/>
            </w:pPr>
            <w:r w:rsidRPr="008D1466">
              <w:rPr>
                <w:rFonts w:hint="eastAsia"/>
              </w:rPr>
              <w:t>A</w:t>
            </w:r>
            <w:r w:rsidRPr="008D1466">
              <w:t>T+CONNL</w:t>
            </w:r>
          </w:p>
        </w:tc>
        <w:tc>
          <w:tcPr>
            <w:tcW w:w="2831" w:type="dxa"/>
            <w:vAlign w:val="center"/>
          </w:tcPr>
          <w:p w14:paraId="38BAEC14" w14:textId="0ABBDC58" w:rsidR="00370F0D" w:rsidRPr="008D1466" w:rsidRDefault="00A75CA3" w:rsidP="00F566B4">
            <w:pPr>
              <w:pStyle w:val="afffd"/>
              <w:jc w:val="both"/>
            </w:pPr>
            <w:r w:rsidRPr="008D1466">
              <w:rPr>
                <w:rFonts w:hint="eastAsia"/>
              </w:rPr>
              <w:t>O</w:t>
            </w:r>
            <w:r w:rsidRPr="008D1466">
              <w:t>K+CONN[Para]</w:t>
            </w:r>
          </w:p>
        </w:tc>
        <w:tc>
          <w:tcPr>
            <w:tcW w:w="2832" w:type="dxa"/>
            <w:vAlign w:val="center"/>
          </w:tcPr>
          <w:p w14:paraId="0393C1DF" w14:textId="77777777" w:rsidR="00370F0D" w:rsidRPr="008D1466" w:rsidRDefault="00A75CA3" w:rsidP="00F566B4">
            <w:pPr>
              <w:pStyle w:val="afffd"/>
              <w:jc w:val="both"/>
            </w:pPr>
            <w:r w:rsidRPr="008D1466">
              <w:rPr>
                <w:rFonts w:hint="eastAsia"/>
              </w:rPr>
              <w:t>P</w:t>
            </w:r>
            <w:r w:rsidRPr="008D1466">
              <w:t>ara:L,N,E,F</w:t>
            </w:r>
          </w:p>
          <w:p w14:paraId="51D0A50F" w14:textId="77777777" w:rsidR="00A75CA3" w:rsidRPr="008D1466" w:rsidRDefault="00A75CA3" w:rsidP="00F566B4">
            <w:pPr>
              <w:pStyle w:val="afffd"/>
              <w:jc w:val="both"/>
            </w:pPr>
            <w:r w:rsidRPr="008D1466">
              <w:rPr>
                <w:rFonts w:hint="eastAsia"/>
              </w:rPr>
              <w:t>L</w:t>
            </w:r>
            <w:r w:rsidRPr="008D1466">
              <w:t>:</w:t>
            </w:r>
            <w:r w:rsidRPr="008D1466">
              <w:t>连接中、</w:t>
            </w:r>
            <w:r w:rsidRPr="008D1466">
              <w:rPr>
                <w:rFonts w:hint="eastAsia"/>
              </w:rPr>
              <w:t>N</w:t>
            </w:r>
            <w:r w:rsidRPr="008D1466">
              <w:t>:</w:t>
            </w:r>
            <w:r w:rsidRPr="008D1466">
              <w:t>空地址</w:t>
            </w:r>
          </w:p>
          <w:p w14:paraId="75FF9C85" w14:textId="2B642230" w:rsidR="00A75CA3" w:rsidRPr="008D1466" w:rsidRDefault="00A75CA3" w:rsidP="00F566B4">
            <w:pPr>
              <w:pStyle w:val="afffd"/>
              <w:jc w:val="both"/>
            </w:pPr>
            <w:r w:rsidRPr="008D1466">
              <w:rPr>
                <w:rFonts w:hint="eastAsia"/>
              </w:rPr>
              <w:t>E:</w:t>
            </w:r>
            <w:r w:rsidRPr="008D1466">
              <w:t>连接错误、</w:t>
            </w:r>
            <w:r w:rsidRPr="008D1466">
              <w:rPr>
                <w:rFonts w:hint="eastAsia"/>
              </w:rPr>
              <w:t>F:</w:t>
            </w:r>
            <w:r w:rsidRPr="008D1466">
              <w:t>连接失败</w:t>
            </w:r>
          </w:p>
        </w:tc>
      </w:tr>
    </w:tbl>
    <w:p w14:paraId="406F2113" w14:textId="3412AE51" w:rsidR="00370F0D" w:rsidRPr="008D1466" w:rsidRDefault="00F566B4" w:rsidP="008D1466">
      <w:pPr>
        <w:ind w:firstLine="480"/>
      </w:pPr>
      <w:r>
        <w:rPr>
          <w:rFonts w:hint="eastAsia"/>
        </w:rPr>
        <w:t>1</w:t>
      </w:r>
      <w:r>
        <w:t>4</w:t>
      </w:r>
      <w:r>
        <w:rPr>
          <w:rFonts w:hint="eastAsia"/>
        </w:rPr>
        <w:t>、</w:t>
      </w:r>
      <w:r w:rsidR="000167AA" w:rsidRPr="008D1466">
        <w:t xml:space="preserve">AT+CON </w:t>
      </w:r>
      <w:r w:rsidR="000167AA" w:rsidRPr="008D1466">
        <w:t>连接指定蓝牙地址的从设备</w:t>
      </w:r>
    </w:p>
    <w:tbl>
      <w:tblPr>
        <w:tblStyle w:val="afc"/>
        <w:tblW w:w="0" w:type="auto"/>
        <w:jc w:val="center"/>
        <w:tblLook w:val="04A0" w:firstRow="1" w:lastRow="0" w:firstColumn="1" w:lastColumn="0" w:noHBand="0" w:noVBand="1"/>
      </w:tblPr>
      <w:tblGrid>
        <w:gridCol w:w="2831"/>
        <w:gridCol w:w="2831"/>
        <w:gridCol w:w="2832"/>
      </w:tblGrid>
      <w:tr w:rsidR="00370F0D" w:rsidRPr="008D1466" w14:paraId="16E0F6EA" w14:textId="77777777" w:rsidTr="00F566B4">
        <w:trPr>
          <w:jc w:val="center"/>
        </w:trPr>
        <w:tc>
          <w:tcPr>
            <w:tcW w:w="2831" w:type="dxa"/>
            <w:vAlign w:val="center"/>
          </w:tcPr>
          <w:p w14:paraId="02549A2B" w14:textId="77777777" w:rsidR="00370F0D" w:rsidRPr="008D1466" w:rsidRDefault="00370F0D" w:rsidP="00F566B4">
            <w:pPr>
              <w:pStyle w:val="afffd"/>
              <w:jc w:val="both"/>
            </w:pPr>
            <w:r w:rsidRPr="008D1466">
              <w:t>指令</w:t>
            </w:r>
          </w:p>
        </w:tc>
        <w:tc>
          <w:tcPr>
            <w:tcW w:w="2831" w:type="dxa"/>
            <w:vAlign w:val="center"/>
          </w:tcPr>
          <w:p w14:paraId="02AB02F2" w14:textId="77777777" w:rsidR="00370F0D" w:rsidRPr="008D1466" w:rsidRDefault="00370F0D" w:rsidP="00F566B4">
            <w:pPr>
              <w:pStyle w:val="afffd"/>
              <w:jc w:val="both"/>
            </w:pPr>
            <w:r w:rsidRPr="008D1466">
              <w:t>应答</w:t>
            </w:r>
          </w:p>
        </w:tc>
        <w:tc>
          <w:tcPr>
            <w:tcW w:w="2832" w:type="dxa"/>
            <w:vAlign w:val="center"/>
          </w:tcPr>
          <w:p w14:paraId="759CAE8B" w14:textId="77777777" w:rsidR="00370F0D" w:rsidRPr="008D1466" w:rsidRDefault="00370F0D" w:rsidP="00F566B4">
            <w:pPr>
              <w:pStyle w:val="afffd"/>
              <w:jc w:val="both"/>
            </w:pPr>
            <w:r w:rsidRPr="008D1466">
              <w:t>参数</w:t>
            </w:r>
          </w:p>
        </w:tc>
      </w:tr>
      <w:tr w:rsidR="00370F0D" w:rsidRPr="008D1466" w14:paraId="15A1EA20" w14:textId="77777777" w:rsidTr="00F566B4">
        <w:trPr>
          <w:jc w:val="center"/>
        </w:trPr>
        <w:tc>
          <w:tcPr>
            <w:tcW w:w="2831" w:type="dxa"/>
            <w:vAlign w:val="center"/>
          </w:tcPr>
          <w:p w14:paraId="4F6D3AE9" w14:textId="7D011C41" w:rsidR="00370F0D" w:rsidRPr="008D1466" w:rsidRDefault="009D0E26" w:rsidP="00F566B4">
            <w:pPr>
              <w:pStyle w:val="afffd"/>
              <w:jc w:val="both"/>
            </w:pPr>
            <w:r w:rsidRPr="008D1466">
              <w:rPr>
                <w:rFonts w:hint="eastAsia"/>
              </w:rPr>
              <w:t>A</w:t>
            </w:r>
            <w:r w:rsidRPr="008D1466">
              <w:t>T+CON[paral]</w:t>
            </w:r>
          </w:p>
        </w:tc>
        <w:tc>
          <w:tcPr>
            <w:tcW w:w="2831" w:type="dxa"/>
            <w:vAlign w:val="center"/>
          </w:tcPr>
          <w:p w14:paraId="2C79D68F" w14:textId="334AFBF4" w:rsidR="00370F0D" w:rsidRPr="008D1466" w:rsidRDefault="009D0E26" w:rsidP="00F566B4">
            <w:pPr>
              <w:pStyle w:val="afffd"/>
              <w:jc w:val="both"/>
            </w:pPr>
            <w:r w:rsidRPr="008D1466">
              <w:rPr>
                <w:rFonts w:hint="eastAsia"/>
              </w:rPr>
              <w:t>O</w:t>
            </w:r>
            <w:r w:rsidRPr="008D1466">
              <w:t>K+CONN[Para2]</w:t>
            </w:r>
          </w:p>
        </w:tc>
        <w:tc>
          <w:tcPr>
            <w:tcW w:w="2832" w:type="dxa"/>
            <w:vAlign w:val="center"/>
          </w:tcPr>
          <w:p w14:paraId="10D9C424" w14:textId="77777777" w:rsidR="009D0E26" w:rsidRPr="008D1466" w:rsidRDefault="009D0E26" w:rsidP="00F566B4">
            <w:pPr>
              <w:pStyle w:val="afffd"/>
              <w:jc w:val="both"/>
            </w:pPr>
            <w:r w:rsidRPr="008D1466">
              <w:t xml:space="preserve">Para1: MAC </w:t>
            </w:r>
            <w:r w:rsidRPr="008D1466">
              <w:t>地址、</w:t>
            </w:r>
          </w:p>
          <w:p w14:paraId="695A3697" w14:textId="77777777" w:rsidR="009D0E26" w:rsidRPr="008D1466" w:rsidRDefault="009D0E26" w:rsidP="00F566B4">
            <w:pPr>
              <w:pStyle w:val="afffd"/>
              <w:jc w:val="both"/>
            </w:pPr>
            <w:r w:rsidRPr="008D1466">
              <w:t>如</w:t>
            </w:r>
            <w:r w:rsidRPr="008D1466">
              <w:t>: 0017EA0923AE</w:t>
            </w:r>
          </w:p>
          <w:p w14:paraId="6ED4DEC5" w14:textId="77777777" w:rsidR="009D0E26" w:rsidRPr="008D1466" w:rsidRDefault="009D0E26" w:rsidP="00F566B4">
            <w:pPr>
              <w:pStyle w:val="afffd"/>
              <w:jc w:val="both"/>
            </w:pPr>
            <w:r w:rsidRPr="008D1466">
              <w:t>Para2: A, E, F</w:t>
            </w:r>
          </w:p>
          <w:p w14:paraId="051413C2" w14:textId="77777777" w:rsidR="009D0E26" w:rsidRPr="008D1466" w:rsidRDefault="009D0E26" w:rsidP="00F566B4">
            <w:pPr>
              <w:pStyle w:val="afffd"/>
              <w:jc w:val="both"/>
            </w:pPr>
            <w:r w:rsidRPr="008D1466">
              <w:t xml:space="preserve">A: </w:t>
            </w:r>
            <w:r w:rsidRPr="008D1466">
              <w:t>连接中</w:t>
            </w:r>
          </w:p>
          <w:p w14:paraId="22F47D98" w14:textId="77777777" w:rsidR="009D0E26" w:rsidRPr="008D1466" w:rsidRDefault="009D0E26" w:rsidP="00F566B4">
            <w:pPr>
              <w:pStyle w:val="afffd"/>
              <w:jc w:val="both"/>
            </w:pPr>
            <w:r w:rsidRPr="008D1466">
              <w:t xml:space="preserve">E: </w:t>
            </w:r>
            <w:r w:rsidRPr="008D1466">
              <w:t>连接错误</w:t>
            </w:r>
          </w:p>
          <w:p w14:paraId="59290497" w14:textId="307566C6" w:rsidR="00370F0D" w:rsidRPr="008D1466" w:rsidRDefault="009D0E26" w:rsidP="00F566B4">
            <w:pPr>
              <w:pStyle w:val="afffd"/>
              <w:jc w:val="both"/>
            </w:pPr>
            <w:r w:rsidRPr="008D1466">
              <w:t xml:space="preserve">F: </w:t>
            </w:r>
            <w:r w:rsidRPr="008D1466">
              <w:t>连接失败</w:t>
            </w:r>
          </w:p>
        </w:tc>
      </w:tr>
    </w:tbl>
    <w:p w14:paraId="7F9F9C39" w14:textId="450EDEC6" w:rsidR="00370F0D" w:rsidRPr="008D1466" w:rsidRDefault="00F566B4" w:rsidP="008D1466">
      <w:pPr>
        <w:ind w:firstLine="480"/>
      </w:pPr>
      <w:r>
        <w:rPr>
          <w:rFonts w:hint="eastAsia"/>
        </w:rPr>
        <w:t>1</w:t>
      </w:r>
      <w:r>
        <w:t>5</w:t>
      </w:r>
      <w:r>
        <w:rPr>
          <w:rFonts w:hint="eastAsia"/>
        </w:rPr>
        <w:t>、</w:t>
      </w:r>
      <w:r w:rsidR="000167AA" w:rsidRPr="008D1466">
        <w:t xml:space="preserve">AT+CLEAR </w:t>
      </w:r>
      <w:r w:rsidR="000167AA" w:rsidRPr="008D1466">
        <w:t>清除主设备配对信息</w:t>
      </w:r>
    </w:p>
    <w:tbl>
      <w:tblPr>
        <w:tblStyle w:val="afc"/>
        <w:tblW w:w="0" w:type="auto"/>
        <w:jc w:val="center"/>
        <w:tblLook w:val="04A0" w:firstRow="1" w:lastRow="0" w:firstColumn="1" w:lastColumn="0" w:noHBand="0" w:noVBand="1"/>
      </w:tblPr>
      <w:tblGrid>
        <w:gridCol w:w="2831"/>
        <w:gridCol w:w="2831"/>
        <w:gridCol w:w="2832"/>
      </w:tblGrid>
      <w:tr w:rsidR="00370F0D" w:rsidRPr="008D1466" w14:paraId="7E2EB67F" w14:textId="77777777" w:rsidTr="002439E5">
        <w:trPr>
          <w:jc w:val="center"/>
        </w:trPr>
        <w:tc>
          <w:tcPr>
            <w:tcW w:w="2831" w:type="dxa"/>
          </w:tcPr>
          <w:p w14:paraId="2939254E" w14:textId="77777777" w:rsidR="00370F0D" w:rsidRPr="008D1466" w:rsidRDefault="00370F0D" w:rsidP="00F566B4">
            <w:pPr>
              <w:pStyle w:val="afffd"/>
            </w:pPr>
            <w:r w:rsidRPr="008D1466">
              <w:t>指令</w:t>
            </w:r>
          </w:p>
        </w:tc>
        <w:tc>
          <w:tcPr>
            <w:tcW w:w="2831" w:type="dxa"/>
          </w:tcPr>
          <w:p w14:paraId="1058D8B6" w14:textId="77777777" w:rsidR="00370F0D" w:rsidRPr="008D1466" w:rsidRDefault="00370F0D" w:rsidP="00F566B4">
            <w:pPr>
              <w:pStyle w:val="afffd"/>
            </w:pPr>
            <w:r w:rsidRPr="008D1466">
              <w:t>应答</w:t>
            </w:r>
          </w:p>
        </w:tc>
        <w:tc>
          <w:tcPr>
            <w:tcW w:w="2832" w:type="dxa"/>
          </w:tcPr>
          <w:p w14:paraId="3B7E7A83" w14:textId="77777777" w:rsidR="00370F0D" w:rsidRPr="008D1466" w:rsidRDefault="00370F0D" w:rsidP="00F566B4">
            <w:pPr>
              <w:pStyle w:val="afffd"/>
            </w:pPr>
            <w:r w:rsidRPr="008D1466">
              <w:t>参数</w:t>
            </w:r>
          </w:p>
        </w:tc>
      </w:tr>
      <w:tr w:rsidR="00370F0D" w:rsidRPr="008D1466" w14:paraId="41AFD897" w14:textId="77777777" w:rsidTr="002439E5">
        <w:trPr>
          <w:jc w:val="center"/>
        </w:trPr>
        <w:tc>
          <w:tcPr>
            <w:tcW w:w="2831" w:type="dxa"/>
          </w:tcPr>
          <w:p w14:paraId="611C2E34" w14:textId="5CF6DE82" w:rsidR="00370F0D" w:rsidRPr="008D1466" w:rsidRDefault="009D0E26" w:rsidP="00F566B4">
            <w:pPr>
              <w:pStyle w:val="afffd"/>
            </w:pPr>
            <w:r w:rsidRPr="008D1466">
              <w:rPr>
                <w:rFonts w:hint="eastAsia"/>
              </w:rPr>
              <w:t>A</w:t>
            </w:r>
            <w:r w:rsidRPr="008D1466">
              <w:t>T+CLEAR</w:t>
            </w:r>
          </w:p>
        </w:tc>
        <w:tc>
          <w:tcPr>
            <w:tcW w:w="2831" w:type="dxa"/>
          </w:tcPr>
          <w:p w14:paraId="11257BB4" w14:textId="768E7FD1" w:rsidR="00370F0D" w:rsidRPr="008D1466" w:rsidRDefault="009D0E26" w:rsidP="00F566B4">
            <w:pPr>
              <w:pStyle w:val="afffd"/>
            </w:pPr>
            <w:r w:rsidRPr="008D1466">
              <w:rPr>
                <w:rFonts w:hint="eastAsia"/>
              </w:rPr>
              <w:t>O</w:t>
            </w:r>
            <w:r w:rsidRPr="008D1466">
              <w:t>K+CLEAR</w:t>
            </w:r>
          </w:p>
        </w:tc>
        <w:tc>
          <w:tcPr>
            <w:tcW w:w="2832" w:type="dxa"/>
          </w:tcPr>
          <w:p w14:paraId="660750B3" w14:textId="57037506" w:rsidR="00370F0D" w:rsidRPr="008D1466" w:rsidRDefault="009D0E26" w:rsidP="00F566B4">
            <w:pPr>
              <w:pStyle w:val="afffd"/>
            </w:pPr>
            <w:r w:rsidRPr="008D1466">
              <w:rPr>
                <w:rFonts w:hint="eastAsia"/>
              </w:rPr>
              <w:t>无</w:t>
            </w:r>
          </w:p>
        </w:tc>
      </w:tr>
    </w:tbl>
    <w:p w14:paraId="73E17750" w14:textId="77777777" w:rsidR="009D0E26" w:rsidRPr="008D1466" w:rsidRDefault="009D0E26" w:rsidP="008D1466">
      <w:pPr>
        <w:ind w:firstLine="480"/>
      </w:pPr>
      <w:r w:rsidRPr="008D1466">
        <w:t>清除成功连接过的设备地址码信息</w:t>
      </w:r>
    </w:p>
    <w:p w14:paraId="5B0AAAB2" w14:textId="0B591759" w:rsidR="00832317" w:rsidRPr="008D1466" w:rsidRDefault="009D0E26" w:rsidP="008D1466">
      <w:pPr>
        <w:ind w:firstLine="480"/>
      </w:pPr>
      <w:r w:rsidRPr="008D1466">
        <w:t>备注：此指令只有在主设备时才有效；从设备时不接受此指令</w:t>
      </w:r>
    </w:p>
    <w:p w14:paraId="08FEC0FF" w14:textId="604BE519" w:rsidR="000167AA" w:rsidRPr="008D1466" w:rsidRDefault="00F566B4" w:rsidP="008D1466">
      <w:pPr>
        <w:ind w:firstLine="480"/>
      </w:pPr>
      <w:r>
        <w:rPr>
          <w:rFonts w:hint="eastAsia"/>
        </w:rPr>
        <w:t>1</w:t>
      </w:r>
      <w:r>
        <w:t>6</w:t>
      </w:r>
      <w:r>
        <w:rPr>
          <w:rFonts w:hint="eastAsia"/>
        </w:rPr>
        <w:t>、</w:t>
      </w:r>
      <w:r w:rsidR="00A90B54" w:rsidRPr="008D1466">
        <w:t xml:space="preserve">AT+RADD </w:t>
      </w:r>
      <w:r w:rsidR="00A90B54" w:rsidRPr="008D1466">
        <w:t>查询成功连接过的从机地址</w:t>
      </w:r>
    </w:p>
    <w:tbl>
      <w:tblPr>
        <w:tblStyle w:val="afc"/>
        <w:tblW w:w="0" w:type="auto"/>
        <w:jc w:val="center"/>
        <w:tblLook w:val="04A0" w:firstRow="1" w:lastRow="0" w:firstColumn="1" w:lastColumn="0" w:noHBand="0" w:noVBand="1"/>
      </w:tblPr>
      <w:tblGrid>
        <w:gridCol w:w="2831"/>
        <w:gridCol w:w="2831"/>
        <w:gridCol w:w="2832"/>
      </w:tblGrid>
      <w:tr w:rsidR="000167AA" w:rsidRPr="008D1466" w14:paraId="7DCC418E" w14:textId="77777777" w:rsidTr="00F566B4">
        <w:trPr>
          <w:jc w:val="center"/>
        </w:trPr>
        <w:tc>
          <w:tcPr>
            <w:tcW w:w="2831" w:type="dxa"/>
            <w:vAlign w:val="center"/>
          </w:tcPr>
          <w:p w14:paraId="303EA279" w14:textId="77777777" w:rsidR="000167AA" w:rsidRPr="008D1466" w:rsidRDefault="000167AA" w:rsidP="00F566B4">
            <w:pPr>
              <w:pStyle w:val="afffd"/>
              <w:jc w:val="both"/>
            </w:pPr>
            <w:r w:rsidRPr="008D1466">
              <w:t>指令</w:t>
            </w:r>
          </w:p>
        </w:tc>
        <w:tc>
          <w:tcPr>
            <w:tcW w:w="2831" w:type="dxa"/>
            <w:vAlign w:val="center"/>
          </w:tcPr>
          <w:p w14:paraId="6DEBB965" w14:textId="77777777" w:rsidR="000167AA" w:rsidRPr="008D1466" w:rsidRDefault="000167AA" w:rsidP="00F566B4">
            <w:pPr>
              <w:pStyle w:val="afffd"/>
              <w:jc w:val="both"/>
            </w:pPr>
            <w:r w:rsidRPr="008D1466">
              <w:t>应答</w:t>
            </w:r>
          </w:p>
        </w:tc>
        <w:tc>
          <w:tcPr>
            <w:tcW w:w="2832" w:type="dxa"/>
            <w:vAlign w:val="center"/>
          </w:tcPr>
          <w:p w14:paraId="073455CD" w14:textId="77777777" w:rsidR="000167AA" w:rsidRPr="008D1466" w:rsidRDefault="000167AA" w:rsidP="00F566B4">
            <w:pPr>
              <w:pStyle w:val="afffd"/>
              <w:jc w:val="both"/>
            </w:pPr>
            <w:r w:rsidRPr="008D1466">
              <w:t>参数</w:t>
            </w:r>
          </w:p>
        </w:tc>
      </w:tr>
      <w:tr w:rsidR="000167AA" w:rsidRPr="008D1466" w14:paraId="5401D9C7" w14:textId="77777777" w:rsidTr="00F566B4">
        <w:trPr>
          <w:jc w:val="center"/>
        </w:trPr>
        <w:tc>
          <w:tcPr>
            <w:tcW w:w="2831" w:type="dxa"/>
            <w:vAlign w:val="center"/>
          </w:tcPr>
          <w:p w14:paraId="1FFBEB9C" w14:textId="3AF607B9" w:rsidR="000167AA" w:rsidRPr="008D1466" w:rsidRDefault="002A01AF" w:rsidP="00F566B4">
            <w:pPr>
              <w:pStyle w:val="afffd"/>
              <w:jc w:val="both"/>
            </w:pPr>
            <w:r w:rsidRPr="008D1466">
              <w:t>查询：</w:t>
            </w:r>
            <w:r w:rsidRPr="008D1466">
              <w:rPr>
                <w:rFonts w:hint="eastAsia"/>
              </w:rPr>
              <w:t>A</w:t>
            </w:r>
            <w:r w:rsidRPr="008D1466">
              <w:t>T+RADD?</w:t>
            </w:r>
          </w:p>
        </w:tc>
        <w:tc>
          <w:tcPr>
            <w:tcW w:w="2831" w:type="dxa"/>
            <w:vAlign w:val="center"/>
          </w:tcPr>
          <w:p w14:paraId="1E8A7F70" w14:textId="75C3A1E3" w:rsidR="000167AA" w:rsidRPr="008D1466" w:rsidRDefault="002A01AF" w:rsidP="00F566B4">
            <w:pPr>
              <w:pStyle w:val="afffd"/>
              <w:jc w:val="both"/>
            </w:pPr>
            <w:r w:rsidRPr="008D1466">
              <w:rPr>
                <w:rFonts w:hint="eastAsia"/>
              </w:rPr>
              <w:t>O</w:t>
            </w:r>
            <w:r w:rsidRPr="008D1466">
              <w:t>K+RADD:MAC</w:t>
            </w:r>
            <w:r w:rsidRPr="008D1466">
              <w:t>地址</w:t>
            </w:r>
          </w:p>
        </w:tc>
        <w:tc>
          <w:tcPr>
            <w:tcW w:w="2832" w:type="dxa"/>
            <w:vAlign w:val="center"/>
          </w:tcPr>
          <w:p w14:paraId="4247B544" w14:textId="56B1E028" w:rsidR="000167AA" w:rsidRPr="008D1466" w:rsidRDefault="002A01AF" w:rsidP="00F566B4">
            <w:pPr>
              <w:pStyle w:val="afffd"/>
              <w:jc w:val="both"/>
            </w:pPr>
            <w:r w:rsidRPr="008D1466">
              <w:rPr>
                <w:rFonts w:hint="eastAsia"/>
              </w:rPr>
              <w:t>Pa</w:t>
            </w:r>
            <w:r w:rsidRPr="008D1466">
              <w:t>ra:</w:t>
            </w:r>
            <w:r w:rsidRPr="008D1466">
              <w:t>蓝牙</w:t>
            </w:r>
            <w:r w:rsidRPr="008D1466">
              <w:rPr>
                <w:rFonts w:hint="eastAsia"/>
              </w:rPr>
              <w:t>设备</w:t>
            </w:r>
            <w:r w:rsidRPr="008D1466">
              <w:rPr>
                <w:rFonts w:hint="eastAsia"/>
              </w:rPr>
              <w:t>M</w:t>
            </w:r>
            <w:r w:rsidRPr="008D1466">
              <w:t>AC</w:t>
            </w:r>
            <w:r w:rsidRPr="008D1466">
              <w:t>地址最多返回</w:t>
            </w:r>
            <w:r w:rsidRPr="008D1466">
              <w:rPr>
                <w:rFonts w:hint="eastAsia"/>
              </w:rPr>
              <w:t>1</w:t>
            </w:r>
            <w:r w:rsidRPr="008D1466">
              <w:t>0</w:t>
            </w:r>
            <w:r w:rsidRPr="008D1466">
              <w:t>个设备地址</w:t>
            </w:r>
          </w:p>
        </w:tc>
      </w:tr>
    </w:tbl>
    <w:p w14:paraId="6489608A" w14:textId="78C79F80" w:rsidR="000167AA" w:rsidRPr="008D1466" w:rsidRDefault="00F566B4" w:rsidP="008D1466">
      <w:pPr>
        <w:ind w:firstLine="480"/>
      </w:pPr>
      <w:r>
        <w:rPr>
          <w:rFonts w:hint="eastAsia"/>
        </w:rPr>
        <w:t>1</w:t>
      </w:r>
      <w:r>
        <w:t>7</w:t>
      </w:r>
      <w:r>
        <w:rPr>
          <w:rFonts w:hint="eastAsia"/>
        </w:rPr>
        <w:t>、</w:t>
      </w:r>
      <w:r w:rsidR="00A90B54" w:rsidRPr="008D1466">
        <w:t xml:space="preserve">AT+VERS </w:t>
      </w:r>
      <w:r w:rsidR="00A90B54" w:rsidRPr="008D1466">
        <w:t>查询软件版本</w:t>
      </w:r>
    </w:p>
    <w:tbl>
      <w:tblPr>
        <w:tblStyle w:val="afc"/>
        <w:tblW w:w="0" w:type="auto"/>
        <w:jc w:val="center"/>
        <w:tblLook w:val="04A0" w:firstRow="1" w:lastRow="0" w:firstColumn="1" w:lastColumn="0" w:noHBand="0" w:noVBand="1"/>
      </w:tblPr>
      <w:tblGrid>
        <w:gridCol w:w="2831"/>
        <w:gridCol w:w="2831"/>
        <w:gridCol w:w="2832"/>
      </w:tblGrid>
      <w:tr w:rsidR="000167AA" w:rsidRPr="008D1466" w14:paraId="5C805D74" w14:textId="77777777" w:rsidTr="002439E5">
        <w:trPr>
          <w:jc w:val="center"/>
        </w:trPr>
        <w:tc>
          <w:tcPr>
            <w:tcW w:w="2831" w:type="dxa"/>
          </w:tcPr>
          <w:p w14:paraId="0549863F" w14:textId="77777777" w:rsidR="000167AA" w:rsidRPr="008D1466" w:rsidRDefault="000167AA" w:rsidP="00F566B4">
            <w:pPr>
              <w:pStyle w:val="afffd"/>
            </w:pPr>
            <w:r w:rsidRPr="008D1466">
              <w:t>指令</w:t>
            </w:r>
          </w:p>
        </w:tc>
        <w:tc>
          <w:tcPr>
            <w:tcW w:w="2831" w:type="dxa"/>
          </w:tcPr>
          <w:p w14:paraId="70AFD8E1" w14:textId="77777777" w:rsidR="000167AA" w:rsidRPr="008D1466" w:rsidRDefault="000167AA" w:rsidP="00F566B4">
            <w:pPr>
              <w:pStyle w:val="afffd"/>
            </w:pPr>
            <w:r w:rsidRPr="008D1466">
              <w:t>应答</w:t>
            </w:r>
          </w:p>
        </w:tc>
        <w:tc>
          <w:tcPr>
            <w:tcW w:w="2832" w:type="dxa"/>
          </w:tcPr>
          <w:p w14:paraId="25202035" w14:textId="77777777" w:rsidR="000167AA" w:rsidRPr="008D1466" w:rsidRDefault="000167AA" w:rsidP="00F566B4">
            <w:pPr>
              <w:pStyle w:val="afffd"/>
            </w:pPr>
            <w:r w:rsidRPr="008D1466">
              <w:t>参数</w:t>
            </w:r>
          </w:p>
        </w:tc>
      </w:tr>
      <w:tr w:rsidR="000167AA" w:rsidRPr="008D1466" w14:paraId="48E94822" w14:textId="77777777" w:rsidTr="002439E5">
        <w:trPr>
          <w:jc w:val="center"/>
        </w:trPr>
        <w:tc>
          <w:tcPr>
            <w:tcW w:w="2831" w:type="dxa"/>
          </w:tcPr>
          <w:p w14:paraId="438E20EE" w14:textId="24C2F71D" w:rsidR="000167AA" w:rsidRPr="008D1466" w:rsidRDefault="00194B95" w:rsidP="00F566B4">
            <w:pPr>
              <w:pStyle w:val="afffd"/>
            </w:pPr>
            <w:r w:rsidRPr="008D1466">
              <w:t>查询：</w:t>
            </w:r>
            <w:r w:rsidRPr="008D1466">
              <w:rPr>
                <w:rFonts w:hint="eastAsia"/>
              </w:rPr>
              <w:t>A</w:t>
            </w:r>
            <w:r w:rsidRPr="008D1466">
              <w:t>T+VERS?</w:t>
            </w:r>
          </w:p>
        </w:tc>
        <w:tc>
          <w:tcPr>
            <w:tcW w:w="2831" w:type="dxa"/>
          </w:tcPr>
          <w:p w14:paraId="3E92129E" w14:textId="63D1A0AB" w:rsidR="000167AA" w:rsidRPr="008D1466" w:rsidRDefault="00194B95" w:rsidP="00F566B4">
            <w:pPr>
              <w:pStyle w:val="afffd"/>
            </w:pPr>
            <w:r w:rsidRPr="008D1466">
              <w:t>版本信息</w:t>
            </w:r>
          </w:p>
        </w:tc>
        <w:tc>
          <w:tcPr>
            <w:tcW w:w="2832" w:type="dxa"/>
          </w:tcPr>
          <w:p w14:paraId="04E10E2B" w14:textId="77777777" w:rsidR="000167AA" w:rsidRPr="008D1466" w:rsidRDefault="000167AA" w:rsidP="00F566B4">
            <w:pPr>
              <w:pStyle w:val="afffd"/>
            </w:pPr>
          </w:p>
        </w:tc>
      </w:tr>
    </w:tbl>
    <w:p w14:paraId="4DBD0580" w14:textId="64730076" w:rsidR="000167AA" w:rsidRPr="008D1466" w:rsidRDefault="000167AA" w:rsidP="008D1466">
      <w:pPr>
        <w:ind w:firstLine="480"/>
      </w:pPr>
    </w:p>
    <w:p w14:paraId="5D7F391B" w14:textId="79C38206" w:rsidR="000167AA" w:rsidRPr="008D1466" w:rsidRDefault="00630FFB" w:rsidP="008D1466">
      <w:pPr>
        <w:ind w:firstLine="480"/>
      </w:pPr>
      <w:r>
        <w:rPr>
          <w:rFonts w:hint="eastAsia"/>
        </w:rPr>
        <w:t>1</w:t>
      </w:r>
      <w:r>
        <w:t>8</w:t>
      </w:r>
      <w:r>
        <w:rPr>
          <w:rFonts w:hint="eastAsia"/>
        </w:rPr>
        <w:t>、</w:t>
      </w:r>
      <w:r w:rsidR="00A90B54" w:rsidRPr="008D1466">
        <w:t xml:space="preserve">AT+TCON </w:t>
      </w:r>
      <w:r w:rsidR="00A90B54" w:rsidRPr="008D1466">
        <w:t>设置主模式下尝试连接时间</w:t>
      </w:r>
    </w:p>
    <w:tbl>
      <w:tblPr>
        <w:tblStyle w:val="afc"/>
        <w:tblW w:w="0" w:type="auto"/>
        <w:jc w:val="center"/>
        <w:tblLook w:val="04A0" w:firstRow="1" w:lastRow="0" w:firstColumn="1" w:lastColumn="0" w:noHBand="0" w:noVBand="1"/>
      </w:tblPr>
      <w:tblGrid>
        <w:gridCol w:w="2831"/>
        <w:gridCol w:w="2831"/>
        <w:gridCol w:w="2832"/>
      </w:tblGrid>
      <w:tr w:rsidR="000167AA" w:rsidRPr="008D1466" w14:paraId="19DE6DA3" w14:textId="77777777" w:rsidTr="00630FFB">
        <w:trPr>
          <w:jc w:val="center"/>
        </w:trPr>
        <w:tc>
          <w:tcPr>
            <w:tcW w:w="2831" w:type="dxa"/>
            <w:vAlign w:val="center"/>
          </w:tcPr>
          <w:p w14:paraId="74BEA549" w14:textId="77777777" w:rsidR="000167AA" w:rsidRPr="008D1466" w:rsidRDefault="000167AA" w:rsidP="00630FFB">
            <w:pPr>
              <w:pStyle w:val="afffd"/>
              <w:jc w:val="both"/>
            </w:pPr>
            <w:r w:rsidRPr="008D1466">
              <w:t>指令</w:t>
            </w:r>
          </w:p>
        </w:tc>
        <w:tc>
          <w:tcPr>
            <w:tcW w:w="2831" w:type="dxa"/>
            <w:vAlign w:val="center"/>
          </w:tcPr>
          <w:p w14:paraId="50D7D19D" w14:textId="77777777" w:rsidR="000167AA" w:rsidRPr="008D1466" w:rsidRDefault="000167AA" w:rsidP="00630FFB">
            <w:pPr>
              <w:pStyle w:val="afffd"/>
              <w:jc w:val="both"/>
            </w:pPr>
            <w:r w:rsidRPr="008D1466">
              <w:t>应答</w:t>
            </w:r>
          </w:p>
        </w:tc>
        <w:tc>
          <w:tcPr>
            <w:tcW w:w="2832" w:type="dxa"/>
            <w:vAlign w:val="center"/>
          </w:tcPr>
          <w:p w14:paraId="029143B0" w14:textId="77777777" w:rsidR="000167AA" w:rsidRPr="008D1466" w:rsidRDefault="000167AA" w:rsidP="00630FFB">
            <w:pPr>
              <w:pStyle w:val="afffd"/>
              <w:jc w:val="both"/>
            </w:pPr>
            <w:r w:rsidRPr="008D1466">
              <w:t>参数</w:t>
            </w:r>
          </w:p>
        </w:tc>
      </w:tr>
      <w:tr w:rsidR="000167AA" w:rsidRPr="008D1466" w14:paraId="096EFE8A" w14:textId="77777777" w:rsidTr="00630FFB">
        <w:trPr>
          <w:jc w:val="center"/>
        </w:trPr>
        <w:tc>
          <w:tcPr>
            <w:tcW w:w="2831" w:type="dxa"/>
            <w:vAlign w:val="center"/>
          </w:tcPr>
          <w:p w14:paraId="0520D0A0" w14:textId="01F6A50D" w:rsidR="000167AA" w:rsidRPr="008D1466" w:rsidRDefault="00194B95" w:rsidP="00630FFB">
            <w:pPr>
              <w:pStyle w:val="afffd"/>
              <w:jc w:val="both"/>
            </w:pPr>
            <w:r w:rsidRPr="008D1466">
              <w:rPr>
                <w:rFonts w:hint="eastAsia"/>
              </w:rPr>
              <w:t>查询：</w:t>
            </w:r>
            <w:r w:rsidRPr="008D1466">
              <w:rPr>
                <w:rFonts w:hint="eastAsia"/>
              </w:rPr>
              <w:t>A</w:t>
            </w:r>
            <w:r w:rsidRPr="008D1466">
              <w:t>T+TCON?</w:t>
            </w:r>
          </w:p>
        </w:tc>
        <w:tc>
          <w:tcPr>
            <w:tcW w:w="2831" w:type="dxa"/>
            <w:vAlign w:val="center"/>
          </w:tcPr>
          <w:p w14:paraId="56F03C67" w14:textId="43D3000A" w:rsidR="000167AA" w:rsidRPr="008D1466" w:rsidRDefault="00194B95" w:rsidP="00630FFB">
            <w:pPr>
              <w:pStyle w:val="afffd"/>
              <w:jc w:val="both"/>
            </w:pPr>
            <w:r w:rsidRPr="008D1466">
              <w:rPr>
                <w:rFonts w:hint="eastAsia"/>
              </w:rPr>
              <w:t>O</w:t>
            </w:r>
            <w:r w:rsidRPr="008D1466">
              <w:t>K+TCON:[para]</w:t>
            </w:r>
          </w:p>
        </w:tc>
        <w:tc>
          <w:tcPr>
            <w:tcW w:w="2832" w:type="dxa"/>
            <w:vAlign w:val="center"/>
          </w:tcPr>
          <w:p w14:paraId="594A10AF" w14:textId="2C10B091" w:rsidR="000167AA" w:rsidRPr="008D1466" w:rsidRDefault="000167AA" w:rsidP="00630FFB">
            <w:pPr>
              <w:pStyle w:val="afffd"/>
              <w:jc w:val="both"/>
            </w:pPr>
          </w:p>
        </w:tc>
      </w:tr>
      <w:tr w:rsidR="00194B95" w:rsidRPr="008D1466" w14:paraId="141FDD6E" w14:textId="77777777" w:rsidTr="00630FFB">
        <w:trPr>
          <w:jc w:val="center"/>
        </w:trPr>
        <w:tc>
          <w:tcPr>
            <w:tcW w:w="2831" w:type="dxa"/>
            <w:vAlign w:val="center"/>
          </w:tcPr>
          <w:p w14:paraId="367B3796" w14:textId="0CF7F76F" w:rsidR="00194B95" w:rsidRPr="008D1466" w:rsidRDefault="00194B95" w:rsidP="00630FFB">
            <w:pPr>
              <w:pStyle w:val="afffd"/>
              <w:jc w:val="both"/>
            </w:pPr>
            <w:r w:rsidRPr="008D1466">
              <w:rPr>
                <w:rFonts w:hint="eastAsia"/>
              </w:rPr>
              <w:t>设置：</w:t>
            </w:r>
            <w:r w:rsidRPr="008D1466">
              <w:rPr>
                <w:rFonts w:hint="eastAsia"/>
              </w:rPr>
              <w:t>A</w:t>
            </w:r>
            <w:r w:rsidRPr="008D1466">
              <w:t>T+TCON[para]</w:t>
            </w:r>
          </w:p>
        </w:tc>
        <w:tc>
          <w:tcPr>
            <w:tcW w:w="2831" w:type="dxa"/>
            <w:vAlign w:val="center"/>
          </w:tcPr>
          <w:p w14:paraId="301050D5" w14:textId="1A7D7630" w:rsidR="00194B95" w:rsidRPr="008D1466" w:rsidRDefault="00194B95" w:rsidP="00630FFB">
            <w:pPr>
              <w:pStyle w:val="afffd"/>
              <w:jc w:val="both"/>
            </w:pPr>
            <w:r w:rsidRPr="008D1466">
              <w:rPr>
                <w:rFonts w:hint="eastAsia"/>
              </w:rPr>
              <w:t>O</w:t>
            </w:r>
            <w:r w:rsidRPr="008D1466">
              <w:t>K+Set:[para]</w:t>
            </w:r>
          </w:p>
        </w:tc>
        <w:tc>
          <w:tcPr>
            <w:tcW w:w="2832" w:type="dxa"/>
            <w:vAlign w:val="center"/>
          </w:tcPr>
          <w:p w14:paraId="365FD359" w14:textId="77777777" w:rsidR="00194B95" w:rsidRPr="008D1466" w:rsidRDefault="00194B95" w:rsidP="00630FFB">
            <w:pPr>
              <w:pStyle w:val="afffd"/>
              <w:jc w:val="both"/>
            </w:pPr>
            <w:r w:rsidRPr="008D1466">
              <w:t>Para: 000000</w:t>
            </w:r>
            <w:r w:rsidRPr="008D1466">
              <w:t>～</w:t>
            </w:r>
            <w:r w:rsidRPr="008D1466">
              <w:t>009999</w:t>
            </w:r>
          </w:p>
          <w:p w14:paraId="7CF9BEF6" w14:textId="153BBEF9" w:rsidR="00194B95" w:rsidRPr="008D1466" w:rsidRDefault="00194B95" w:rsidP="00630FFB">
            <w:pPr>
              <w:pStyle w:val="afffd"/>
              <w:jc w:val="both"/>
            </w:pPr>
            <w:r w:rsidRPr="008D1466">
              <w:t xml:space="preserve">000000 </w:t>
            </w:r>
            <w:r w:rsidRPr="008D1466">
              <w:t>代表持续连接，其余代表尝试的毫秒数</w:t>
            </w:r>
            <w:r w:rsidRPr="008D1466">
              <w:t>Default:001000</w:t>
            </w:r>
          </w:p>
        </w:tc>
      </w:tr>
    </w:tbl>
    <w:p w14:paraId="2AE59C57" w14:textId="28E509F2" w:rsidR="000167AA" w:rsidRPr="008D1466" w:rsidRDefault="00194B95" w:rsidP="008D1466">
      <w:pPr>
        <w:ind w:firstLine="480"/>
      </w:pPr>
      <w:r w:rsidRPr="008D1466">
        <w:t>注：该指令只在主模式下有效，当模块记住了上一次成功链接的地址后，再次开机自动尝试连接该地址分钟数由此参数控制，超过该数值，会自动进入搜索状态，</w:t>
      </w:r>
      <w:r w:rsidRPr="008D1466">
        <w:t xml:space="preserve">000000 </w:t>
      </w:r>
      <w:r w:rsidRPr="008D1466">
        <w:t>为一直尝试连接，该参数值为毫秒，如无必要请不要设置该值太小，会影响模块正常工作。</w:t>
      </w:r>
    </w:p>
    <w:p w14:paraId="202832A0" w14:textId="3B045F25" w:rsidR="000167AA" w:rsidRPr="008D1466" w:rsidRDefault="00630FFB" w:rsidP="008D1466">
      <w:pPr>
        <w:ind w:firstLine="480"/>
      </w:pPr>
      <w:r>
        <w:rPr>
          <w:rFonts w:hint="eastAsia"/>
        </w:rPr>
        <w:t>1</w:t>
      </w:r>
      <w:r>
        <w:t>9</w:t>
      </w:r>
      <w:r>
        <w:rPr>
          <w:rFonts w:hint="eastAsia"/>
        </w:rPr>
        <w:t>、</w:t>
      </w:r>
      <w:r w:rsidR="00A90B54" w:rsidRPr="008D1466">
        <w:t xml:space="preserve">AT+RSSI </w:t>
      </w:r>
      <w:r w:rsidR="00A90B54" w:rsidRPr="008D1466">
        <w:t>读取</w:t>
      </w:r>
      <w:r w:rsidR="00A90B54" w:rsidRPr="008D1466">
        <w:t xml:space="preserve"> RSSI </w:t>
      </w:r>
      <w:r w:rsidR="00A90B54" w:rsidRPr="008D1466">
        <w:t>信号值</w:t>
      </w:r>
    </w:p>
    <w:p w14:paraId="5A269C80" w14:textId="3A48F35E" w:rsidR="00194B95" w:rsidRPr="008D1466" w:rsidRDefault="00194B95" w:rsidP="008D1466">
      <w:pPr>
        <w:ind w:firstLine="480"/>
      </w:pPr>
      <w:r w:rsidRPr="008D1466">
        <w:rPr>
          <w:rFonts w:hint="eastAsia"/>
        </w:rPr>
        <w:t>（此参数设置没有意义）</w:t>
      </w:r>
    </w:p>
    <w:tbl>
      <w:tblPr>
        <w:tblStyle w:val="afc"/>
        <w:tblW w:w="0" w:type="auto"/>
        <w:jc w:val="center"/>
        <w:tblLook w:val="04A0" w:firstRow="1" w:lastRow="0" w:firstColumn="1" w:lastColumn="0" w:noHBand="0" w:noVBand="1"/>
      </w:tblPr>
      <w:tblGrid>
        <w:gridCol w:w="2831"/>
        <w:gridCol w:w="2831"/>
        <w:gridCol w:w="2832"/>
      </w:tblGrid>
      <w:tr w:rsidR="000167AA" w:rsidRPr="008D1466" w14:paraId="3A3D9A3A" w14:textId="77777777" w:rsidTr="00630FFB">
        <w:trPr>
          <w:jc w:val="center"/>
        </w:trPr>
        <w:tc>
          <w:tcPr>
            <w:tcW w:w="2831" w:type="dxa"/>
            <w:vAlign w:val="center"/>
          </w:tcPr>
          <w:p w14:paraId="412AF052" w14:textId="77777777" w:rsidR="000167AA" w:rsidRPr="008D1466" w:rsidRDefault="000167AA" w:rsidP="00630FFB">
            <w:pPr>
              <w:pStyle w:val="afffd"/>
              <w:jc w:val="both"/>
            </w:pPr>
            <w:r w:rsidRPr="008D1466">
              <w:lastRenderedPageBreak/>
              <w:t>指令</w:t>
            </w:r>
          </w:p>
        </w:tc>
        <w:tc>
          <w:tcPr>
            <w:tcW w:w="2831" w:type="dxa"/>
            <w:vAlign w:val="center"/>
          </w:tcPr>
          <w:p w14:paraId="27525F52" w14:textId="77777777" w:rsidR="000167AA" w:rsidRPr="008D1466" w:rsidRDefault="000167AA" w:rsidP="00630FFB">
            <w:pPr>
              <w:pStyle w:val="afffd"/>
              <w:jc w:val="both"/>
            </w:pPr>
            <w:r w:rsidRPr="008D1466">
              <w:t>应答</w:t>
            </w:r>
          </w:p>
        </w:tc>
        <w:tc>
          <w:tcPr>
            <w:tcW w:w="2832" w:type="dxa"/>
            <w:vAlign w:val="center"/>
          </w:tcPr>
          <w:p w14:paraId="1E1F84FD" w14:textId="77777777" w:rsidR="000167AA" w:rsidRPr="008D1466" w:rsidRDefault="000167AA" w:rsidP="00630FFB">
            <w:pPr>
              <w:pStyle w:val="afffd"/>
              <w:jc w:val="both"/>
            </w:pPr>
            <w:r w:rsidRPr="008D1466">
              <w:t>参数</w:t>
            </w:r>
          </w:p>
        </w:tc>
      </w:tr>
      <w:tr w:rsidR="000167AA" w:rsidRPr="008D1466" w14:paraId="261A1B11" w14:textId="77777777" w:rsidTr="00630FFB">
        <w:trPr>
          <w:jc w:val="center"/>
        </w:trPr>
        <w:tc>
          <w:tcPr>
            <w:tcW w:w="2831" w:type="dxa"/>
            <w:vAlign w:val="center"/>
          </w:tcPr>
          <w:p w14:paraId="68528560" w14:textId="44EB8389" w:rsidR="000167AA" w:rsidRPr="008D1466" w:rsidRDefault="00194B95" w:rsidP="00630FFB">
            <w:pPr>
              <w:pStyle w:val="afffd"/>
              <w:jc w:val="both"/>
            </w:pPr>
            <w:r w:rsidRPr="008D1466">
              <w:t>查询：</w:t>
            </w:r>
            <w:r w:rsidRPr="008D1466">
              <w:rPr>
                <w:rFonts w:hint="eastAsia"/>
              </w:rPr>
              <w:t>A</w:t>
            </w:r>
            <w:r w:rsidRPr="008D1466">
              <w:t>T+RSSI?</w:t>
            </w:r>
          </w:p>
        </w:tc>
        <w:tc>
          <w:tcPr>
            <w:tcW w:w="2831" w:type="dxa"/>
            <w:vAlign w:val="center"/>
          </w:tcPr>
          <w:p w14:paraId="40D399B4" w14:textId="32FAC707" w:rsidR="000167AA" w:rsidRPr="008D1466" w:rsidRDefault="00194B95" w:rsidP="00630FFB">
            <w:pPr>
              <w:pStyle w:val="afffd"/>
              <w:jc w:val="both"/>
            </w:pPr>
            <w:r w:rsidRPr="008D1466">
              <w:rPr>
                <w:rFonts w:hint="eastAsia"/>
              </w:rPr>
              <w:t>O</w:t>
            </w:r>
            <w:r w:rsidRPr="008D1466">
              <w:t>K+RSSI:[para]</w:t>
            </w:r>
          </w:p>
        </w:tc>
        <w:tc>
          <w:tcPr>
            <w:tcW w:w="2832" w:type="dxa"/>
            <w:vAlign w:val="center"/>
          </w:tcPr>
          <w:p w14:paraId="10BC6277" w14:textId="104A4DBD" w:rsidR="000167AA" w:rsidRPr="008D1466" w:rsidRDefault="00194B95" w:rsidP="00630FFB">
            <w:pPr>
              <w:pStyle w:val="afffd"/>
              <w:jc w:val="both"/>
            </w:pPr>
            <w:r w:rsidRPr="008D1466">
              <w:t>Para:</w:t>
            </w:r>
            <w:r w:rsidRPr="008D1466">
              <w:t>信号强度，单位为</w:t>
            </w:r>
            <w:r w:rsidRPr="008D1466">
              <w:t xml:space="preserve"> dbPara </w:t>
            </w:r>
            <w:r w:rsidRPr="008D1466">
              <w:t>是一个负数，绝对值越小说明信号强度越大</w:t>
            </w:r>
          </w:p>
        </w:tc>
      </w:tr>
    </w:tbl>
    <w:p w14:paraId="74EF4F18" w14:textId="1BD4BC52" w:rsidR="000167AA" w:rsidRPr="008D1466" w:rsidRDefault="00630FFB" w:rsidP="008D1466">
      <w:pPr>
        <w:ind w:firstLine="480"/>
      </w:pPr>
      <w:r>
        <w:rPr>
          <w:rFonts w:hint="eastAsia"/>
        </w:rPr>
        <w:t>2</w:t>
      </w:r>
      <w:r>
        <w:t>0</w:t>
      </w:r>
      <w:r>
        <w:rPr>
          <w:rFonts w:hint="eastAsia"/>
        </w:rPr>
        <w:t>、</w:t>
      </w:r>
      <w:r w:rsidR="00A90B54" w:rsidRPr="008D1466">
        <w:t xml:space="preserve">AT+TXPW </w:t>
      </w:r>
      <w:r w:rsidR="00A90B54" w:rsidRPr="008D1466">
        <w:t>改变模块发射信号强度</w:t>
      </w:r>
    </w:p>
    <w:tbl>
      <w:tblPr>
        <w:tblStyle w:val="afc"/>
        <w:tblW w:w="0" w:type="auto"/>
        <w:jc w:val="center"/>
        <w:tblLook w:val="04A0" w:firstRow="1" w:lastRow="0" w:firstColumn="1" w:lastColumn="0" w:noHBand="0" w:noVBand="1"/>
      </w:tblPr>
      <w:tblGrid>
        <w:gridCol w:w="2831"/>
        <w:gridCol w:w="2831"/>
        <w:gridCol w:w="2832"/>
      </w:tblGrid>
      <w:tr w:rsidR="000167AA" w:rsidRPr="008D1466" w14:paraId="03481C6A" w14:textId="77777777" w:rsidTr="00630FFB">
        <w:trPr>
          <w:jc w:val="center"/>
        </w:trPr>
        <w:tc>
          <w:tcPr>
            <w:tcW w:w="2831" w:type="dxa"/>
            <w:vAlign w:val="center"/>
          </w:tcPr>
          <w:p w14:paraId="1BBA4C73" w14:textId="77777777" w:rsidR="000167AA" w:rsidRPr="008D1466" w:rsidRDefault="000167AA" w:rsidP="00630FFB">
            <w:pPr>
              <w:pStyle w:val="afffd"/>
              <w:jc w:val="both"/>
            </w:pPr>
            <w:r w:rsidRPr="008D1466">
              <w:t>指令</w:t>
            </w:r>
          </w:p>
        </w:tc>
        <w:tc>
          <w:tcPr>
            <w:tcW w:w="2831" w:type="dxa"/>
            <w:vAlign w:val="center"/>
          </w:tcPr>
          <w:p w14:paraId="55138DA6" w14:textId="77777777" w:rsidR="000167AA" w:rsidRPr="008D1466" w:rsidRDefault="000167AA" w:rsidP="00630FFB">
            <w:pPr>
              <w:pStyle w:val="afffd"/>
              <w:jc w:val="both"/>
            </w:pPr>
            <w:r w:rsidRPr="008D1466">
              <w:t>应答</w:t>
            </w:r>
          </w:p>
        </w:tc>
        <w:tc>
          <w:tcPr>
            <w:tcW w:w="2832" w:type="dxa"/>
            <w:vAlign w:val="center"/>
          </w:tcPr>
          <w:p w14:paraId="6A2E0A25" w14:textId="77777777" w:rsidR="000167AA" w:rsidRPr="008D1466" w:rsidRDefault="000167AA" w:rsidP="00630FFB">
            <w:pPr>
              <w:pStyle w:val="afffd"/>
              <w:jc w:val="both"/>
            </w:pPr>
            <w:r w:rsidRPr="008D1466">
              <w:t>参数</w:t>
            </w:r>
          </w:p>
        </w:tc>
      </w:tr>
      <w:tr w:rsidR="000167AA" w:rsidRPr="008D1466" w14:paraId="66AFB55C" w14:textId="77777777" w:rsidTr="00630FFB">
        <w:trPr>
          <w:jc w:val="center"/>
        </w:trPr>
        <w:tc>
          <w:tcPr>
            <w:tcW w:w="2831" w:type="dxa"/>
            <w:vAlign w:val="center"/>
          </w:tcPr>
          <w:p w14:paraId="0076C25D" w14:textId="67BD4767" w:rsidR="000167AA" w:rsidRPr="008D1466" w:rsidRDefault="00194B95" w:rsidP="00630FFB">
            <w:pPr>
              <w:pStyle w:val="afffd"/>
              <w:jc w:val="both"/>
            </w:pPr>
            <w:r w:rsidRPr="008D1466">
              <w:t>查询：</w:t>
            </w:r>
            <w:r w:rsidRPr="008D1466">
              <w:rPr>
                <w:rFonts w:hint="eastAsia"/>
              </w:rPr>
              <w:t>A</w:t>
            </w:r>
            <w:r w:rsidRPr="008D1466">
              <w:t>T+TXPW?</w:t>
            </w:r>
          </w:p>
        </w:tc>
        <w:tc>
          <w:tcPr>
            <w:tcW w:w="2831" w:type="dxa"/>
            <w:vAlign w:val="center"/>
          </w:tcPr>
          <w:p w14:paraId="670B1193" w14:textId="08F8BDCD" w:rsidR="000167AA" w:rsidRPr="008D1466" w:rsidRDefault="008664BF" w:rsidP="00630FFB">
            <w:pPr>
              <w:pStyle w:val="afffd"/>
              <w:jc w:val="both"/>
            </w:pPr>
            <w:r w:rsidRPr="008D1466">
              <w:rPr>
                <w:rFonts w:hint="eastAsia"/>
              </w:rPr>
              <w:t>O</w:t>
            </w:r>
            <w:r w:rsidRPr="008D1466">
              <w:t>K+TXPW:[para]</w:t>
            </w:r>
          </w:p>
        </w:tc>
        <w:tc>
          <w:tcPr>
            <w:tcW w:w="2832" w:type="dxa"/>
            <w:vAlign w:val="center"/>
          </w:tcPr>
          <w:p w14:paraId="2EAE102F" w14:textId="77777777" w:rsidR="000167AA" w:rsidRPr="008D1466" w:rsidRDefault="000167AA" w:rsidP="00630FFB">
            <w:pPr>
              <w:pStyle w:val="afffd"/>
              <w:jc w:val="both"/>
            </w:pPr>
          </w:p>
        </w:tc>
      </w:tr>
      <w:tr w:rsidR="00194B95" w:rsidRPr="008D1466" w14:paraId="36B8A42E" w14:textId="77777777" w:rsidTr="00630FFB">
        <w:trPr>
          <w:jc w:val="center"/>
        </w:trPr>
        <w:tc>
          <w:tcPr>
            <w:tcW w:w="2831" w:type="dxa"/>
            <w:vAlign w:val="center"/>
          </w:tcPr>
          <w:p w14:paraId="35FF2423" w14:textId="31C96189" w:rsidR="00194B95" w:rsidRPr="008D1466" w:rsidRDefault="00194B95" w:rsidP="00630FFB">
            <w:pPr>
              <w:pStyle w:val="afffd"/>
              <w:jc w:val="both"/>
            </w:pPr>
            <w:r w:rsidRPr="008D1466">
              <w:rPr>
                <w:rFonts w:hint="eastAsia"/>
              </w:rPr>
              <w:t>设置：</w:t>
            </w:r>
            <w:r w:rsidRPr="008D1466">
              <w:rPr>
                <w:rFonts w:hint="eastAsia"/>
              </w:rPr>
              <w:t>A</w:t>
            </w:r>
            <w:r w:rsidRPr="008D1466">
              <w:t>T+TXPW[para]</w:t>
            </w:r>
          </w:p>
        </w:tc>
        <w:tc>
          <w:tcPr>
            <w:tcW w:w="2831" w:type="dxa"/>
            <w:vAlign w:val="center"/>
          </w:tcPr>
          <w:p w14:paraId="181A2E0E" w14:textId="266C6881" w:rsidR="00194B95" w:rsidRPr="008D1466" w:rsidRDefault="008664BF" w:rsidP="00630FFB">
            <w:pPr>
              <w:pStyle w:val="afffd"/>
              <w:jc w:val="both"/>
            </w:pPr>
            <w:r w:rsidRPr="008D1466">
              <w:rPr>
                <w:rFonts w:hint="eastAsia"/>
              </w:rPr>
              <w:t>O</w:t>
            </w:r>
            <w:r w:rsidRPr="008D1466">
              <w:t>K+Set:[para]</w:t>
            </w:r>
          </w:p>
        </w:tc>
        <w:tc>
          <w:tcPr>
            <w:tcW w:w="2832" w:type="dxa"/>
            <w:vAlign w:val="center"/>
          </w:tcPr>
          <w:p w14:paraId="14F7BCB1" w14:textId="77777777" w:rsidR="008664BF" w:rsidRPr="008D1466" w:rsidRDefault="008664BF" w:rsidP="00630FFB">
            <w:pPr>
              <w:pStyle w:val="afffd"/>
              <w:jc w:val="both"/>
            </w:pPr>
            <w:r w:rsidRPr="008D1466">
              <w:t>Para: 0 ~ 3</w:t>
            </w:r>
          </w:p>
          <w:p w14:paraId="66734641" w14:textId="77777777" w:rsidR="008664BF" w:rsidRPr="008D1466" w:rsidRDefault="008664BF" w:rsidP="00630FFB">
            <w:pPr>
              <w:pStyle w:val="afffd"/>
              <w:jc w:val="both"/>
            </w:pPr>
            <w:r w:rsidRPr="008D1466">
              <w:t>0: 4dbm</w:t>
            </w:r>
            <w:r w:rsidRPr="008D1466">
              <w:t>、</w:t>
            </w:r>
            <w:r w:rsidRPr="008D1466">
              <w:t>1: 0dbm</w:t>
            </w:r>
          </w:p>
          <w:p w14:paraId="22CBCB63" w14:textId="77777777" w:rsidR="008664BF" w:rsidRPr="008D1466" w:rsidRDefault="008664BF" w:rsidP="00630FFB">
            <w:pPr>
              <w:pStyle w:val="afffd"/>
              <w:jc w:val="both"/>
            </w:pPr>
            <w:r w:rsidRPr="008D1466">
              <w:t>2: -6dbm</w:t>
            </w:r>
            <w:r w:rsidRPr="008D1466">
              <w:t>、</w:t>
            </w:r>
            <w:r w:rsidRPr="008D1466">
              <w:t>3: -23dbm</w:t>
            </w:r>
          </w:p>
          <w:p w14:paraId="3F6592AC" w14:textId="6D6A51AA" w:rsidR="00194B95" w:rsidRPr="008D1466" w:rsidRDefault="008664BF" w:rsidP="00630FFB">
            <w:pPr>
              <w:pStyle w:val="afffd"/>
              <w:jc w:val="both"/>
            </w:pPr>
            <w:r w:rsidRPr="008D1466">
              <w:t>Default: 0</w:t>
            </w:r>
          </w:p>
        </w:tc>
      </w:tr>
    </w:tbl>
    <w:p w14:paraId="5096D5F2" w14:textId="296055CA" w:rsidR="000167AA" w:rsidRPr="008D1466" w:rsidRDefault="00630FFB" w:rsidP="008D1466">
      <w:pPr>
        <w:ind w:firstLine="480"/>
      </w:pPr>
      <w:r>
        <w:rPr>
          <w:rFonts w:hint="eastAsia"/>
        </w:rPr>
        <w:t>2</w:t>
      </w:r>
      <w:r>
        <w:t>1</w:t>
      </w:r>
      <w:r>
        <w:rPr>
          <w:rFonts w:hint="eastAsia"/>
        </w:rPr>
        <w:t>、</w:t>
      </w:r>
      <w:r w:rsidR="00A90B54" w:rsidRPr="008D1466">
        <w:rPr>
          <w:rFonts w:hint="eastAsia"/>
        </w:rPr>
        <w:t xml:space="preserve"> </w:t>
      </w:r>
      <w:r w:rsidR="00A90B54" w:rsidRPr="008D1466">
        <w:t xml:space="preserve">AT+TIBE </w:t>
      </w:r>
      <w:r w:rsidR="00A90B54" w:rsidRPr="008D1466">
        <w:t>改变模块作为</w:t>
      </w:r>
      <w:r w:rsidR="00A90B54" w:rsidRPr="008D1466">
        <w:t xml:space="preserve"> ibeacon </w:t>
      </w:r>
      <w:r w:rsidR="00A90B54" w:rsidRPr="008D1466">
        <w:t>基站广播时间间隔</w:t>
      </w:r>
    </w:p>
    <w:tbl>
      <w:tblPr>
        <w:tblStyle w:val="afc"/>
        <w:tblW w:w="0" w:type="auto"/>
        <w:jc w:val="center"/>
        <w:tblLook w:val="04A0" w:firstRow="1" w:lastRow="0" w:firstColumn="1" w:lastColumn="0" w:noHBand="0" w:noVBand="1"/>
      </w:tblPr>
      <w:tblGrid>
        <w:gridCol w:w="2831"/>
        <w:gridCol w:w="2831"/>
        <w:gridCol w:w="2832"/>
      </w:tblGrid>
      <w:tr w:rsidR="000167AA" w:rsidRPr="008D1466" w14:paraId="5154A43A" w14:textId="77777777" w:rsidTr="00630FFB">
        <w:trPr>
          <w:jc w:val="center"/>
        </w:trPr>
        <w:tc>
          <w:tcPr>
            <w:tcW w:w="2831" w:type="dxa"/>
            <w:vAlign w:val="center"/>
          </w:tcPr>
          <w:p w14:paraId="459A7576" w14:textId="77777777" w:rsidR="000167AA" w:rsidRPr="008D1466" w:rsidRDefault="000167AA" w:rsidP="00630FFB">
            <w:pPr>
              <w:pStyle w:val="afffd"/>
              <w:jc w:val="both"/>
            </w:pPr>
            <w:r w:rsidRPr="008D1466">
              <w:t>指令</w:t>
            </w:r>
          </w:p>
        </w:tc>
        <w:tc>
          <w:tcPr>
            <w:tcW w:w="2831" w:type="dxa"/>
            <w:vAlign w:val="center"/>
          </w:tcPr>
          <w:p w14:paraId="519913D2" w14:textId="77777777" w:rsidR="000167AA" w:rsidRPr="008D1466" w:rsidRDefault="000167AA" w:rsidP="00630FFB">
            <w:pPr>
              <w:pStyle w:val="afffd"/>
              <w:jc w:val="both"/>
            </w:pPr>
            <w:r w:rsidRPr="008D1466">
              <w:t>应答</w:t>
            </w:r>
          </w:p>
        </w:tc>
        <w:tc>
          <w:tcPr>
            <w:tcW w:w="2832" w:type="dxa"/>
            <w:vAlign w:val="center"/>
          </w:tcPr>
          <w:p w14:paraId="789A44F7" w14:textId="77777777" w:rsidR="000167AA" w:rsidRPr="008D1466" w:rsidRDefault="000167AA" w:rsidP="00630FFB">
            <w:pPr>
              <w:pStyle w:val="afffd"/>
              <w:jc w:val="both"/>
            </w:pPr>
            <w:r w:rsidRPr="008D1466">
              <w:t>参数</w:t>
            </w:r>
          </w:p>
        </w:tc>
      </w:tr>
      <w:tr w:rsidR="000167AA" w:rsidRPr="008D1466" w14:paraId="2AA25FC6" w14:textId="77777777" w:rsidTr="00630FFB">
        <w:trPr>
          <w:jc w:val="center"/>
        </w:trPr>
        <w:tc>
          <w:tcPr>
            <w:tcW w:w="2831" w:type="dxa"/>
            <w:vAlign w:val="center"/>
          </w:tcPr>
          <w:p w14:paraId="372D1F82" w14:textId="3DD9AF48" w:rsidR="000167AA" w:rsidRPr="008D1466" w:rsidRDefault="008664BF" w:rsidP="00630FFB">
            <w:pPr>
              <w:pStyle w:val="afffd"/>
              <w:jc w:val="both"/>
            </w:pPr>
            <w:r w:rsidRPr="008D1466">
              <w:t>查询：</w:t>
            </w:r>
            <w:r w:rsidRPr="008D1466">
              <w:rPr>
                <w:rFonts w:hint="eastAsia"/>
              </w:rPr>
              <w:t>A</w:t>
            </w:r>
            <w:r w:rsidRPr="008D1466">
              <w:t>T+TIBE?</w:t>
            </w:r>
          </w:p>
        </w:tc>
        <w:tc>
          <w:tcPr>
            <w:tcW w:w="2831" w:type="dxa"/>
            <w:vAlign w:val="center"/>
          </w:tcPr>
          <w:p w14:paraId="591EA148" w14:textId="4995635B" w:rsidR="000167AA" w:rsidRPr="008D1466" w:rsidRDefault="008664BF" w:rsidP="00630FFB">
            <w:pPr>
              <w:pStyle w:val="afffd"/>
              <w:jc w:val="both"/>
            </w:pPr>
            <w:r w:rsidRPr="008D1466">
              <w:rPr>
                <w:rFonts w:hint="eastAsia"/>
              </w:rPr>
              <w:t>O</w:t>
            </w:r>
            <w:r w:rsidRPr="008D1466">
              <w:t>K+TIBE:[para]</w:t>
            </w:r>
          </w:p>
        </w:tc>
        <w:tc>
          <w:tcPr>
            <w:tcW w:w="2832" w:type="dxa"/>
            <w:vAlign w:val="center"/>
          </w:tcPr>
          <w:p w14:paraId="071E25F2" w14:textId="77777777" w:rsidR="000167AA" w:rsidRPr="008D1466" w:rsidRDefault="000167AA" w:rsidP="00630FFB">
            <w:pPr>
              <w:pStyle w:val="afffd"/>
              <w:jc w:val="both"/>
            </w:pPr>
          </w:p>
        </w:tc>
      </w:tr>
      <w:tr w:rsidR="008664BF" w:rsidRPr="008D1466" w14:paraId="50B2374C" w14:textId="77777777" w:rsidTr="00630FFB">
        <w:trPr>
          <w:jc w:val="center"/>
        </w:trPr>
        <w:tc>
          <w:tcPr>
            <w:tcW w:w="2831" w:type="dxa"/>
            <w:vAlign w:val="center"/>
          </w:tcPr>
          <w:p w14:paraId="0EBD45D7" w14:textId="530613F1" w:rsidR="008664BF" w:rsidRPr="008D1466" w:rsidRDefault="008664BF" w:rsidP="00630FFB">
            <w:pPr>
              <w:pStyle w:val="afffd"/>
              <w:jc w:val="both"/>
            </w:pPr>
            <w:r w:rsidRPr="008D1466">
              <w:rPr>
                <w:rFonts w:hint="eastAsia"/>
              </w:rPr>
              <w:t>设置：</w:t>
            </w:r>
            <w:r w:rsidRPr="008D1466">
              <w:rPr>
                <w:rFonts w:hint="eastAsia"/>
              </w:rPr>
              <w:t>A</w:t>
            </w:r>
            <w:r w:rsidRPr="008D1466">
              <w:t>T+TIBE[para]</w:t>
            </w:r>
          </w:p>
        </w:tc>
        <w:tc>
          <w:tcPr>
            <w:tcW w:w="2831" w:type="dxa"/>
            <w:vAlign w:val="center"/>
          </w:tcPr>
          <w:p w14:paraId="0E2CFC49" w14:textId="39D12D13" w:rsidR="008664BF" w:rsidRPr="008D1466" w:rsidRDefault="008664BF" w:rsidP="00630FFB">
            <w:pPr>
              <w:pStyle w:val="afffd"/>
              <w:jc w:val="both"/>
            </w:pPr>
            <w:r w:rsidRPr="008D1466">
              <w:rPr>
                <w:rFonts w:hint="eastAsia"/>
              </w:rPr>
              <w:t>O</w:t>
            </w:r>
            <w:r w:rsidRPr="008D1466">
              <w:t>K+Set:[para]</w:t>
            </w:r>
          </w:p>
        </w:tc>
        <w:tc>
          <w:tcPr>
            <w:tcW w:w="2832" w:type="dxa"/>
            <w:vAlign w:val="center"/>
          </w:tcPr>
          <w:p w14:paraId="72FFBF54" w14:textId="77777777" w:rsidR="008664BF" w:rsidRPr="008D1466" w:rsidRDefault="008664BF" w:rsidP="00630FFB">
            <w:pPr>
              <w:pStyle w:val="afffd"/>
              <w:jc w:val="both"/>
            </w:pPr>
            <w:r w:rsidRPr="008D1466">
              <w:t>Para: 000000</w:t>
            </w:r>
            <w:r w:rsidRPr="008D1466">
              <w:t>～</w:t>
            </w:r>
            <w:r w:rsidRPr="008D1466">
              <w:t>009999</w:t>
            </w:r>
          </w:p>
          <w:p w14:paraId="6ED73251" w14:textId="419C89ED" w:rsidR="008664BF" w:rsidRPr="008D1466" w:rsidRDefault="008664BF" w:rsidP="00630FFB">
            <w:pPr>
              <w:pStyle w:val="afffd"/>
              <w:jc w:val="both"/>
            </w:pPr>
            <w:r w:rsidRPr="008D1466">
              <w:t xml:space="preserve">000000 </w:t>
            </w:r>
            <w:r w:rsidRPr="008D1466">
              <w:t>代表持续广播，其余代表尝试的毫秒数</w:t>
            </w:r>
            <w:r w:rsidRPr="008D1466">
              <w:t>Default:000500</w:t>
            </w:r>
          </w:p>
        </w:tc>
      </w:tr>
    </w:tbl>
    <w:p w14:paraId="067941A6" w14:textId="59A077C0" w:rsidR="000167AA" w:rsidRPr="008D1466" w:rsidRDefault="00630FFB" w:rsidP="008D1466">
      <w:pPr>
        <w:ind w:firstLine="480"/>
      </w:pPr>
      <w:r>
        <w:rPr>
          <w:rFonts w:hint="eastAsia"/>
        </w:rPr>
        <w:t>2</w:t>
      </w:r>
      <w:r>
        <w:t>2</w:t>
      </w:r>
      <w:r>
        <w:rPr>
          <w:rFonts w:hint="eastAsia"/>
        </w:rPr>
        <w:t>、</w:t>
      </w:r>
      <w:r w:rsidR="00A90B54" w:rsidRPr="008D1466">
        <w:t xml:space="preserve">AT+IMME </w:t>
      </w:r>
      <w:r w:rsidR="00A90B54" w:rsidRPr="008D1466">
        <w:t>设置工作类型</w:t>
      </w:r>
    </w:p>
    <w:tbl>
      <w:tblPr>
        <w:tblStyle w:val="afc"/>
        <w:tblW w:w="0" w:type="auto"/>
        <w:jc w:val="center"/>
        <w:tblLook w:val="04A0" w:firstRow="1" w:lastRow="0" w:firstColumn="1" w:lastColumn="0" w:noHBand="0" w:noVBand="1"/>
      </w:tblPr>
      <w:tblGrid>
        <w:gridCol w:w="2831"/>
        <w:gridCol w:w="2831"/>
        <w:gridCol w:w="2832"/>
      </w:tblGrid>
      <w:tr w:rsidR="000167AA" w:rsidRPr="008D1466" w14:paraId="61C3DB0B" w14:textId="77777777" w:rsidTr="00630FFB">
        <w:trPr>
          <w:jc w:val="center"/>
        </w:trPr>
        <w:tc>
          <w:tcPr>
            <w:tcW w:w="2831" w:type="dxa"/>
            <w:vAlign w:val="center"/>
          </w:tcPr>
          <w:p w14:paraId="74D840F6" w14:textId="77777777" w:rsidR="000167AA" w:rsidRPr="008D1466" w:rsidRDefault="000167AA" w:rsidP="00630FFB">
            <w:pPr>
              <w:pStyle w:val="afffd"/>
              <w:jc w:val="both"/>
            </w:pPr>
            <w:r w:rsidRPr="008D1466">
              <w:t>指令</w:t>
            </w:r>
          </w:p>
        </w:tc>
        <w:tc>
          <w:tcPr>
            <w:tcW w:w="2831" w:type="dxa"/>
            <w:vAlign w:val="center"/>
          </w:tcPr>
          <w:p w14:paraId="27411E65" w14:textId="77777777" w:rsidR="000167AA" w:rsidRPr="008D1466" w:rsidRDefault="000167AA" w:rsidP="00630FFB">
            <w:pPr>
              <w:pStyle w:val="afffd"/>
              <w:jc w:val="both"/>
            </w:pPr>
            <w:r w:rsidRPr="008D1466">
              <w:t>应答</w:t>
            </w:r>
          </w:p>
        </w:tc>
        <w:tc>
          <w:tcPr>
            <w:tcW w:w="2832" w:type="dxa"/>
            <w:vAlign w:val="center"/>
          </w:tcPr>
          <w:p w14:paraId="0837DA71" w14:textId="77777777" w:rsidR="000167AA" w:rsidRPr="008D1466" w:rsidRDefault="000167AA" w:rsidP="00630FFB">
            <w:pPr>
              <w:pStyle w:val="afffd"/>
              <w:jc w:val="both"/>
            </w:pPr>
            <w:r w:rsidRPr="008D1466">
              <w:t>参数</w:t>
            </w:r>
          </w:p>
        </w:tc>
      </w:tr>
      <w:tr w:rsidR="000167AA" w:rsidRPr="008D1466" w14:paraId="78C05303" w14:textId="77777777" w:rsidTr="00630FFB">
        <w:trPr>
          <w:jc w:val="center"/>
        </w:trPr>
        <w:tc>
          <w:tcPr>
            <w:tcW w:w="2831" w:type="dxa"/>
            <w:vAlign w:val="center"/>
          </w:tcPr>
          <w:p w14:paraId="31B72577" w14:textId="0C06E2FB" w:rsidR="000167AA" w:rsidRPr="008D1466" w:rsidRDefault="008664BF" w:rsidP="00630FFB">
            <w:pPr>
              <w:pStyle w:val="afffd"/>
              <w:jc w:val="both"/>
            </w:pPr>
            <w:r w:rsidRPr="008D1466">
              <w:rPr>
                <w:rFonts w:hint="eastAsia"/>
              </w:rPr>
              <w:t>查询：</w:t>
            </w:r>
            <w:r w:rsidRPr="008D1466">
              <w:rPr>
                <w:rFonts w:hint="eastAsia"/>
              </w:rPr>
              <w:t>A</w:t>
            </w:r>
            <w:r w:rsidRPr="008D1466">
              <w:t>T+IMME?</w:t>
            </w:r>
          </w:p>
        </w:tc>
        <w:tc>
          <w:tcPr>
            <w:tcW w:w="2831" w:type="dxa"/>
            <w:vAlign w:val="center"/>
          </w:tcPr>
          <w:p w14:paraId="5A25125B" w14:textId="6DDACBC5" w:rsidR="000167AA" w:rsidRPr="008D1466" w:rsidRDefault="008664BF" w:rsidP="00630FFB">
            <w:pPr>
              <w:pStyle w:val="afffd"/>
              <w:jc w:val="both"/>
            </w:pPr>
            <w:r w:rsidRPr="008D1466">
              <w:rPr>
                <w:rFonts w:hint="eastAsia"/>
              </w:rPr>
              <w:t>O</w:t>
            </w:r>
            <w:r w:rsidRPr="008D1466">
              <w:t>K+Get:[para]</w:t>
            </w:r>
          </w:p>
        </w:tc>
        <w:tc>
          <w:tcPr>
            <w:tcW w:w="2832" w:type="dxa"/>
            <w:vAlign w:val="center"/>
          </w:tcPr>
          <w:p w14:paraId="5B3E1BE0" w14:textId="77777777" w:rsidR="000167AA" w:rsidRPr="008D1466" w:rsidRDefault="000167AA" w:rsidP="00630FFB">
            <w:pPr>
              <w:pStyle w:val="afffd"/>
              <w:jc w:val="both"/>
            </w:pPr>
          </w:p>
        </w:tc>
      </w:tr>
      <w:tr w:rsidR="008664BF" w:rsidRPr="008D1466" w14:paraId="542DF81A" w14:textId="77777777" w:rsidTr="00630FFB">
        <w:trPr>
          <w:jc w:val="center"/>
        </w:trPr>
        <w:tc>
          <w:tcPr>
            <w:tcW w:w="2831" w:type="dxa"/>
            <w:vAlign w:val="center"/>
          </w:tcPr>
          <w:p w14:paraId="2D7F3015" w14:textId="53FF7D79" w:rsidR="008664BF" w:rsidRPr="008D1466" w:rsidRDefault="008664BF" w:rsidP="00630FFB">
            <w:pPr>
              <w:pStyle w:val="afffd"/>
              <w:jc w:val="both"/>
            </w:pPr>
            <w:r w:rsidRPr="008D1466">
              <w:rPr>
                <w:rFonts w:hint="eastAsia"/>
              </w:rPr>
              <w:t>设置：</w:t>
            </w:r>
            <w:r w:rsidRPr="008D1466">
              <w:rPr>
                <w:rFonts w:hint="eastAsia"/>
              </w:rPr>
              <w:t>A</w:t>
            </w:r>
            <w:r w:rsidRPr="008D1466">
              <w:t>T+IMME</w:t>
            </w:r>
            <w:r w:rsidRPr="008D1466">
              <w:rPr>
                <w:rFonts w:hint="eastAsia"/>
              </w:rPr>
              <w:t>[</w:t>
            </w:r>
            <w:r w:rsidRPr="008D1466">
              <w:t>para]</w:t>
            </w:r>
          </w:p>
        </w:tc>
        <w:tc>
          <w:tcPr>
            <w:tcW w:w="2831" w:type="dxa"/>
            <w:vAlign w:val="center"/>
          </w:tcPr>
          <w:p w14:paraId="036461C3" w14:textId="7764E3C6" w:rsidR="008664BF" w:rsidRPr="008D1466" w:rsidRDefault="008664BF" w:rsidP="00630FFB">
            <w:pPr>
              <w:pStyle w:val="afffd"/>
              <w:jc w:val="both"/>
            </w:pPr>
            <w:r w:rsidRPr="008D1466">
              <w:rPr>
                <w:rFonts w:hint="eastAsia"/>
              </w:rPr>
              <w:t>O</w:t>
            </w:r>
            <w:r w:rsidRPr="008D1466">
              <w:t>K+Set:[para]</w:t>
            </w:r>
          </w:p>
        </w:tc>
        <w:tc>
          <w:tcPr>
            <w:tcW w:w="2832" w:type="dxa"/>
            <w:vAlign w:val="center"/>
          </w:tcPr>
          <w:p w14:paraId="56593A19" w14:textId="77777777" w:rsidR="008664BF" w:rsidRPr="008D1466" w:rsidRDefault="008664BF" w:rsidP="00630FFB">
            <w:pPr>
              <w:pStyle w:val="afffd"/>
              <w:jc w:val="both"/>
            </w:pPr>
            <w:r w:rsidRPr="008D1466">
              <w:t>Para:0</w:t>
            </w:r>
            <w:r w:rsidRPr="008D1466">
              <w:t>～</w:t>
            </w:r>
            <w:r w:rsidRPr="008D1466">
              <w:t>1</w:t>
            </w:r>
          </w:p>
          <w:p w14:paraId="14510CD6" w14:textId="77777777" w:rsidR="008664BF" w:rsidRPr="008D1466" w:rsidRDefault="008664BF" w:rsidP="00630FFB">
            <w:pPr>
              <w:pStyle w:val="afffd"/>
              <w:jc w:val="both"/>
            </w:pPr>
            <w:r w:rsidRPr="008D1466">
              <w:t xml:space="preserve">0: </w:t>
            </w:r>
            <w:r w:rsidRPr="008D1466">
              <w:t>立即工作，</w:t>
            </w:r>
          </w:p>
          <w:p w14:paraId="750FCB93" w14:textId="77777777" w:rsidR="008664BF" w:rsidRPr="008D1466" w:rsidRDefault="008664BF" w:rsidP="00630FFB">
            <w:pPr>
              <w:pStyle w:val="afffd"/>
              <w:jc w:val="both"/>
            </w:pPr>
            <w:r w:rsidRPr="008D1466">
              <w:t xml:space="preserve">1: </w:t>
            </w:r>
            <w:r w:rsidRPr="008D1466">
              <w:t>等</w:t>
            </w:r>
            <w:r w:rsidRPr="008D1466">
              <w:t xml:space="preserve"> </w:t>
            </w:r>
            <w:r w:rsidRPr="008D1466">
              <w:t>待</w:t>
            </w:r>
            <w:r w:rsidRPr="008D1466">
              <w:t xml:space="preserve"> AT+CON </w:t>
            </w:r>
            <w:r w:rsidRPr="008D1466">
              <w:t>或</w:t>
            </w:r>
          </w:p>
          <w:p w14:paraId="4B4F081D" w14:textId="77777777" w:rsidR="008664BF" w:rsidRPr="008D1466" w:rsidRDefault="008664BF" w:rsidP="00630FFB">
            <w:pPr>
              <w:pStyle w:val="afffd"/>
              <w:jc w:val="both"/>
            </w:pPr>
            <w:r w:rsidRPr="008D1466">
              <w:t xml:space="preserve">AT+CONNL </w:t>
            </w:r>
            <w:r w:rsidRPr="008D1466">
              <w:t>命令</w:t>
            </w:r>
          </w:p>
          <w:p w14:paraId="3D0717EF" w14:textId="10F96973" w:rsidR="008664BF" w:rsidRPr="008D1466" w:rsidRDefault="008664BF" w:rsidP="00630FFB">
            <w:pPr>
              <w:pStyle w:val="afffd"/>
              <w:jc w:val="both"/>
            </w:pPr>
            <w:r w:rsidRPr="008D1466">
              <w:t>Default:0</w:t>
            </w:r>
          </w:p>
        </w:tc>
      </w:tr>
    </w:tbl>
    <w:p w14:paraId="6E40FE9E" w14:textId="3A910F1F" w:rsidR="00344159" w:rsidRPr="008D1466" w:rsidRDefault="00344159" w:rsidP="008D1466">
      <w:pPr>
        <w:ind w:firstLine="480"/>
      </w:pPr>
    </w:p>
    <w:sectPr w:rsidR="00344159" w:rsidRPr="008D1466" w:rsidSect="008D1466">
      <w:footerReference w:type="even" r:id="rId1164"/>
      <w:pgSz w:w="11906" w:h="16838" w:code="9"/>
      <w:pgMar w:top="1418" w:right="1701" w:bottom="1134" w:left="1701"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F43193" w14:textId="77777777" w:rsidR="00621577" w:rsidRDefault="00621577" w:rsidP="008964DA">
      <w:pPr>
        <w:spacing w:line="240" w:lineRule="auto"/>
        <w:ind w:firstLine="480"/>
      </w:pPr>
      <w:r>
        <w:separator/>
      </w:r>
    </w:p>
  </w:endnote>
  <w:endnote w:type="continuationSeparator" w:id="0">
    <w:p w14:paraId="6BF90144" w14:textId="77777777" w:rsidR="00621577" w:rsidRDefault="00621577" w:rsidP="008964D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B23CE" w14:textId="361A4337" w:rsidR="000637E0" w:rsidRDefault="000637E0">
    <w:pPr>
      <w:pStyle w:val="a7"/>
    </w:pPr>
    <w:r>
      <w:rPr>
        <w:noProof/>
      </w:rPr>
      <mc:AlternateContent>
        <mc:Choice Requires="wps">
          <w:drawing>
            <wp:anchor distT="45720" distB="45720" distL="114300" distR="114300" simplePos="0" relativeHeight="251893760" behindDoc="0" locked="0" layoutInCell="1" allowOverlap="1" wp14:anchorId="28915BF0" wp14:editId="2E75A575">
              <wp:simplePos x="0" y="0"/>
              <wp:positionH relativeFrom="margin">
                <wp:align>center</wp:align>
              </wp:positionH>
              <wp:positionV relativeFrom="paragraph">
                <wp:posOffset>226060</wp:posOffset>
              </wp:positionV>
              <wp:extent cx="720000" cy="352800"/>
              <wp:effectExtent l="0" t="0" r="4445" b="0"/>
              <wp:wrapSquare wrapText="bothSides"/>
              <wp:docPr id="5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52800"/>
                      </a:xfrm>
                      <a:prstGeom prst="rect">
                        <a:avLst/>
                      </a:prstGeom>
                      <a:solidFill>
                        <a:srgbClr val="FFFFFF"/>
                      </a:solidFill>
                      <a:ln w="9525">
                        <a:noFill/>
                        <a:miter lim="800000"/>
                        <a:headEnd/>
                        <a:tailEnd/>
                      </a:ln>
                    </wps:spPr>
                    <wps:txbx>
                      <w:txbxContent>
                        <w:p w14:paraId="6D963272" w14:textId="77777777" w:rsidR="000637E0" w:rsidRDefault="000637E0" w:rsidP="00F26AD6">
                          <w:pPr>
                            <w:ind w:firstLineChars="133" w:firstLine="319"/>
                          </w:pPr>
                          <w:r>
                            <w:fldChar w:fldCharType="begin"/>
                          </w:r>
                          <w:r>
                            <w:instrText>PAGE   \* MERGEFORMAT</w:instrText>
                          </w:r>
                          <w:r>
                            <w:fldChar w:fldCharType="separate"/>
                          </w:r>
                          <w:r>
                            <w:rPr>
                              <w:lang w:val="zh-CN"/>
                            </w:rPr>
                            <w:t>1</w:t>
                          </w:r>
                          <w: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28915BF0" id="_x0000_t202" coordsize="21600,21600" o:spt="202" path="m,l,21600r21600,l21600,xe">
              <v:stroke joinstyle="miter"/>
              <v:path gradientshapeok="t" o:connecttype="rect"/>
            </v:shapetype>
            <v:shape id="文本框 2" o:spid="_x0000_s1041" type="#_x0000_t202" style="position:absolute;margin-left:0;margin-top:17.8pt;width:56.7pt;height:27.8pt;z-index:2518937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" stroked="f">
              <v:textbox style="mso-fit-shape-to-text:t">
                <w:txbxContent>
                  <w:p w14:paraId="6D963272" w14:textId="77777777" w:rsidR="000637E0" w:rsidRDefault="000637E0" w:rsidP="00F26AD6">
                    <w:pPr>
                      <w:ind w:firstLineChars="133" w:firstLine="319"/>
                    </w:pPr>
                    <w:r>
                      <w:fldChar w:fldCharType="begin"/>
                    </w:r>
                    <w:r>
                      <w:instrText>PAGE   \* MERGEFORMAT</w:instrText>
                    </w:r>
                    <w:r>
                      <w:fldChar w:fldCharType="separate"/>
                    </w:r>
                    <w:r>
                      <w:rPr>
                        <w:lang w:val="zh-CN"/>
                      </w:rPr>
                      <w:t>1</w:t>
                    </w:r>
                    <w:r>
                      <w:fldChar w:fldCharType="end"/>
                    </w:r>
                  </w:p>
                </w:txbxContent>
              </v:textbox>
              <w10:wrap type="square" anchorx="margin"/>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C70CF" w14:textId="3C8A1465" w:rsidR="000637E0" w:rsidRDefault="000637E0" w:rsidP="00916813">
    <w:pPr>
      <w:pStyle w:val="a7"/>
      <w:ind w:firstLine="360"/>
    </w:pPr>
    <w:r>
      <w:rPr>
        <w:noProof/>
      </w:rPr>
      <mc:AlternateContent>
        <mc:Choice Requires="wps">
          <w:drawing>
            <wp:anchor distT="45720" distB="45720" distL="114300" distR="114300" simplePos="0" relativeHeight="251837440" behindDoc="0" locked="0" layoutInCell="1" allowOverlap="1" wp14:anchorId="5A671453" wp14:editId="08BB67D7">
              <wp:simplePos x="0" y="0"/>
              <wp:positionH relativeFrom="margin">
                <wp:posOffset>2019300</wp:posOffset>
              </wp:positionH>
              <wp:positionV relativeFrom="paragraph">
                <wp:posOffset>131316</wp:posOffset>
              </wp:positionV>
              <wp:extent cx="720000" cy="363600"/>
              <wp:effectExtent l="0" t="0" r="4445" b="0"/>
              <wp:wrapSquare wrapText="bothSides"/>
              <wp:docPr id="147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6269180B" w14:textId="77777777" w:rsidR="000637E0" w:rsidRDefault="000637E0" w:rsidP="006C7E4C">
                          <w:pPr>
                            <w:ind w:firstLineChars="0" w:firstLine="0"/>
                            <w:jc w:val="center"/>
                          </w:pPr>
                          <w:r>
                            <w:rPr>
                              <w:noProof/>
                            </w:rPr>
                            <w:fldChar w:fldCharType="begin"/>
                          </w:r>
                          <w:r>
                            <w:rPr>
                              <w:noProof/>
                            </w:rPr>
                            <w:instrText xml:space="preserve"> PAGE   \* MERGEFORMAT </w:instrText>
                          </w:r>
                          <w:r>
                            <w:rPr>
                              <w:noProof/>
                            </w:rPr>
                            <w:fldChar w:fldCharType="separate"/>
                          </w:r>
                          <w:r>
                            <w:rPr>
                              <w:noProof/>
                            </w:rPr>
                            <w:t>55</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A671453" id="_x0000_t202" coordsize="21600,21600" o:spt="202" path="m,l,21600r21600,l21600,xe">
              <v:stroke joinstyle="miter"/>
              <v:path gradientshapeok="t" o:connecttype="rect"/>
            </v:shapetype>
            <v:shape id="_x0000_s1050" type="#_x0000_t202" style="position:absolute;left:0;text-align:left;margin-left:159pt;margin-top:10.35pt;width:56.7pt;height:28.65pt;z-index:251837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" stroked="f">
              <v:textbox style="mso-fit-shape-to-text:t">
                <w:txbxContent>
                  <w:p w14:paraId="6269180B" w14:textId="77777777" w:rsidR="000637E0" w:rsidRDefault="000637E0" w:rsidP="006C7E4C">
                    <w:pPr>
                      <w:ind w:firstLineChars="0" w:firstLine="0"/>
                      <w:jc w:val="center"/>
                    </w:pPr>
                    <w:r>
                      <w:rPr>
                        <w:noProof/>
                      </w:rPr>
                      <w:fldChar w:fldCharType="begin"/>
                    </w:r>
                    <w:r>
                      <w:rPr>
                        <w:noProof/>
                      </w:rPr>
                      <w:instrText xml:space="preserve"> PAGE   \* MERGEFORMAT </w:instrText>
                    </w:r>
                    <w:r>
                      <w:rPr>
                        <w:noProof/>
                      </w:rPr>
                      <w:fldChar w:fldCharType="separate"/>
                    </w:r>
                    <w:r>
                      <w:rPr>
                        <w:noProof/>
                      </w:rPr>
                      <w:t>55</w:t>
                    </w:r>
                    <w:r>
                      <w:rPr>
                        <w:noProof/>
                      </w:rPr>
                      <w:fldChar w:fldCharType="end"/>
                    </w:r>
                  </w:p>
                </w:txbxContent>
              </v:textbox>
              <w10:wrap type="square"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A9CC6D" w14:textId="30217F80" w:rsidR="000637E0" w:rsidRDefault="005E1DB6">
    <w:pPr>
      <w:pStyle w:val="a7"/>
      <w:ind w:firstLine="360"/>
    </w:pPr>
    <w:r>
      <w:rPr>
        <w:noProof/>
      </w:rPr>
      <mc:AlternateContent>
        <mc:Choice Requires="wps">
          <w:drawing>
            <wp:anchor distT="45720" distB="45720" distL="114300" distR="114300" simplePos="0" relativeHeight="251941888" behindDoc="0" locked="0" layoutInCell="1" allowOverlap="1" wp14:anchorId="10251A2F" wp14:editId="750D8ECC">
              <wp:simplePos x="0" y="0"/>
              <wp:positionH relativeFrom="margin">
                <wp:align>center</wp:align>
              </wp:positionH>
              <wp:positionV relativeFrom="paragraph">
                <wp:posOffset>254635</wp:posOffset>
              </wp:positionV>
              <wp:extent cx="720000" cy="352800"/>
              <wp:effectExtent l="0" t="0" r="4445" b="0"/>
              <wp:wrapSquare wrapText="bothSides"/>
              <wp:docPr id="10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52800"/>
                      </a:xfrm>
                      <a:prstGeom prst="rect">
                        <a:avLst/>
                      </a:prstGeom>
                      <a:solidFill>
                        <a:srgbClr val="FFFFFF"/>
                      </a:solidFill>
                      <a:ln w="9525">
                        <a:noFill/>
                        <a:miter lim="800000"/>
                        <a:headEnd/>
                        <a:tailEnd/>
                      </a:ln>
                    </wps:spPr>
                    <wps:txbx>
                      <w:txbxContent>
                        <w:p w14:paraId="72595883" w14:textId="77777777" w:rsidR="005E1DB6" w:rsidRDefault="005E1DB6" w:rsidP="005E1DB6">
                          <w:pPr>
                            <w:ind w:firstLineChars="133" w:firstLine="319"/>
                          </w:pPr>
                          <w:r>
                            <w:fldChar w:fldCharType="begin"/>
                          </w:r>
                          <w:r>
                            <w:instrText>PAGE   \* MERGEFORMAT</w:instrText>
                          </w:r>
                          <w:r>
                            <w:fldChar w:fldCharType="separate"/>
                          </w:r>
                          <w:r>
                            <w:rPr>
                              <w:lang w:val="zh-CN"/>
                            </w:rPr>
                            <w:t>1</w:t>
                          </w:r>
                          <w: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10251A2F" id="_x0000_t202" coordsize="21600,21600" o:spt="202" path="m,l,21600r21600,l21600,xe">
              <v:stroke joinstyle="miter"/>
              <v:path gradientshapeok="t" o:connecttype="rect"/>
            </v:shapetype>
            <v:shape id="_x0000_s1042" type="#_x0000_t202" style="position:absolute;left:0;text-align:left;margin-left:0;margin-top:20.05pt;width:56.7pt;height:27.8pt;z-index:2519418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" stroked="f">
              <v:textbox style="mso-fit-shape-to-text:t">
                <w:txbxContent>
                  <w:p w14:paraId="72595883" w14:textId="77777777" w:rsidR="005E1DB6" w:rsidRDefault="005E1DB6" w:rsidP="005E1DB6">
                    <w:pPr>
                      <w:ind w:firstLineChars="133" w:firstLine="319"/>
                    </w:pPr>
                    <w:r>
                      <w:fldChar w:fldCharType="begin"/>
                    </w:r>
                    <w:r>
                      <w:instrText>PAGE   \* MERGEFORMAT</w:instrText>
                    </w:r>
                    <w:r>
                      <w:fldChar w:fldCharType="separate"/>
                    </w:r>
                    <w:r>
                      <w:rPr>
                        <w:lang w:val="zh-CN"/>
                      </w:rPr>
                      <w:t>1</w:t>
                    </w:r>
                    <w:r>
                      <w:fldChar w:fldCharType="end"/>
                    </w:r>
                  </w:p>
                </w:txbxContent>
              </v:textbox>
              <w10:wrap type="square"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7F269" w14:textId="77777777" w:rsidR="000637E0" w:rsidRDefault="000637E0">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0276A6" w14:textId="370ACEF9" w:rsidR="000637E0" w:rsidRDefault="005E1DB6">
    <w:pPr>
      <w:pStyle w:val="a7"/>
      <w:jc w:val="center"/>
    </w:pPr>
    <w:r>
      <w:rPr>
        <w:noProof/>
      </w:rPr>
      <mc:AlternateContent>
        <mc:Choice Requires="wps">
          <w:drawing>
            <wp:anchor distT="45720" distB="45720" distL="114300" distR="114300" simplePos="0" relativeHeight="251943936" behindDoc="0" locked="0" layoutInCell="1" allowOverlap="1" wp14:anchorId="34B2FDC0" wp14:editId="3B8C6CD7">
              <wp:simplePos x="0" y="0"/>
              <wp:positionH relativeFrom="margin">
                <wp:align>center</wp:align>
              </wp:positionH>
              <wp:positionV relativeFrom="paragraph">
                <wp:posOffset>245110</wp:posOffset>
              </wp:positionV>
              <wp:extent cx="720000" cy="352800"/>
              <wp:effectExtent l="0" t="0" r="4445" b="0"/>
              <wp:wrapSquare wrapText="bothSides"/>
              <wp:docPr id="17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52800"/>
                      </a:xfrm>
                      <a:prstGeom prst="rect">
                        <a:avLst/>
                      </a:prstGeom>
                      <a:solidFill>
                        <a:srgbClr val="FFFFFF"/>
                      </a:solidFill>
                      <a:ln w="9525">
                        <a:noFill/>
                        <a:miter lim="800000"/>
                        <a:headEnd/>
                        <a:tailEnd/>
                      </a:ln>
                    </wps:spPr>
                    <wps:txbx>
                      <w:txbxContent>
                        <w:p w14:paraId="242C26B4" w14:textId="77777777" w:rsidR="005E1DB6" w:rsidRDefault="005E1DB6" w:rsidP="005E1DB6">
                          <w:pPr>
                            <w:ind w:firstLineChars="133" w:firstLine="319"/>
                          </w:pPr>
                          <w:r>
                            <w:fldChar w:fldCharType="begin"/>
                          </w:r>
                          <w:r>
                            <w:instrText>PAGE   \* MERGEFORMAT</w:instrText>
                          </w:r>
                          <w:r>
                            <w:fldChar w:fldCharType="separate"/>
                          </w:r>
                          <w:r>
                            <w:rPr>
                              <w:lang w:val="zh-CN"/>
                            </w:rPr>
                            <w:t>1</w:t>
                          </w:r>
                          <w: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34B2FDC0" id="_x0000_t202" coordsize="21600,21600" o:spt="202" path="m,l,21600r21600,l21600,xe">
              <v:stroke joinstyle="miter"/>
              <v:path gradientshapeok="t" o:connecttype="rect"/>
            </v:shapetype>
            <v:shape id="_x0000_s1043" type="#_x0000_t202" style="position:absolute;left:0;text-align:left;margin-left:0;margin-top:19.3pt;width:56.7pt;height:27.8pt;z-index:2519439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" stroked="f">
              <v:textbox style="mso-fit-shape-to-text:t">
                <w:txbxContent>
                  <w:p w14:paraId="242C26B4" w14:textId="77777777" w:rsidR="005E1DB6" w:rsidRDefault="005E1DB6" w:rsidP="005E1DB6">
                    <w:pPr>
                      <w:ind w:firstLineChars="133" w:firstLine="319"/>
                    </w:pPr>
                    <w:r>
                      <w:fldChar w:fldCharType="begin"/>
                    </w:r>
                    <w:r>
                      <w:instrText>PAGE   \* MERGEFORMAT</w:instrText>
                    </w:r>
                    <w:r>
                      <w:fldChar w:fldCharType="separate"/>
                    </w:r>
                    <w:r>
                      <w:rPr>
                        <w:lang w:val="zh-CN"/>
                      </w:rPr>
                      <w:t>1</w:t>
                    </w:r>
                    <w:r>
                      <w:fldChar w:fldCharType="end"/>
                    </w:r>
                  </w:p>
                </w:txbxContent>
              </v:textbox>
              <w10:wrap type="square"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B9A0B5" w14:textId="253A6A69" w:rsidR="000637E0" w:rsidRDefault="000637E0" w:rsidP="00916813">
    <w:pPr>
      <w:pStyle w:val="a7"/>
      <w:ind w:firstLine="360"/>
    </w:pPr>
    <w:r>
      <w:rPr>
        <w:noProof/>
      </w:rPr>
      <mc:AlternateContent>
        <mc:Choice Requires="wps">
          <w:drawing>
            <wp:anchor distT="45720" distB="45720" distL="114300" distR="114300" simplePos="0" relativeHeight="251840512" behindDoc="0" locked="0" layoutInCell="1" allowOverlap="1" wp14:anchorId="206B0480" wp14:editId="63003253">
              <wp:simplePos x="0" y="0"/>
              <wp:positionH relativeFrom="margin">
                <wp:align>center</wp:align>
              </wp:positionH>
              <wp:positionV relativeFrom="paragraph">
                <wp:posOffset>234950</wp:posOffset>
              </wp:positionV>
              <wp:extent cx="720000" cy="352800"/>
              <wp:effectExtent l="0" t="0" r="4445" b="0"/>
              <wp:wrapSquare wrapText="bothSides"/>
              <wp:docPr id="2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52800"/>
                      </a:xfrm>
                      <a:prstGeom prst="rect">
                        <a:avLst/>
                      </a:prstGeom>
                      <a:solidFill>
                        <a:srgbClr val="FFFFFF"/>
                      </a:solidFill>
                      <a:ln w="9525">
                        <a:noFill/>
                        <a:miter lim="800000"/>
                        <a:headEnd/>
                        <a:tailEnd/>
                      </a:ln>
                    </wps:spPr>
                    <wps:txbx>
                      <w:txbxContent>
                        <w:p w14:paraId="6A73A50E" w14:textId="04A2CB69" w:rsidR="000637E0" w:rsidRDefault="000637E0" w:rsidP="007615AA">
                          <w:pPr>
                            <w:ind w:firstLineChars="133" w:firstLine="319"/>
                          </w:pPr>
                          <w:r>
                            <w:fldChar w:fldCharType="begin"/>
                          </w:r>
                          <w:r>
                            <w:instrText>PAGE   \* MERGEFORMAT</w:instrText>
                          </w:r>
                          <w:r>
                            <w:fldChar w:fldCharType="separate"/>
                          </w:r>
                          <w:r>
                            <w:rPr>
                              <w:lang w:val="zh-CN"/>
                            </w:rPr>
                            <w:t>1</w:t>
                          </w:r>
                          <w: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206B0480" id="_x0000_t202" coordsize="21600,21600" o:spt="202" path="m,l,21600r21600,l21600,xe">
              <v:stroke joinstyle="miter"/>
              <v:path gradientshapeok="t" o:connecttype="rect"/>
            </v:shapetype>
            <v:shape id="_x0000_s1044" type="#_x0000_t202" style="position:absolute;left:0;text-align:left;margin-left:0;margin-top:18.5pt;width:56.7pt;height:27.8pt;z-index:2518405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" stroked="f">
              <v:textbox style="mso-fit-shape-to-text:t">
                <w:txbxContent>
                  <w:p w14:paraId="6A73A50E" w14:textId="04A2CB69" w:rsidR="000637E0" w:rsidRDefault="000637E0" w:rsidP="007615AA">
                    <w:pPr>
                      <w:ind w:firstLineChars="133" w:firstLine="319"/>
                    </w:pPr>
                    <w:r>
                      <w:fldChar w:fldCharType="begin"/>
                    </w:r>
                    <w:r>
                      <w:instrText>PAGE   \* MERGEFORMAT</w:instrText>
                    </w:r>
                    <w:r>
                      <w:fldChar w:fldCharType="separate"/>
                    </w:r>
                    <w:r>
                      <w:rPr>
                        <w:lang w:val="zh-CN"/>
                      </w:rPr>
                      <w:t>1</w:t>
                    </w:r>
                    <w:r>
                      <w:fldChar w:fldCharType="end"/>
                    </w:r>
                  </w:p>
                </w:txbxContent>
              </v:textbox>
              <w10:wrap type="square"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EF676C" w14:textId="77777777" w:rsidR="000637E0" w:rsidRDefault="000637E0" w:rsidP="00916813">
    <w:pPr>
      <w:pStyle w:val="a7"/>
      <w:ind w:firstLine="360"/>
    </w:pPr>
    <w:r>
      <w:rPr>
        <w:noProof/>
      </w:rPr>
      <mc:AlternateContent>
        <mc:Choice Requires="wps">
          <w:drawing>
            <wp:anchor distT="45720" distB="45720" distL="114300" distR="114300" simplePos="0" relativeHeight="251654144" behindDoc="0" locked="0" layoutInCell="1" allowOverlap="1" wp14:anchorId="5198492B" wp14:editId="10438F56">
              <wp:simplePos x="0" y="0"/>
              <wp:positionH relativeFrom="margin">
                <wp:align>center</wp:align>
              </wp:positionH>
              <wp:positionV relativeFrom="paragraph">
                <wp:posOffset>168910</wp:posOffset>
              </wp:positionV>
              <wp:extent cx="720000" cy="363600"/>
              <wp:effectExtent l="0" t="0" r="4445" b="0"/>
              <wp:wrapSquare wrapText="bothSides"/>
              <wp:docPr id="2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543A6D11" w14:textId="77777777" w:rsidR="000637E0" w:rsidRDefault="000637E0" w:rsidP="002651DD">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142</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198492B" id="_x0000_t202" coordsize="21600,21600" o:spt="202" path="m,l,21600r21600,l21600,xe">
              <v:stroke joinstyle="miter"/>
              <v:path gradientshapeok="t" o:connecttype="rect"/>
            </v:shapetype>
            <v:shape id="_x0000_s1045" type="#_x0000_t202" style="position:absolute;left:0;text-align:left;margin-left:0;margin-top:13.3pt;width:56.7pt;height:28.65pt;z-index:2516541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" stroked="f">
              <v:textbox style="mso-fit-shape-to-text:t">
                <w:txbxContent>
                  <w:p w14:paraId="543A6D11" w14:textId="77777777" w:rsidR="000637E0" w:rsidRDefault="000637E0" w:rsidP="002651DD">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142</w:t>
                    </w:r>
                    <w:r>
                      <w:rPr>
                        <w:noProof/>
                      </w:rPr>
                      <w:fldChar w:fldCharType="end"/>
                    </w:r>
                  </w:p>
                </w:txbxContent>
              </v:textbox>
              <w10:wrap type="square"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EBDF7" w14:textId="236C0755" w:rsidR="000637E0" w:rsidRDefault="000637E0" w:rsidP="00916813">
    <w:pPr>
      <w:pStyle w:val="a7"/>
      <w:ind w:firstLine="360"/>
    </w:pPr>
    <w:r>
      <w:rPr>
        <w:noProof/>
      </w:rPr>
      <mc:AlternateContent>
        <mc:Choice Requires="wps">
          <w:drawing>
            <wp:anchor distT="45720" distB="45720" distL="114300" distR="114300" simplePos="0" relativeHeight="251653120" behindDoc="0" locked="0" layoutInCell="1" allowOverlap="1" wp14:anchorId="434EB553" wp14:editId="5CCFB87D">
              <wp:simplePos x="0" y="0"/>
              <wp:positionH relativeFrom="margin">
                <wp:align>center</wp:align>
              </wp:positionH>
              <wp:positionV relativeFrom="paragraph">
                <wp:posOffset>168910</wp:posOffset>
              </wp:positionV>
              <wp:extent cx="720000" cy="363600"/>
              <wp:effectExtent l="0" t="0" r="4445" b="0"/>
              <wp:wrapSquare wrapText="bothSides"/>
              <wp:docPr id="2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6076FCD7" w14:textId="77777777" w:rsidR="000637E0" w:rsidRDefault="000637E0" w:rsidP="00234564">
                          <w:pPr>
                            <w:ind w:firstLineChars="0" w:firstLine="0"/>
                            <w:jc w:val="center"/>
                          </w:pPr>
                          <w:r>
                            <w:rPr>
                              <w:noProof/>
                            </w:rPr>
                            <w:fldChar w:fldCharType="begin"/>
                          </w:r>
                          <w:r>
                            <w:rPr>
                              <w:noProof/>
                            </w:rPr>
                            <w:instrText xml:space="preserve"> PAGE   \* MERGEFORMAT </w:instrText>
                          </w:r>
                          <w:r>
                            <w:rPr>
                              <w:noProof/>
                            </w:rPr>
                            <w:fldChar w:fldCharType="separate"/>
                          </w:r>
                          <w:r>
                            <w:rPr>
                              <w:noProof/>
                            </w:rPr>
                            <w:t>143</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434EB553" id="_x0000_t202" coordsize="21600,21600" o:spt="202" path="m,l,21600r21600,l21600,xe">
              <v:stroke joinstyle="miter"/>
              <v:path gradientshapeok="t" o:connecttype="rect"/>
            </v:shapetype>
            <v:shape id="_x0000_s1046" type="#_x0000_t202" style="position:absolute;left:0;text-align:left;margin-left:0;margin-top:13.3pt;width:56.7pt;height:28.65pt;z-index:2516531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" stroked="f">
              <v:textbox style="mso-fit-shape-to-text:t">
                <w:txbxContent>
                  <w:p w14:paraId="6076FCD7" w14:textId="77777777" w:rsidR="000637E0" w:rsidRDefault="000637E0" w:rsidP="00234564">
                    <w:pPr>
                      <w:ind w:firstLineChars="0" w:firstLine="0"/>
                      <w:jc w:val="center"/>
                    </w:pPr>
                    <w:r>
                      <w:rPr>
                        <w:noProof/>
                      </w:rPr>
                      <w:fldChar w:fldCharType="begin"/>
                    </w:r>
                    <w:r>
                      <w:rPr>
                        <w:noProof/>
                      </w:rPr>
                      <w:instrText xml:space="preserve"> PAGE   \* MERGEFORMAT </w:instrText>
                    </w:r>
                    <w:r>
                      <w:rPr>
                        <w:noProof/>
                      </w:rPr>
                      <w:fldChar w:fldCharType="separate"/>
                    </w:r>
                    <w:r>
                      <w:rPr>
                        <w:noProof/>
                      </w:rPr>
                      <w:t>143</w:t>
                    </w:r>
                    <w:r>
                      <w:rPr>
                        <w:noProof/>
                      </w:rPr>
                      <w:fldChar w:fldCharType="end"/>
                    </w:r>
                  </w:p>
                </w:txbxContent>
              </v:textbox>
              <w10:wrap type="square"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D56BD4" w14:textId="77777777" w:rsidR="000637E0" w:rsidRDefault="000637E0" w:rsidP="00916813">
    <w:pPr>
      <w:pStyle w:val="a7"/>
      <w:ind w:firstLine="360"/>
    </w:pPr>
    <w:r>
      <w:rPr>
        <w:noProof/>
      </w:rPr>
      <mc:AlternateContent>
        <mc:Choice Requires="wps">
          <w:drawing>
            <wp:anchor distT="45720" distB="45720" distL="114300" distR="114300" simplePos="0" relativeHeight="251748352" behindDoc="0" locked="0" layoutInCell="1" allowOverlap="1" wp14:anchorId="64547C6F" wp14:editId="18369102">
              <wp:simplePos x="0" y="0"/>
              <wp:positionH relativeFrom="margin">
                <wp:align>center</wp:align>
              </wp:positionH>
              <wp:positionV relativeFrom="paragraph">
                <wp:posOffset>168910</wp:posOffset>
              </wp:positionV>
              <wp:extent cx="720000" cy="363600"/>
              <wp:effectExtent l="0" t="0" r="4445" b="0"/>
              <wp:wrapSquare wrapText="bothSides"/>
              <wp:docPr id="1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05E18B24" w14:textId="77777777" w:rsidR="000637E0" w:rsidRDefault="000637E0" w:rsidP="002651DD">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4547C6F" id="_x0000_t202" coordsize="21600,21600" o:spt="202" path="m,l,21600r21600,l21600,xe">
              <v:stroke joinstyle="miter"/>
              <v:path gradientshapeok="t" o:connecttype="rect"/>
            </v:shapetype>
            <v:shape id="_x0000_s1048" type="#_x0000_t202" style="position:absolute;left:0;text-align:left;margin-left:0;margin-top:13.3pt;width:56.7pt;height:28.65pt;z-index:2517483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" stroked="f">
              <v:textbox style="mso-fit-shape-to-text:t">
                <w:txbxContent>
                  <w:p w14:paraId="05E18B24" w14:textId="77777777" w:rsidR="000637E0" w:rsidRDefault="000637E0" w:rsidP="002651DD">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v:textbox>
              <w10:wrap type="square"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BCC5D3" w14:textId="77777777" w:rsidR="000637E0" w:rsidRDefault="000637E0" w:rsidP="00916813">
    <w:pPr>
      <w:pStyle w:val="a7"/>
      <w:ind w:firstLine="360"/>
    </w:pPr>
    <w:r>
      <w:rPr>
        <w:noProof/>
      </w:rPr>
      <mc:AlternateContent>
        <mc:Choice Requires="wps">
          <w:drawing>
            <wp:anchor distT="45720" distB="45720" distL="114300" distR="114300" simplePos="0" relativeHeight="251747328" behindDoc="0" locked="0" layoutInCell="1" allowOverlap="1" wp14:anchorId="0065B5AC" wp14:editId="58F746F3">
              <wp:simplePos x="0" y="0"/>
              <wp:positionH relativeFrom="margin">
                <wp:align>center</wp:align>
              </wp:positionH>
              <wp:positionV relativeFrom="paragraph">
                <wp:posOffset>168910</wp:posOffset>
              </wp:positionV>
              <wp:extent cx="720000" cy="363600"/>
              <wp:effectExtent l="0" t="0" r="4445" b="0"/>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38A388F2" w14:textId="77777777" w:rsidR="000637E0" w:rsidRDefault="000637E0" w:rsidP="00234564">
                          <w:pPr>
                            <w:ind w:firstLineChars="0" w:firstLine="0"/>
                            <w:jc w:val="center"/>
                          </w:pPr>
                          <w:r>
                            <w:rPr>
                              <w:noProof/>
                            </w:rPr>
                            <w:fldChar w:fldCharType="begin"/>
                          </w:r>
                          <w:r>
                            <w:rPr>
                              <w:noProof/>
                            </w:rPr>
                            <w:instrText xml:space="preserve"> PAGE   \* MERGEFORMAT </w:instrText>
                          </w:r>
                          <w:r>
                            <w:rPr>
                              <w:noProof/>
                            </w:rPr>
                            <w:fldChar w:fldCharType="separate"/>
                          </w:r>
                          <w:r>
                            <w:rPr>
                              <w:noProof/>
                            </w:rPr>
                            <w:t>55</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0065B5AC" id="_x0000_t202" coordsize="21600,21600" o:spt="202" path="m,l,21600r21600,l21600,xe">
              <v:stroke joinstyle="miter"/>
              <v:path gradientshapeok="t" o:connecttype="rect"/>
            </v:shapetype>
            <v:shape id="_x0000_s1049" type="#_x0000_t202" style="position:absolute;left:0;text-align:left;margin-left:0;margin-top:13.3pt;width:56.7pt;height:28.65pt;z-index:2517473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" stroked="f">
              <v:textbox style="mso-fit-shape-to-text:t">
                <w:txbxContent>
                  <w:p w14:paraId="38A388F2" w14:textId="77777777" w:rsidR="000637E0" w:rsidRDefault="000637E0" w:rsidP="00234564">
                    <w:pPr>
                      <w:ind w:firstLineChars="0" w:firstLine="0"/>
                      <w:jc w:val="center"/>
                    </w:pPr>
                    <w:r>
                      <w:rPr>
                        <w:noProof/>
                      </w:rPr>
                      <w:fldChar w:fldCharType="begin"/>
                    </w:r>
                    <w:r>
                      <w:rPr>
                        <w:noProof/>
                      </w:rPr>
                      <w:instrText xml:space="preserve"> PAGE   \* MERGEFORMAT </w:instrText>
                    </w:r>
                    <w:r>
                      <w:rPr>
                        <w:noProof/>
                      </w:rPr>
                      <w:fldChar w:fldCharType="separate"/>
                    </w:r>
                    <w:r>
                      <w:rPr>
                        <w:noProof/>
                      </w:rPr>
                      <w:t>55</w:t>
                    </w:r>
                    <w:r>
                      <w:rPr>
                        <w:noProof/>
                      </w:rPr>
                      <w:fldChar w:fldCharType="end"/>
                    </w:r>
                  </w:p>
                </w:txbxContent>
              </v:textbox>
              <w10:wrap type="square"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28A3FD" w14:textId="77777777" w:rsidR="00621577" w:rsidRDefault="00621577" w:rsidP="008964DA">
      <w:pPr>
        <w:spacing w:line="240" w:lineRule="auto"/>
        <w:ind w:firstLine="480"/>
      </w:pPr>
      <w:r>
        <w:separator/>
      </w:r>
    </w:p>
  </w:footnote>
  <w:footnote w:type="continuationSeparator" w:id="0">
    <w:p w14:paraId="28B15F14" w14:textId="77777777" w:rsidR="00621577" w:rsidRDefault="00621577" w:rsidP="008964D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93277E" w14:textId="48F6CA3A" w:rsidR="000637E0" w:rsidRDefault="000637E0">
    <w:pPr>
      <w:pStyle w:val="a5"/>
    </w:pPr>
    <w:r w:rsidRPr="00F26AD6">
      <w:rPr>
        <w:noProof/>
      </w:rPr>
      <w:drawing>
        <wp:anchor distT="0" distB="0" distL="114300" distR="114300" simplePos="0" relativeHeight="251887616" behindDoc="0" locked="0" layoutInCell="1" allowOverlap="1" wp14:anchorId="2FF39DAD" wp14:editId="067C6CD5">
          <wp:simplePos x="0" y="0"/>
          <wp:positionH relativeFrom="margin">
            <wp:posOffset>2042160</wp:posOffset>
          </wp:positionH>
          <wp:positionV relativeFrom="paragraph">
            <wp:posOffset>-285750</wp:posOffset>
          </wp:positionV>
          <wp:extent cx="1343025" cy="314325"/>
          <wp:effectExtent l="0" t="0" r="0" b="9525"/>
          <wp:wrapSquare wrapText="bothSides"/>
          <wp:docPr id="574" name="图片 574"/>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26AD6">
      <w:rPr>
        <w:noProof/>
      </w:rPr>
      <mc:AlternateContent>
        <mc:Choice Requires="wps">
          <w:drawing>
            <wp:anchor distT="0" distB="0" distL="114300" distR="114300" simplePos="0" relativeHeight="251888640" behindDoc="0" locked="0" layoutInCell="1" allowOverlap="1" wp14:anchorId="5AA8A8F3" wp14:editId="3EB8E0D9">
              <wp:simplePos x="0" y="0"/>
              <wp:positionH relativeFrom="column">
                <wp:posOffset>0</wp:posOffset>
              </wp:positionH>
              <wp:positionV relativeFrom="paragraph">
                <wp:posOffset>113665</wp:posOffset>
              </wp:positionV>
              <wp:extent cx="5400675" cy="9525"/>
              <wp:effectExtent l="0" t="0" r="28575" b="28575"/>
              <wp:wrapNone/>
              <wp:docPr id="556" name="直接连接符 556"/>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0E8CC43B" id="直接连接符 556" o:spid="_x0000_s1026" style="position:absolute;left:0;text-align:left;flip:y;z-index:251888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" strokecolor="#1b587c [3206]" strokeweight="1.25pt">
              <v:stroke endcap="round"/>
            </v:lin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300C3A" w14:textId="3E038B3C" w:rsidR="000637E0" w:rsidRDefault="000637E0" w:rsidP="00C14404">
    <w:pPr>
      <w:pStyle w:val="a5"/>
      <w:ind w:firstLine="420"/>
    </w:pPr>
    <w:r w:rsidRPr="00943105">
      <w:rPr>
        <w:noProof/>
      </w:rPr>
      <w:drawing>
        <wp:anchor distT="0" distB="0" distL="114300" distR="114300" simplePos="0" relativeHeight="251917312" behindDoc="0" locked="0" layoutInCell="1" allowOverlap="1" wp14:anchorId="5CF9834B" wp14:editId="5DAF772E">
          <wp:simplePos x="0" y="0"/>
          <wp:positionH relativeFrom="margin">
            <wp:posOffset>2042160</wp:posOffset>
          </wp:positionH>
          <wp:positionV relativeFrom="paragraph">
            <wp:posOffset>-266700</wp:posOffset>
          </wp:positionV>
          <wp:extent cx="1343025" cy="314325"/>
          <wp:effectExtent l="0" t="0" r="0" b="9525"/>
          <wp:wrapSquare wrapText="bothSides"/>
          <wp:docPr id="567" name="图片 567"/>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3105">
      <w:rPr>
        <w:noProof/>
      </w:rPr>
      <mc:AlternateContent>
        <mc:Choice Requires="wps">
          <w:drawing>
            <wp:anchor distT="0" distB="0" distL="114300" distR="114300" simplePos="0" relativeHeight="251918336" behindDoc="0" locked="0" layoutInCell="1" allowOverlap="1" wp14:anchorId="7BA51375" wp14:editId="29014807">
              <wp:simplePos x="0" y="0"/>
              <wp:positionH relativeFrom="column">
                <wp:posOffset>0</wp:posOffset>
              </wp:positionH>
              <wp:positionV relativeFrom="paragraph">
                <wp:posOffset>132715</wp:posOffset>
              </wp:positionV>
              <wp:extent cx="5400675" cy="9525"/>
              <wp:effectExtent l="0" t="0" r="28575" b="28575"/>
              <wp:wrapNone/>
              <wp:docPr id="609" name="直接连接符 609"/>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5BA0B464" id="直接连接符 609" o:spid="_x0000_s1026" style="position:absolute;left:0;text-align:left;flip:y;z-index:251918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0.45pt" to="425.2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" strokecolor="#1b587c [3206]" strokeweight="1.25pt">
              <v:stroke endcap="round"/>
            </v:lin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B88D2" w14:textId="4D3B09A2" w:rsidR="000637E0" w:rsidRDefault="000637E0" w:rsidP="00C14404">
    <w:pPr>
      <w:pStyle w:val="a5"/>
      <w:ind w:firstLine="420"/>
    </w:pPr>
    <w:r w:rsidRPr="00943105">
      <w:rPr>
        <w:noProof/>
      </w:rPr>
      <w:drawing>
        <wp:anchor distT="0" distB="0" distL="114300" distR="114300" simplePos="0" relativeHeight="251914240" behindDoc="0" locked="0" layoutInCell="1" allowOverlap="1" wp14:anchorId="41F67B1B" wp14:editId="1FE80F36">
          <wp:simplePos x="0" y="0"/>
          <wp:positionH relativeFrom="margin">
            <wp:posOffset>2042160</wp:posOffset>
          </wp:positionH>
          <wp:positionV relativeFrom="paragraph">
            <wp:posOffset>-285750</wp:posOffset>
          </wp:positionV>
          <wp:extent cx="1343025" cy="314325"/>
          <wp:effectExtent l="0" t="0" r="0" b="9525"/>
          <wp:wrapSquare wrapText="bothSides"/>
          <wp:docPr id="568" name="图片 568"/>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3105">
      <w:rPr>
        <w:noProof/>
      </w:rPr>
      <mc:AlternateContent>
        <mc:Choice Requires="wps">
          <w:drawing>
            <wp:anchor distT="0" distB="0" distL="114300" distR="114300" simplePos="0" relativeHeight="251915264" behindDoc="0" locked="0" layoutInCell="1" allowOverlap="1" wp14:anchorId="7CF25B13" wp14:editId="59F994F0">
              <wp:simplePos x="0" y="0"/>
              <wp:positionH relativeFrom="column">
                <wp:posOffset>0</wp:posOffset>
              </wp:positionH>
              <wp:positionV relativeFrom="paragraph">
                <wp:posOffset>113665</wp:posOffset>
              </wp:positionV>
              <wp:extent cx="5400675" cy="9525"/>
              <wp:effectExtent l="0" t="0" r="28575" b="28575"/>
              <wp:wrapNone/>
              <wp:docPr id="607" name="直接连接符 607"/>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185A133C" id="直接连接符 607" o:spid="_x0000_s1026" style="position:absolute;left:0;text-align:left;flip:y;z-index:251915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" strokecolor="#1b587c [3206]" strokeweight="1.25pt">
              <v:stroke endcap="round"/>
            </v:line>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D1F12" w14:textId="040606C4" w:rsidR="000637E0" w:rsidRDefault="000637E0" w:rsidP="00C14404">
    <w:pPr>
      <w:pStyle w:val="a5"/>
      <w:ind w:firstLine="420"/>
    </w:pPr>
    <w:r w:rsidRPr="00943105">
      <w:rPr>
        <w:noProof/>
      </w:rPr>
      <w:drawing>
        <wp:anchor distT="0" distB="0" distL="114300" distR="114300" simplePos="0" relativeHeight="251923456" behindDoc="0" locked="0" layoutInCell="1" allowOverlap="1" wp14:anchorId="68060A35" wp14:editId="2E8666D0">
          <wp:simplePos x="0" y="0"/>
          <wp:positionH relativeFrom="margin">
            <wp:posOffset>2042160</wp:posOffset>
          </wp:positionH>
          <wp:positionV relativeFrom="paragraph">
            <wp:posOffset>-266700</wp:posOffset>
          </wp:positionV>
          <wp:extent cx="1343025" cy="314325"/>
          <wp:effectExtent l="0" t="0" r="0" b="9525"/>
          <wp:wrapSquare wrapText="bothSides"/>
          <wp:docPr id="570" name="图片 570"/>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3105">
      <w:rPr>
        <w:noProof/>
      </w:rPr>
      <mc:AlternateContent>
        <mc:Choice Requires="wps">
          <w:drawing>
            <wp:anchor distT="0" distB="0" distL="114300" distR="114300" simplePos="0" relativeHeight="251924480" behindDoc="0" locked="0" layoutInCell="1" allowOverlap="1" wp14:anchorId="23A2F812" wp14:editId="029F16B0">
              <wp:simplePos x="0" y="0"/>
              <wp:positionH relativeFrom="column">
                <wp:posOffset>0</wp:posOffset>
              </wp:positionH>
              <wp:positionV relativeFrom="paragraph">
                <wp:posOffset>123190</wp:posOffset>
              </wp:positionV>
              <wp:extent cx="5400675" cy="9525"/>
              <wp:effectExtent l="0" t="0" r="28575" b="28575"/>
              <wp:wrapNone/>
              <wp:docPr id="613" name="直接连接符 613"/>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64E58A52" id="直接连接符 613" o:spid="_x0000_s1026" style="position:absolute;left:0;text-align:left;flip:y;z-index:251924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9.7pt" to="425.2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" strokecolor="#1b587c [3206]" strokeweight="1.25pt">
              <v:stroke endcap="round"/>
            </v:line>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39A1A3" w14:textId="33EE984D" w:rsidR="000637E0" w:rsidRDefault="000637E0" w:rsidP="00C14404">
    <w:pPr>
      <w:pStyle w:val="a5"/>
      <w:ind w:firstLine="420"/>
    </w:pPr>
    <w:r w:rsidRPr="00943105">
      <w:rPr>
        <w:noProof/>
      </w:rPr>
      <w:drawing>
        <wp:anchor distT="0" distB="0" distL="114300" distR="114300" simplePos="0" relativeHeight="251920384" behindDoc="0" locked="0" layoutInCell="1" allowOverlap="1" wp14:anchorId="719F5393" wp14:editId="351D5D7D">
          <wp:simplePos x="0" y="0"/>
          <wp:positionH relativeFrom="margin">
            <wp:posOffset>2042160</wp:posOffset>
          </wp:positionH>
          <wp:positionV relativeFrom="paragraph">
            <wp:posOffset>-285750</wp:posOffset>
          </wp:positionV>
          <wp:extent cx="1343025" cy="314325"/>
          <wp:effectExtent l="0" t="0" r="0" b="9525"/>
          <wp:wrapSquare wrapText="bothSides"/>
          <wp:docPr id="572" name="图片 572"/>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3105">
      <w:rPr>
        <w:noProof/>
      </w:rPr>
      <mc:AlternateContent>
        <mc:Choice Requires="wps">
          <w:drawing>
            <wp:anchor distT="0" distB="0" distL="114300" distR="114300" simplePos="0" relativeHeight="251921408" behindDoc="0" locked="0" layoutInCell="1" allowOverlap="1" wp14:anchorId="69307121" wp14:editId="63559D02">
              <wp:simplePos x="0" y="0"/>
              <wp:positionH relativeFrom="column">
                <wp:posOffset>0</wp:posOffset>
              </wp:positionH>
              <wp:positionV relativeFrom="paragraph">
                <wp:posOffset>113665</wp:posOffset>
              </wp:positionV>
              <wp:extent cx="5400675" cy="9525"/>
              <wp:effectExtent l="0" t="0" r="28575" b="28575"/>
              <wp:wrapNone/>
              <wp:docPr id="611" name="直接连接符 611"/>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638EB7FE" id="直接连接符 611" o:spid="_x0000_s1026" style="position:absolute;left:0;text-align:left;flip:y;z-index:251921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" strokecolor="#1b587c [3206]" strokeweight="1.25pt">
              <v:stroke endcap="round"/>
            </v:line>
          </w:pict>
        </mc:Fallback>
      </mc:AlternateConten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2B0CE7" w14:textId="77777777" w:rsidR="000637E0" w:rsidRDefault="000637E0" w:rsidP="00C14404">
    <w:pPr>
      <w:pStyle w:val="a5"/>
      <w:ind w:firstLine="420"/>
    </w:pPr>
    <w:r>
      <w:rPr>
        <w:noProof/>
      </w:rPr>
      <mc:AlternateContent>
        <mc:Choice Requires="wps">
          <w:drawing>
            <wp:anchor distT="45720" distB="45720" distL="114300" distR="114300" simplePos="0" relativeHeight="251828224" behindDoc="0" locked="0" layoutInCell="1" allowOverlap="1" wp14:anchorId="179ABE2E" wp14:editId="267EB065">
              <wp:simplePos x="0" y="0"/>
              <wp:positionH relativeFrom="margin">
                <wp:posOffset>2138680</wp:posOffset>
              </wp:positionH>
              <wp:positionV relativeFrom="paragraph">
                <wp:posOffset>-114806</wp:posOffset>
              </wp:positionV>
              <wp:extent cx="1642745" cy="359410"/>
              <wp:effectExtent l="0" t="0" r="0" b="2540"/>
              <wp:wrapSquare wrapText="bothSides"/>
              <wp:docPr id="8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2745" cy="359410"/>
                      </a:xfrm>
                      <a:prstGeom prst="rect">
                        <a:avLst/>
                      </a:prstGeom>
                      <a:solidFill>
                        <a:srgbClr val="FFFFFF"/>
                      </a:solidFill>
                      <a:ln w="9525">
                        <a:noFill/>
                        <a:miter lim="800000"/>
                        <a:headEnd/>
                        <a:tailEnd/>
                      </a:ln>
                    </wps:spPr>
                    <wps:txbx>
                      <w:txbxContent>
                        <w:p w14:paraId="3BE678E2" w14:textId="40E8ECA3" w:rsidR="000637E0" w:rsidRPr="000D50A7" w:rsidRDefault="000637E0" w:rsidP="00C14404">
                          <w:pPr>
                            <w:pStyle w:val="a5"/>
                            <w:rPr>
                              <w:sz w:val="24"/>
                              <w:szCs w:val="24"/>
                            </w:rPr>
                          </w:pPr>
                          <w:r w:rsidRPr="000D50A7">
                            <w:rPr>
                              <w:sz w:val="24"/>
                              <w:szCs w:val="24"/>
                            </w:rPr>
                            <w:fldChar w:fldCharType="begin"/>
                          </w:r>
                          <w:r w:rsidRPr="000D50A7">
                            <w:rPr>
                              <w:sz w:val="24"/>
                              <w:szCs w:val="24"/>
                            </w:rPr>
                            <w:instrText xml:space="preserve"> STYLEREF  "</w:instrText>
                          </w:r>
                          <w:r w:rsidRPr="000D50A7">
                            <w:rPr>
                              <w:sz w:val="24"/>
                              <w:szCs w:val="24"/>
                            </w:rPr>
                            <w:instrText>标题</w:instrText>
                          </w:r>
                          <w:r w:rsidRPr="000D50A7">
                            <w:rPr>
                              <w:sz w:val="24"/>
                              <w:szCs w:val="24"/>
                            </w:rPr>
                            <w:instrText xml:space="preserve"> 1"  \* MERGEFORMAT </w:instrText>
                          </w:r>
                          <w:r w:rsidRPr="000D50A7">
                            <w:rPr>
                              <w:sz w:val="24"/>
                              <w:szCs w:val="24"/>
                            </w:rPr>
                            <w:fldChar w:fldCharType="separate"/>
                          </w:r>
                          <w:r w:rsidR="00337539">
                            <w:rPr>
                              <w:rFonts w:hint="eastAsia"/>
                              <w:noProof/>
                              <w:sz w:val="24"/>
                              <w:szCs w:val="24"/>
                            </w:rPr>
                            <w:t>附件</w:t>
                          </w:r>
                          <w:r w:rsidR="00337539">
                            <w:rPr>
                              <w:rFonts w:hint="eastAsia"/>
                              <w:noProof/>
                              <w:sz w:val="24"/>
                              <w:szCs w:val="24"/>
                            </w:rPr>
                            <w:t>2 485</w:t>
                          </w:r>
                          <w:r w:rsidR="00337539">
                            <w:rPr>
                              <w:rFonts w:hint="eastAsia"/>
                              <w:noProof/>
                              <w:sz w:val="24"/>
                              <w:szCs w:val="24"/>
                            </w:rPr>
                            <w:t>通信协议</w:t>
                          </w:r>
                          <w:r w:rsidRPr="000D50A7">
                            <w:rPr>
                              <w:sz w:val="24"/>
                              <w:szCs w:val="24"/>
                            </w:rP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79ABE2E" id="_x0000_t202" coordsize="21600,21600" o:spt="202" path="m,l,21600r21600,l21600,xe">
              <v:stroke joinstyle="miter"/>
              <v:path gradientshapeok="t" o:connecttype="rect"/>
            </v:shapetype>
            <v:shape id="_x0000_s1047" type="#_x0000_t202" style="position:absolute;left:0;text-align:left;margin-left:168.4pt;margin-top:-9.05pt;width:129.35pt;height:28.3pt;z-index:2518282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" stroked="f">
              <v:textbox>
                <w:txbxContent>
                  <w:p w14:paraId="3BE678E2" w14:textId="40E8ECA3" w:rsidR="000637E0" w:rsidRPr="000D50A7" w:rsidRDefault="000637E0" w:rsidP="00C14404">
                    <w:pPr>
                      <w:pStyle w:val="a5"/>
                      <w:rPr>
                        <w:sz w:val="24"/>
                        <w:szCs w:val="24"/>
                      </w:rPr>
                    </w:pPr>
                    <w:r w:rsidRPr="000D50A7">
                      <w:rPr>
                        <w:sz w:val="24"/>
                        <w:szCs w:val="24"/>
                      </w:rPr>
                      <w:fldChar w:fldCharType="begin"/>
                    </w:r>
                    <w:r w:rsidRPr="000D50A7">
                      <w:rPr>
                        <w:sz w:val="24"/>
                        <w:szCs w:val="24"/>
                      </w:rPr>
                      <w:instrText xml:space="preserve"> STYLEREF  "</w:instrText>
                    </w:r>
                    <w:r w:rsidRPr="000D50A7">
                      <w:rPr>
                        <w:sz w:val="24"/>
                        <w:szCs w:val="24"/>
                      </w:rPr>
                      <w:instrText>标题</w:instrText>
                    </w:r>
                    <w:r w:rsidRPr="000D50A7">
                      <w:rPr>
                        <w:sz w:val="24"/>
                        <w:szCs w:val="24"/>
                      </w:rPr>
                      <w:instrText xml:space="preserve"> 1"  \* MERGEFORMAT </w:instrText>
                    </w:r>
                    <w:r w:rsidRPr="000D50A7">
                      <w:rPr>
                        <w:sz w:val="24"/>
                        <w:szCs w:val="24"/>
                      </w:rPr>
                      <w:fldChar w:fldCharType="separate"/>
                    </w:r>
                    <w:r w:rsidR="00337539">
                      <w:rPr>
                        <w:rFonts w:hint="eastAsia"/>
                        <w:noProof/>
                        <w:sz w:val="24"/>
                        <w:szCs w:val="24"/>
                      </w:rPr>
                      <w:t>附件</w:t>
                    </w:r>
                    <w:r w:rsidR="00337539">
                      <w:rPr>
                        <w:rFonts w:hint="eastAsia"/>
                        <w:noProof/>
                        <w:sz w:val="24"/>
                        <w:szCs w:val="24"/>
                      </w:rPr>
                      <w:t>2 485</w:t>
                    </w:r>
                    <w:r w:rsidR="00337539">
                      <w:rPr>
                        <w:rFonts w:hint="eastAsia"/>
                        <w:noProof/>
                        <w:sz w:val="24"/>
                        <w:szCs w:val="24"/>
                      </w:rPr>
                      <w:t>通信协议</w:t>
                    </w:r>
                    <w:r w:rsidRPr="000D50A7">
                      <w:rPr>
                        <w:sz w:val="24"/>
                        <w:szCs w:val="24"/>
                      </w:rPr>
                      <w:fldChar w:fldCharType="end"/>
                    </w:r>
                  </w:p>
                </w:txbxContent>
              </v:textbox>
              <w10:wrap type="square" anchorx="margin"/>
            </v:shape>
          </w:pict>
        </mc:Fallback>
      </mc:AlternateContent>
    </w:r>
    <w:r>
      <w:rPr>
        <w:noProof/>
      </w:rPr>
      <w:drawing>
        <wp:anchor distT="0" distB="0" distL="114300" distR="114300" simplePos="0" relativeHeight="251829248" behindDoc="1" locked="0" layoutInCell="1" allowOverlap="1" wp14:anchorId="6541E9AE" wp14:editId="2CAEB3FE">
          <wp:simplePos x="0" y="0"/>
          <wp:positionH relativeFrom="column">
            <wp:posOffset>-905876</wp:posOffset>
          </wp:positionH>
          <wp:positionV relativeFrom="paragraph">
            <wp:posOffset>-518795</wp:posOffset>
          </wp:positionV>
          <wp:extent cx="7563600" cy="10692000"/>
          <wp:effectExtent l="0" t="0" r="0" b="0"/>
          <wp:wrapNone/>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 name="左封面设计.jpg"/>
                  <pic:cNvPicPr/>
                </pic:nvPicPr>
                <pic:blipFill>
                  <a:blip r:embed="rId1">
                    <a:extLst>
                      <a:ext uri="{28A0092B-C50C-407E-A947-70E740481C1C}">
                        <a14:useLocalDpi xmlns:a14="http://schemas.microsoft.com/office/drawing/2010/main" val="0"/>
                      </a:ext>
                    </a:extLst>
                  </a:blip>
                  <a:stretch>
                    <a:fillRect/>
                  </a:stretch>
                </pic:blipFill>
                <pic:spPr>
                  <a:xfrm>
                    <a:off x="0" y="0"/>
                    <a:ext cx="7563600" cy="10692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F474B3" w14:textId="4B3A9942" w:rsidR="000637E0" w:rsidRDefault="000637E0" w:rsidP="00C14404">
    <w:pPr>
      <w:pStyle w:val="a5"/>
      <w:ind w:firstLine="420"/>
    </w:pPr>
    <w:r w:rsidRPr="00943105">
      <w:rPr>
        <w:noProof/>
      </w:rPr>
      <w:drawing>
        <wp:anchor distT="0" distB="0" distL="114300" distR="114300" simplePos="0" relativeHeight="251926528" behindDoc="0" locked="0" layoutInCell="1" allowOverlap="1" wp14:anchorId="0F7B0005" wp14:editId="5D9920F5">
          <wp:simplePos x="0" y="0"/>
          <wp:positionH relativeFrom="margin">
            <wp:posOffset>2042160</wp:posOffset>
          </wp:positionH>
          <wp:positionV relativeFrom="paragraph">
            <wp:posOffset>-285750</wp:posOffset>
          </wp:positionV>
          <wp:extent cx="1343025" cy="314325"/>
          <wp:effectExtent l="0" t="0" r="0" b="9525"/>
          <wp:wrapSquare wrapText="bothSides"/>
          <wp:docPr id="576" name="图片 576"/>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3105">
      <w:rPr>
        <w:noProof/>
      </w:rPr>
      <mc:AlternateContent>
        <mc:Choice Requires="wps">
          <w:drawing>
            <wp:anchor distT="0" distB="0" distL="114300" distR="114300" simplePos="0" relativeHeight="251927552" behindDoc="0" locked="0" layoutInCell="1" allowOverlap="1" wp14:anchorId="67AAD2DE" wp14:editId="18B7B88D">
              <wp:simplePos x="0" y="0"/>
              <wp:positionH relativeFrom="column">
                <wp:posOffset>0</wp:posOffset>
              </wp:positionH>
              <wp:positionV relativeFrom="paragraph">
                <wp:posOffset>132715</wp:posOffset>
              </wp:positionV>
              <wp:extent cx="5400675" cy="9525"/>
              <wp:effectExtent l="0" t="0" r="28575" b="28575"/>
              <wp:wrapNone/>
              <wp:docPr id="618" name="直接连接符 618"/>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72B1EF19" id="直接连接符 618" o:spid="_x0000_s1026" style="position:absolute;left:0;text-align:left;flip:y;z-index:251927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0.45pt" to="425.2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" strokecolor="#1b587c [3206]" strokeweight="1.25pt">
              <v:stroke endcap="round"/>
            </v:line>
          </w:pict>
        </mc:Fallback>
      </mc:AlternateConten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35DC96" w14:textId="5FB18A46" w:rsidR="000637E0" w:rsidRDefault="000637E0" w:rsidP="00C14404">
    <w:pPr>
      <w:pStyle w:val="a5"/>
      <w:ind w:firstLine="420"/>
    </w:pPr>
    <w:r w:rsidRPr="00943105">
      <w:rPr>
        <w:noProof/>
      </w:rPr>
      <w:drawing>
        <wp:anchor distT="0" distB="0" distL="114300" distR="114300" simplePos="0" relativeHeight="251929600" behindDoc="0" locked="0" layoutInCell="1" allowOverlap="1" wp14:anchorId="20B5CCFD" wp14:editId="1B51C88C">
          <wp:simplePos x="0" y="0"/>
          <wp:positionH relativeFrom="margin">
            <wp:posOffset>2042160</wp:posOffset>
          </wp:positionH>
          <wp:positionV relativeFrom="paragraph">
            <wp:posOffset>-285750</wp:posOffset>
          </wp:positionV>
          <wp:extent cx="1343025" cy="314325"/>
          <wp:effectExtent l="0" t="0" r="0" b="9525"/>
          <wp:wrapSquare wrapText="bothSides"/>
          <wp:docPr id="577" name="图片 577"/>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3105">
      <w:rPr>
        <w:noProof/>
      </w:rPr>
      <mc:AlternateContent>
        <mc:Choice Requires="wps">
          <w:drawing>
            <wp:anchor distT="0" distB="0" distL="114300" distR="114300" simplePos="0" relativeHeight="251930624" behindDoc="0" locked="0" layoutInCell="1" allowOverlap="1" wp14:anchorId="1E4D6CCA" wp14:editId="396D600F">
              <wp:simplePos x="0" y="0"/>
              <wp:positionH relativeFrom="column">
                <wp:posOffset>0</wp:posOffset>
              </wp:positionH>
              <wp:positionV relativeFrom="paragraph">
                <wp:posOffset>132715</wp:posOffset>
              </wp:positionV>
              <wp:extent cx="5400675" cy="9525"/>
              <wp:effectExtent l="0" t="0" r="28575" b="28575"/>
              <wp:wrapNone/>
              <wp:docPr id="621" name="直接连接符 621"/>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374F4AC4" id="直接连接符 621" o:spid="_x0000_s1026" style="position:absolute;left:0;text-align:left;flip:y;z-index:251930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0.45pt" to="425.2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" strokecolor="#1b587c [3206]" strokeweight="1.25pt">
              <v:stroke endcap="round"/>
            </v:line>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C98478" w14:textId="01471B87" w:rsidR="000637E0" w:rsidRDefault="000637E0" w:rsidP="000578D8">
    <w:pPr>
      <w:pStyle w:val="a5"/>
      <w:jc w:val="both"/>
    </w:pPr>
    <w:r w:rsidRPr="00943105">
      <w:rPr>
        <w:noProof/>
      </w:rPr>
      <w:drawing>
        <wp:anchor distT="0" distB="0" distL="114300" distR="114300" simplePos="0" relativeHeight="251935744" behindDoc="0" locked="0" layoutInCell="1" allowOverlap="1" wp14:anchorId="5E62EDF6" wp14:editId="75BCE83D">
          <wp:simplePos x="0" y="0"/>
          <wp:positionH relativeFrom="margin">
            <wp:posOffset>2042160</wp:posOffset>
          </wp:positionH>
          <wp:positionV relativeFrom="paragraph">
            <wp:posOffset>-285750</wp:posOffset>
          </wp:positionV>
          <wp:extent cx="1343025" cy="314325"/>
          <wp:effectExtent l="0" t="0" r="0" b="9525"/>
          <wp:wrapSquare wrapText="bothSides"/>
          <wp:docPr id="628" name="图片 628"/>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3105">
      <w:rPr>
        <w:noProof/>
      </w:rPr>
      <mc:AlternateContent>
        <mc:Choice Requires="wps">
          <w:drawing>
            <wp:anchor distT="0" distB="0" distL="114300" distR="114300" simplePos="0" relativeHeight="251936768" behindDoc="0" locked="0" layoutInCell="1" allowOverlap="1" wp14:anchorId="55CAE93A" wp14:editId="1FF7C384">
              <wp:simplePos x="0" y="0"/>
              <wp:positionH relativeFrom="column">
                <wp:posOffset>0</wp:posOffset>
              </wp:positionH>
              <wp:positionV relativeFrom="paragraph">
                <wp:posOffset>113665</wp:posOffset>
              </wp:positionV>
              <wp:extent cx="5400675" cy="9525"/>
              <wp:effectExtent l="0" t="0" r="28575" b="28575"/>
              <wp:wrapNone/>
              <wp:docPr id="627" name="直接连接符 627"/>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4F830CBF" id="直接连接符 627" o:spid="_x0000_s1026" style="position:absolute;left:0;text-align:left;flip:y;z-index:251936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" strokecolor="#1b587c [3206]" strokeweight="1.25pt">
              <v:stroke endcap="round"/>
            </v:line>
          </w:pict>
        </mc:Fallback>
      </mc:AlternateConten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62527" w14:textId="5B3889D7" w:rsidR="000637E0" w:rsidRDefault="000637E0" w:rsidP="00C14404">
    <w:pPr>
      <w:pStyle w:val="a5"/>
      <w:ind w:firstLine="420"/>
    </w:pPr>
    <w:r w:rsidRPr="00943105">
      <w:rPr>
        <w:noProof/>
      </w:rPr>
      <w:drawing>
        <wp:anchor distT="0" distB="0" distL="114300" distR="114300" simplePos="0" relativeHeight="251932672" behindDoc="0" locked="0" layoutInCell="1" allowOverlap="1" wp14:anchorId="6C0E1C7F" wp14:editId="688E0C43">
          <wp:simplePos x="0" y="0"/>
          <wp:positionH relativeFrom="margin">
            <wp:posOffset>2042160</wp:posOffset>
          </wp:positionH>
          <wp:positionV relativeFrom="paragraph">
            <wp:posOffset>-295275</wp:posOffset>
          </wp:positionV>
          <wp:extent cx="1343025" cy="314325"/>
          <wp:effectExtent l="0" t="0" r="0" b="9525"/>
          <wp:wrapSquare wrapText="bothSides"/>
          <wp:docPr id="626" name="图片 626"/>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3105">
      <w:rPr>
        <w:noProof/>
      </w:rPr>
      <mc:AlternateContent>
        <mc:Choice Requires="wps">
          <w:drawing>
            <wp:anchor distT="0" distB="0" distL="114300" distR="114300" simplePos="0" relativeHeight="251933696" behindDoc="0" locked="0" layoutInCell="1" allowOverlap="1" wp14:anchorId="59A78237" wp14:editId="7ABCD317">
              <wp:simplePos x="0" y="0"/>
              <wp:positionH relativeFrom="column">
                <wp:posOffset>0</wp:posOffset>
              </wp:positionH>
              <wp:positionV relativeFrom="paragraph">
                <wp:posOffset>113665</wp:posOffset>
              </wp:positionV>
              <wp:extent cx="5400675" cy="9525"/>
              <wp:effectExtent l="0" t="0" r="28575" b="28575"/>
              <wp:wrapNone/>
              <wp:docPr id="623" name="直接连接符 623"/>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3A9244ED" id="直接连接符 623" o:spid="_x0000_s1026" style="position:absolute;left:0;text-align:left;flip:y;z-index:251933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" strokecolor="#1b587c [3206]" strokeweight="1.25pt">
              <v:stroke endcap="round"/>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B0F5D" w14:textId="48D9C2CB" w:rsidR="000637E0" w:rsidRDefault="000637E0" w:rsidP="00785D88">
    <w:pPr>
      <w:ind w:left="480" w:firstLineChars="0" w:firstLine="0"/>
    </w:pPr>
    <w:r w:rsidRPr="00F26AD6">
      <w:rPr>
        <w:noProof/>
      </w:rPr>
      <w:drawing>
        <wp:anchor distT="0" distB="0" distL="114300" distR="114300" simplePos="0" relativeHeight="251884544" behindDoc="0" locked="0" layoutInCell="1" allowOverlap="1" wp14:anchorId="2C265384" wp14:editId="4AFE4CB3">
          <wp:simplePos x="0" y="0"/>
          <wp:positionH relativeFrom="margin">
            <wp:posOffset>2042160</wp:posOffset>
          </wp:positionH>
          <wp:positionV relativeFrom="paragraph">
            <wp:posOffset>-266700</wp:posOffset>
          </wp:positionV>
          <wp:extent cx="1343025" cy="314325"/>
          <wp:effectExtent l="0" t="0" r="0" b="9525"/>
          <wp:wrapSquare wrapText="bothSides"/>
          <wp:docPr id="575" name="图片 575"/>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26AD6">
      <w:rPr>
        <w:noProof/>
      </w:rPr>
      <mc:AlternateContent>
        <mc:Choice Requires="wps">
          <w:drawing>
            <wp:anchor distT="0" distB="0" distL="114300" distR="114300" simplePos="0" relativeHeight="251885568" behindDoc="0" locked="0" layoutInCell="1" allowOverlap="1" wp14:anchorId="2E1F1E61" wp14:editId="6512B77E">
              <wp:simplePos x="0" y="0"/>
              <wp:positionH relativeFrom="column">
                <wp:posOffset>0</wp:posOffset>
              </wp:positionH>
              <wp:positionV relativeFrom="paragraph">
                <wp:posOffset>123190</wp:posOffset>
              </wp:positionV>
              <wp:extent cx="5400675" cy="9525"/>
              <wp:effectExtent l="0" t="0" r="28575" b="28575"/>
              <wp:wrapNone/>
              <wp:docPr id="252" name="直接连接符 252"/>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7DCA1548" id="直接连接符 252" o:spid="_x0000_s1026" style="position:absolute;left:0;text-align:left;flip:y;z-index:251885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9.7pt" to="425.2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" strokecolor="#1b587c [3206]" strokeweight="1.25pt">
              <v:stroke endcap="round"/>
            </v:lin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86E70C" w14:textId="77777777" w:rsidR="000637E0" w:rsidRDefault="000637E0">
    <w:pPr>
      <w:pStyle w:val="a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4C98F" w14:textId="0C8F6191" w:rsidR="000637E0" w:rsidRPr="00D27595" w:rsidRDefault="000637E0" w:rsidP="00CA7D94">
    <w:pPr>
      <w:ind w:left="480" w:firstLine="480"/>
      <w:jc w:val="right"/>
      <w:rPr>
        <w:szCs w:val="24"/>
      </w:rPr>
    </w:pPr>
    <w:r w:rsidRPr="008D1466">
      <w:rPr>
        <w:noProof/>
        <w:szCs w:val="24"/>
      </w:rPr>
      <w:drawing>
        <wp:anchor distT="0" distB="0" distL="114300" distR="114300" simplePos="0" relativeHeight="251938816" behindDoc="0" locked="0" layoutInCell="1" allowOverlap="1" wp14:anchorId="2F46D10A" wp14:editId="739EA53B">
          <wp:simplePos x="0" y="0"/>
          <wp:positionH relativeFrom="margin">
            <wp:align>center</wp:align>
          </wp:positionH>
          <wp:positionV relativeFrom="paragraph">
            <wp:posOffset>-285750</wp:posOffset>
          </wp:positionV>
          <wp:extent cx="1343025" cy="314325"/>
          <wp:effectExtent l="0" t="0" r="0" b="9525"/>
          <wp:wrapSquare wrapText="bothSides"/>
          <wp:docPr id="101" name="图片 101"/>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D1466">
      <w:rPr>
        <w:noProof/>
        <w:szCs w:val="24"/>
      </w:rPr>
      <mc:AlternateContent>
        <mc:Choice Requires="wps">
          <w:drawing>
            <wp:anchor distT="0" distB="0" distL="114300" distR="114300" simplePos="0" relativeHeight="251939840" behindDoc="0" locked="0" layoutInCell="1" allowOverlap="1" wp14:anchorId="6513B168" wp14:editId="033E1779">
              <wp:simplePos x="0" y="0"/>
              <wp:positionH relativeFrom="column">
                <wp:posOffset>0</wp:posOffset>
              </wp:positionH>
              <wp:positionV relativeFrom="paragraph">
                <wp:posOffset>123190</wp:posOffset>
              </wp:positionV>
              <wp:extent cx="5400675" cy="9525"/>
              <wp:effectExtent l="0" t="0" r="28575" b="28575"/>
              <wp:wrapNone/>
              <wp:docPr id="76" name="直接连接符 76"/>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75FABCA3" id="直接连接符 76" o:spid="_x0000_s1026" style="position:absolute;left:0;text-align:left;flip:y;z-index:251939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9.7pt" to="425.2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" strokecolor="#1b587c [3206]" strokeweight="1.25pt">
              <v:stroke endcap="round"/>
            </v:lin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B1C690" w14:textId="39607EE1" w:rsidR="000637E0" w:rsidRPr="00C53008" w:rsidRDefault="000637E0" w:rsidP="00C53008">
    <w:pPr>
      <w:ind w:left="480" w:right="960" w:firstLine="360"/>
      <w:jc w:val="right"/>
      <w:rPr>
        <w:sz w:val="18"/>
        <w:szCs w:val="18"/>
      </w:rPr>
    </w:pPr>
    <w:r w:rsidRPr="00F26AD6">
      <w:rPr>
        <w:noProof/>
        <w:sz w:val="18"/>
        <w:szCs w:val="18"/>
      </w:rPr>
      <w:drawing>
        <wp:anchor distT="0" distB="0" distL="114300" distR="114300" simplePos="0" relativeHeight="251890688" behindDoc="0" locked="0" layoutInCell="1" allowOverlap="1" wp14:anchorId="012665BB" wp14:editId="792764F7">
          <wp:simplePos x="0" y="0"/>
          <wp:positionH relativeFrom="margin">
            <wp:posOffset>2042160</wp:posOffset>
          </wp:positionH>
          <wp:positionV relativeFrom="paragraph">
            <wp:posOffset>-285750</wp:posOffset>
          </wp:positionV>
          <wp:extent cx="1343025" cy="314325"/>
          <wp:effectExtent l="0" t="0" r="0" b="9525"/>
          <wp:wrapSquare wrapText="bothSides"/>
          <wp:docPr id="104" name="图片 104"/>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26AD6">
      <w:rPr>
        <w:noProof/>
        <w:sz w:val="18"/>
        <w:szCs w:val="18"/>
      </w:rPr>
      <mc:AlternateContent>
        <mc:Choice Requires="wps">
          <w:drawing>
            <wp:anchor distT="0" distB="0" distL="114300" distR="114300" simplePos="0" relativeHeight="251891712" behindDoc="0" locked="0" layoutInCell="1" allowOverlap="1" wp14:anchorId="1FF7259A" wp14:editId="45F04D03">
              <wp:simplePos x="0" y="0"/>
              <wp:positionH relativeFrom="column">
                <wp:posOffset>0</wp:posOffset>
              </wp:positionH>
              <wp:positionV relativeFrom="paragraph">
                <wp:posOffset>113665</wp:posOffset>
              </wp:positionV>
              <wp:extent cx="5400675" cy="9525"/>
              <wp:effectExtent l="0" t="0" r="28575" b="28575"/>
              <wp:wrapNone/>
              <wp:docPr id="558" name="直接连接符 558"/>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284B420C" id="直接连接符 558" o:spid="_x0000_s1026" style="position:absolute;left:0;text-align:left;flip:y;z-index:251891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" strokecolor="#1b587c [3206]" strokeweight="1.25pt">
              <v:stroke endcap="round"/>
            </v:lin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CEB1E0" w14:textId="231CBC3C" w:rsidR="000637E0" w:rsidRDefault="000637E0" w:rsidP="000578D8">
    <w:pPr>
      <w:pStyle w:val="a5"/>
      <w:jc w:val="both"/>
    </w:pPr>
    <w:r w:rsidRPr="00263AFB">
      <w:rPr>
        <w:noProof/>
      </w:rPr>
      <w:drawing>
        <wp:anchor distT="0" distB="0" distL="114300" distR="114300" simplePos="0" relativeHeight="251905024" behindDoc="0" locked="0" layoutInCell="1" allowOverlap="1" wp14:anchorId="49A54058" wp14:editId="3F864F95">
          <wp:simplePos x="0" y="0"/>
          <wp:positionH relativeFrom="margin">
            <wp:posOffset>2042160</wp:posOffset>
          </wp:positionH>
          <wp:positionV relativeFrom="paragraph">
            <wp:posOffset>-276225</wp:posOffset>
          </wp:positionV>
          <wp:extent cx="1343025" cy="314325"/>
          <wp:effectExtent l="0" t="0" r="0" b="9525"/>
          <wp:wrapSquare wrapText="bothSides"/>
          <wp:docPr id="563" name="图片 563"/>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3AFB">
      <w:rPr>
        <w:noProof/>
      </w:rPr>
      <mc:AlternateContent>
        <mc:Choice Requires="wps">
          <w:drawing>
            <wp:anchor distT="0" distB="0" distL="114300" distR="114300" simplePos="0" relativeHeight="251906048" behindDoc="0" locked="0" layoutInCell="1" allowOverlap="1" wp14:anchorId="666EBF6B" wp14:editId="206E1999">
              <wp:simplePos x="0" y="0"/>
              <wp:positionH relativeFrom="column">
                <wp:posOffset>0</wp:posOffset>
              </wp:positionH>
              <wp:positionV relativeFrom="paragraph">
                <wp:posOffset>132715</wp:posOffset>
              </wp:positionV>
              <wp:extent cx="5400675" cy="9525"/>
              <wp:effectExtent l="0" t="0" r="28575" b="28575"/>
              <wp:wrapNone/>
              <wp:docPr id="571" name="直接连接符 571"/>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43657A33" id="直接连接符 571" o:spid="_x0000_s1026" style="position:absolute;left:0;text-align:left;flip:y;z-index:251906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0.45pt" to="425.2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" strokecolor="#1b587c [3206]" strokeweight="1.25pt">
              <v:stroke endcap="round"/>
            </v:lin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6240CD" w14:textId="72A842A1" w:rsidR="000637E0" w:rsidRPr="00667FCC" w:rsidRDefault="000637E0" w:rsidP="00CA7D94">
    <w:pPr>
      <w:ind w:left="480" w:firstLineChars="0" w:firstLine="0"/>
      <w:jc w:val="right"/>
      <w:rPr>
        <w:szCs w:val="24"/>
      </w:rPr>
    </w:pPr>
    <w:r w:rsidRPr="00263AFB">
      <w:rPr>
        <w:noProof/>
        <w:szCs w:val="24"/>
      </w:rPr>
      <w:drawing>
        <wp:anchor distT="0" distB="0" distL="114300" distR="114300" simplePos="0" relativeHeight="251901952" behindDoc="0" locked="0" layoutInCell="1" allowOverlap="1" wp14:anchorId="48180E1E" wp14:editId="2E5490FE">
          <wp:simplePos x="0" y="0"/>
          <wp:positionH relativeFrom="margin">
            <wp:posOffset>2042160</wp:posOffset>
          </wp:positionH>
          <wp:positionV relativeFrom="paragraph">
            <wp:posOffset>-285750</wp:posOffset>
          </wp:positionV>
          <wp:extent cx="1343025" cy="314325"/>
          <wp:effectExtent l="0" t="0" r="0" b="9525"/>
          <wp:wrapSquare wrapText="bothSides"/>
          <wp:docPr id="564" name="图片 564"/>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3AFB">
      <w:rPr>
        <w:noProof/>
        <w:szCs w:val="24"/>
      </w:rPr>
      <mc:AlternateContent>
        <mc:Choice Requires="wps">
          <w:drawing>
            <wp:anchor distT="0" distB="0" distL="114300" distR="114300" simplePos="0" relativeHeight="251902976" behindDoc="0" locked="0" layoutInCell="1" allowOverlap="1" wp14:anchorId="54D45261" wp14:editId="3C110004">
              <wp:simplePos x="0" y="0"/>
              <wp:positionH relativeFrom="column">
                <wp:posOffset>0</wp:posOffset>
              </wp:positionH>
              <wp:positionV relativeFrom="paragraph">
                <wp:posOffset>113665</wp:posOffset>
              </wp:positionV>
              <wp:extent cx="5400675" cy="9525"/>
              <wp:effectExtent l="0" t="0" r="28575" b="28575"/>
              <wp:wrapNone/>
              <wp:docPr id="569" name="直接连接符 569"/>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4AF4F368" id="直接连接符 569" o:spid="_x0000_s1026" style="position:absolute;left:0;text-align:left;flip:y;z-index:251902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" strokecolor="#1b587c [3206]" strokeweight="1.25pt">
              <v:stroke endcap="round"/>
            </v:lin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5F93A5" w14:textId="4F37A6BC" w:rsidR="000637E0" w:rsidRDefault="000637E0" w:rsidP="00667FCC">
    <w:pPr>
      <w:pStyle w:val="a5"/>
      <w:ind w:firstLine="420"/>
      <w:jc w:val="both"/>
    </w:pPr>
    <w:r w:rsidRPr="00263AFB">
      <w:rPr>
        <w:noProof/>
      </w:rPr>
      <w:drawing>
        <wp:anchor distT="0" distB="0" distL="114300" distR="114300" simplePos="0" relativeHeight="251911168" behindDoc="0" locked="0" layoutInCell="1" allowOverlap="1" wp14:anchorId="5E6D3C12" wp14:editId="2E4284BD">
          <wp:simplePos x="0" y="0"/>
          <wp:positionH relativeFrom="margin">
            <wp:posOffset>2042160</wp:posOffset>
          </wp:positionH>
          <wp:positionV relativeFrom="paragraph">
            <wp:posOffset>-295275</wp:posOffset>
          </wp:positionV>
          <wp:extent cx="1343025" cy="314325"/>
          <wp:effectExtent l="0" t="0" r="0" b="9525"/>
          <wp:wrapSquare wrapText="bothSides"/>
          <wp:docPr id="565" name="图片 565"/>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3AFB">
      <w:rPr>
        <w:noProof/>
      </w:rPr>
      <mc:AlternateContent>
        <mc:Choice Requires="wps">
          <w:drawing>
            <wp:anchor distT="0" distB="0" distL="114300" distR="114300" simplePos="0" relativeHeight="251912192" behindDoc="0" locked="0" layoutInCell="1" allowOverlap="1" wp14:anchorId="4BD5C732" wp14:editId="25045004">
              <wp:simplePos x="0" y="0"/>
              <wp:positionH relativeFrom="column">
                <wp:posOffset>0</wp:posOffset>
              </wp:positionH>
              <wp:positionV relativeFrom="paragraph">
                <wp:posOffset>113665</wp:posOffset>
              </wp:positionV>
              <wp:extent cx="5400675" cy="9525"/>
              <wp:effectExtent l="0" t="0" r="28575" b="28575"/>
              <wp:wrapNone/>
              <wp:docPr id="592" name="直接连接符 592"/>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2F1F2EB1" id="直接连接符 592" o:spid="_x0000_s1026" style="position:absolute;left:0;text-align:left;flip:y;z-index:251912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" strokecolor="#1b587c [3206]" strokeweight="1.25pt">
              <v:stroke endcap="round"/>
            </v:lin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B5C426" w14:textId="00057C4D" w:rsidR="000637E0" w:rsidRDefault="000637E0" w:rsidP="00C14404">
    <w:pPr>
      <w:pStyle w:val="a5"/>
      <w:ind w:firstLine="420"/>
    </w:pPr>
    <w:r w:rsidRPr="00263AFB">
      <w:rPr>
        <w:noProof/>
      </w:rPr>
      <w:drawing>
        <wp:anchor distT="0" distB="0" distL="114300" distR="114300" simplePos="0" relativeHeight="251908096" behindDoc="0" locked="0" layoutInCell="1" allowOverlap="1" wp14:anchorId="5DA60274" wp14:editId="42BF0A7B">
          <wp:simplePos x="0" y="0"/>
          <wp:positionH relativeFrom="margin">
            <wp:posOffset>2028190</wp:posOffset>
          </wp:positionH>
          <wp:positionV relativeFrom="paragraph">
            <wp:posOffset>-304800</wp:posOffset>
          </wp:positionV>
          <wp:extent cx="1343025" cy="314325"/>
          <wp:effectExtent l="0" t="0" r="0" b="9525"/>
          <wp:wrapSquare wrapText="bothSides"/>
          <wp:docPr id="566" name="图片 566"/>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3AFB">
      <w:rPr>
        <w:noProof/>
      </w:rPr>
      <mc:AlternateContent>
        <mc:Choice Requires="wps">
          <w:drawing>
            <wp:anchor distT="0" distB="0" distL="114300" distR="114300" simplePos="0" relativeHeight="251909120" behindDoc="0" locked="0" layoutInCell="1" allowOverlap="1" wp14:anchorId="09CF4CAF" wp14:editId="2A30819B">
              <wp:simplePos x="0" y="0"/>
              <wp:positionH relativeFrom="column">
                <wp:posOffset>0</wp:posOffset>
              </wp:positionH>
              <wp:positionV relativeFrom="paragraph">
                <wp:posOffset>113665</wp:posOffset>
              </wp:positionV>
              <wp:extent cx="5400675" cy="9525"/>
              <wp:effectExtent l="0" t="0" r="28575" b="28575"/>
              <wp:wrapNone/>
              <wp:docPr id="591" name="直接连接符 591"/>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6DE79F6F" id="直接连接符 591" o:spid="_x0000_s1026" style="position:absolute;left:0;text-align:left;flip:y;z-index:251909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" strokecolor="#1b587c [3206]" strokeweight="1.25pt">
              <v:stroke endcap="round"/>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71934"/>
    <w:multiLevelType w:val="hybridMultilevel"/>
    <w:tmpl w:val="6080A988"/>
    <w:lvl w:ilvl="0" w:tplc="77E4DA8A">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01D27E89"/>
    <w:multiLevelType w:val="hybridMultilevel"/>
    <w:tmpl w:val="2F30D02E"/>
    <w:lvl w:ilvl="0" w:tplc="955C6032">
      <w:start w:val="1"/>
      <w:numFmt w:val="decimalEnclosedCircle"/>
      <w:lvlText w:val="%1"/>
      <w:lvlJc w:val="left"/>
      <w:pPr>
        <w:ind w:left="1320" w:hanging="420"/>
      </w:pPr>
      <w:rPr>
        <w:rFonts w:ascii="宋体" w:hAnsi="宋体" w:cs="宋体"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024131A6"/>
    <w:multiLevelType w:val="hybridMultilevel"/>
    <w:tmpl w:val="B05C4A20"/>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26A5D87"/>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2C855D1"/>
    <w:multiLevelType w:val="hybridMultilevel"/>
    <w:tmpl w:val="609E10A4"/>
    <w:lvl w:ilvl="0" w:tplc="E45C2662">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35B62D7"/>
    <w:multiLevelType w:val="hybridMultilevel"/>
    <w:tmpl w:val="2924B71A"/>
    <w:lvl w:ilvl="0" w:tplc="0409000F">
      <w:start w:val="1"/>
      <w:numFmt w:val="decimal"/>
      <w:lvlText w:val="%1."/>
      <w:lvlJc w:val="left"/>
      <w:pPr>
        <w:ind w:left="619" w:hanging="420"/>
      </w:p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6" w15:restartNumberingAfterBreak="0">
    <w:nsid w:val="05971F59"/>
    <w:multiLevelType w:val="multilevel"/>
    <w:tmpl w:val="9DF2F314"/>
    <w:lvl w:ilvl="0">
      <w:start w:val="1"/>
      <w:numFmt w:val="decimal"/>
      <w:suff w:val="nothing"/>
      <w:lvlText w:val="%1）"/>
      <w:lvlJc w:val="left"/>
      <w:pPr>
        <w:ind w:left="0" w:firstLine="482"/>
      </w:pPr>
      <w:rPr>
        <w:rFonts w:hint="default"/>
      </w:rPr>
    </w:lvl>
    <w:lvl w:ilvl="1">
      <w:start w:val="1"/>
      <w:numFmt w:val="decimal"/>
      <w:lvlText w:val="%2)"/>
      <w:lvlJc w:val="left"/>
      <w:pPr>
        <w:ind w:left="0"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7" w15:restartNumberingAfterBreak="0">
    <w:nsid w:val="06005387"/>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0603447D"/>
    <w:multiLevelType w:val="hybridMultilevel"/>
    <w:tmpl w:val="70AAC7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074A5622"/>
    <w:multiLevelType w:val="hybridMultilevel"/>
    <w:tmpl w:val="6BF292F2"/>
    <w:lvl w:ilvl="0" w:tplc="600E72B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7597FA9"/>
    <w:multiLevelType w:val="hybridMultilevel"/>
    <w:tmpl w:val="245C375A"/>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7C8233D"/>
    <w:multiLevelType w:val="hybridMultilevel"/>
    <w:tmpl w:val="763C781C"/>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84D1A87"/>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8695DBC"/>
    <w:multiLevelType w:val="hybridMultilevel"/>
    <w:tmpl w:val="CA860D82"/>
    <w:lvl w:ilvl="0" w:tplc="96BC322A">
      <w:start w:val="1"/>
      <w:numFmt w:val="decimal"/>
      <w:lvlText w:val="%1）"/>
      <w:lvlJc w:val="left"/>
      <w:pPr>
        <w:ind w:left="785" w:hanging="360"/>
      </w:pPr>
      <w:rPr>
        <w:rFonts w:ascii="宋体" w:eastAsia="宋体" w:hAnsi="宋体"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093D0D28"/>
    <w:multiLevelType w:val="hybridMultilevel"/>
    <w:tmpl w:val="0B32EC8C"/>
    <w:lvl w:ilvl="0" w:tplc="B54A4C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0B992A51"/>
    <w:multiLevelType w:val="hybridMultilevel"/>
    <w:tmpl w:val="50AC56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0BBF6257"/>
    <w:multiLevelType w:val="hybridMultilevel"/>
    <w:tmpl w:val="CB6C8EC6"/>
    <w:lvl w:ilvl="0" w:tplc="624C7D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0C084B2E"/>
    <w:multiLevelType w:val="hybridMultilevel"/>
    <w:tmpl w:val="6BC860E0"/>
    <w:lvl w:ilvl="0" w:tplc="9E98B5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0C583443"/>
    <w:multiLevelType w:val="hybridMultilevel"/>
    <w:tmpl w:val="5D3AEBD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0C6E797E"/>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0CBA7CBD"/>
    <w:multiLevelType w:val="hybridMultilevel"/>
    <w:tmpl w:val="99F847F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0D0663CF"/>
    <w:multiLevelType w:val="hybridMultilevel"/>
    <w:tmpl w:val="8AA41B30"/>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0D0A6986"/>
    <w:multiLevelType w:val="hybridMultilevel"/>
    <w:tmpl w:val="F940B3F2"/>
    <w:lvl w:ilvl="0" w:tplc="BFE89C06">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0DAD5A9F"/>
    <w:multiLevelType w:val="hybridMultilevel"/>
    <w:tmpl w:val="2F30D02E"/>
    <w:lvl w:ilvl="0" w:tplc="955C6032">
      <w:start w:val="1"/>
      <w:numFmt w:val="decimalEnclosedCircle"/>
      <w:lvlText w:val="%1"/>
      <w:lvlJc w:val="left"/>
      <w:pPr>
        <w:ind w:left="1320" w:hanging="420"/>
      </w:pPr>
      <w:rPr>
        <w:rFonts w:ascii="宋体" w:hAnsi="宋体" w:cs="宋体"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0E1E4B00"/>
    <w:multiLevelType w:val="hybridMultilevel"/>
    <w:tmpl w:val="0B32EC8C"/>
    <w:lvl w:ilvl="0" w:tplc="B54A4C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0F020054"/>
    <w:multiLevelType w:val="hybridMultilevel"/>
    <w:tmpl w:val="718C7AE4"/>
    <w:lvl w:ilvl="0" w:tplc="0464C2A6">
      <w:start w:val="1"/>
      <w:numFmt w:val="bullet"/>
      <w:pStyle w:val="a"/>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0F4E4439"/>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0FAF728E"/>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0FB42DD5"/>
    <w:multiLevelType w:val="hybridMultilevel"/>
    <w:tmpl w:val="3D4030DE"/>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100550F8"/>
    <w:multiLevelType w:val="hybridMultilevel"/>
    <w:tmpl w:val="F24CDAC0"/>
    <w:lvl w:ilvl="0" w:tplc="955C6032">
      <w:start w:val="1"/>
      <w:numFmt w:val="decimalEnclosedCircle"/>
      <w:lvlText w:val="%1"/>
      <w:lvlJc w:val="left"/>
      <w:pPr>
        <w:ind w:left="420"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0A83505"/>
    <w:multiLevelType w:val="hybridMultilevel"/>
    <w:tmpl w:val="AA6C781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10F94E8E"/>
    <w:multiLevelType w:val="hybridMultilevel"/>
    <w:tmpl w:val="1B2CB4CC"/>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113C550D"/>
    <w:multiLevelType w:val="hybridMultilevel"/>
    <w:tmpl w:val="A7F6FCE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11E95560"/>
    <w:multiLevelType w:val="hybridMultilevel"/>
    <w:tmpl w:val="007E59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13F544E0"/>
    <w:multiLevelType w:val="hybridMultilevel"/>
    <w:tmpl w:val="A7F6FCE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15906A5E"/>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183B4EE2"/>
    <w:multiLevelType w:val="hybridMultilevel"/>
    <w:tmpl w:val="DBD648FA"/>
    <w:lvl w:ilvl="0" w:tplc="955C6032">
      <w:start w:val="1"/>
      <w:numFmt w:val="decimalEnclosedCircle"/>
      <w:lvlText w:val="%1"/>
      <w:lvlJc w:val="left"/>
      <w:pPr>
        <w:ind w:left="420"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8B22754"/>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19E34A88"/>
    <w:multiLevelType w:val="hybridMultilevel"/>
    <w:tmpl w:val="3F96AD32"/>
    <w:lvl w:ilvl="0" w:tplc="75B29886">
      <w:start w:val="1"/>
      <w:numFmt w:val="decimal"/>
      <w:lvlText w:val="%1)"/>
      <w:lvlJc w:val="left"/>
      <w:pPr>
        <w:ind w:left="86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9" w15:restartNumberingAfterBreak="0">
    <w:nsid w:val="19E470A2"/>
    <w:multiLevelType w:val="hybridMultilevel"/>
    <w:tmpl w:val="250A4546"/>
    <w:lvl w:ilvl="0" w:tplc="08FE6FD2">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0" w15:restartNumberingAfterBreak="0">
    <w:nsid w:val="1B176E13"/>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1B680BA7"/>
    <w:multiLevelType w:val="hybridMultilevel"/>
    <w:tmpl w:val="3D4030DE"/>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1B966D19"/>
    <w:multiLevelType w:val="hybridMultilevel"/>
    <w:tmpl w:val="5178C6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1C4A00F8"/>
    <w:multiLevelType w:val="multilevel"/>
    <w:tmpl w:val="082E44E8"/>
    <w:lvl w:ilvl="0">
      <w:start w:val="1"/>
      <w:numFmt w:val="decimal"/>
      <w:suff w:val="space"/>
      <w:lvlText w:val="第%1章"/>
      <w:lvlJc w:val="center"/>
      <w:pPr>
        <w:ind w:left="0" w:firstLine="0"/>
      </w:pPr>
      <w:rPr>
        <w:rFonts w:hint="eastAsia"/>
        <w:lang w:val="en-US"/>
      </w:rPr>
    </w:lvl>
    <w:lvl w:ilvl="1">
      <w:start w:val="1"/>
      <w:numFmt w:val="decimal"/>
      <w:suff w:val="nothing"/>
      <w:lvlText w:val="%1.%2"/>
      <w:lvlJc w:val="left"/>
      <w:pPr>
        <w:ind w:left="0" w:firstLine="0"/>
      </w:pPr>
      <w:rPr>
        <w:rFonts w:hint="eastAsia"/>
      </w:rPr>
    </w:lvl>
    <w:lvl w:ilvl="2">
      <w:start w:val="1"/>
      <w:numFmt w:val="chineseCountingThousand"/>
      <w:suff w:val="nothing"/>
      <w:lvlText w:val="（%3）"/>
      <w:lvlJc w:val="left"/>
      <w:pPr>
        <w:ind w:left="0" w:firstLine="0"/>
      </w:pPr>
      <w:rPr>
        <w:rFonts w:hint="eastAsia"/>
      </w:rPr>
    </w:lvl>
    <w:lvl w:ilvl="3">
      <w:start w:val="1"/>
      <w:numFmt w:val="upperRoman"/>
      <w:pStyle w:val="a0"/>
      <w:suff w:val="nothing"/>
      <w:lvlText w:val="%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4" w15:restartNumberingAfterBreak="0">
    <w:nsid w:val="1CB1771D"/>
    <w:multiLevelType w:val="hybridMultilevel"/>
    <w:tmpl w:val="D85C04CC"/>
    <w:lvl w:ilvl="0" w:tplc="75B29886">
      <w:start w:val="1"/>
      <w:numFmt w:val="decimal"/>
      <w:lvlText w:val="%1)"/>
      <w:lvlJc w:val="left"/>
      <w:pPr>
        <w:ind w:left="785"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5" w15:restartNumberingAfterBreak="0">
    <w:nsid w:val="1D405C9C"/>
    <w:multiLevelType w:val="hybridMultilevel"/>
    <w:tmpl w:val="B2A28C38"/>
    <w:lvl w:ilvl="0" w:tplc="8E1AEB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1F0A07DB"/>
    <w:multiLevelType w:val="hybridMultilevel"/>
    <w:tmpl w:val="2E30686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7" w15:restartNumberingAfterBreak="0">
    <w:nsid w:val="1F6A645B"/>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1F827909"/>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20B1513F"/>
    <w:multiLevelType w:val="hybridMultilevel"/>
    <w:tmpl w:val="6BA05FB4"/>
    <w:lvl w:ilvl="0" w:tplc="955C6032">
      <w:start w:val="1"/>
      <w:numFmt w:val="decimalEnclosedCircle"/>
      <w:lvlText w:val="%1"/>
      <w:lvlJc w:val="left"/>
      <w:pPr>
        <w:ind w:left="1320" w:hanging="420"/>
      </w:pPr>
      <w:rPr>
        <w:rFonts w:ascii="宋体" w:hAnsi="宋体" w:cs="宋体"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0" w15:restartNumberingAfterBreak="0">
    <w:nsid w:val="20FB739E"/>
    <w:multiLevelType w:val="hybridMultilevel"/>
    <w:tmpl w:val="6D8AD2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 w15:restartNumberingAfterBreak="0">
    <w:nsid w:val="21557CCA"/>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21962501"/>
    <w:multiLevelType w:val="hybridMultilevel"/>
    <w:tmpl w:val="CA860D82"/>
    <w:lvl w:ilvl="0" w:tplc="96BC322A">
      <w:start w:val="1"/>
      <w:numFmt w:val="decimal"/>
      <w:lvlText w:val="%1）"/>
      <w:lvlJc w:val="left"/>
      <w:pPr>
        <w:ind w:left="785" w:hanging="360"/>
      </w:pPr>
      <w:rPr>
        <w:rFonts w:ascii="宋体" w:eastAsia="宋体" w:hAnsi="宋体"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3" w15:restartNumberingAfterBreak="0">
    <w:nsid w:val="21BA1E6A"/>
    <w:multiLevelType w:val="hybridMultilevel"/>
    <w:tmpl w:val="EE3E4C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15:restartNumberingAfterBreak="0">
    <w:nsid w:val="232C05C8"/>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15:restartNumberingAfterBreak="0">
    <w:nsid w:val="24D24AE1"/>
    <w:multiLevelType w:val="hybridMultilevel"/>
    <w:tmpl w:val="D630772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 w15:restartNumberingAfterBreak="0">
    <w:nsid w:val="24D779E0"/>
    <w:multiLevelType w:val="hybridMultilevel"/>
    <w:tmpl w:val="F580DA58"/>
    <w:lvl w:ilvl="0" w:tplc="85F2FA5A">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7" w15:restartNumberingAfterBreak="0">
    <w:nsid w:val="253925F4"/>
    <w:multiLevelType w:val="hybridMultilevel"/>
    <w:tmpl w:val="3D4030DE"/>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256E1974"/>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25852834"/>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2604263D"/>
    <w:multiLevelType w:val="hybridMultilevel"/>
    <w:tmpl w:val="5AF495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15:restartNumberingAfterBreak="0">
    <w:nsid w:val="27452F11"/>
    <w:multiLevelType w:val="hybridMultilevel"/>
    <w:tmpl w:val="E264AD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27FA4A56"/>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280F73CA"/>
    <w:multiLevelType w:val="hybridMultilevel"/>
    <w:tmpl w:val="763C781C"/>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4" w15:restartNumberingAfterBreak="0">
    <w:nsid w:val="2B150C72"/>
    <w:multiLevelType w:val="hybridMultilevel"/>
    <w:tmpl w:val="466C0DF2"/>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15:restartNumberingAfterBreak="0">
    <w:nsid w:val="2C1A1087"/>
    <w:multiLevelType w:val="hybridMultilevel"/>
    <w:tmpl w:val="2B2EC9C2"/>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2CAD2024"/>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15:restartNumberingAfterBreak="0">
    <w:nsid w:val="2CC95A8E"/>
    <w:multiLevelType w:val="hybridMultilevel"/>
    <w:tmpl w:val="2F38D93E"/>
    <w:lvl w:ilvl="0" w:tplc="6464CC40">
      <w:start w:val="4"/>
      <w:numFmt w:val="decimalEnclosedCircle"/>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68" w15:restartNumberingAfterBreak="0">
    <w:nsid w:val="2CE50B3E"/>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15:restartNumberingAfterBreak="0">
    <w:nsid w:val="2E8A27B0"/>
    <w:multiLevelType w:val="hybridMultilevel"/>
    <w:tmpl w:val="8C9CBB70"/>
    <w:lvl w:ilvl="0" w:tplc="B134ABF0">
      <w:start w:val="1"/>
      <w:numFmt w:val="decimal"/>
      <w:lvlText w:val="%1）"/>
      <w:lvlJc w:val="left"/>
      <w:pPr>
        <w:ind w:left="854" w:hanging="372"/>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0" w15:restartNumberingAfterBreak="0">
    <w:nsid w:val="2EBA605E"/>
    <w:multiLevelType w:val="multilevel"/>
    <w:tmpl w:val="9DF2F314"/>
    <w:lvl w:ilvl="0">
      <w:start w:val="1"/>
      <w:numFmt w:val="decimal"/>
      <w:suff w:val="nothing"/>
      <w:lvlText w:val="%1）"/>
      <w:lvlJc w:val="left"/>
      <w:pPr>
        <w:ind w:left="0" w:firstLine="482"/>
      </w:pPr>
      <w:rPr>
        <w:rFonts w:hint="default"/>
      </w:rPr>
    </w:lvl>
    <w:lvl w:ilvl="1">
      <w:start w:val="1"/>
      <w:numFmt w:val="decimal"/>
      <w:lvlText w:val="%2)"/>
      <w:lvlJc w:val="left"/>
      <w:pPr>
        <w:ind w:left="0"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71" w15:restartNumberingAfterBreak="0">
    <w:nsid w:val="2EEE207D"/>
    <w:multiLevelType w:val="hybridMultilevel"/>
    <w:tmpl w:val="F0F454CE"/>
    <w:lvl w:ilvl="0" w:tplc="2AD827F2">
      <w:start w:val="1"/>
      <w:numFmt w:val="decimal"/>
      <w:lvlText w:val="%1）"/>
      <w:lvlJc w:val="left"/>
      <w:pPr>
        <w:ind w:left="780" w:hanging="360"/>
      </w:pPr>
      <w:rPr>
        <w:rFonts w:hint="default"/>
        <w:sz w:val="24"/>
      </w:rPr>
    </w:lvl>
    <w:lvl w:ilvl="1" w:tplc="308CC35E">
      <w:start w:val="1"/>
      <w:numFmt w:val="decimal"/>
      <w:lvlText w:val="%2、"/>
      <w:lvlJc w:val="left"/>
      <w:pPr>
        <w:ind w:left="1320" w:hanging="480"/>
      </w:pPr>
      <w:rPr>
        <w:rFonts w:cs="Calibri"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2FDC541E"/>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2FEC2603"/>
    <w:multiLevelType w:val="hybridMultilevel"/>
    <w:tmpl w:val="E42055C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4" w15:restartNumberingAfterBreak="0">
    <w:nsid w:val="30FF6589"/>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5" w15:restartNumberingAfterBreak="0">
    <w:nsid w:val="31291E2C"/>
    <w:multiLevelType w:val="hybridMultilevel"/>
    <w:tmpl w:val="7C9A93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 w15:restartNumberingAfterBreak="0">
    <w:nsid w:val="31FE1EC7"/>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15:restartNumberingAfterBreak="0">
    <w:nsid w:val="328C6375"/>
    <w:multiLevelType w:val="hybridMultilevel"/>
    <w:tmpl w:val="7430E924"/>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15:restartNumberingAfterBreak="0">
    <w:nsid w:val="32B924E8"/>
    <w:multiLevelType w:val="hybridMultilevel"/>
    <w:tmpl w:val="E264AD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342228C2"/>
    <w:multiLevelType w:val="hybridMultilevel"/>
    <w:tmpl w:val="A1442A78"/>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75B29886">
      <w:start w:val="1"/>
      <w:numFmt w:val="decimal"/>
      <w:lvlText w:val="%2)"/>
      <w:lvlJc w:val="left"/>
      <w:pPr>
        <w:ind w:left="1320" w:hanging="420"/>
      </w:pPr>
      <w:rPr>
        <w:rFonts w:ascii="Times New Roman" w:eastAsia="宋体" w:hAnsi="Times New Roman" w:hint="default"/>
        <w:b w:val="0"/>
        <w:i w:val="0"/>
        <w:color w:val="000000" w:themeColor="text1"/>
        <w:sz w:val="24"/>
        <w:szCs w:val="24"/>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 w15:restartNumberingAfterBreak="0">
    <w:nsid w:val="34764B4D"/>
    <w:multiLevelType w:val="hybridMultilevel"/>
    <w:tmpl w:val="3F96AD32"/>
    <w:lvl w:ilvl="0" w:tplc="75B29886">
      <w:start w:val="1"/>
      <w:numFmt w:val="decimal"/>
      <w:lvlText w:val="%1)"/>
      <w:lvlJc w:val="left"/>
      <w:pPr>
        <w:ind w:left="86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1" w15:restartNumberingAfterBreak="0">
    <w:nsid w:val="34AF5296"/>
    <w:multiLevelType w:val="hybridMultilevel"/>
    <w:tmpl w:val="1D94F8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 w15:restartNumberingAfterBreak="0">
    <w:nsid w:val="351C30C0"/>
    <w:multiLevelType w:val="hybridMultilevel"/>
    <w:tmpl w:val="01FEE1C0"/>
    <w:lvl w:ilvl="0" w:tplc="955C6032">
      <w:start w:val="1"/>
      <w:numFmt w:val="decimalEnclosedCircle"/>
      <w:lvlText w:val="%1"/>
      <w:lvlJc w:val="left"/>
      <w:pPr>
        <w:ind w:left="1326" w:hanging="420"/>
      </w:pPr>
      <w:rPr>
        <w:rFonts w:ascii="宋体" w:hAnsi="宋体" w:cs="宋体" w:hint="default"/>
      </w:rPr>
    </w:lvl>
    <w:lvl w:ilvl="1" w:tplc="04090019" w:tentative="1">
      <w:start w:val="1"/>
      <w:numFmt w:val="lowerLetter"/>
      <w:lvlText w:val="%2)"/>
      <w:lvlJc w:val="left"/>
      <w:pPr>
        <w:ind w:left="1746" w:hanging="420"/>
      </w:pPr>
    </w:lvl>
    <w:lvl w:ilvl="2" w:tplc="0409001B" w:tentative="1">
      <w:start w:val="1"/>
      <w:numFmt w:val="lowerRoman"/>
      <w:lvlText w:val="%3."/>
      <w:lvlJc w:val="right"/>
      <w:pPr>
        <w:ind w:left="2166" w:hanging="420"/>
      </w:pPr>
    </w:lvl>
    <w:lvl w:ilvl="3" w:tplc="0409000F" w:tentative="1">
      <w:start w:val="1"/>
      <w:numFmt w:val="decimal"/>
      <w:lvlText w:val="%4."/>
      <w:lvlJc w:val="left"/>
      <w:pPr>
        <w:ind w:left="2586" w:hanging="420"/>
      </w:pPr>
    </w:lvl>
    <w:lvl w:ilvl="4" w:tplc="04090019" w:tentative="1">
      <w:start w:val="1"/>
      <w:numFmt w:val="lowerLetter"/>
      <w:lvlText w:val="%5)"/>
      <w:lvlJc w:val="left"/>
      <w:pPr>
        <w:ind w:left="3006" w:hanging="420"/>
      </w:pPr>
    </w:lvl>
    <w:lvl w:ilvl="5" w:tplc="0409001B" w:tentative="1">
      <w:start w:val="1"/>
      <w:numFmt w:val="lowerRoman"/>
      <w:lvlText w:val="%6."/>
      <w:lvlJc w:val="right"/>
      <w:pPr>
        <w:ind w:left="3426" w:hanging="420"/>
      </w:pPr>
    </w:lvl>
    <w:lvl w:ilvl="6" w:tplc="0409000F" w:tentative="1">
      <w:start w:val="1"/>
      <w:numFmt w:val="decimal"/>
      <w:lvlText w:val="%7."/>
      <w:lvlJc w:val="left"/>
      <w:pPr>
        <w:ind w:left="3846" w:hanging="420"/>
      </w:pPr>
    </w:lvl>
    <w:lvl w:ilvl="7" w:tplc="04090019" w:tentative="1">
      <w:start w:val="1"/>
      <w:numFmt w:val="lowerLetter"/>
      <w:lvlText w:val="%8)"/>
      <w:lvlJc w:val="left"/>
      <w:pPr>
        <w:ind w:left="4266" w:hanging="420"/>
      </w:pPr>
    </w:lvl>
    <w:lvl w:ilvl="8" w:tplc="0409001B" w:tentative="1">
      <w:start w:val="1"/>
      <w:numFmt w:val="lowerRoman"/>
      <w:lvlText w:val="%9."/>
      <w:lvlJc w:val="right"/>
      <w:pPr>
        <w:ind w:left="4686" w:hanging="420"/>
      </w:pPr>
    </w:lvl>
  </w:abstractNum>
  <w:abstractNum w:abstractNumId="83" w15:restartNumberingAfterBreak="0">
    <w:nsid w:val="37684543"/>
    <w:multiLevelType w:val="hybridMultilevel"/>
    <w:tmpl w:val="96B41F42"/>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4" w15:restartNumberingAfterBreak="0">
    <w:nsid w:val="377256CC"/>
    <w:multiLevelType w:val="hybridMultilevel"/>
    <w:tmpl w:val="3B42CC4A"/>
    <w:lvl w:ilvl="0" w:tplc="04090001">
      <w:start w:val="1"/>
      <w:numFmt w:val="bullet"/>
      <w:lvlText w:val=""/>
      <w:lvlJc w:val="left"/>
      <w:pPr>
        <w:ind w:left="900" w:hanging="420"/>
      </w:pPr>
      <w:rPr>
        <w:rFonts w:ascii="Wingdings" w:hAnsi="Wingdings" w:hint="default"/>
      </w:rPr>
    </w:lvl>
    <w:lvl w:ilvl="1" w:tplc="0409000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 w15:restartNumberingAfterBreak="0">
    <w:nsid w:val="377E0B8A"/>
    <w:multiLevelType w:val="hybridMultilevel"/>
    <w:tmpl w:val="45787D2A"/>
    <w:lvl w:ilvl="0" w:tplc="12627A18">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7E34714"/>
    <w:multiLevelType w:val="hybridMultilevel"/>
    <w:tmpl w:val="CA860D82"/>
    <w:lvl w:ilvl="0" w:tplc="96BC322A">
      <w:start w:val="1"/>
      <w:numFmt w:val="decimal"/>
      <w:lvlText w:val="%1）"/>
      <w:lvlJc w:val="left"/>
      <w:pPr>
        <w:ind w:left="785" w:hanging="360"/>
      </w:pPr>
      <w:rPr>
        <w:rFonts w:ascii="宋体" w:eastAsia="宋体" w:hAnsi="宋体"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7" w15:restartNumberingAfterBreak="0">
    <w:nsid w:val="38182186"/>
    <w:multiLevelType w:val="hybridMultilevel"/>
    <w:tmpl w:val="8E5E40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 w15:restartNumberingAfterBreak="0">
    <w:nsid w:val="39633A26"/>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9" w15:restartNumberingAfterBreak="0">
    <w:nsid w:val="397A3CAE"/>
    <w:multiLevelType w:val="hybridMultilevel"/>
    <w:tmpl w:val="1B281F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15:restartNumberingAfterBreak="0">
    <w:nsid w:val="3B753172"/>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1" w15:restartNumberingAfterBreak="0">
    <w:nsid w:val="3BA853BE"/>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2" w15:restartNumberingAfterBreak="0">
    <w:nsid w:val="3BAB5D26"/>
    <w:multiLevelType w:val="hybridMultilevel"/>
    <w:tmpl w:val="E1202D7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3" w15:restartNumberingAfterBreak="0">
    <w:nsid w:val="3C5B24C5"/>
    <w:multiLevelType w:val="hybridMultilevel"/>
    <w:tmpl w:val="F62A6CAC"/>
    <w:lvl w:ilvl="0" w:tplc="75B29886">
      <w:start w:val="1"/>
      <w:numFmt w:val="decimal"/>
      <w:lvlText w:val="%1)"/>
      <w:lvlJc w:val="left"/>
      <w:pPr>
        <w:ind w:left="988"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94" w15:restartNumberingAfterBreak="0">
    <w:nsid w:val="3CC225A7"/>
    <w:multiLevelType w:val="hybridMultilevel"/>
    <w:tmpl w:val="470865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5" w15:restartNumberingAfterBreak="0">
    <w:nsid w:val="3D325C45"/>
    <w:multiLevelType w:val="hybridMultilevel"/>
    <w:tmpl w:val="3A285B12"/>
    <w:lvl w:ilvl="0" w:tplc="0409000F">
      <w:start w:val="1"/>
      <w:numFmt w:val="decimal"/>
      <w:lvlText w:val="%1."/>
      <w:lvlJc w:val="left"/>
      <w:pPr>
        <w:ind w:left="1100" w:hanging="420"/>
      </w:p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96" w15:restartNumberingAfterBreak="0">
    <w:nsid w:val="3EF63796"/>
    <w:multiLevelType w:val="hybridMultilevel"/>
    <w:tmpl w:val="6C86DB1C"/>
    <w:lvl w:ilvl="0" w:tplc="E43C7BA8">
      <w:start w:val="1"/>
      <w:numFmt w:val="decimal"/>
      <w:pStyle w:val="123"/>
      <w:lvlText w:val="%1."/>
      <w:lvlJc w:val="left"/>
      <w:pPr>
        <w:ind w:left="900" w:hanging="4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7" w15:restartNumberingAfterBreak="0">
    <w:nsid w:val="3FB41B13"/>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8" w15:restartNumberingAfterBreak="0">
    <w:nsid w:val="3FDC2946"/>
    <w:multiLevelType w:val="hybridMultilevel"/>
    <w:tmpl w:val="68445A1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9" w15:restartNumberingAfterBreak="0">
    <w:nsid w:val="40292060"/>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0" w15:restartNumberingAfterBreak="0">
    <w:nsid w:val="404B3534"/>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1" w15:restartNumberingAfterBreak="0">
    <w:nsid w:val="40751189"/>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2" w15:restartNumberingAfterBreak="0">
    <w:nsid w:val="41BF087F"/>
    <w:multiLevelType w:val="hybridMultilevel"/>
    <w:tmpl w:val="763C781C"/>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3" w15:restartNumberingAfterBreak="0">
    <w:nsid w:val="42283445"/>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4" w15:restartNumberingAfterBreak="0">
    <w:nsid w:val="42380D9F"/>
    <w:multiLevelType w:val="multilevel"/>
    <w:tmpl w:val="00000004"/>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05" w15:restartNumberingAfterBreak="0">
    <w:nsid w:val="42DE030C"/>
    <w:multiLevelType w:val="hybridMultilevel"/>
    <w:tmpl w:val="F2FC3758"/>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6" w15:restartNumberingAfterBreak="0">
    <w:nsid w:val="433462AE"/>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7" w15:restartNumberingAfterBreak="0">
    <w:nsid w:val="43694C0A"/>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8" w15:restartNumberingAfterBreak="0">
    <w:nsid w:val="439F5BCD"/>
    <w:multiLevelType w:val="hybridMultilevel"/>
    <w:tmpl w:val="2F30D02E"/>
    <w:lvl w:ilvl="0" w:tplc="955C6032">
      <w:start w:val="1"/>
      <w:numFmt w:val="decimalEnclosedCircle"/>
      <w:lvlText w:val="%1"/>
      <w:lvlJc w:val="left"/>
      <w:pPr>
        <w:ind w:left="1320" w:hanging="420"/>
      </w:pPr>
      <w:rPr>
        <w:rFonts w:ascii="宋体" w:hAnsi="宋体" w:cs="宋体"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09" w15:restartNumberingAfterBreak="0">
    <w:nsid w:val="43B35D5B"/>
    <w:multiLevelType w:val="hybridMultilevel"/>
    <w:tmpl w:val="2CC036B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0" w15:restartNumberingAfterBreak="0">
    <w:nsid w:val="4510381F"/>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1" w15:restartNumberingAfterBreak="0">
    <w:nsid w:val="4561594D"/>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2" w15:restartNumberingAfterBreak="0">
    <w:nsid w:val="46305E9B"/>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3" w15:restartNumberingAfterBreak="0">
    <w:nsid w:val="4638166E"/>
    <w:multiLevelType w:val="hybridMultilevel"/>
    <w:tmpl w:val="479EDD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4" w15:restartNumberingAfterBreak="0">
    <w:nsid w:val="46E928E7"/>
    <w:multiLevelType w:val="hybridMultilevel"/>
    <w:tmpl w:val="8C9CBB70"/>
    <w:lvl w:ilvl="0" w:tplc="B134ABF0">
      <w:start w:val="1"/>
      <w:numFmt w:val="decimal"/>
      <w:lvlText w:val="%1）"/>
      <w:lvlJc w:val="left"/>
      <w:pPr>
        <w:ind w:left="854" w:hanging="372"/>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5" w15:restartNumberingAfterBreak="0">
    <w:nsid w:val="48D433D7"/>
    <w:multiLevelType w:val="hybridMultilevel"/>
    <w:tmpl w:val="2B2EC9C2"/>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6" w15:restartNumberingAfterBreak="0">
    <w:nsid w:val="48E00186"/>
    <w:multiLevelType w:val="hybridMultilevel"/>
    <w:tmpl w:val="5BECC954"/>
    <w:lvl w:ilvl="0" w:tplc="04090001">
      <w:start w:val="1"/>
      <w:numFmt w:val="bullet"/>
      <w:lvlText w:val=""/>
      <w:lvlJc w:val="left"/>
      <w:pPr>
        <w:ind w:left="1100" w:hanging="420"/>
      </w:pPr>
      <w:rPr>
        <w:rFonts w:ascii="Wingdings" w:hAnsi="Wingdings" w:hint="default"/>
      </w:rPr>
    </w:lvl>
    <w:lvl w:ilvl="1" w:tplc="04090003" w:tentative="1">
      <w:start w:val="1"/>
      <w:numFmt w:val="bullet"/>
      <w:lvlText w:val=""/>
      <w:lvlJc w:val="left"/>
      <w:pPr>
        <w:ind w:left="1520" w:hanging="420"/>
      </w:pPr>
      <w:rPr>
        <w:rFonts w:ascii="Wingdings" w:hAnsi="Wingdings" w:hint="default"/>
      </w:rPr>
    </w:lvl>
    <w:lvl w:ilvl="2" w:tplc="04090005" w:tentative="1">
      <w:start w:val="1"/>
      <w:numFmt w:val="bullet"/>
      <w:lvlText w:val=""/>
      <w:lvlJc w:val="left"/>
      <w:pPr>
        <w:ind w:left="1940" w:hanging="420"/>
      </w:pPr>
      <w:rPr>
        <w:rFonts w:ascii="Wingdings" w:hAnsi="Wingdings" w:hint="default"/>
      </w:rPr>
    </w:lvl>
    <w:lvl w:ilvl="3" w:tplc="04090001" w:tentative="1">
      <w:start w:val="1"/>
      <w:numFmt w:val="bullet"/>
      <w:lvlText w:val=""/>
      <w:lvlJc w:val="left"/>
      <w:pPr>
        <w:ind w:left="2360" w:hanging="420"/>
      </w:pPr>
      <w:rPr>
        <w:rFonts w:ascii="Wingdings" w:hAnsi="Wingdings" w:hint="default"/>
      </w:rPr>
    </w:lvl>
    <w:lvl w:ilvl="4" w:tplc="04090003" w:tentative="1">
      <w:start w:val="1"/>
      <w:numFmt w:val="bullet"/>
      <w:lvlText w:val=""/>
      <w:lvlJc w:val="left"/>
      <w:pPr>
        <w:ind w:left="2780" w:hanging="420"/>
      </w:pPr>
      <w:rPr>
        <w:rFonts w:ascii="Wingdings" w:hAnsi="Wingdings" w:hint="default"/>
      </w:rPr>
    </w:lvl>
    <w:lvl w:ilvl="5" w:tplc="04090005" w:tentative="1">
      <w:start w:val="1"/>
      <w:numFmt w:val="bullet"/>
      <w:lvlText w:val=""/>
      <w:lvlJc w:val="left"/>
      <w:pPr>
        <w:ind w:left="3200" w:hanging="420"/>
      </w:pPr>
      <w:rPr>
        <w:rFonts w:ascii="Wingdings" w:hAnsi="Wingdings" w:hint="default"/>
      </w:rPr>
    </w:lvl>
    <w:lvl w:ilvl="6" w:tplc="04090001" w:tentative="1">
      <w:start w:val="1"/>
      <w:numFmt w:val="bullet"/>
      <w:lvlText w:val=""/>
      <w:lvlJc w:val="left"/>
      <w:pPr>
        <w:ind w:left="3620" w:hanging="420"/>
      </w:pPr>
      <w:rPr>
        <w:rFonts w:ascii="Wingdings" w:hAnsi="Wingdings" w:hint="default"/>
      </w:rPr>
    </w:lvl>
    <w:lvl w:ilvl="7" w:tplc="04090003" w:tentative="1">
      <w:start w:val="1"/>
      <w:numFmt w:val="bullet"/>
      <w:lvlText w:val=""/>
      <w:lvlJc w:val="left"/>
      <w:pPr>
        <w:ind w:left="4040" w:hanging="420"/>
      </w:pPr>
      <w:rPr>
        <w:rFonts w:ascii="Wingdings" w:hAnsi="Wingdings" w:hint="default"/>
      </w:rPr>
    </w:lvl>
    <w:lvl w:ilvl="8" w:tplc="04090005" w:tentative="1">
      <w:start w:val="1"/>
      <w:numFmt w:val="bullet"/>
      <w:lvlText w:val=""/>
      <w:lvlJc w:val="left"/>
      <w:pPr>
        <w:ind w:left="4460" w:hanging="420"/>
      </w:pPr>
      <w:rPr>
        <w:rFonts w:ascii="Wingdings" w:hAnsi="Wingdings" w:hint="default"/>
      </w:rPr>
    </w:lvl>
  </w:abstractNum>
  <w:abstractNum w:abstractNumId="117" w15:restartNumberingAfterBreak="0">
    <w:nsid w:val="4A2F3790"/>
    <w:multiLevelType w:val="hybridMultilevel"/>
    <w:tmpl w:val="A7F6FCE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8" w15:restartNumberingAfterBreak="0">
    <w:nsid w:val="4A624380"/>
    <w:multiLevelType w:val="multilevel"/>
    <w:tmpl w:val="4C5A953C"/>
    <w:lvl w:ilvl="0">
      <w:start w:val="1"/>
      <w:numFmt w:val="decimal"/>
      <w:suff w:val="nothing"/>
      <w:lvlText w:val="%1）"/>
      <w:lvlJc w:val="left"/>
      <w:pPr>
        <w:ind w:left="0" w:firstLine="482"/>
      </w:pPr>
      <w:rPr>
        <w:rFonts w:hint="default"/>
      </w:rPr>
    </w:lvl>
    <w:lvl w:ilvl="1">
      <w:start w:val="1"/>
      <w:numFmt w:val="decimal"/>
      <w:lvlText w:val="%2)"/>
      <w:lvlJc w:val="left"/>
      <w:pPr>
        <w:ind w:left="0"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19" w15:restartNumberingAfterBreak="0">
    <w:nsid w:val="4A794CA9"/>
    <w:multiLevelType w:val="hybridMultilevel"/>
    <w:tmpl w:val="E264AD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15:restartNumberingAfterBreak="0">
    <w:nsid w:val="4AC40AE6"/>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1" w15:restartNumberingAfterBreak="0">
    <w:nsid w:val="4ACE0440"/>
    <w:multiLevelType w:val="hybridMultilevel"/>
    <w:tmpl w:val="763C781C"/>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2" w15:restartNumberingAfterBreak="0">
    <w:nsid w:val="4B176EBB"/>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3" w15:restartNumberingAfterBreak="0">
    <w:nsid w:val="4B444767"/>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4" w15:restartNumberingAfterBreak="0">
    <w:nsid w:val="4BC163A0"/>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5" w15:restartNumberingAfterBreak="0">
    <w:nsid w:val="4D225082"/>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6" w15:restartNumberingAfterBreak="0">
    <w:nsid w:val="4D8A5F01"/>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7" w15:restartNumberingAfterBreak="0">
    <w:nsid w:val="4D97512B"/>
    <w:multiLevelType w:val="hybridMultilevel"/>
    <w:tmpl w:val="5F76CCA4"/>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8" w15:restartNumberingAfterBreak="0">
    <w:nsid w:val="4DC12D28"/>
    <w:multiLevelType w:val="hybridMultilevel"/>
    <w:tmpl w:val="0E1245E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9" w15:restartNumberingAfterBreak="0">
    <w:nsid w:val="4E31061A"/>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0" w15:restartNumberingAfterBreak="0">
    <w:nsid w:val="4E4F7A91"/>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1" w15:restartNumberingAfterBreak="0">
    <w:nsid w:val="4E722222"/>
    <w:multiLevelType w:val="hybridMultilevel"/>
    <w:tmpl w:val="DBD648FA"/>
    <w:lvl w:ilvl="0" w:tplc="955C6032">
      <w:start w:val="1"/>
      <w:numFmt w:val="decimalEnclosedCircle"/>
      <w:lvlText w:val="%1"/>
      <w:lvlJc w:val="left"/>
      <w:pPr>
        <w:ind w:left="420"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EEB4AA1"/>
    <w:multiLevelType w:val="hybridMultilevel"/>
    <w:tmpl w:val="0B32EC8C"/>
    <w:lvl w:ilvl="0" w:tplc="B54A4C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3" w15:restartNumberingAfterBreak="0">
    <w:nsid w:val="4F6354EF"/>
    <w:multiLevelType w:val="hybridMultilevel"/>
    <w:tmpl w:val="7AE2CEC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4" w15:restartNumberingAfterBreak="0">
    <w:nsid w:val="4F66304A"/>
    <w:multiLevelType w:val="hybridMultilevel"/>
    <w:tmpl w:val="8B8CFD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5" w15:restartNumberingAfterBreak="0">
    <w:nsid w:val="4FC44FDA"/>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6" w15:restartNumberingAfterBreak="0">
    <w:nsid w:val="5064425C"/>
    <w:multiLevelType w:val="hybridMultilevel"/>
    <w:tmpl w:val="DBD648FA"/>
    <w:lvl w:ilvl="0" w:tplc="955C6032">
      <w:start w:val="1"/>
      <w:numFmt w:val="decimalEnclosedCircle"/>
      <w:lvlText w:val="%1"/>
      <w:lvlJc w:val="left"/>
      <w:pPr>
        <w:ind w:left="420"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50730297"/>
    <w:multiLevelType w:val="hybridMultilevel"/>
    <w:tmpl w:val="2706948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8" w15:restartNumberingAfterBreak="0">
    <w:nsid w:val="50D54B81"/>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9" w15:restartNumberingAfterBreak="0">
    <w:nsid w:val="520717AF"/>
    <w:multiLevelType w:val="hybridMultilevel"/>
    <w:tmpl w:val="52E48BFA"/>
    <w:lvl w:ilvl="0" w:tplc="64FC752E">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0" w15:restartNumberingAfterBreak="0">
    <w:nsid w:val="524D2313"/>
    <w:multiLevelType w:val="hybridMultilevel"/>
    <w:tmpl w:val="2F30D02E"/>
    <w:lvl w:ilvl="0" w:tplc="955C6032">
      <w:start w:val="1"/>
      <w:numFmt w:val="decimalEnclosedCircle"/>
      <w:lvlText w:val="%1"/>
      <w:lvlJc w:val="left"/>
      <w:pPr>
        <w:ind w:left="1320" w:hanging="420"/>
      </w:pPr>
      <w:rPr>
        <w:rFonts w:ascii="宋体" w:hAnsi="宋体" w:cs="宋体"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41" w15:restartNumberingAfterBreak="0">
    <w:nsid w:val="528D3B98"/>
    <w:multiLevelType w:val="hybridMultilevel"/>
    <w:tmpl w:val="DBD648FA"/>
    <w:lvl w:ilvl="0" w:tplc="955C6032">
      <w:start w:val="1"/>
      <w:numFmt w:val="decimalEnclosedCircle"/>
      <w:lvlText w:val="%1"/>
      <w:lvlJc w:val="left"/>
      <w:pPr>
        <w:ind w:left="420"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528E6611"/>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3" w15:restartNumberingAfterBreak="0">
    <w:nsid w:val="548A7F82"/>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4" w15:restartNumberingAfterBreak="0">
    <w:nsid w:val="54E5181F"/>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5" w15:restartNumberingAfterBreak="0">
    <w:nsid w:val="55D16E4C"/>
    <w:multiLevelType w:val="hybridMultilevel"/>
    <w:tmpl w:val="2BFA7A3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6" w15:restartNumberingAfterBreak="0">
    <w:nsid w:val="55DC2B2E"/>
    <w:multiLevelType w:val="hybridMultilevel"/>
    <w:tmpl w:val="7DD83FAA"/>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7" w15:restartNumberingAfterBreak="0">
    <w:nsid w:val="56F6605D"/>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8" w15:restartNumberingAfterBreak="0">
    <w:nsid w:val="579E2328"/>
    <w:multiLevelType w:val="hybridMultilevel"/>
    <w:tmpl w:val="8AAC729E"/>
    <w:lvl w:ilvl="0" w:tplc="B66CDF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9" w15:restartNumberingAfterBreak="0">
    <w:nsid w:val="57AF1B85"/>
    <w:multiLevelType w:val="hybridMultilevel"/>
    <w:tmpl w:val="1C2AE198"/>
    <w:lvl w:ilvl="0" w:tplc="2AD827F2">
      <w:start w:val="1"/>
      <w:numFmt w:val="decimal"/>
      <w:lvlText w:val="%1）"/>
      <w:lvlJc w:val="left"/>
      <w:pPr>
        <w:ind w:left="780" w:hanging="360"/>
      </w:pPr>
      <w:rPr>
        <w:rFonts w:hint="default"/>
        <w:sz w:val="24"/>
      </w:rPr>
    </w:lvl>
    <w:lvl w:ilvl="1" w:tplc="308CC35E">
      <w:start w:val="1"/>
      <w:numFmt w:val="decimal"/>
      <w:lvlText w:val="%2、"/>
      <w:lvlJc w:val="left"/>
      <w:pPr>
        <w:ind w:left="1320" w:hanging="480"/>
      </w:pPr>
      <w:rPr>
        <w:rFonts w:cs="Calibri"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0" w15:restartNumberingAfterBreak="0">
    <w:nsid w:val="585E47B4"/>
    <w:multiLevelType w:val="multilevel"/>
    <w:tmpl w:val="EC32FB7E"/>
    <w:lvl w:ilvl="0">
      <w:start w:val="1"/>
      <w:numFmt w:val="decimal"/>
      <w:suff w:val="nothing"/>
      <w:lvlText w:val="%1）"/>
      <w:lvlJc w:val="left"/>
      <w:pPr>
        <w:ind w:left="0" w:firstLine="482"/>
      </w:pPr>
      <w:rPr>
        <w:rFonts w:hint="default"/>
      </w:rPr>
    </w:lvl>
    <w:lvl w:ilvl="1">
      <w:start w:val="1"/>
      <w:numFmt w:val="decimal"/>
      <w:lvlText w:val="%2)"/>
      <w:lvlJc w:val="left"/>
      <w:pPr>
        <w:ind w:left="0"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51" w15:restartNumberingAfterBreak="0">
    <w:nsid w:val="5948790C"/>
    <w:multiLevelType w:val="hybridMultilevel"/>
    <w:tmpl w:val="5804235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2" w15:restartNumberingAfterBreak="0">
    <w:nsid w:val="59A01A72"/>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3" w15:restartNumberingAfterBreak="0">
    <w:nsid w:val="59E311D3"/>
    <w:multiLevelType w:val="hybridMultilevel"/>
    <w:tmpl w:val="DBD648FA"/>
    <w:lvl w:ilvl="0" w:tplc="955C6032">
      <w:start w:val="1"/>
      <w:numFmt w:val="decimalEnclosedCircle"/>
      <w:lvlText w:val="%1"/>
      <w:lvlJc w:val="left"/>
      <w:pPr>
        <w:ind w:left="420"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B6B5C0D"/>
    <w:multiLevelType w:val="hybridMultilevel"/>
    <w:tmpl w:val="F766A53E"/>
    <w:lvl w:ilvl="0" w:tplc="955C6032">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5" w15:restartNumberingAfterBreak="0">
    <w:nsid w:val="5B9C26BD"/>
    <w:multiLevelType w:val="hybridMultilevel"/>
    <w:tmpl w:val="C2466B2A"/>
    <w:lvl w:ilvl="0" w:tplc="97B80156">
      <w:start w:val="1"/>
      <w:numFmt w:val="decimal"/>
      <w:lvlText w:val="%1)"/>
      <w:lvlJc w:val="left"/>
      <w:pPr>
        <w:ind w:left="988"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C364662"/>
    <w:multiLevelType w:val="hybridMultilevel"/>
    <w:tmpl w:val="0F662684"/>
    <w:lvl w:ilvl="0" w:tplc="75B29886">
      <w:start w:val="1"/>
      <w:numFmt w:val="decimal"/>
      <w:lvlText w:val="%1)"/>
      <w:lvlJc w:val="left"/>
      <w:pPr>
        <w:ind w:left="902"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7" w15:restartNumberingAfterBreak="0">
    <w:nsid w:val="5F2A0A56"/>
    <w:multiLevelType w:val="hybridMultilevel"/>
    <w:tmpl w:val="8F1496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8" w15:restartNumberingAfterBreak="0">
    <w:nsid w:val="60932685"/>
    <w:multiLevelType w:val="hybridMultilevel"/>
    <w:tmpl w:val="FF5C06F8"/>
    <w:lvl w:ilvl="0" w:tplc="75B29886">
      <w:start w:val="1"/>
      <w:numFmt w:val="decimal"/>
      <w:lvlText w:val="%1)"/>
      <w:lvlJc w:val="left"/>
      <w:pPr>
        <w:ind w:left="908"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88" w:hanging="420"/>
      </w:pPr>
    </w:lvl>
    <w:lvl w:ilvl="2" w:tplc="0409001B" w:tentative="1">
      <w:start w:val="1"/>
      <w:numFmt w:val="lowerRoman"/>
      <w:lvlText w:val="%3."/>
      <w:lvlJc w:val="right"/>
      <w:pPr>
        <w:ind w:left="1808" w:hanging="420"/>
      </w:pPr>
    </w:lvl>
    <w:lvl w:ilvl="3" w:tplc="0409000F" w:tentative="1">
      <w:start w:val="1"/>
      <w:numFmt w:val="decimal"/>
      <w:lvlText w:val="%4."/>
      <w:lvlJc w:val="left"/>
      <w:pPr>
        <w:ind w:left="2228" w:hanging="420"/>
      </w:pPr>
    </w:lvl>
    <w:lvl w:ilvl="4" w:tplc="04090019" w:tentative="1">
      <w:start w:val="1"/>
      <w:numFmt w:val="lowerLetter"/>
      <w:lvlText w:val="%5)"/>
      <w:lvlJc w:val="left"/>
      <w:pPr>
        <w:ind w:left="2648" w:hanging="420"/>
      </w:pPr>
    </w:lvl>
    <w:lvl w:ilvl="5" w:tplc="0409001B" w:tentative="1">
      <w:start w:val="1"/>
      <w:numFmt w:val="lowerRoman"/>
      <w:lvlText w:val="%6."/>
      <w:lvlJc w:val="right"/>
      <w:pPr>
        <w:ind w:left="3068" w:hanging="420"/>
      </w:pPr>
    </w:lvl>
    <w:lvl w:ilvl="6" w:tplc="0409000F" w:tentative="1">
      <w:start w:val="1"/>
      <w:numFmt w:val="decimal"/>
      <w:lvlText w:val="%7."/>
      <w:lvlJc w:val="left"/>
      <w:pPr>
        <w:ind w:left="3488" w:hanging="420"/>
      </w:pPr>
    </w:lvl>
    <w:lvl w:ilvl="7" w:tplc="04090019" w:tentative="1">
      <w:start w:val="1"/>
      <w:numFmt w:val="lowerLetter"/>
      <w:lvlText w:val="%8)"/>
      <w:lvlJc w:val="left"/>
      <w:pPr>
        <w:ind w:left="3908" w:hanging="420"/>
      </w:pPr>
    </w:lvl>
    <w:lvl w:ilvl="8" w:tplc="0409001B" w:tentative="1">
      <w:start w:val="1"/>
      <w:numFmt w:val="lowerRoman"/>
      <w:lvlText w:val="%9."/>
      <w:lvlJc w:val="right"/>
      <w:pPr>
        <w:ind w:left="4328" w:hanging="420"/>
      </w:pPr>
    </w:lvl>
  </w:abstractNum>
  <w:abstractNum w:abstractNumId="159" w15:restartNumberingAfterBreak="0">
    <w:nsid w:val="60B711C1"/>
    <w:multiLevelType w:val="hybridMultilevel"/>
    <w:tmpl w:val="608EC200"/>
    <w:lvl w:ilvl="0" w:tplc="DBE68712">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0" w15:restartNumberingAfterBreak="0">
    <w:nsid w:val="61041C65"/>
    <w:multiLevelType w:val="hybridMultilevel"/>
    <w:tmpl w:val="939E9DDC"/>
    <w:lvl w:ilvl="0" w:tplc="96BC322A">
      <w:start w:val="1"/>
      <w:numFmt w:val="decimal"/>
      <w:lvlText w:val="%1）"/>
      <w:lvlJc w:val="left"/>
      <w:pPr>
        <w:ind w:left="785" w:hanging="360"/>
      </w:pPr>
      <w:rPr>
        <w:rFonts w:ascii="宋体" w:eastAsia="宋体" w:hAnsi="宋体"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1" w15:restartNumberingAfterBreak="0">
    <w:nsid w:val="611955FB"/>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2" w15:restartNumberingAfterBreak="0">
    <w:nsid w:val="627A23D0"/>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3" w15:restartNumberingAfterBreak="0">
    <w:nsid w:val="63E22011"/>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4" w15:restartNumberingAfterBreak="0">
    <w:nsid w:val="643B7C7B"/>
    <w:multiLevelType w:val="hybridMultilevel"/>
    <w:tmpl w:val="40E868B6"/>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5" w15:restartNumberingAfterBreak="0">
    <w:nsid w:val="6599718E"/>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6" w15:restartNumberingAfterBreak="0">
    <w:nsid w:val="66C55476"/>
    <w:multiLevelType w:val="hybridMultilevel"/>
    <w:tmpl w:val="BEB0FA8C"/>
    <w:lvl w:ilvl="0" w:tplc="8B06FFE6">
      <w:start w:val="1"/>
      <w:numFmt w:val="decimalEnclosedCircle"/>
      <w:lvlText w:val="%1"/>
      <w:lvlJc w:val="left"/>
      <w:pPr>
        <w:ind w:left="840" w:hanging="360"/>
      </w:pPr>
      <w:rPr>
        <w:rFonts w:ascii="宋体" w:hAnsi="宋体" w:cs="宋体"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7" w15:restartNumberingAfterBreak="0">
    <w:nsid w:val="67FE5A3E"/>
    <w:multiLevelType w:val="hybridMultilevel"/>
    <w:tmpl w:val="9C62CD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8" w15:restartNumberingAfterBreak="0">
    <w:nsid w:val="68486C48"/>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9" w15:restartNumberingAfterBreak="0">
    <w:nsid w:val="69024902"/>
    <w:multiLevelType w:val="hybridMultilevel"/>
    <w:tmpl w:val="98ACAD14"/>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0" w15:restartNumberingAfterBreak="0">
    <w:nsid w:val="6BAD1965"/>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1" w15:restartNumberingAfterBreak="0">
    <w:nsid w:val="6BFE5058"/>
    <w:multiLevelType w:val="hybridMultilevel"/>
    <w:tmpl w:val="01FEE1C0"/>
    <w:lvl w:ilvl="0" w:tplc="955C6032">
      <w:start w:val="1"/>
      <w:numFmt w:val="decimalEnclosedCircle"/>
      <w:lvlText w:val="%1"/>
      <w:lvlJc w:val="left"/>
      <w:pPr>
        <w:ind w:left="1326" w:hanging="420"/>
      </w:pPr>
      <w:rPr>
        <w:rFonts w:ascii="宋体" w:hAnsi="宋体" w:cs="宋体" w:hint="default"/>
      </w:rPr>
    </w:lvl>
    <w:lvl w:ilvl="1" w:tplc="04090019" w:tentative="1">
      <w:start w:val="1"/>
      <w:numFmt w:val="lowerLetter"/>
      <w:lvlText w:val="%2)"/>
      <w:lvlJc w:val="left"/>
      <w:pPr>
        <w:ind w:left="1746" w:hanging="420"/>
      </w:pPr>
    </w:lvl>
    <w:lvl w:ilvl="2" w:tplc="0409001B" w:tentative="1">
      <w:start w:val="1"/>
      <w:numFmt w:val="lowerRoman"/>
      <w:lvlText w:val="%3."/>
      <w:lvlJc w:val="right"/>
      <w:pPr>
        <w:ind w:left="2166" w:hanging="420"/>
      </w:pPr>
    </w:lvl>
    <w:lvl w:ilvl="3" w:tplc="0409000F" w:tentative="1">
      <w:start w:val="1"/>
      <w:numFmt w:val="decimal"/>
      <w:lvlText w:val="%4."/>
      <w:lvlJc w:val="left"/>
      <w:pPr>
        <w:ind w:left="2586" w:hanging="420"/>
      </w:pPr>
    </w:lvl>
    <w:lvl w:ilvl="4" w:tplc="04090019" w:tentative="1">
      <w:start w:val="1"/>
      <w:numFmt w:val="lowerLetter"/>
      <w:lvlText w:val="%5)"/>
      <w:lvlJc w:val="left"/>
      <w:pPr>
        <w:ind w:left="3006" w:hanging="420"/>
      </w:pPr>
    </w:lvl>
    <w:lvl w:ilvl="5" w:tplc="0409001B" w:tentative="1">
      <w:start w:val="1"/>
      <w:numFmt w:val="lowerRoman"/>
      <w:lvlText w:val="%6."/>
      <w:lvlJc w:val="right"/>
      <w:pPr>
        <w:ind w:left="3426" w:hanging="420"/>
      </w:pPr>
    </w:lvl>
    <w:lvl w:ilvl="6" w:tplc="0409000F" w:tentative="1">
      <w:start w:val="1"/>
      <w:numFmt w:val="decimal"/>
      <w:lvlText w:val="%7."/>
      <w:lvlJc w:val="left"/>
      <w:pPr>
        <w:ind w:left="3846" w:hanging="420"/>
      </w:pPr>
    </w:lvl>
    <w:lvl w:ilvl="7" w:tplc="04090019" w:tentative="1">
      <w:start w:val="1"/>
      <w:numFmt w:val="lowerLetter"/>
      <w:lvlText w:val="%8)"/>
      <w:lvlJc w:val="left"/>
      <w:pPr>
        <w:ind w:left="4266" w:hanging="420"/>
      </w:pPr>
    </w:lvl>
    <w:lvl w:ilvl="8" w:tplc="0409001B" w:tentative="1">
      <w:start w:val="1"/>
      <w:numFmt w:val="lowerRoman"/>
      <w:lvlText w:val="%9."/>
      <w:lvlJc w:val="right"/>
      <w:pPr>
        <w:ind w:left="4686" w:hanging="420"/>
      </w:pPr>
    </w:lvl>
  </w:abstractNum>
  <w:abstractNum w:abstractNumId="172" w15:restartNumberingAfterBreak="0">
    <w:nsid w:val="6C471CD7"/>
    <w:multiLevelType w:val="multilevel"/>
    <w:tmpl w:val="4C5A953C"/>
    <w:lvl w:ilvl="0">
      <w:start w:val="1"/>
      <w:numFmt w:val="decimal"/>
      <w:suff w:val="nothing"/>
      <w:lvlText w:val="%1）"/>
      <w:lvlJc w:val="left"/>
      <w:pPr>
        <w:ind w:left="0" w:firstLine="482"/>
      </w:pPr>
      <w:rPr>
        <w:rFonts w:hint="default"/>
      </w:rPr>
    </w:lvl>
    <w:lvl w:ilvl="1">
      <w:start w:val="1"/>
      <w:numFmt w:val="decimal"/>
      <w:lvlText w:val="%2)"/>
      <w:lvlJc w:val="left"/>
      <w:pPr>
        <w:ind w:left="0"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73" w15:restartNumberingAfterBreak="0">
    <w:nsid w:val="6CA12608"/>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4" w15:restartNumberingAfterBreak="0">
    <w:nsid w:val="6D40123F"/>
    <w:multiLevelType w:val="hybridMultilevel"/>
    <w:tmpl w:val="7AE2CEC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5" w15:restartNumberingAfterBreak="0">
    <w:nsid w:val="6D6B5F82"/>
    <w:multiLevelType w:val="multilevel"/>
    <w:tmpl w:val="05A4E614"/>
    <w:lvl w:ilvl="0">
      <w:start w:val="1"/>
      <w:numFmt w:val="decimal"/>
      <w:lvlText w:val="第%1章 "/>
      <w:lvlJc w:val="left"/>
      <w:pPr>
        <w:ind w:left="2264" w:hanging="420"/>
      </w:pPr>
      <w:rPr>
        <w:rFonts w:hint="eastAsia"/>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76" w15:restartNumberingAfterBreak="0">
    <w:nsid w:val="6E336D30"/>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7" w15:restartNumberingAfterBreak="0">
    <w:nsid w:val="6E5C142C"/>
    <w:multiLevelType w:val="hybridMultilevel"/>
    <w:tmpl w:val="ADFC2A3A"/>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8" w15:restartNumberingAfterBreak="0">
    <w:nsid w:val="6EB26388"/>
    <w:multiLevelType w:val="hybridMultilevel"/>
    <w:tmpl w:val="BEB0FA8C"/>
    <w:lvl w:ilvl="0" w:tplc="8B06FFE6">
      <w:start w:val="1"/>
      <w:numFmt w:val="decimalEnclosedCircle"/>
      <w:lvlText w:val="%1"/>
      <w:lvlJc w:val="left"/>
      <w:pPr>
        <w:ind w:left="840" w:hanging="360"/>
      </w:pPr>
      <w:rPr>
        <w:rFonts w:ascii="宋体" w:hAnsi="宋体" w:cs="宋体"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9" w15:restartNumberingAfterBreak="0">
    <w:nsid w:val="6EBA26BF"/>
    <w:multiLevelType w:val="hybridMultilevel"/>
    <w:tmpl w:val="E31AFBF6"/>
    <w:lvl w:ilvl="0" w:tplc="B8F65C70">
      <w:start w:val="1"/>
      <w:numFmt w:val="decimal"/>
      <w:lvlText w:val="%1 "/>
      <w:lvlJc w:val="right"/>
      <w:pPr>
        <w:ind w:left="0" w:firstLine="0"/>
      </w:pPr>
      <w:rPr>
        <w:rFonts w:hint="eastAsia"/>
        <w:b w:val="0"/>
        <w:i w:val="0"/>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6EE5179B"/>
    <w:multiLevelType w:val="hybridMultilevel"/>
    <w:tmpl w:val="7C26572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1" w15:restartNumberingAfterBreak="0">
    <w:nsid w:val="6F17192F"/>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2" w15:restartNumberingAfterBreak="0">
    <w:nsid w:val="6F532361"/>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3" w15:restartNumberingAfterBreak="0">
    <w:nsid w:val="701E70C6"/>
    <w:multiLevelType w:val="hybridMultilevel"/>
    <w:tmpl w:val="7638D636"/>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4" w15:restartNumberingAfterBreak="0">
    <w:nsid w:val="70E018E8"/>
    <w:multiLevelType w:val="hybridMultilevel"/>
    <w:tmpl w:val="2B2EC9C2"/>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5" w15:restartNumberingAfterBreak="0">
    <w:nsid w:val="70F36647"/>
    <w:multiLevelType w:val="hybridMultilevel"/>
    <w:tmpl w:val="2F30D02E"/>
    <w:lvl w:ilvl="0" w:tplc="955C6032">
      <w:start w:val="1"/>
      <w:numFmt w:val="decimalEnclosedCircle"/>
      <w:lvlText w:val="%1"/>
      <w:lvlJc w:val="left"/>
      <w:pPr>
        <w:ind w:left="1320" w:hanging="420"/>
      </w:pPr>
      <w:rPr>
        <w:rFonts w:ascii="宋体" w:hAnsi="宋体" w:cs="宋体"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6" w15:restartNumberingAfterBreak="0">
    <w:nsid w:val="71BC7872"/>
    <w:multiLevelType w:val="hybridMultilevel"/>
    <w:tmpl w:val="DBD648FA"/>
    <w:lvl w:ilvl="0" w:tplc="955C6032">
      <w:start w:val="1"/>
      <w:numFmt w:val="decimalEnclosedCircle"/>
      <w:lvlText w:val="%1"/>
      <w:lvlJc w:val="left"/>
      <w:pPr>
        <w:ind w:left="420"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722D6D23"/>
    <w:multiLevelType w:val="hybridMultilevel"/>
    <w:tmpl w:val="E264AD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8" w15:restartNumberingAfterBreak="0">
    <w:nsid w:val="72C12173"/>
    <w:multiLevelType w:val="hybridMultilevel"/>
    <w:tmpl w:val="2B2EC9C2"/>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9" w15:restartNumberingAfterBreak="0">
    <w:nsid w:val="72F908D6"/>
    <w:multiLevelType w:val="hybridMultilevel"/>
    <w:tmpl w:val="A6D24F92"/>
    <w:lvl w:ilvl="0" w:tplc="40A6A0A0">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0" w15:restartNumberingAfterBreak="0">
    <w:nsid w:val="73166B74"/>
    <w:multiLevelType w:val="hybridMultilevel"/>
    <w:tmpl w:val="748C8F52"/>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1" w15:restartNumberingAfterBreak="0">
    <w:nsid w:val="73346CE1"/>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2" w15:restartNumberingAfterBreak="0">
    <w:nsid w:val="73351066"/>
    <w:multiLevelType w:val="hybridMultilevel"/>
    <w:tmpl w:val="517EDDB4"/>
    <w:lvl w:ilvl="0" w:tplc="65C481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15:restartNumberingAfterBreak="0">
    <w:nsid w:val="74830415"/>
    <w:multiLevelType w:val="hybridMultilevel"/>
    <w:tmpl w:val="C92655B8"/>
    <w:lvl w:ilvl="0" w:tplc="E438DF80">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4" w15:restartNumberingAfterBreak="0">
    <w:nsid w:val="74B816E2"/>
    <w:multiLevelType w:val="hybridMultilevel"/>
    <w:tmpl w:val="DBD648FA"/>
    <w:lvl w:ilvl="0" w:tplc="955C6032">
      <w:start w:val="1"/>
      <w:numFmt w:val="decimalEnclosedCircle"/>
      <w:lvlText w:val="%1"/>
      <w:lvlJc w:val="left"/>
      <w:pPr>
        <w:ind w:left="420"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74D8579D"/>
    <w:multiLevelType w:val="hybridMultilevel"/>
    <w:tmpl w:val="C7AED374"/>
    <w:lvl w:ilvl="0" w:tplc="8F5424A8">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6" w15:restartNumberingAfterBreak="0">
    <w:nsid w:val="75063BED"/>
    <w:multiLevelType w:val="hybridMultilevel"/>
    <w:tmpl w:val="DBD648FA"/>
    <w:lvl w:ilvl="0" w:tplc="955C6032">
      <w:start w:val="1"/>
      <w:numFmt w:val="decimalEnclosedCircle"/>
      <w:lvlText w:val="%1"/>
      <w:lvlJc w:val="left"/>
      <w:pPr>
        <w:ind w:left="420"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5190202"/>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8" w15:restartNumberingAfterBreak="0">
    <w:nsid w:val="76100B6E"/>
    <w:multiLevelType w:val="hybridMultilevel"/>
    <w:tmpl w:val="52F4D2D0"/>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9" w15:restartNumberingAfterBreak="0">
    <w:nsid w:val="763B02B6"/>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0" w15:restartNumberingAfterBreak="0">
    <w:nsid w:val="765C73F4"/>
    <w:multiLevelType w:val="hybridMultilevel"/>
    <w:tmpl w:val="49468AB8"/>
    <w:lvl w:ilvl="0" w:tplc="568EE96E">
      <w:start w:val="1"/>
      <w:numFmt w:val="decimal"/>
      <w:lvlText w:val="(%1)"/>
      <w:lvlJc w:val="left"/>
      <w:pPr>
        <w:ind w:left="780" w:hanging="360"/>
      </w:pPr>
      <w:rPr>
        <w:rFonts w:ascii="Times New Roman" w:eastAsia="宋体" w:hAnsi="Times New Roman" w:cstheme="minorBidi"/>
        <w:sz w:val="24"/>
      </w:rPr>
    </w:lvl>
    <w:lvl w:ilvl="1" w:tplc="308CC35E">
      <w:start w:val="1"/>
      <w:numFmt w:val="decimal"/>
      <w:lvlText w:val="%2、"/>
      <w:lvlJc w:val="left"/>
      <w:pPr>
        <w:ind w:left="1320" w:hanging="480"/>
      </w:pPr>
      <w:rPr>
        <w:rFonts w:cs="Calibri"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1" w15:restartNumberingAfterBreak="0">
    <w:nsid w:val="77CE74C1"/>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2" w15:restartNumberingAfterBreak="0">
    <w:nsid w:val="77E0304E"/>
    <w:multiLevelType w:val="hybridMultilevel"/>
    <w:tmpl w:val="96B41F42"/>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3" w15:restartNumberingAfterBreak="0">
    <w:nsid w:val="79660B39"/>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4" w15:restartNumberingAfterBreak="0">
    <w:nsid w:val="7A2946DF"/>
    <w:multiLevelType w:val="multilevel"/>
    <w:tmpl w:val="4C5A953C"/>
    <w:lvl w:ilvl="0">
      <w:start w:val="1"/>
      <w:numFmt w:val="decimal"/>
      <w:suff w:val="nothing"/>
      <w:lvlText w:val="%1）"/>
      <w:lvlJc w:val="left"/>
      <w:pPr>
        <w:ind w:left="0" w:firstLine="482"/>
      </w:pPr>
      <w:rPr>
        <w:rFonts w:hint="default"/>
      </w:rPr>
    </w:lvl>
    <w:lvl w:ilvl="1">
      <w:start w:val="1"/>
      <w:numFmt w:val="decimal"/>
      <w:lvlText w:val="%2)"/>
      <w:lvlJc w:val="left"/>
      <w:pPr>
        <w:ind w:left="0"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205" w15:restartNumberingAfterBreak="0">
    <w:nsid w:val="7A88050A"/>
    <w:multiLevelType w:val="hybridMultilevel"/>
    <w:tmpl w:val="ACDC211A"/>
    <w:lvl w:ilvl="0" w:tplc="4E2683D2">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6" w15:restartNumberingAfterBreak="0">
    <w:nsid w:val="7B7466D9"/>
    <w:multiLevelType w:val="hybridMultilevel"/>
    <w:tmpl w:val="96B41F42"/>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7" w15:restartNumberingAfterBreak="0">
    <w:nsid w:val="7BB401A4"/>
    <w:multiLevelType w:val="hybridMultilevel"/>
    <w:tmpl w:val="CA860D82"/>
    <w:lvl w:ilvl="0" w:tplc="96BC322A">
      <w:start w:val="1"/>
      <w:numFmt w:val="decimal"/>
      <w:lvlText w:val="%1）"/>
      <w:lvlJc w:val="left"/>
      <w:pPr>
        <w:ind w:left="785" w:hanging="360"/>
      </w:pPr>
      <w:rPr>
        <w:rFonts w:ascii="宋体" w:eastAsia="宋体" w:hAnsi="宋体"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8" w15:restartNumberingAfterBreak="0">
    <w:nsid w:val="7C9948DF"/>
    <w:multiLevelType w:val="hybridMultilevel"/>
    <w:tmpl w:val="E264AD76"/>
    <w:lvl w:ilvl="0" w:tplc="2AD827F2">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9" w15:restartNumberingAfterBreak="0">
    <w:nsid w:val="7CCA3748"/>
    <w:multiLevelType w:val="hybridMultilevel"/>
    <w:tmpl w:val="4FF84E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0" w15:restartNumberingAfterBreak="0">
    <w:nsid w:val="7E1D6C38"/>
    <w:multiLevelType w:val="hybridMultilevel"/>
    <w:tmpl w:val="CBD08AC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1" w15:restartNumberingAfterBreak="0">
    <w:nsid w:val="7E276EF8"/>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2" w15:restartNumberingAfterBreak="0">
    <w:nsid w:val="7E5B3D0E"/>
    <w:multiLevelType w:val="hybridMultilevel"/>
    <w:tmpl w:val="3D4030DE"/>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3" w15:restartNumberingAfterBreak="0">
    <w:nsid w:val="7F163854"/>
    <w:multiLevelType w:val="hybridMultilevel"/>
    <w:tmpl w:val="24EE36A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4" w15:restartNumberingAfterBreak="0">
    <w:nsid w:val="7FA11007"/>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5" w15:restartNumberingAfterBreak="0">
    <w:nsid w:val="7FDF704D"/>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3"/>
  </w:num>
  <w:num w:numId="2">
    <w:abstractNumId w:val="96"/>
  </w:num>
  <w:num w:numId="3">
    <w:abstractNumId w:val="175"/>
  </w:num>
  <w:num w:numId="4">
    <w:abstractNumId w:val="209"/>
  </w:num>
  <w:num w:numId="5">
    <w:abstractNumId w:val="132"/>
  </w:num>
  <w:num w:numId="6">
    <w:abstractNumId w:val="24"/>
  </w:num>
  <w:num w:numId="7">
    <w:abstractNumId w:val="75"/>
  </w:num>
  <w:num w:numId="8">
    <w:abstractNumId w:val="14"/>
  </w:num>
  <w:num w:numId="9">
    <w:abstractNumId w:val="81"/>
  </w:num>
  <w:num w:numId="10">
    <w:abstractNumId w:val="15"/>
  </w:num>
  <w:num w:numId="11">
    <w:abstractNumId w:val="8"/>
  </w:num>
  <w:num w:numId="12">
    <w:abstractNumId w:val="94"/>
  </w:num>
  <w:num w:numId="13">
    <w:abstractNumId w:val="167"/>
  </w:num>
  <w:num w:numId="14">
    <w:abstractNumId w:val="113"/>
  </w:num>
  <w:num w:numId="15">
    <w:abstractNumId w:val="53"/>
  </w:num>
  <w:num w:numId="16">
    <w:abstractNumId w:val="13"/>
  </w:num>
  <w:num w:numId="17">
    <w:abstractNumId w:val="52"/>
  </w:num>
  <w:num w:numId="18">
    <w:abstractNumId w:val="207"/>
  </w:num>
  <w:num w:numId="19">
    <w:abstractNumId w:val="86"/>
  </w:num>
  <w:num w:numId="20">
    <w:abstractNumId w:val="160"/>
  </w:num>
  <w:num w:numId="21">
    <w:abstractNumId w:val="89"/>
  </w:num>
  <w:num w:numId="22">
    <w:abstractNumId w:val="67"/>
  </w:num>
  <w:num w:numId="23">
    <w:abstractNumId w:val="38"/>
  </w:num>
  <w:num w:numId="24">
    <w:abstractNumId w:val="80"/>
  </w:num>
  <w:num w:numId="25">
    <w:abstractNumId w:val="54"/>
  </w:num>
  <w:num w:numId="26">
    <w:abstractNumId w:val="129"/>
  </w:num>
  <w:num w:numId="27">
    <w:abstractNumId w:val="158"/>
  </w:num>
  <w:num w:numId="28">
    <w:abstractNumId w:val="165"/>
  </w:num>
  <w:num w:numId="29">
    <w:abstractNumId w:val="37"/>
  </w:num>
  <w:num w:numId="30">
    <w:abstractNumId w:val="199"/>
  </w:num>
  <w:num w:numId="31">
    <w:abstractNumId w:val="138"/>
  </w:num>
  <w:num w:numId="32">
    <w:abstractNumId w:val="106"/>
  </w:num>
  <w:num w:numId="33">
    <w:abstractNumId w:val="26"/>
  </w:num>
  <w:num w:numId="34">
    <w:abstractNumId w:val="110"/>
  </w:num>
  <w:num w:numId="35">
    <w:abstractNumId w:val="58"/>
  </w:num>
  <w:num w:numId="36">
    <w:abstractNumId w:val="47"/>
  </w:num>
  <w:num w:numId="37">
    <w:abstractNumId w:val="40"/>
  </w:num>
  <w:num w:numId="38">
    <w:abstractNumId w:val="214"/>
  </w:num>
  <w:num w:numId="39">
    <w:abstractNumId w:val="105"/>
  </w:num>
  <w:num w:numId="40">
    <w:abstractNumId w:val="135"/>
  </w:num>
  <w:num w:numId="41">
    <w:abstractNumId w:val="68"/>
  </w:num>
  <w:num w:numId="42">
    <w:abstractNumId w:val="91"/>
  </w:num>
  <w:num w:numId="43">
    <w:abstractNumId w:val="19"/>
  </w:num>
  <w:num w:numId="44">
    <w:abstractNumId w:val="2"/>
  </w:num>
  <w:num w:numId="45">
    <w:abstractNumId w:val="18"/>
  </w:num>
  <w:num w:numId="46">
    <w:abstractNumId w:val="9"/>
  </w:num>
  <w:num w:numId="47">
    <w:abstractNumId w:val="161"/>
  </w:num>
  <w:num w:numId="48">
    <w:abstractNumId w:val="51"/>
  </w:num>
  <w:num w:numId="49">
    <w:abstractNumId w:val="95"/>
  </w:num>
  <w:num w:numId="50">
    <w:abstractNumId w:val="60"/>
  </w:num>
  <w:num w:numId="51">
    <w:abstractNumId w:val="5"/>
  </w:num>
  <w:num w:numId="52">
    <w:abstractNumId w:val="145"/>
  </w:num>
  <w:num w:numId="53">
    <w:abstractNumId w:val="174"/>
  </w:num>
  <w:num w:numId="54">
    <w:abstractNumId w:val="147"/>
  </w:num>
  <w:num w:numId="55">
    <w:abstractNumId w:val="133"/>
  </w:num>
  <w:num w:numId="56">
    <w:abstractNumId w:val="92"/>
  </w:num>
  <w:num w:numId="57">
    <w:abstractNumId w:val="21"/>
  </w:num>
  <w:num w:numId="58">
    <w:abstractNumId w:val="169"/>
  </w:num>
  <w:num w:numId="59">
    <w:abstractNumId w:val="198"/>
  </w:num>
  <w:num w:numId="60">
    <w:abstractNumId w:val="16"/>
  </w:num>
  <w:num w:numId="61">
    <w:abstractNumId w:val="0"/>
  </w:num>
  <w:num w:numId="62">
    <w:abstractNumId w:val="148"/>
  </w:num>
  <w:num w:numId="63">
    <w:abstractNumId w:val="146"/>
  </w:num>
  <w:num w:numId="64">
    <w:abstractNumId w:val="6"/>
  </w:num>
  <w:num w:numId="65">
    <w:abstractNumId w:val="156"/>
  </w:num>
  <w:num w:numId="66">
    <w:abstractNumId w:val="215"/>
  </w:num>
  <w:num w:numId="67">
    <w:abstractNumId w:val="12"/>
  </w:num>
  <w:num w:numId="68">
    <w:abstractNumId w:val="79"/>
  </w:num>
  <w:num w:numId="69">
    <w:abstractNumId w:val="70"/>
  </w:num>
  <w:num w:numId="70">
    <w:abstractNumId w:val="101"/>
  </w:num>
  <w:num w:numId="71">
    <w:abstractNumId w:val="164"/>
  </w:num>
  <w:num w:numId="72">
    <w:abstractNumId w:val="56"/>
  </w:num>
  <w:num w:numId="73">
    <w:abstractNumId w:val="39"/>
  </w:num>
  <w:num w:numId="74">
    <w:abstractNumId w:val="64"/>
  </w:num>
  <w:num w:numId="75">
    <w:abstractNumId w:val="204"/>
  </w:num>
  <w:num w:numId="76">
    <w:abstractNumId w:val="154"/>
  </w:num>
  <w:num w:numId="77">
    <w:abstractNumId w:val="173"/>
  </w:num>
  <w:num w:numId="78">
    <w:abstractNumId w:val="143"/>
  </w:num>
  <w:num w:numId="79">
    <w:abstractNumId w:val="126"/>
  </w:num>
  <w:num w:numId="80">
    <w:abstractNumId w:val="123"/>
  </w:num>
  <w:num w:numId="81">
    <w:abstractNumId w:val="118"/>
  </w:num>
  <w:num w:numId="82">
    <w:abstractNumId w:val="177"/>
  </w:num>
  <w:num w:numId="83">
    <w:abstractNumId w:val="98"/>
  </w:num>
  <w:num w:numId="84">
    <w:abstractNumId w:val="180"/>
  </w:num>
  <w:num w:numId="85">
    <w:abstractNumId w:val="190"/>
  </w:num>
  <w:num w:numId="86">
    <w:abstractNumId w:val="90"/>
  </w:num>
  <w:num w:numId="87">
    <w:abstractNumId w:val="122"/>
  </w:num>
  <w:num w:numId="88">
    <w:abstractNumId w:val="30"/>
  </w:num>
  <w:num w:numId="89">
    <w:abstractNumId w:val="49"/>
  </w:num>
  <w:num w:numId="90">
    <w:abstractNumId w:val="1"/>
  </w:num>
  <w:num w:numId="91">
    <w:abstractNumId w:val="93"/>
  </w:num>
  <w:num w:numId="92">
    <w:abstractNumId w:val="27"/>
  </w:num>
  <w:num w:numId="93">
    <w:abstractNumId w:val="162"/>
  </w:num>
  <w:num w:numId="94">
    <w:abstractNumId w:val="155"/>
  </w:num>
  <w:num w:numId="95">
    <w:abstractNumId w:val="120"/>
  </w:num>
  <w:num w:numId="96">
    <w:abstractNumId w:val="111"/>
  </w:num>
  <w:num w:numId="97">
    <w:abstractNumId w:val="130"/>
  </w:num>
  <w:num w:numId="98">
    <w:abstractNumId w:val="213"/>
  </w:num>
  <w:num w:numId="99">
    <w:abstractNumId w:val="121"/>
  </w:num>
  <w:num w:numId="100">
    <w:abstractNumId w:val="63"/>
  </w:num>
  <w:num w:numId="101">
    <w:abstractNumId w:val="185"/>
  </w:num>
  <w:num w:numId="102">
    <w:abstractNumId w:val="181"/>
  </w:num>
  <w:num w:numId="103">
    <w:abstractNumId w:val="191"/>
  </w:num>
  <w:num w:numId="104">
    <w:abstractNumId w:val="201"/>
  </w:num>
  <w:num w:numId="105">
    <w:abstractNumId w:val="32"/>
  </w:num>
  <w:num w:numId="106">
    <w:abstractNumId w:val="73"/>
  </w:num>
  <w:num w:numId="107">
    <w:abstractNumId w:val="46"/>
  </w:num>
  <w:num w:numId="108">
    <w:abstractNumId w:val="11"/>
  </w:num>
  <w:num w:numId="109">
    <w:abstractNumId w:val="171"/>
  </w:num>
  <w:num w:numId="110">
    <w:abstractNumId w:val="102"/>
  </w:num>
  <w:num w:numId="111">
    <w:abstractNumId w:val="23"/>
  </w:num>
  <w:num w:numId="112">
    <w:abstractNumId w:val="182"/>
  </w:num>
  <w:num w:numId="113">
    <w:abstractNumId w:val="10"/>
  </w:num>
  <w:num w:numId="114">
    <w:abstractNumId w:val="116"/>
  </w:num>
  <w:num w:numId="115">
    <w:abstractNumId w:val="97"/>
  </w:num>
  <w:num w:numId="116">
    <w:abstractNumId w:val="125"/>
  </w:num>
  <w:num w:numId="117">
    <w:abstractNumId w:val="41"/>
  </w:num>
  <w:num w:numId="118">
    <w:abstractNumId w:val="183"/>
  </w:num>
  <w:num w:numId="119">
    <w:abstractNumId w:val="82"/>
  </w:num>
  <w:num w:numId="120">
    <w:abstractNumId w:val="140"/>
  </w:num>
  <w:num w:numId="121">
    <w:abstractNumId w:val="176"/>
  </w:num>
  <w:num w:numId="122">
    <w:abstractNumId w:val="66"/>
  </w:num>
  <w:num w:numId="123">
    <w:abstractNumId w:val="7"/>
  </w:num>
  <w:num w:numId="124">
    <w:abstractNumId w:val="117"/>
  </w:num>
  <w:num w:numId="125">
    <w:abstractNumId w:val="184"/>
  </w:num>
  <w:num w:numId="126">
    <w:abstractNumId w:val="65"/>
  </w:num>
  <w:num w:numId="127">
    <w:abstractNumId w:val="108"/>
  </w:num>
  <w:num w:numId="128">
    <w:abstractNumId w:val="44"/>
  </w:num>
  <w:num w:numId="129">
    <w:abstractNumId w:val="192"/>
  </w:num>
  <w:num w:numId="130">
    <w:abstractNumId w:val="4"/>
  </w:num>
  <w:num w:numId="131">
    <w:abstractNumId w:val="178"/>
  </w:num>
  <w:num w:numId="132">
    <w:abstractNumId w:val="139"/>
  </w:num>
  <w:num w:numId="133">
    <w:abstractNumId w:val="77"/>
  </w:num>
  <w:num w:numId="134">
    <w:abstractNumId w:val="134"/>
  </w:num>
  <w:num w:numId="135">
    <w:abstractNumId w:val="87"/>
  </w:num>
  <w:num w:numId="136">
    <w:abstractNumId w:val="33"/>
  </w:num>
  <w:num w:numId="137">
    <w:abstractNumId w:val="166"/>
  </w:num>
  <w:num w:numId="138">
    <w:abstractNumId w:val="20"/>
  </w:num>
  <w:num w:numId="139">
    <w:abstractNumId w:val="206"/>
  </w:num>
  <w:num w:numId="140">
    <w:abstractNumId w:val="83"/>
  </w:num>
  <w:num w:numId="141">
    <w:abstractNumId w:val="202"/>
  </w:num>
  <w:num w:numId="142">
    <w:abstractNumId w:val="127"/>
  </w:num>
  <w:num w:numId="143">
    <w:abstractNumId w:val="150"/>
  </w:num>
  <w:num w:numId="144">
    <w:abstractNumId w:val="172"/>
  </w:num>
  <w:num w:numId="145">
    <w:abstractNumId w:val="104"/>
  </w:num>
  <w:num w:numId="146">
    <w:abstractNumId w:val="128"/>
  </w:num>
  <w:num w:numId="147">
    <w:abstractNumId w:val="55"/>
  </w:num>
  <w:num w:numId="148">
    <w:abstractNumId w:val="141"/>
  </w:num>
  <w:num w:numId="149">
    <w:abstractNumId w:val="29"/>
  </w:num>
  <w:num w:numId="150">
    <w:abstractNumId w:val="153"/>
  </w:num>
  <w:num w:numId="151">
    <w:abstractNumId w:val="36"/>
  </w:num>
  <w:num w:numId="152">
    <w:abstractNumId w:val="186"/>
  </w:num>
  <w:num w:numId="153">
    <w:abstractNumId w:val="196"/>
  </w:num>
  <w:num w:numId="154">
    <w:abstractNumId w:val="131"/>
  </w:num>
  <w:num w:numId="155">
    <w:abstractNumId w:val="136"/>
  </w:num>
  <w:num w:numId="156">
    <w:abstractNumId w:val="194"/>
  </w:num>
  <w:num w:numId="157">
    <w:abstractNumId w:val="59"/>
  </w:num>
  <w:num w:numId="158">
    <w:abstractNumId w:val="197"/>
  </w:num>
  <w:num w:numId="159">
    <w:abstractNumId w:val="42"/>
  </w:num>
  <w:num w:numId="160">
    <w:abstractNumId w:val="74"/>
  </w:num>
  <w:num w:numId="161">
    <w:abstractNumId w:val="99"/>
  </w:num>
  <w:num w:numId="162">
    <w:abstractNumId w:val="205"/>
  </w:num>
  <w:num w:numId="163">
    <w:abstractNumId w:val="61"/>
  </w:num>
  <w:num w:numId="164">
    <w:abstractNumId w:val="78"/>
  </w:num>
  <w:num w:numId="165">
    <w:abstractNumId w:val="187"/>
  </w:num>
  <w:num w:numId="166">
    <w:abstractNumId w:val="208"/>
  </w:num>
  <w:num w:numId="167">
    <w:abstractNumId w:val="119"/>
  </w:num>
  <w:num w:numId="168">
    <w:abstractNumId w:val="149"/>
  </w:num>
  <w:num w:numId="169">
    <w:abstractNumId w:val="84"/>
  </w:num>
  <w:num w:numId="170">
    <w:abstractNumId w:val="200"/>
  </w:num>
  <w:num w:numId="171">
    <w:abstractNumId w:val="71"/>
  </w:num>
  <w:num w:numId="172">
    <w:abstractNumId w:val="31"/>
  </w:num>
  <w:num w:numId="173">
    <w:abstractNumId w:val="69"/>
  </w:num>
  <w:num w:numId="174">
    <w:abstractNumId w:val="168"/>
  </w:num>
  <w:num w:numId="175">
    <w:abstractNumId w:val="112"/>
  </w:num>
  <w:num w:numId="176">
    <w:abstractNumId w:val="114"/>
  </w:num>
  <w:num w:numId="177">
    <w:abstractNumId w:val="88"/>
  </w:num>
  <w:num w:numId="178">
    <w:abstractNumId w:val="85"/>
  </w:num>
  <w:num w:numId="179">
    <w:abstractNumId w:val="189"/>
  </w:num>
  <w:num w:numId="180">
    <w:abstractNumId w:val="17"/>
  </w:num>
  <w:num w:numId="181">
    <w:abstractNumId w:val="22"/>
  </w:num>
  <w:num w:numId="182">
    <w:abstractNumId w:val="159"/>
  </w:num>
  <w:num w:numId="183">
    <w:abstractNumId w:val="50"/>
  </w:num>
  <w:num w:numId="184">
    <w:abstractNumId w:val="179"/>
  </w:num>
  <w:num w:numId="185">
    <w:abstractNumId w:val="48"/>
  </w:num>
  <w:num w:numId="186">
    <w:abstractNumId w:val="3"/>
  </w:num>
  <w:num w:numId="187">
    <w:abstractNumId w:val="35"/>
  </w:num>
  <w:num w:numId="188">
    <w:abstractNumId w:val="152"/>
  </w:num>
  <w:num w:numId="189">
    <w:abstractNumId w:val="34"/>
  </w:num>
  <w:num w:numId="190">
    <w:abstractNumId w:val="188"/>
  </w:num>
  <w:num w:numId="191">
    <w:abstractNumId w:val="115"/>
  </w:num>
  <w:num w:numId="192">
    <w:abstractNumId w:val="28"/>
  </w:num>
  <w:num w:numId="193">
    <w:abstractNumId w:val="107"/>
  </w:num>
  <w:num w:numId="194">
    <w:abstractNumId w:val="211"/>
  </w:num>
  <w:num w:numId="195">
    <w:abstractNumId w:val="100"/>
  </w:num>
  <w:num w:numId="196">
    <w:abstractNumId w:val="57"/>
  </w:num>
  <w:num w:numId="197">
    <w:abstractNumId w:val="144"/>
  </w:num>
  <w:num w:numId="198">
    <w:abstractNumId w:val="163"/>
  </w:num>
  <w:num w:numId="199">
    <w:abstractNumId w:val="62"/>
  </w:num>
  <w:num w:numId="200">
    <w:abstractNumId w:val="103"/>
  </w:num>
  <w:num w:numId="201">
    <w:abstractNumId w:val="124"/>
  </w:num>
  <w:num w:numId="202">
    <w:abstractNumId w:val="142"/>
  </w:num>
  <w:num w:numId="203">
    <w:abstractNumId w:val="193"/>
  </w:num>
  <w:num w:numId="204">
    <w:abstractNumId w:val="203"/>
  </w:num>
  <w:num w:numId="205">
    <w:abstractNumId w:val="170"/>
  </w:num>
  <w:num w:numId="206">
    <w:abstractNumId w:val="72"/>
  </w:num>
  <w:num w:numId="207">
    <w:abstractNumId w:val="76"/>
  </w:num>
  <w:num w:numId="208">
    <w:abstractNumId w:val="212"/>
  </w:num>
  <w:num w:numId="209">
    <w:abstractNumId w:val="193"/>
    <w:lvlOverride w:ilvl="0">
      <w:startOverride w:val="1"/>
    </w:lvlOverride>
  </w:num>
  <w:num w:numId="210">
    <w:abstractNumId w:val="157"/>
  </w:num>
  <w:num w:numId="211">
    <w:abstractNumId w:val="151"/>
  </w:num>
  <w:num w:numId="212">
    <w:abstractNumId w:val="137"/>
  </w:num>
  <w:num w:numId="213">
    <w:abstractNumId w:val="210"/>
  </w:num>
  <w:num w:numId="214">
    <w:abstractNumId w:val="195"/>
  </w:num>
  <w:num w:numId="215">
    <w:abstractNumId w:val="45"/>
  </w:num>
  <w:num w:numId="216">
    <w:abstractNumId w:val="25"/>
  </w:num>
  <w:num w:numId="217">
    <w:abstractNumId w:val="109"/>
  </w:num>
  <w:numIdMacAtCleanup w:val="2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defaultTabStop w:val="420"/>
  <w:hyphenationZone w:val="357"/>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605"/>
    <w:rsid w:val="00000D9F"/>
    <w:rsid w:val="00000F71"/>
    <w:rsid w:val="000011FF"/>
    <w:rsid w:val="0000179B"/>
    <w:rsid w:val="00001B1A"/>
    <w:rsid w:val="00002152"/>
    <w:rsid w:val="000024D4"/>
    <w:rsid w:val="00002B48"/>
    <w:rsid w:val="00002E2D"/>
    <w:rsid w:val="00003699"/>
    <w:rsid w:val="00003B15"/>
    <w:rsid w:val="00003B26"/>
    <w:rsid w:val="00003E96"/>
    <w:rsid w:val="0000403B"/>
    <w:rsid w:val="000043B4"/>
    <w:rsid w:val="000049B5"/>
    <w:rsid w:val="000049C4"/>
    <w:rsid w:val="00004B63"/>
    <w:rsid w:val="00004D03"/>
    <w:rsid w:val="00005011"/>
    <w:rsid w:val="0000594C"/>
    <w:rsid w:val="00005BC3"/>
    <w:rsid w:val="00005BF4"/>
    <w:rsid w:val="0000623B"/>
    <w:rsid w:val="0000650C"/>
    <w:rsid w:val="00006A09"/>
    <w:rsid w:val="00006F6F"/>
    <w:rsid w:val="000077C7"/>
    <w:rsid w:val="000079C6"/>
    <w:rsid w:val="00007A06"/>
    <w:rsid w:val="00007AE6"/>
    <w:rsid w:val="00007BE0"/>
    <w:rsid w:val="00007EFC"/>
    <w:rsid w:val="00007FDB"/>
    <w:rsid w:val="000109B6"/>
    <w:rsid w:val="00011050"/>
    <w:rsid w:val="000110AB"/>
    <w:rsid w:val="00011129"/>
    <w:rsid w:val="00011145"/>
    <w:rsid w:val="00011268"/>
    <w:rsid w:val="00011E42"/>
    <w:rsid w:val="00012837"/>
    <w:rsid w:val="0001290A"/>
    <w:rsid w:val="00012B7D"/>
    <w:rsid w:val="0001309A"/>
    <w:rsid w:val="000135F9"/>
    <w:rsid w:val="000136EE"/>
    <w:rsid w:val="0001381D"/>
    <w:rsid w:val="00013A48"/>
    <w:rsid w:val="00013F2C"/>
    <w:rsid w:val="00014A2A"/>
    <w:rsid w:val="00014DF2"/>
    <w:rsid w:val="00014FCC"/>
    <w:rsid w:val="000167AA"/>
    <w:rsid w:val="000169FB"/>
    <w:rsid w:val="00016D07"/>
    <w:rsid w:val="00016E5D"/>
    <w:rsid w:val="00017290"/>
    <w:rsid w:val="00017AAC"/>
    <w:rsid w:val="00017CC8"/>
    <w:rsid w:val="00017D41"/>
    <w:rsid w:val="000200B0"/>
    <w:rsid w:val="00020C79"/>
    <w:rsid w:val="00020EC5"/>
    <w:rsid w:val="000211D8"/>
    <w:rsid w:val="0002141A"/>
    <w:rsid w:val="00021923"/>
    <w:rsid w:val="00021A99"/>
    <w:rsid w:val="00021EA6"/>
    <w:rsid w:val="00022181"/>
    <w:rsid w:val="00022359"/>
    <w:rsid w:val="000226DC"/>
    <w:rsid w:val="00022B0D"/>
    <w:rsid w:val="00023604"/>
    <w:rsid w:val="0002365E"/>
    <w:rsid w:val="0002373A"/>
    <w:rsid w:val="00023959"/>
    <w:rsid w:val="000245A9"/>
    <w:rsid w:val="000258CA"/>
    <w:rsid w:val="00025A03"/>
    <w:rsid w:val="00025F42"/>
    <w:rsid w:val="0002624A"/>
    <w:rsid w:val="000265AB"/>
    <w:rsid w:val="0002697C"/>
    <w:rsid w:val="000274DA"/>
    <w:rsid w:val="00027716"/>
    <w:rsid w:val="00027862"/>
    <w:rsid w:val="000279E6"/>
    <w:rsid w:val="0003034E"/>
    <w:rsid w:val="000303C0"/>
    <w:rsid w:val="00030547"/>
    <w:rsid w:val="0003089C"/>
    <w:rsid w:val="00030A51"/>
    <w:rsid w:val="00031278"/>
    <w:rsid w:val="00031543"/>
    <w:rsid w:val="000319B5"/>
    <w:rsid w:val="00031A83"/>
    <w:rsid w:val="00031EAC"/>
    <w:rsid w:val="00032403"/>
    <w:rsid w:val="0003247F"/>
    <w:rsid w:val="00032679"/>
    <w:rsid w:val="000328AF"/>
    <w:rsid w:val="00032914"/>
    <w:rsid w:val="000329EF"/>
    <w:rsid w:val="00032B4B"/>
    <w:rsid w:val="00033387"/>
    <w:rsid w:val="000335E5"/>
    <w:rsid w:val="00033896"/>
    <w:rsid w:val="0003397D"/>
    <w:rsid w:val="000340E5"/>
    <w:rsid w:val="00034D19"/>
    <w:rsid w:val="000353D2"/>
    <w:rsid w:val="000356A2"/>
    <w:rsid w:val="00035A9D"/>
    <w:rsid w:val="00035AA6"/>
    <w:rsid w:val="00036173"/>
    <w:rsid w:val="00036A4E"/>
    <w:rsid w:val="00036ADD"/>
    <w:rsid w:val="00036F01"/>
    <w:rsid w:val="0003762B"/>
    <w:rsid w:val="00037645"/>
    <w:rsid w:val="000376B1"/>
    <w:rsid w:val="00037FCA"/>
    <w:rsid w:val="000404A5"/>
    <w:rsid w:val="000405C9"/>
    <w:rsid w:val="000405F7"/>
    <w:rsid w:val="000407A2"/>
    <w:rsid w:val="00040968"/>
    <w:rsid w:val="0004135A"/>
    <w:rsid w:val="00041483"/>
    <w:rsid w:val="00041670"/>
    <w:rsid w:val="0004177E"/>
    <w:rsid w:val="000417D0"/>
    <w:rsid w:val="00041AE9"/>
    <w:rsid w:val="00041B8A"/>
    <w:rsid w:val="00041C92"/>
    <w:rsid w:val="00042163"/>
    <w:rsid w:val="000422B3"/>
    <w:rsid w:val="000423AB"/>
    <w:rsid w:val="0004258D"/>
    <w:rsid w:val="00043099"/>
    <w:rsid w:val="00043473"/>
    <w:rsid w:val="00043838"/>
    <w:rsid w:val="00043C70"/>
    <w:rsid w:val="00043E1D"/>
    <w:rsid w:val="00043FD5"/>
    <w:rsid w:val="00044157"/>
    <w:rsid w:val="00044433"/>
    <w:rsid w:val="00044A7C"/>
    <w:rsid w:val="00045005"/>
    <w:rsid w:val="00045416"/>
    <w:rsid w:val="00046004"/>
    <w:rsid w:val="000462E2"/>
    <w:rsid w:val="00046797"/>
    <w:rsid w:val="000468F7"/>
    <w:rsid w:val="00046A44"/>
    <w:rsid w:val="00046DB3"/>
    <w:rsid w:val="0004706C"/>
    <w:rsid w:val="0004731F"/>
    <w:rsid w:val="00047D33"/>
    <w:rsid w:val="00050045"/>
    <w:rsid w:val="00050107"/>
    <w:rsid w:val="00050627"/>
    <w:rsid w:val="000508C6"/>
    <w:rsid w:val="00050E78"/>
    <w:rsid w:val="000513E7"/>
    <w:rsid w:val="00051B99"/>
    <w:rsid w:val="000526C6"/>
    <w:rsid w:val="00052944"/>
    <w:rsid w:val="00052A69"/>
    <w:rsid w:val="00052BB4"/>
    <w:rsid w:val="000530C5"/>
    <w:rsid w:val="000533D6"/>
    <w:rsid w:val="00053403"/>
    <w:rsid w:val="00053B0F"/>
    <w:rsid w:val="00053EB6"/>
    <w:rsid w:val="0005449B"/>
    <w:rsid w:val="00055042"/>
    <w:rsid w:val="00055900"/>
    <w:rsid w:val="00055A2D"/>
    <w:rsid w:val="000561B4"/>
    <w:rsid w:val="000565FC"/>
    <w:rsid w:val="0005681F"/>
    <w:rsid w:val="00056829"/>
    <w:rsid w:val="00056D40"/>
    <w:rsid w:val="00056F4F"/>
    <w:rsid w:val="00057243"/>
    <w:rsid w:val="000574EC"/>
    <w:rsid w:val="0005751B"/>
    <w:rsid w:val="0005753F"/>
    <w:rsid w:val="000576CA"/>
    <w:rsid w:val="000578D8"/>
    <w:rsid w:val="00057981"/>
    <w:rsid w:val="00057EF1"/>
    <w:rsid w:val="00060410"/>
    <w:rsid w:val="00060440"/>
    <w:rsid w:val="000605F0"/>
    <w:rsid w:val="000607DA"/>
    <w:rsid w:val="0006156D"/>
    <w:rsid w:val="00061800"/>
    <w:rsid w:val="0006180D"/>
    <w:rsid w:val="00061A3C"/>
    <w:rsid w:val="00061DD9"/>
    <w:rsid w:val="00062017"/>
    <w:rsid w:val="0006207F"/>
    <w:rsid w:val="000625B3"/>
    <w:rsid w:val="00063528"/>
    <w:rsid w:val="000637E0"/>
    <w:rsid w:val="00063852"/>
    <w:rsid w:val="00063C9D"/>
    <w:rsid w:val="00065148"/>
    <w:rsid w:val="00065EE0"/>
    <w:rsid w:val="0006631D"/>
    <w:rsid w:val="00066345"/>
    <w:rsid w:val="00066606"/>
    <w:rsid w:val="00066712"/>
    <w:rsid w:val="00066DE4"/>
    <w:rsid w:val="00067045"/>
    <w:rsid w:val="00067422"/>
    <w:rsid w:val="0006743E"/>
    <w:rsid w:val="0006779C"/>
    <w:rsid w:val="000677E5"/>
    <w:rsid w:val="00067BA3"/>
    <w:rsid w:val="00067D87"/>
    <w:rsid w:val="00067E34"/>
    <w:rsid w:val="000703E3"/>
    <w:rsid w:val="00070F9C"/>
    <w:rsid w:val="0007124C"/>
    <w:rsid w:val="00071354"/>
    <w:rsid w:val="000713B7"/>
    <w:rsid w:val="00071521"/>
    <w:rsid w:val="000718C3"/>
    <w:rsid w:val="00071CE9"/>
    <w:rsid w:val="00071D7F"/>
    <w:rsid w:val="000720D0"/>
    <w:rsid w:val="000721EA"/>
    <w:rsid w:val="0007240B"/>
    <w:rsid w:val="00072803"/>
    <w:rsid w:val="00072BD2"/>
    <w:rsid w:val="0007312E"/>
    <w:rsid w:val="0007382E"/>
    <w:rsid w:val="000738E2"/>
    <w:rsid w:val="00073DFA"/>
    <w:rsid w:val="00074053"/>
    <w:rsid w:val="00074235"/>
    <w:rsid w:val="00074267"/>
    <w:rsid w:val="0007457D"/>
    <w:rsid w:val="00074B0E"/>
    <w:rsid w:val="000754BD"/>
    <w:rsid w:val="0007592B"/>
    <w:rsid w:val="00075BBF"/>
    <w:rsid w:val="00075D35"/>
    <w:rsid w:val="00075EB4"/>
    <w:rsid w:val="00076677"/>
    <w:rsid w:val="000767C3"/>
    <w:rsid w:val="0007698E"/>
    <w:rsid w:val="000771BD"/>
    <w:rsid w:val="00077643"/>
    <w:rsid w:val="000779DD"/>
    <w:rsid w:val="00077A73"/>
    <w:rsid w:val="00077A89"/>
    <w:rsid w:val="000805FC"/>
    <w:rsid w:val="0008072D"/>
    <w:rsid w:val="00080AA6"/>
    <w:rsid w:val="00080CF9"/>
    <w:rsid w:val="000815D5"/>
    <w:rsid w:val="000827B9"/>
    <w:rsid w:val="0008362A"/>
    <w:rsid w:val="00083775"/>
    <w:rsid w:val="000838A7"/>
    <w:rsid w:val="0008394E"/>
    <w:rsid w:val="00083A3A"/>
    <w:rsid w:val="00084072"/>
    <w:rsid w:val="00084245"/>
    <w:rsid w:val="00084BD8"/>
    <w:rsid w:val="000851BA"/>
    <w:rsid w:val="000857F9"/>
    <w:rsid w:val="000857FA"/>
    <w:rsid w:val="00085A1D"/>
    <w:rsid w:val="00085A70"/>
    <w:rsid w:val="00085D55"/>
    <w:rsid w:val="00085E84"/>
    <w:rsid w:val="00085EFB"/>
    <w:rsid w:val="00085FB4"/>
    <w:rsid w:val="00086178"/>
    <w:rsid w:val="00086697"/>
    <w:rsid w:val="000867FF"/>
    <w:rsid w:val="00086863"/>
    <w:rsid w:val="000868E5"/>
    <w:rsid w:val="00086945"/>
    <w:rsid w:val="000869B5"/>
    <w:rsid w:val="00087679"/>
    <w:rsid w:val="00087740"/>
    <w:rsid w:val="00087840"/>
    <w:rsid w:val="000879A3"/>
    <w:rsid w:val="00087E58"/>
    <w:rsid w:val="00091024"/>
    <w:rsid w:val="000913E0"/>
    <w:rsid w:val="000917B4"/>
    <w:rsid w:val="00091C29"/>
    <w:rsid w:val="00091D31"/>
    <w:rsid w:val="00092059"/>
    <w:rsid w:val="000924E9"/>
    <w:rsid w:val="0009297D"/>
    <w:rsid w:val="000929FE"/>
    <w:rsid w:val="00092AB6"/>
    <w:rsid w:val="00092E11"/>
    <w:rsid w:val="00092F60"/>
    <w:rsid w:val="00092F99"/>
    <w:rsid w:val="000930BF"/>
    <w:rsid w:val="0009314C"/>
    <w:rsid w:val="00093175"/>
    <w:rsid w:val="000931BA"/>
    <w:rsid w:val="000931D4"/>
    <w:rsid w:val="00093209"/>
    <w:rsid w:val="000936B9"/>
    <w:rsid w:val="00093A51"/>
    <w:rsid w:val="000949E7"/>
    <w:rsid w:val="00094DD0"/>
    <w:rsid w:val="00095512"/>
    <w:rsid w:val="00095BC4"/>
    <w:rsid w:val="00096336"/>
    <w:rsid w:val="00096372"/>
    <w:rsid w:val="000968EA"/>
    <w:rsid w:val="000968ED"/>
    <w:rsid w:val="00096ACF"/>
    <w:rsid w:val="00096C2B"/>
    <w:rsid w:val="00096EF0"/>
    <w:rsid w:val="00096FBE"/>
    <w:rsid w:val="0009742C"/>
    <w:rsid w:val="00097779"/>
    <w:rsid w:val="00097832"/>
    <w:rsid w:val="00097C21"/>
    <w:rsid w:val="000A0108"/>
    <w:rsid w:val="000A063B"/>
    <w:rsid w:val="000A0E21"/>
    <w:rsid w:val="000A10A3"/>
    <w:rsid w:val="000A17F4"/>
    <w:rsid w:val="000A2104"/>
    <w:rsid w:val="000A2B8D"/>
    <w:rsid w:val="000A30D2"/>
    <w:rsid w:val="000A3122"/>
    <w:rsid w:val="000A3398"/>
    <w:rsid w:val="000A3561"/>
    <w:rsid w:val="000A3572"/>
    <w:rsid w:val="000A48A7"/>
    <w:rsid w:val="000A4943"/>
    <w:rsid w:val="000A4B28"/>
    <w:rsid w:val="000A4BC5"/>
    <w:rsid w:val="000A4BE2"/>
    <w:rsid w:val="000A4D7E"/>
    <w:rsid w:val="000A4FA0"/>
    <w:rsid w:val="000A57FC"/>
    <w:rsid w:val="000A5E6E"/>
    <w:rsid w:val="000A5F0A"/>
    <w:rsid w:val="000A67E0"/>
    <w:rsid w:val="000A74C6"/>
    <w:rsid w:val="000A75BD"/>
    <w:rsid w:val="000A7BE5"/>
    <w:rsid w:val="000B006E"/>
    <w:rsid w:val="000B02AD"/>
    <w:rsid w:val="000B09DE"/>
    <w:rsid w:val="000B0F58"/>
    <w:rsid w:val="000B1061"/>
    <w:rsid w:val="000B10F4"/>
    <w:rsid w:val="000B1881"/>
    <w:rsid w:val="000B2236"/>
    <w:rsid w:val="000B2247"/>
    <w:rsid w:val="000B24E7"/>
    <w:rsid w:val="000B2648"/>
    <w:rsid w:val="000B2649"/>
    <w:rsid w:val="000B26C1"/>
    <w:rsid w:val="000B2B86"/>
    <w:rsid w:val="000B2C06"/>
    <w:rsid w:val="000B331A"/>
    <w:rsid w:val="000B3F6E"/>
    <w:rsid w:val="000B40F8"/>
    <w:rsid w:val="000B41A7"/>
    <w:rsid w:val="000B431D"/>
    <w:rsid w:val="000B45B0"/>
    <w:rsid w:val="000B46EA"/>
    <w:rsid w:val="000B4C11"/>
    <w:rsid w:val="000B4C79"/>
    <w:rsid w:val="000B4CB7"/>
    <w:rsid w:val="000B4FD2"/>
    <w:rsid w:val="000B65B5"/>
    <w:rsid w:val="000B6869"/>
    <w:rsid w:val="000B6BC4"/>
    <w:rsid w:val="000B71A4"/>
    <w:rsid w:val="000B749A"/>
    <w:rsid w:val="000B75C5"/>
    <w:rsid w:val="000B7718"/>
    <w:rsid w:val="000B77B2"/>
    <w:rsid w:val="000B7F76"/>
    <w:rsid w:val="000C00CE"/>
    <w:rsid w:val="000C0278"/>
    <w:rsid w:val="000C0348"/>
    <w:rsid w:val="000C0CA9"/>
    <w:rsid w:val="000C0E0A"/>
    <w:rsid w:val="000C1862"/>
    <w:rsid w:val="000C1E92"/>
    <w:rsid w:val="000C21D0"/>
    <w:rsid w:val="000C2250"/>
    <w:rsid w:val="000C2B0D"/>
    <w:rsid w:val="000C2C1F"/>
    <w:rsid w:val="000C2EAD"/>
    <w:rsid w:val="000C2EB5"/>
    <w:rsid w:val="000C2F25"/>
    <w:rsid w:val="000C2FBF"/>
    <w:rsid w:val="000C386D"/>
    <w:rsid w:val="000C3A47"/>
    <w:rsid w:val="000C3D90"/>
    <w:rsid w:val="000C3E0C"/>
    <w:rsid w:val="000C4041"/>
    <w:rsid w:val="000C47C0"/>
    <w:rsid w:val="000C4A77"/>
    <w:rsid w:val="000C4CA1"/>
    <w:rsid w:val="000C4E71"/>
    <w:rsid w:val="000C52DA"/>
    <w:rsid w:val="000C54DB"/>
    <w:rsid w:val="000C5783"/>
    <w:rsid w:val="000C5E06"/>
    <w:rsid w:val="000C613E"/>
    <w:rsid w:val="000C63A1"/>
    <w:rsid w:val="000C64AF"/>
    <w:rsid w:val="000C6633"/>
    <w:rsid w:val="000C6A1F"/>
    <w:rsid w:val="000C6A96"/>
    <w:rsid w:val="000C6BB8"/>
    <w:rsid w:val="000C6ECD"/>
    <w:rsid w:val="000C6F12"/>
    <w:rsid w:val="000C76AA"/>
    <w:rsid w:val="000C7A98"/>
    <w:rsid w:val="000D07A9"/>
    <w:rsid w:val="000D0E98"/>
    <w:rsid w:val="000D0EDA"/>
    <w:rsid w:val="000D0FE3"/>
    <w:rsid w:val="000D123D"/>
    <w:rsid w:val="000D151B"/>
    <w:rsid w:val="000D18D3"/>
    <w:rsid w:val="000D1D03"/>
    <w:rsid w:val="000D2170"/>
    <w:rsid w:val="000D22EB"/>
    <w:rsid w:val="000D265C"/>
    <w:rsid w:val="000D3697"/>
    <w:rsid w:val="000D3823"/>
    <w:rsid w:val="000D3DDD"/>
    <w:rsid w:val="000D4075"/>
    <w:rsid w:val="000D4187"/>
    <w:rsid w:val="000D448C"/>
    <w:rsid w:val="000D4862"/>
    <w:rsid w:val="000D4881"/>
    <w:rsid w:val="000D4B80"/>
    <w:rsid w:val="000D4C63"/>
    <w:rsid w:val="000D59A4"/>
    <w:rsid w:val="000D5B5A"/>
    <w:rsid w:val="000D5FD9"/>
    <w:rsid w:val="000D601C"/>
    <w:rsid w:val="000D6193"/>
    <w:rsid w:val="000D66C7"/>
    <w:rsid w:val="000D6B5A"/>
    <w:rsid w:val="000D6F2F"/>
    <w:rsid w:val="000D72DE"/>
    <w:rsid w:val="000E0152"/>
    <w:rsid w:val="000E016A"/>
    <w:rsid w:val="000E017C"/>
    <w:rsid w:val="000E08E5"/>
    <w:rsid w:val="000E1178"/>
    <w:rsid w:val="000E122F"/>
    <w:rsid w:val="000E1272"/>
    <w:rsid w:val="000E13F1"/>
    <w:rsid w:val="000E1514"/>
    <w:rsid w:val="000E18B8"/>
    <w:rsid w:val="000E1D95"/>
    <w:rsid w:val="000E2400"/>
    <w:rsid w:val="000E247B"/>
    <w:rsid w:val="000E25D8"/>
    <w:rsid w:val="000E25F8"/>
    <w:rsid w:val="000E2998"/>
    <w:rsid w:val="000E3075"/>
    <w:rsid w:val="000E3145"/>
    <w:rsid w:val="000E3434"/>
    <w:rsid w:val="000E3719"/>
    <w:rsid w:val="000E3E96"/>
    <w:rsid w:val="000E3F89"/>
    <w:rsid w:val="000E41EA"/>
    <w:rsid w:val="000E4276"/>
    <w:rsid w:val="000E4A54"/>
    <w:rsid w:val="000E4F75"/>
    <w:rsid w:val="000E53AD"/>
    <w:rsid w:val="000E6286"/>
    <w:rsid w:val="000E6408"/>
    <w:rsid w:val="000E6B18"/>
    <w:rsid w:val="000E6F4D"/>
    <w:rsid w:val="000E731D"/>
    <w:rsid w:val="000E7424"/>
    <w:rsid w:val="000E74EC"/>
    <w:rsid w:val="000E77CC"/>
    <w:rsid w:val="000E7BDC"/>
    <w:rsid w:val="000E7F1A"/>
    <w:rsid w:val="000F003B"/>
    <w:rsid w:val="000F0238"/>
    <w:rsid w:val="000F0522"/>
    <w:rsid w:val="000F0671"/>
    <w:rsid w:val="000F07E6"/>
    <w:rsid w:val="000F0879"/>
    <w:rsid w:val="000F08B9"/>
    <w:rsid w:val="000F1410"/>
    <w:rsid w:val="000F1851"/>
    <w:rsid w:val="000F187D"/>
    <w:rsid w:val="000F18D8"/>
    <w:rsid w:val="000F1DEA"/>
    <w:rsid w:val="000F2392"/>
    <w:rsid w:val="000F2451"/>
    <w:rsid w:val="000F2A0B"/>
    <w:rsid w:val="000F2B20"/>
    <w:rsid w:val="000F2E9B"/>
    <w:rsid w:val="000F3DA1"/>
    <w:rsid w:val="000F453F"/>
    <w:rsid w:val="000F45A0"/>
    <w:rsid w:val="000F49C5"/>
    <w:rsid w:val="000F4BD8"/>
    <w:rsid w:val="000F5729"/>
    <w:rsid w:val="000F6727"/>
    <w:rsid w:val="000F6794"/>
    <w:rsid w:val="000F6972"/>
    <w:rsid w:val="000F6F67"/>
    <w:rsid w:val="000F7188"/>
    <w:rsid w:val="000F774A"/>
    <w:rsid w:val="000F77EA"/>
    <w:rsid w:val="000F7D60"/>
    <w:rsid w:val="000F7D6E"/>
    <w:rsid w:val="000F7ECF"/>
    <w:rsid w:val="00100067"/>
    <w:rsid w:val="00100317"/>
    <w:rsid w:val="001003A4"/>
    <w:rsid w:val="0010090C"/>
    <w:rsid w:val="00100AB2"/>
    <w:rsid w:val="0010116E"/>
    <w:rsid w:val="00101180"/>
    <w:rsid w:val="0010166D"/>
    <w:rsid w:val="001024F6"/>
    <w:rsid w:val="00102526"/>
    <w:rsid w:val="001029AD"/>
    <w:rsid w:val="00102D41"/>
    <w:rsid w:val="00102E8F"/>
    <w:rsid w:val="00102FA8"/>
    <w:rsid w:val="00104004"/>
    <w:rsid w:val="0010464D"/>
    <w:rsid w:val="00104FA8"/>
    <w:rsid w:val="00105132"/>
    <w:rsid w:val="00105440"/>
    <w:rsid w:val="001056D5"/>
    <w:rsid w:val="0010573A"/>
    <w:rsid w:val="0010635A"/>
    <w:rsid w:val="001065C4"/>
    <w:rsid w:val="001067D5"/>
    <w:rsid w:val="00106898"/>
    <w:rsid w:val="00106EA3"/>
    <w:rsid w:val="00107060"/>
    <w:rsid w:val="0010751D"/>
    <w:rsid w:val="001079C2"/>
    <w:rsid w:val="00107AA6"/>
    <w:rsid w:val="0011001C"/>
    <w:rsid w:val="00110567"/>
    <w:rsid w:val="00110D8D"/>
    <w:rsid w:val="001113EE"/>
    <w:rsid w:val="00111B20"/>
    <w:rsid w:val="00111D69"/>
    <w:rsid w:val="00111D77"/>
    <w:rsid w:val="00111F57"/>
    <w:rsid w:val="001123F6"/>
    <w:rsid w:val="00112410"/>
    <w:rsid w:val="00112712"/>
    <w:rsid w:val="00112A9F"/>
    <w:rsid w:val="00113176"/>
    <w:rsid w:val="00113472"/>
    <w:rsid w:val="001138F6"/>
    <w:rsid w:val="00113E50"/>
    <w:rsid w:val="00113F7E"/>
    <w:rsid w:val="00114021"/>
    <w:rsid w:val="00114689"/>
    <w:rsid w:val="00114C71"/>
    <w:rsid w:val="00114F1B"/>
    <w:rsid w:val="00115147"/>
    <w:rsid w:val="00115475"/>
    <w:rsid w:val="0011566F"/>
    <w:rsid w:val="00115DA2"/>
    <w:rsid w:val="00115E40"/>
    <w:rsid w:val="00115EA5"/>
    <w:rsid w:val="00115FD0"/>
    <w:rsid w:val="001160EA"/>
    <w:rsid w:val="00116154"/>
    <w:rsid w:val="00116B0B"/>
    <w:rsid w:val="0011728D"/>
    <w:rsid w:val="00117780"/>
    <w:rsid w:val="00117C6F"/>
    <w:rsid w:val="00117EB3"/>
    <w:rsid w:val="00120316"/>
    <w:rsid w:val="00120819"/>
    <w:rsid w:val="00120B79"/>
    <w:rsid w:val="00120E7B"/>
    <w:rsid w:val="00121434"/>
    <w:rsid w:val="001216DE"/>
    <w:rsid w:val="00121E8E"/>
    <w:rsid w:val="001224CB"/>
    <w:rsid w:val="001226FB"/>
    <w:rsid w:val="00122C6E"/>
    <w:rsid w:val="00123017"/>
    <w:rsid w:val="001232F2"/>
    <w:rsid w:val="0012340B"/>
    <w:rsid w:val="00123B4F"/>
    <w:rsid w:val="00123DCF"/>
    <w:rsid w:val="00123E19"/>
    <w:rsid w:val="0012453F"/>
    <w:rsid w:val="001247DC"/>
    <w:rsid w:val="00124C38"/>
    <w:rsid w:val="00125097"/>
    <w:rsid w:val="00125106"/>
    <w:rsid w:val="001257B9"/>
    <w:rsid w:val="00125B5B"/>
    <w:rsid w:val="00125E58"/>
    <w:rsid w:val="00125E90"/>
    <w:rsid w:val="0012608C"/>
    <w:rsid w:val="001260C1"/>
    <w:rsid w:val="00126493"/>
    <w:rsid w:val="00126521"/>
    <w:rsid w:val="00126750"/>
    <w:rsid w:val="00126D55"/>
    <w:rsid w:val="00126FC5"/>
    <w:rsid w:val="00127575"/>
    <w:rsid w:val="0012775F"/>
    <w:rsid w:val="00127953"/>
    <w:rsid w:val="001279D8"/>
    <w:rsid w:val="0013132C"/>
    <w:rsid w:val="00131754"/>
    <w:rsid w:val="0013193F"/>
    <w:rsid w:val="00131CE0"/>
    <w:rsid w:val="00131F3A"/>
    <w:rsid w:val="00132627"/>
    <w:rsid w:val="00132C2F"/>
    <w:rsid w:val="00132D36"/>
    <w:rsid w:val="00132E18"/>
    <w:rsid w:val="00133C8C"/>
    <w:rsid w:val="00133FCF"/>
    <w:rsid w:val="00134300"/>
    <w:rsid w:val="00134443"/>
    <w:rsid w:val="0013448A"/>
    <w:rsid w:val="0013457D"/>
    <w:rsid w:val="00134793"/>
    <w:rsid w:val="00135192"/>
    <w:rsid w:val="00135723"/>
    <w:rsid w:val="00135936"/>
    <w:rsid w:val="00135F7A"/>
    <w:rsid w:val="00136113"/>
    <w:rsid w:val="001361C7"/>
    <w:rsid w:val="00136231"/>
    <w:rsid w:val="001362D7"/>
    <w:rsid w:val="001364CF"/>
    <w:rsid w:val="00136535"/>
    <w:rsid w:val="0013667B"/>
    <w:rsid w:val="001367CD"/>
    <w:rsid w:val="00136837"/>
    <w:rsid w:val="0013690E"/>
    <w:rsid w:val="00136AC4"/>
    <w:rsid w:val="00136B00"/>
    <w:rsid w:val="00136F02"/>
    <w:rsid w:val="00137092"/>
    <w:rsid w:val="00137981"/>
    <w:rsid w:val="00137DAF"/>
    <w:rsid w:val="00137EEF"/>
    <w:rsid w:val="00140394"/>
    <w:rsid w:val="00140C4A"/>
    <w:rsid w:val="00140F62"/>
    <w:rsid w:val="0014174D"/>
    <w:rsid w:val="00141B05"/>
    <w:rsid w:val="00142425"/>
    <w:rsid w:val="00142564"/>
    <w:rsid w:val="001427E2"/>
    <w:rsid w:val="001427FE"/>
    <w:rsid w:val="00142A0F"/>
    <w:rsid w:val="00142D00"/>
    <w:rsid w:val="00142F3B"/>
    <w:rsid w:val="00142FD7"/>
    <w:rsid w:val="00143267"/>
    <w:rsid w:val="00143854"/>
    <w:rsid w:val="00143A85"/>
    <w:rsid w:val="001440A1"/>
    <w:rsid w:val="00144174"/>
    <w:rsid w:val="001443D1"/>
    <w:rsid w:val="001446AB"/>
    <w:rsid w:val="00144707"/>
    <w:rsid w:val="00144A6E"/>
    <w:rsid w:val="00145AFD"/>
    <w:rsid w:val="00146219"/>
    <w:rsid w:val="0014633B"/>
    <w:rsid w:val="0014693C"/>
    <w:rsid w:val="00146F78"/>
    <w:rsid w:val="00147803"/>
    <w:rsid w:val="0015005B"/>
    <w:rsid w:val="00150A6E"/>
    <w:rsid w:val="00150E79"/>
    <w:rsid w:val="00151527"/>
    <w:rsid w:val="00151EC8"/>
    <w:rsid w:val="0015235E"/>
    <w:rsid w:val="001523A9"/>
    <w:rsid w:val="001524AA"/>
    <w:rsid w:val="0015266B"/>
    <w:rsid w:val="00152AC4"/>
    <w:rsid w:val="00152D10"/>
    <w:rsid w:val="00152E12"/>
    <w:rsid w:val="001537D6"/>
    <w:rsid w:val="0015387A"/>
    <w:rsid w:val="001542A6"/>
    <w:rsid w:val="001546F4"/>
    <w:rsid w:val="00154D29"/>
    <w:rsid w:val="001555A0"/>
    <w:rsid w:val="00155765"/>
    <w:rsid w:val="001557A2"/>
    <w:rsid w:val="00155A5E"/>
    <w:rsid w:val="001563C3"/>
    <w:rsid w:val="0015662D"/>
    <w:rsid w:val="0015662F"/>
    <w:rsid w:val="0015689F"/>
    <w:rsid w:val="00156C7D"/>
    <w:rsid w:val="00157044"/>
    <w:rsid w:val="001571BF"/>
    <w:rsid w:val="00157B25"/>
    <w:rsid w:val="00157F90"/>
    <w:rsid w:val="00160518"/>
    <w:rsid w:val="00160642"/>
    <w:rsid w:val="00160CDB"/>
    <w:rsid w:val="00161028"/>
    <w:rsid w:val="00161114"/>
    <w:rsid w:val="0016111F"/>
    <w:rsid w:val="001611D4"/>
    <w:rsid w:val="0016140A"/>
    <w:rsid w:val="00161546"/>
    <w:rsid w:val="00161618"/>
    <w:rsid w:val="001616B0"/>
    <w:rsid w:val="001618FF"/>
    <w:rsid w:val="00161A5A"/>
    <w:rsid w:val="00161B5C"/>
    <w:rsid w:val="00161D1D"/>
    <w:rsid w:val="001625E9"/>
    <w:rsid w:val="00162AB5"/>
    <w:rsid w:val="00162B09"/>
    <w:rsid w:val="00162C4B"/>
    <w:rsid w:val="00162E7A"/>
    <w:rsid w:val="0016302B"/>
    <w:rsid w:val="00163216"/>
    <w:rsid w:val="00163655"/>
    <w:rsid w:val="00163B75"/>
    <w:rsid w:val="00164069"/>
    <w:rsid w:val="001641F9"/>
    <w:rsid w:val="0016466E"/>
    <w:rsid w:val="0016517C"/>
    <w:rsid w:val="001651FB"/>
    <w:rsid w:val="001656C7"/>
    <w:rsid w:val="001659EA"/>
    <w:rsid w:val="00165C7D"/>
    <w:rsid w:val="00166214"/>
    <w:rsid w:val="00166666"/>
    <w:rsid w:val="00166725"/>
    <w:rsid w:val="00166DE7"/>
    <w:rsid w:val="00167441"/>
    <w:rsid w:val="0016765B"/>
    <w:rsid w:val="00167866"/>
    <w:rsid w:val="00167A8E"/>
    <w:rsid w:val="00167FDE"/>
    <w:rsid w:val="0017021A"/>
    <w:rsid w:val="001703B5"/>
    <w:rsid w:val="001705B6"/>
    <w:rsid w:val="00170620"/>
    <w:rsid w:val="001707EC"/>
    <w:rsid w:val="00170B58"/>
    <w:rsid w:val="00170C3B"/>
    <w:rsid w:val="0017106A"/>
    <w:rsid w:val="001710F1"/>
    <w:rsid w:val="001718F2"/>
    <w:rsid w:val="00171A2D"/>
    <w:rsid w:val="00171A69"/>
    <w:rsid w:val="00171D18"/>
    <w:rsid w:val="001724C3"/>
    <w:rsid w:val="001725CB"/>
    <w:rsid w:val="0017261E"/>
    <w:rsid w:val="00172A7B"/>
    <w:rsid w:val="00172B1D"/>
    <w:rsid w:val="00173B4B"/>
    <w:rsid w:val="0017462D"/>
    <w:rsid w:val="001747BB"/>
    <w:rsid w:val="00174BEA"/>
    <w:rsid w:val="00174E9F"/>
    <w:rsid w:val="00174FD1"/>
    <w:rsid w:val="0017517D"/>
    <w:rsid w:val="001752F5"/>
    <w:rsid w:val="00175561"/>
    <w:rsid w:val="001759B7"/>
    <w:rsid w:val="00175A4E"/>
    <w:rsid w:val="00175E48"/>
    <w:rsid w:val="0017645B"/>
    <w:rsid w:val="00176552"/>
    <w:rsid w:val="00176702"/>
    <w:rsid w:val="001769FF"/>
    <w:rsid w:val="00176B32"/>
    <w:rsid w:val="00176F9F"/>
    <w:rsid w:val="00177339"/>
    <w:rsid w:val="0017772A"/>
    <w:rsid w:val="00177F27"/>
    <w:rsid w:val="0018005C"/>
    <w:rsid w:val="00180097"/>
    <w:rsid w:val="00180126"/>
    <w:rsid w:val="0018022D"/>
    <w:rsid w:val="001808D1"/>
    <w:rsid w:val="00180A6B"/>
    <w:rsid w:val="00180F30"/>
    <w:rsid w:val="001810D1"/>
    <w:rsid w:val="00181A2B"/>
    <w:rsid w:val="00182319"/>
    <w:rsid w:val="00182890"/>
    <w:rsid w:val="00182AB3"/>
    <w:rsid w:val="00182E08"/>
    <w:rsid w:val="00182FEA"/>
    <w:rsid w:val="0018302E"/>
    <w:rsid w:val="001832E7"/>
    <w:rsid w:val="001833B5"/>
    <w:rsid w:val="0018340F"/>
    <w:rsid w:val="001834BD"/>
    <w:rsid w:val="001834CC"/>
    <w:rsid w:val="00183533"/>
    <w:rsid w:val="00183601"/>
    <w:rsid w:val="00183EE4"/>
    <w:rsid w:val="00184459"/>
    <w:rsid w:val="00184ADD"/>
    <w:rsid w:val="00184C91"/>
    <w:rsid w:val="0018515D"/>
    <w:rsid w:val="00185175"/>
    <w:rsid w:val="001851FE"/>
    <w:rsid w:val="00185261"/>
    <w:rsid w:val="0018544B"/>
    <w:rsid w:val="00185C35"/>
    <w:rsid w:val="0018638E"/>
    <w:rsid w:val="00186C8F"/>
    <w:rsid w:val="00186E25"/>
    <w:rsid w:val="00187634"/>
    <w:rsid w:val="0018784C"/>
    <w:rsid w:val="00187BFB"/>
    <w:rsid w:val="00187ED6"/>
    <w:rsid w:val="001900C5"/>
    <w:rsid w:val="001905E1"/>
    <w:rsid w:val="001908A1"/>
    <w:rsid w:val="00190C7D"/>
    <w:rsid w:val="00190DAD"/>
    <w:rsid w:val="00190E19"/>
    <w:rsid w:val="00191348"/>
    <w:rsid w:val="00191469"/>
    <w:rsid w:val="001916EE"/>
    <w:rsid w:val="00191B24"/>
    <w:rsid w:val="00191B70"/>
    <w:rsid w:val="001927DE"/>
    <w:rsid w:val="001929B9"/>
    <w:rsid w:val="00192AE3"/>
    <w:rsid w:val="00192AEB"/>
    <w:rsid w:val="00192CC2"/>
    <w:rsid w:val="00192FB8"/>
    <w:rsid w:val="001930C0"/>
    <w:rsid w:val="001933BE"/>
    <w:rsid w:val="0019374B"/>
    <w:rsid w:val="0019381E"/>
    <w:rsid w:val="0019390F"/>
    <w:rsid w:val="00193B75"/>
    <w:rsid w:val="00193D14"/>
    <w:rsid w:val="00193F2A"/>
    <w:rsid w:val="001944B2"/>
    <w:rsid w:val="00194834"/>
    <w:rsid w:val="00194A65"/>
    <w:rsid w:val="00194B95"/>
    <w:rsid w:val="00194C0B"/>
    <w:rsid w:val="00195AFC"/>
    <w:rsid w:val="00195FA9"/>
    <w:rsid w:val="0019643C"/>
    <w:rsid w:val="001967C2"/>
    <w:rsid w:val="00196DC1"/>
    <w:rsid w:val="00197585"/>
    <w:rsid w:val="001978AE"/>
    <w:rsid w:val="001A0C10"/>
    <w:rsid w:val="001A0C15"/>
    <w:rsid w:val="001A0C95"/>
    <w:rsid w:val="001A1640"/>
    <w:rsid w:val="001A1CF0"/>
    <w:rsid w:val="001A1DA5"/>
    <w:rsid w:val="001A1EDB"/>
    <w:rsid w:val="001A2044"/>
    <w:rsid w:val="001A2318"/>
    <w:rsid w:val="001A2574"/>
    <w:rsid w:val="001A2701"/>
    <w:rsid w:val="001A287B"/>
    <w:rsid w:val="001A291D"/>
    <w:rsid w:val="001A2C36"/>
    <w:rsid w:val="001A306C"/>
    <w:rsid w:val="001A30B2"/>
    <w:rsid w:val="001A3132"/>
    <w:rsid w:val="001A341F"/>
    <w:rsid w:val="001A36D6"/>
    <w:rsid w:val="001A3882"/>
    <w:rsid w:val="001A3BE2"/>
    <w:rsid w:val="001A3D20"/>
    <w:rsid w:val="001A4367"/>
    <w:rsid w:val="001A4383"/>
    <w:rsid w:val="001A4547"/>
    <w:rsid w:val="001A4D48"/>
    <w:rsid w:val="001A4E8E"/>
    <w:rsid w:val="001A577F"/>
    <w:rsid w:val="001A59E6"/>
    <w:rsid w:val="001A5B00"/>
    <w:rsid w:val="001A5DD9"/>
    <w:rsid w:val="001A5F59"/>
    <w:rsid w:val="001A6498"/>
    <w:rsid w:val="001A6509"/>
    <w:rsid w:val="001A65D0"/>
    <w:rsid w:val="001A66C9"/>
    <w:rsid w:val="001A67A6"/>
    <w:rsid w:val="001A67EE"/>
    <w:rsid w:val="001A688B"/>
    <w:rsid w:val="001A6CBB"/>
    <w:rsid w:val="001A6DF5"/>
    <w:rsid w:val="001A7216"/>
    <w:rsid w:val="001A725B"/>
    <w:rsid w:val="001A7454"/>
    <w:rsid w:val="001A7760"/>
    <w:rsid w:val="001A77B0"/>
    <w:rsid w:val="001A7B25"/>
    <w:rsid w:val="001A7E25"/>
    <w:rsid w:val="001A7E58"/>
    <w:rsid w:val="001B0494"/>
    <w:rsid w:val="001B04B0"/>
    <w:rsid w:val="001B05E0"/>
    <w:rsid w:val="001B0796"/>
    <w:rsid w:val="001B0994"/>
    <w:rsid w:val="001B0BC2"/>
    <w:rsid w:val="001B1705"/>
    <w:rsid w:val="001B1A2E"/>
    <w:rsid w:val="001B1D27"/>
    <w:rsid w:val="001B1DB4"/>
    <w:rsid w:val="001B2211"/>
    <w:rsid w:val="001B2471"/>
    <w:rsid w:val="001B31DB"/>
    <w:rsid w:val="001B330E"/>
    <w:rsid w:val="001B347E"/>
    <w:rsid w:val="001B385C"/>
    <w:rsid w:val="001B3869"/>
    <w:rsid w:val="001B3C4F"/>
    <w:rsid w:val="001B4316"/>
    <w:rsid w:val="001B49DB"/>
    <w:rsid w:val="001B4BDB"/>
    <w:rsid w:val="001B4DE5"/>
    <w:rsid w:val="001B4E7D"/>
    <w:rsid w:val="001B5231"/>
    <w:rsid w:val="001B5288"/>
    <w:rsid w:val="001B6274"/>
    <w:rsid w:val="001B641F"/>
    <w:rsid w:val="001B73CB"/>
    <w:rsid w:val="001B7491"/>
    <w:rsid w:val="001B7566"/>
    <w:rsid w:val="001B77E7"/>
    <w:rsid w:val="001B77FE"/>
    <w:rsid w:val="001B794B"/>
    <w:rsid w:val="001B7AAB"/>
    <w:rsid w:val="001B7C04"/>
    <w:rsid w:val="001B7C4A"/>
    <w:rsid w:val="001B7C8F"/>
    <w:rsid w:val="001B7E08"/>
    <w:rsid w:val="001C00B4"/>
    <w:rsid w:val="001C0129"/>
    <w:rsid w:val="001C0616"/>
    <w:rsid w:val="001C0695"/>
    <w:rsid w:val="001C06FE"/>
    <w:rsid w:val="001C0846"/>
    <w:rsid w:val="001C0859"/>
    <w:rsid w:val="001C096D"/>
    <w:rsid w:val="001C0A28"/>
    <w:rsid w:val="001C0B7A"/>
    <w:rsid w:val="001C0DB7"/>
    <w:rsid w:val="001C1215"/>
    <w:rsid w:val="001C1461"/>
    <w:rsid w:val="001C163F"/>
    <w:rsid w:val="001C19D1"/>
    <w:rsid w:val="001C24BF"/>
    <w:rsid w:val="001C2538"/>
    <w:rsid w:val="001C2D70"/>
    <w:rsid w:val="001C3204"/>
    <w:rsid w:val="001C368E"/>
    <w:rsid w:val="001C392F"/>
    <w:rsid w:val="001C3B6C"/>
    <w:rsid w:val="001C421A"/>
    <w:rsid w:val="001C431E"/>
    <w:rsid w:val="001C47FB"/>
    <w:rsid w:val="001C4C41"/>
    <w:rsid w:val="001C4E0A"/>
    <w:rsid w:val="001C5288"/>
    <w:rsid w:val="001C52CC"/>
    <w:rsid w:val="001C52D6"/>
    <w:rsid w:val="001C5692"/>
    <w:rsid w:val="001C582F"/>
    <w:rsid w:val="001C5BA3"/>
    <w:rsid w:val="001C60A4"/>
    <w:rsid w:val="001C60C7"/>
    <w:rsid w:val="001C641A"/>
    <w:rsid w:val="001C6457"/>
    <w:rsid w:val="001C6B67"/>
    <w:rsid w:val="001C6DBE"/>
    <w:rsid w:val="001C7769"/>
    <w:rsid w:val="001C79F8"/>
    <w:rsid w:val="001C7EAC"/>
    <w:rsid w:val="001D022B"/>
    <w:rsid w:val="001D04EF"/>
    <w:rsid w:val="001D0913"/>
    <w:rsid w:val="001D097A"/>
    <w:rsid w:val="001D11A5"/>
    <w:rsid w:val="001D11F1"/>
    <w:rsid w:val="001D169F"/>
    <w:rsid w:val="001D18F8"/>
    <w:rsid w:val="001D1ECB"/>
    <w:rsid w:val="001D20F8"/>
    <w:rsid w:val="001D223D"/>
    <w:rsid w:val="001D251C"/>
    <w:rsid w:val="001D2DE2"/>
    <w:rsid w:val="001D32FF"/>
    <w:rsid w:val="001D3422"/>
    <w:rsid w:val="001D3593"/>
    <w:rsid w:val="001D3965"/>
    <w:rsid w:val="001D3A1B"/>
    <w:rsid w:val="001D4A54"/>
    <w:rsid w:val="001D5633"/>
    <w:rsid w:val="001D57D4"/>
    <w:rsid w:val="001D5CC2"/>
    <w:rsid w:val="001D6335"/>
    <w:rsid w:val="001D7A5C"/>
    <w:rsid w:val="001D7C85"/>
    <w:rsid w:val="001D7E9D"/>
    <w:rsid w:val="001E03C7"/>
    <w:rsid w:val="001E0605"/>
    <w:rsid w:val="001E0620"/>
    <w:rsid w:val="001E0A02"/>
    <w:rsid w:val="001E0CA1"/>
    <w:rsid w:val="001E0EB0"/>
    <w:rsid w:val="001E10D3"/>
    <w:rsid w:val="001E1298"/>
    <w:rsid w:val="001E1853"/>
    <w:rsid w:val="001E1871"/>
    <w:rsid w:val="001E1D6B"/>
    <w:rsid w:val="001E1D92"/>
    <w:rsid w:val="001E1E0F"/>
    <w:rsid w:val="001E1EC0"/>
    <w:rsid w:val="001E1F38"/>
    <w:rsid w:val="001E1F4D"/>
    <w:rsid w:val="001E23A3"/>
    <w:rsid w:val="001E24A9"/>
    <w:rsid w:val="001E3296"/>
    <w:rsid w:val="001E3822"/>
    <w:rsid w:val="001E3A62"/>
    <w:rsid w:val="001E45F0"/>
    <w:rsid w:val="001E4C2C"/>
    <w:rsid w:val="001E5364"/>
    <w:rsid w:val="001E5B40"/>
    <w:rsid w:val="001E6091"/>
    <w:rsid w:val="001E675C"/>
    <w:rsid w:val="001E67E0"/>
    <w:rsid w:val="001E7442"/>
    <w:rsid w:val="001E76A8"/>
    <w:rsid w:val="001E78B1"/>
    <w:rsid w:val="001E792B"/>
    <w:rsid w:val="001E7B9F"/>
    <w:rsid w:val="001E7F3F"/>
    <w:rsid w:val="001F009B"/>
    <w:rsid w:val="001F08FC"/>
    <w:rsid w:val="001F0A9D"/>
    <w:rsid w:val="001F0AC8"/>
    <w:rsid w:val="001F0AF9"/>
    <w:rsid w:val="001F0B96"/>
    <w:rsid w:val="001F0CA4"/>
    <w:rsid w:val="001F1652"/>
    <w:rsid w:val="001F183D"/>
    <w:rsid w:val="001F2451"/>
    <w:rsid w:val="001F2A65"/>
    <w:rsid w:val="001F3033"/>
    <w:rsid w:val="001F4149"/>
    <w:rsid w:val="001F418A"/>
    <w:rsid w:val="001F45E8"/>
    <w:rsid w:val="001F4DFF"/>
    <w:rsid w:val="001F555E"/>
    <w:rsid w:val="001F5639"/>
    <w:rsid w:val="001F5726"/>
    <w:rsid w:val="001F5A43"/>
    <w:rsid w:val="001F60EB"/>
    <w:rsid w:val="001F6893"/>
    <w:rsid w:val="001F692E"/>
    <w:rsid w:val="001F6CDF"/>
    <w:rsid w:val="001F77C8"/>
    <w:rsid w:val="001F7D7F"/>
    <w:rsid w:val="001F7F32"/>
    <w:rsid w:val="002005BF"/>
    <w:rsid w:val="0020072E"/>
    <w:rsid w:val="00200F9F"/>
    <w:rsid w:val="00201464"/>
    <w:rsid w:val="00201625"/>
    <w:rsid w:val="002016BC"/>
    <w:rsid w:val="00201D0E"/>
    <w:rsid w:val="00201F64"/>
    <w:rsid w:val="00202B53"/>
    <w:rsid w:val="002034A7"/>
    <w:rsid w:val="00203964"/>
    <w:rsid w:val="00203A22"/>
    <w:rsid w:val="00203B70"/>
    <w:rsid w:val="00203EF6"/>
    <w:rsid w:val="00204091"/>
    <w:rsid w:val="0020409E"/>
    <w:rsid w:val="00204356"/>
    <w:rsid w:val="0020490F"/>
    <w:rsid w:val="00204B93"/>
    <w:rsid w:val="00204B95"/>
    <w:rsid w:val="00205369"/>
    <w:rsid w:val="002054D5"/>
    <w:rsid w:val="00205AED"/>
    <w:rsid w:val="00205F55"/>
    <w:rsid w:val="00206345"/>
    <w:rsid w:val="00206493"/>
    <w:rsid w:val="002072DE"/>
    <w:rsid w:val="0020767D"/>
    <w:rsid w:val="002076F9"/>
    <w:rsid w:val="002077D6"/>
    <w:rsid w:val="00210269"/>
    <w:rsid w:val="002105D6"/>
    <w:rsid w:val="00210A04"/>
    <w:rsid w:val="00210BFC"/>
    <w:rsid w:val="00210D6E"/>
    <w:rsid w:val="00210E83"/>
    <w:rsid w:val="00210E9E"/>
    <w:rsid w:val="002112E6"/>
    <w:rsid w:val="0021156C"/>
    <w:rsid w:val="002117ED"/>
    <w:rsid w:val="002118EB"/>
    <w:rsid w:val="00211AC7"/>
    <w:rsid w:val="00211ADD"/>
    <w:rsid w:val="002120E0"/>
    <w:rsid w:val="002121A3"/>
    <w:rsid w:val="002133DA"/>
    <w:rsid w:val="00213557"/>
    <w:rsid w:val="0021382A"/>
    <w:rsid w:val="00213E6A"/>
    <w:rsid w:val="002147B8"/>
    <w:rsid w:val="00215150"/>
    <w:rsid w:val="00215311"/>
    <w:rsid w:val="002158BC"/>
    <w:rsid w:val="00215BEF"/>
    <w:rsid w:val="00215EC2"/>
    <w:rsid w:val="00215F14"/>
    <w:rsid w:val="002168BC"/>
    <w:rsid w:val="00216EE5"/>
    <w:rsid w:val="002177EA"/>
    <w:rsid w:val="00217F81"/>
    <w:rsid w:val="0022005E"/>
    <w:rsid w:val="0022030F"/>
    <w:rsid w:val="00220798"/>
    <w:rsid w:val="00220DB4"/>
    <w:rsid w:val="002215B6"/>
    <w:rsid w:val="00221A52"/>
    <w:rsid w:val="00222862"/>
    <w:rsid w:val="00222905"/>
    <w:rsid w:val="00222909"/>
    <w:rsid w:val="00222AAD"/>
    <w:rsid w:val="002232A0"/>
    <w:rsid w:val="002232F3"/>
    <w:rsid w:val="002233EE"/>
    <w:rsid w:val="002234AC"/>
    <w:rsid w:val="002234CE"/>
    <w:rsid w:val="0022361B"/>
    <w:rsid w:val="002237E2"/>
    <w:rsid w:val="00224575"/>
    <w:rsid w:val="00224663"/>
    <w:rsid w:val="002247D1"/>
    <w:rsid w:val="002253F1"/>
    <w:rsid w:val="002254BA"/>
    <w:rsid w:val="0022578A"/>
    <w:rsid w:val="002258E7"/>
    <w:rsid w:val="00226515"/>
    <w:rsid w:val="00226557"/>
    <w:rsid w:val="00226996"/>
    <w:rsid w:val="00226CDC"/>
    <w:rsid w:val="00227F09"/>
    <w:rsid w:val="00227FD1"/>
    <w:rsid w:val="00230087"/>
    <w:rsid w:val="00230118"/>
    <w:rsid w:val="00230175"/>
    <w:rsid w:val="00230260"/>
    <w:rsid w:val="00230792"/>
    <w:rsid w:val="00230A5A"/>
    <w:rsid w:val="00230DBD"/>
    <w:rsid w:val="00231837"/>
    <w:rsid w:val="00231A0A"/>
    <w:rsid w:val="00231ABB"/>
    <w:rsid w:val="00232C9E"/>
    <w:rsid w:val="00232EDC"/>
    <w:rsid w:val="00232EE5"/>
    <w:rsid w:val="00233814"/>
    <w:rsid w:val="00234564"/>
    <w:rsid w:val="002348EB"/>
    <w:rsid w:val="00234934"/>
    <w:rsid w:val="00234D88"/>
    <w:rsid w:val="00234F28"/>
    <w:rsid w:val="00235805"/>
    <w:rsid w:val="002365D8"/>
    <w:rsid w:val="00237331"/>
    <w:rsid w:val="00240301"/>
    <w:rsid w:val="002405B7"/>
    <w:rsid w:val="00240770"/>
    <w:rsid w:val="00240A49"/>
    <w:rsid w:val="00240AC3"/>
    <w:rsid w:val="002416A8"/>
    <w:rsid w:val="002418D6"/>
    <w:rsid w:val="00241B6B"/>
    <w:rsid w:val="00241C99"/>
    <w:rsid w:val="0024264C"/>
    <w:rsid w:val="00242B71"/>
    <w:rsid w:val="00242C6B"/>
    <w:rsid w:val="002432F7"/>
    <w:rsid w:val="00243318"/>
    <w:rsid w:val="00243632"/>
    <w:rsid w:val="00243777"/>
    <w:rsid w:val="002438B8"/>
    <w:rsid w:val="002439E5"/>
    <w:rsid w:val="002445F8"/>
    <w:rsid w:val="0024469B"/>
    <w:rsid w:val="002449F3"/>
    <w:rsid w:val="00244BBE"/>
    <w:rsid w:val="00244C10"/>
    <w:rsid w:val="00244CD6"/>
    <w:rsid w:val="00244D2C"/>
    <w:rsid w:val="00244F05"/>
    <w:rsid w:val="00245721"/>
    <w:rsid w:val="002458B5"/>
    <w:rsid w:val="00245B17"/>
    <w:rsid w:val="00245B8C"/>
    <w:rsid w:val="00245D31"/>
    <w:rsid w:val="00245E11"/>
    <w:rsid w:val="002461F3"/>
    <w:rsid w:val="002463CE"/>
    <w:rsid w:val="00246919"/>
    <w:rsid w:val="00246A3A"/>
    <w:rsid w:val="00246AD0"/>
    <w:rsid w:val="00246DE4"/>
    <w:rsid w:val="002470DB"/>
    <w:rsid w:val="00247834"/>
    <w:rsid w:val="00247BB2"/>
    <w:rsid w:val="00247D58"/>
    <w:rsid w:val="00247E77"/>
    <w:rsid w:val="0025017D"/>
    <w:rsid w:val="00250712"/>
    <w:rsid w:val="002507EC"/>
    <w:rsid w:val="00250A6E"/>
    <w:rsid w:val="0025103A"/>
    <w:rsid w:val="002510A6"/>
    <w:rsid w:val="002510A7"/>
    <w:rsid w:val="002514D5"/>
    <w:rsid w:val="00251559"/>
    <w:rsid w:val="002515BF"/>
    <w:rsid w:val="0025179E"/>
    <w:rsid w:val="002518CA"/>
    <w:rsid w:val="00251C71"/>
    <w:rsid w:val="00251E4B"/>
    <w:rsid w:val="00251EDA"/>
    <w:rsid w:val="00251F9F"/>
    <w:rsid w:val="00252047"/>
    <w:rsid w:val="00252594"/>
    <w:rsid w:val="0025290B"/>
    <w:rsid w:val="00252B93"/>
    <w:rsid w:val="00253121"/>
    <w:rsid w:val="00253842"/>
    <w:rsid w:val="00253B50"/>
    <w:rsid w:val="00253DC5"/>
    <w:rsid w:val="00253E9E"/>
    <w:rsid w:val="002540C9"/>
    <w:rsid w:val="00254742"/>
    <w:rsid w:val="002548E5"/>
    <w:rsid w:val="0025491D"/>
    <w:rsid w:val="002549D9"/>
    <w:rsid w:val="00254DEE"/>
    <w:rsid w:val="00254F27"/>
    <w:rsid w:val="00255F83"/>
    <w:rsid w:val="00256009"/>
    <w:rsid w:val="00256604"/>
    <w:rsid w:val="0025733B"/>
    <w:rsid w:val="00257508"/>
    <w:rsid w:val="002575E9"/>
    <w:rsid w:val="00257710"/>
    <w:rsid w:val="0025775A"/>
    <w:rsid w:val="00257A60"/>
    <w:rsid w:val="00257BB5"/>
    <w:rsid w:val="00257C9E"/>
    <w:rsid w:val="00257CDE"/>
    <w:rsid w:val="00257DB6"/>
    <w:rsid w:val="00260BBE"/>
    <w:rsid w:val="002611D2"/>
    <w:rsid w:val="002611D6"/>
    <w:rsid w:val="00261338"/>
    <w:rsid w:val="00261944"/>
    <w:rsid w:val="002619D3"/>
    <w:rsid w:val="00261B9F"/>
    <w:rsid w:val="00261D51"/>
    <w:rsid w:val="00261FAE"/>
    <w:rsid w:val="00262158"/>
    <w:rsid w:val="00262ABD"/>
    <w:rsid w:val="00262ACE"/>
    <w:rsid w:val="00262C51"/>
    <w:rsid w:val="00262D36"/>
    <w:rsid w:val="0026336B"/>
    <w:rsid w:val="00263395"/>
    <w:rsid w:val="002633A6"/>
    <w:rsid w:val="00263AFB"/>
    <w:rsid w:val="00264509"/>
    <w:rsid w:val="002649B8"/>
    <w:rsid w:val="00264A73"/>
    <w:rsid w:val="00264CC2"/>
    <w:rsid w:val="00264F9E"/>
    <w:rsid w:val="002650F0"/>
    <w:rsid w:val="002650F1"/>
    <w:rsid w:val="002651DD"/>
    <w:rsid w:val="00265302"/>
    <w:rsid w:val="002655AF"/>
    <w:rsid w:val="00265641"/>
    <w:rsid w:val="00265782"/>
    <w:rsid w:val="00265826"/>
    <w:rsid w:val="00265AD5"/>
    <w:rsid w:val="00265DB4"/>
    <w:rsid w:val="002664FC"/>
    <w:rsid w:val="00266523"/>
    <w:rsid w:val="002666F7"/>
    <w:rsid w:val="002669AA"/>
    <w:rsid w:val="00266CAF"/>
    <w:rsid w:val="00267744"/>
    <w:rsid w:val="002678C1"/>
    <w:rsid w:val="00267AB0"/>
    <w:rsid w:val="00270287"/>
    <w:rsid w:val="002703DB"/>
    <w:rsid w:val="002706A6"/>
    <w:rsid w:val="002708A5"/>
    <w:rsid w:val="00270C35"/>
    <w:rsid w:val="00271158"/>
    <w:rsid w:val="002712C6"/>
    <w:rsid w:val="00271377"/>
    <w:rsid w:val="00271C6F"/>
    <w:rsid w:val="00271CB5"/>
    <w:rsid w:val="00271D95"/>
    <w:rsid w:val="00271ED2"/>
    <w:rsid w:val="002723C5"/>
    <w:rsid w:val="0027281D"/>
    <w:rsid w:val="00272B12"/>
    <w:rsid w:val="00272E6C"/>
    <w:rsid w:val="002731BF"/>
    <w:rsid w:val="00273513"/>
    <w:rsid w:val="0027411E"/>
    <w:rsid w:val="00274658"/>
    <w:rsid w:val="00274818"/>
    <w:rsid w:val="00274AF8"/>
    <w:rsid w:val="0027500C"/>
    <w:rsid w:val="00275433"/>
    <w:rsid w:val="00275B8E"/>
    <w:rsid w:val="00275CC5"/>
    <w:rsid w:val="0027624E"/>
    <w:rsid w:val="00276A0D"/>
    <w:rsid w:val="00276C19"/>
    <w:rsid w:val="00277065"/>
    <w:rsid w:val="0027725D"/>
    <w:rsid w:val="0027732B"/>
    <w:rsid w:val="002774BE"/>
    <w:rsid w:val="00277B13"/>
    <w:rsid w:val="0028072E"/>
    <w:rsid w:val="00280BAC"/>
    <w:rsid w:val="00280F47"/>
    <w:rsid w:val="00281178"/>
    <w:rsid w:val="002818EA"/>
    <w:rsid w:val="002822D3"/>
    <w:rsid w:val="002823C1"/>
    <w:rsid w:val="00282B4E"/>
    <w:rsid w:val="00282B60"/>
    <w:rsid w:val="00282D97"/>
    <w:rsid w:val="00282FEA"/>
    <w:rsid w:val="00283526"/>
    <w:rsid w:val="00283837"/>
    <w:rsid w:val="00284071"/>
    <w:rsid w:val="00284704"/>
    <w:rsid w:val="00284859"/>
    <w:rsid w:val="00284EEF"/>
    <w:rsid w:val="00284F3B"/>
    <w:rsid w:val="00285264"/>
    <w:rsid w:val="00285296"/>
    <w:rsid w:val="002855CE"/>
    <w:rsid w:val="002856F5"/>
    <w:rsid w:val="0028576D"/>
    <w:rsid w:val="002858B0"/>
    <w:rsid w:val="0028599C"/>
    <w:rsid w:val="00285B31"/>
    <w:rsid w:val="00286473"/>
    <w:rsid w:val="0028750C"/>
    <w:rsid w:val="002878D9"/>
    <w:rsid w:val="0029054D"/>
    <w:rsid w:val="00290582"/>
    <w:rsid w:val="00290A1F"/>
    <w:rsid w:val="0029123A"/>
    <w:rsid w:val="0029158C"/>
    <w:rsid w:val="0029185E"/>
    <w:rsid w:val="00291CB0"/>
    <w:rsid w:val="00291D49"/>
    <w:rsid w:val="00291DBF"/>
    <w:rsid w:val="00291E14"/>
    <w:rsid w:val="00292804"/>
    <w:rsid w:val="00292C72"/>
    <w:rsid w:val="00292ED4"/>
    <w:rsid w:val="00292F97"/>
    <w:rsid w:val="00293042"/>
    <w:rsid w:val="0029385F"/>
    <w:rsid w:val="00293A1D"/>
    <w:rsid w:val="00293B3E"/>
    <w:rsid w:val="00293B90"/>
    <w:rsid w:val="00293FCE"/>
    <w:rsid w:val="00294323"/>
    <w:rsid w:val="002948B8"/>
    <w:rsid w:val="002949D6"/>
    <w:rsid w:val="00294E3D"/>
    <w:rsid w:val="00294F5B"/>
    <w:rsid w:val="002950EB"/>
    <w:rsid w:val="00295225"/>
    <w:rsid w:val="00295809"/>
    <w:rsid w:val="00295947"/>
    <w:rsid w:val="00295E89"/>
    <w:rsid w:val="00296F56"/>
    <w:rsid w:val="002975C1"/>
    <w:rsid w:val="002976A2"/>
    <w:rsid w:val="002978EA"/>
    <w:rsid w:val="00297BA1"/>
    <w:rsid w:val="002A00A1"/>
    <w:rsid w:val="002A0172"/>
    <w:rsid w:val="002A01AF"/>
    <w:rsid w:val="002A0600"/>
    <w:rsid w:val="002A066F"/>
    <w:rsid w:val="002A0E6B"/>
    <w:rsid w:val="002A12C5"/>
    <w:rsid w:val="002A17CC"/>
    <w:rsid w:val="002A18FF"/>
    <w:rsid w:val="002A1B89"/>
    <w:rsid w:val="002A1E3E"/>
    <w:rsid w:val="002A21FE"/>
    <w:rsid w:val="002A23BB"/>
    <w:rsid w:val="002A24C3"/>
    <w:rsid w:val="002A2721"/>
    <w:rsid w:val="002A3026"/>
    <w:rsid w:val="002A31F9"/>
    <w:rsid w:val="002A3422"/>
    <w:rsid w:val="002A36A9"/>
    <w:rsid w:val="002A3DDA"/>
    <w:rsid w:val="002A463A"/>
    <w:rsid w:val="002A4671"/>
    <w:rsid w:val="002A55C0"/>
    <w:rsid w:val="002A5775"/>
    <w:rsid w:val="002A58CE"/>
    <w:rsid w:val="002A5BCE"/>
    <w:rsid w:val="002A5FFB"/>
    <w:rsid w:val="002A681D"/>
    <w:rsid w:val="002A6A3D"/>
    <w:rsid w:val="002A723C"/>
    <w:rsid w:val="002A7716"/>
    <w:rsid w:val="002A78E1"/>
    <w:rsid w:val="002A7B5C"/>
    <w:rsid w:val="002A7FC2"/>
    <w:rsid w:val="002B00EF"/>
    <w:rsid w:val="002B013D"/>
    <w:rsid w:val="002B03A2"/>
    <w:rsid w:val="002B03D5"/>
    <w:rsid w:val="002B0D0F"/>
    <w:rsid w:val="002B0DCF"/>
    <w:rsid w:val="002B1455"/>
    <w:rsid w:val="002B15EB"/>
    <w:rsid w:val="002B18D9"/>
    <w:rsid w:val="002B1C4C"/>
    <w:rsid w:val="002B24A6"/>
    <w:rsid w:val="002B2756"/>
    <w:rsid w:val="002B29E6"/>
    <w:rsid w:val="002B2BF1"/>
    <w:rsid w:val="002B328F"/>
    <w:rsid w:val="002B4E18"/>
    <w:rsid w:val="002B4F3C"/>
    <w:rsid w:val="002B52FD"/>
    <w:rsid w:val="002B55CA"/>
    <w:rsid w:val="002B569B"/>
    <w:rsid w:val="002B5A9E"/>
    <w:rsid w:val="002B5C00"/>
    <w:rsid w:val="002B628A"/>
    <w:rsid w:val="002B677B"/>
    <w:rsid w:val="002B6C8C"/>
    <w:rsid w:val="002B6DB2"/>
    <w:rsid w:val="002B6E3A"/>
    <w:rsid w:val="002B6FD1"/>
    <w:rsid w:val="002B785F"/>
    <w:rsid w:val="002B792C"/>
    <w:rsid w:val="002B7E11"/>
    <w:rsid w:val="002C04F7"/>
    <w:rsid w:val="002C05DF"/>
    <w:rsid w:val="002C0963"/>
    <w:rsid w:val="002C12DB"/>
    <w:rsid w:val="002C1CB5"/>
    <w:rsid w:val="002C212B"/>
    <w:rsid w:val="002C2346"/>
    <w:rsid w:val="002C235E"/>
    <w:rsid w:val="002C27F7"/>
    <w:rsid w:val="002C2B68"/>
    <w:rsid w:val="002C356C"/>
    <w:rsid w:val="002C36F7"/>
    <w:rsid w:val="002C3DC8"/>
    <w:rsid w:val="002C3DE7"/>
    <w:rsid w:val="002C4060"/>
    <w:rsid w:val="002C4322"/>
    <w:rsid w:val="002C4906"/>
    <w:rsid w:val="002C4D33"/>
    <w:rsid w:val="002C50F7"/>
    <w:rsid w:val="002C5575"/>
    <w:rsid w:val="002C5732"/>
    <w:rsid w:val="002C584C"/>
    <w:rsid w:val="002C5AA6"/>
    <w:rsid w:val="002C6385"/>
    <w:rsid w:val="002C65F5"/>
    <w:rsid w:val="002C661D"/>
    <w:rsid w:val="002C678D"/>
    <w:rsid w:val="002C6883"/>
    <w:rsid w:val="002C688C"/>
    <w:rsid w:val="002C6EB1"/>
    <w:rsid w:val="002C6FBD"/>
    <w:rsid w:val="002C73B5"/>
    <w:rsid w:val="002C74EF"/>
    <w:rsid w:val="002C7AB4"/>
    <w:rsid w:val="002C7AD0"/>
    <w:rsid w:val="002C7D72"/>
    <w:rsid w:val="002C7FFA"/>
    <w:rsid w:val="002D00FF"/>
    <w:rsid w:val="002D01B5"/>
    <w:rsid w:val="002D06DE"/>
    <w:rsid w:val="002D0C70"/>
    <w:rsid w:val="002D0E2C"/>
    <w:rsid w:val="002D106B"/>
    <w:rsid w:val="002D14A6"/>
    <w:rsid w:val="002D14D4"/>
    <w:rsid w:val="002D150C"/>
    <w:rsid w:val="002D1B1F"/>
    <w:rsid w:val="002D1F02"/>
    <w:rsid w:val="002D2201"/>
    <w:rsid w:val="002D2826"/>
    <w:rsid w:val="002D2933"/>
    <w:rsid w:val="002D2D49"/>
    <w:rsid w:val="002D32A5"/>
    <w:rsid w:val="002D372F"/>
    <w:rsid w:val="002D41BA"/>
    <w:rsid w:val="002D45CD"/>
    <w:rsid w:val="002D4767"/>
    <w:rsid w:val="002D4C6E"/>
    <w:rsid w:val="002D4DB9"/>
    <w:rsid w:val="002D529E"/>
    <w:rsid w:val="002D5355"/>
    <w:rsid w:val="002D5841"/>
    <w:rsid w:val="002D5871"/>
    <w:rsid w:val="002D5B8F"/>
    <w:rsid w:val="002D63C6"/>
    <w:rsid w:val="002D64AD"/>
    <w:rsid w:val="002D68C7"/>
    <w:rsid w:val="002D6B96"/>
    <w:rsid w:val="002D6CC3"/>
    <w:rsid w:val="002D73DB"/>
    <w:rsid w:val="002D7B05"/>
    <w:rsid w:val="002D7C00"/>
    <w:rsid w:val="002D7C79"/>
    <w:rsid w:val="002D7FB9"/>
    <w:rsid w:val="002E085A"/>
    <w:rsid w:val="002E0BFE"/>
    <w:rsid w:val="002E1A92"/>
    <w:rsid w:val="002E29B6"/>
    <w:rsid w:val="002E2E85"/>
    <w:rsid w:val="002E2EC0"/>
    <w:rsid w:val="002E3240"/>
    <w:rsid w:val="002E43D4"/>
    <w:rsid w:val="002E491C"/>
    <w:rsid w:val="002E4C90"/>
    <w:rsid w:val="002E50DD"/>
    <w:rsid w:val="002E5271"/>
    <w:rsid w:val="002E529E"/>
    <w:rsid w:val="002E5476"/>
    <w:rsid w:val="002E5672"/>
    <w:rsid w:val="002E56F4"/>
    <w:rsid w:val="002E58D2"/>
    <w:rsid w:val="002E5AF4"/>
    <w:rsid w:val="002E5BF9"/>
    <w:rsid w:val="002E5FE4"/>
    <w:rsid w:val="002E6B6B"/>
    <w:rsid w:val="002E739E"/>
    <w:rsid w:val="002E776B"/>
    <w:rsid w:val="002F00BA"/>
    <w:rsid w:val="002F00F9"/>
    <w:rsid w:val="002F09A1"/>
    <w:rsid w:val="002F0E59"/>
    <w:rsid w:val="002F0E77"/>
    <w:rsid w:val="002F10B6"/>
    <w:rsid w:val="002F141E"/>
    <w:rsid w:val="002F145E"/>
    <w:rsid w:val="002F21D2"/>
    <w:rsid w:val="002F2650"/>
    <w:rsid w:val="002F27BF"/>
    <w:rsid w:val="002F2856"/>
    <w:rsid w:val="002F2D79"/>
    <w:rsid w:val="002F313D"/>
    <w:rsid w:val="002F3808"/>
    <w:rsid w:val="002F38A7"/>
    <w:rsid w:val="002F3CCD"/>
    <w:rsid w:val="002F44E5"/>
    <w:rsid w:val="002F47CA"/>
    <w:rsid w:val="002F48C1"/>
    <w:rsid w:val="002F4ACF"/>
    <w:rsid w:val="002F4E0D"/>
    <w:rsid w:val="002F5405"/>
    <w:rsid w:val="002F55C9"/>
    <w:rsid w:val="002F5671"/>
    <w:rsid w:val="002F5E6D"/>
    <w:rsid w:val="002F5F92"/>
    <w:rsid w:val="002F5FB6"/>
    <w:rsid w:val="002F5FCD"/>
    <w:rsid w:val="002F6097"/>
    <w:rsid w:val="002F615A"/>
    <w:rsid w:val="002F61D1"/>
    <w:rsid w:val="002F64A2"/>
    <w:rsid w:val="002F66E8"/>
    <w:rsid w:val="002F6F12"/>
    <w:rsid w:val="002F7108"/>
    <w:rsid w:val="002F719D"/>
    <w:rsid w:val="002F780A"/>
    <w:rsid w:val="002F7DC9"/>
    <w:rsid w:val="003001BD"/>
    <w:rsid w:val="00300409"/>
    <w:rsid w:val="00300527"/>
    <w:rsid w:val="00300927"/>
    <w:rsid w:val="00301032"/>
    <w:rsid w:val="00301603"/>
    <w:rsid w:val="00301BE2"/>
    <w:rsid w:val="00301D4F"/>
    <w:rsid w:val="00301E06"/>
    <w:rsid w:val="003022C2"/>
    <w:rsid w:val="0030260E"/>
    <w:rsid w:val="003026B9"/>
    <w:rsid w:val="003028A9"/>
    <w:rsid w:val="00302903"/>
    <w:rsid w:val="00302B85"/>
    <w:rsid w:val="003036C7"/>
    <w:rsid w:val="003037D9"/>
    <w:rsid w:val="00303FF1"/>
    <w:rsid w:val="00304199"/>
    <w:rsid w:val="00304268"/>
    <w:rsid w:val="003043A3"/>
    <w:rsid w:val="00304E74"/>
    <w:rsid w:val="00304EC5"/>
    <w:rsid w:val="00305081"/>
    <w:rsid w:val="003051FA"/>
    <w:rsid w:val="00305795"/>
    <w:rsid w:val="0030586A"/>
    <w:rsid w:val="00305D9D"/>
    <w:rsid w:val="00306088"/>
    <w:rsid w:val="003064F6"/>
    <w:rsid w:val="003067CA"/>
    <w:rsid w:val="00306996"/>
    <w:rsid w:val="00306DED"/>
    <w:rsid w:val="00307046"/>
    <w:rsid w:val="003072FF"/>
    <w:rsid w:val="003074E9"/>
    <w:rsid w:val="00307B39"/>
    <w:rsid w:val="00307D5E"/>
    <w:rsid w:val="00307E63"/>
    <w:rsid w:val="00307F93"/>
    <w:rsid w:val="0031002B"/>
    <w:rsid w:val="00310489"/>
    <w:rsid w:val="00310A07"/>
    <w:rsid w:val="00310A1E"/>
    <w:rsid w:val="00310E08"/>
    <w:rsid w:val="0031144E"/>
    <w:rsid w:val="00311519"/>
    <w:rsid w:val="00311749"/>
    <w:rsid w:val="003117E0"/>
    <w:rsid w:val="00311B18"/>
    <w:rsid w:val="00311BB3"/>
    <w:rsid w:val="0031206E"/>
    <w:rsid w:val="00312CE6"/>
    <w:rsid w:val="00312D6D"/>
    <w:rsid w:val="00313B29"/>
    <w:rsid w:val="003140BC"/>
    <w:rsid w:val="00314302"/>
    <w:rsid w:val="0031434D"/>
    <w:rsid w:val="00314664"/>
    <w:rsid w:val="00314689"/>
    <w:rsid w:val="00314ABD"/>
    <w:rsid w:val="00314AF7"/>
    <w:rsid w:val="00314CA4"/>
    <w:rsid w:val="003155E4"/>
    <w:rsid w:val="003158DC"/>
    <w:rsid w:val="00315BC5"/>
    <w:rsid w:val="00315F21"/>
    <w:rsid w:val="0031632E"/>
    <w:rsid w:val="00316812"/>
    <w:rsid w:val="00316BB1"/>
    <w:rsid w:val="0031700D"/>
    <w:rsid w:val="003176A3"/>
    <w:rsid w:val="00317818"/>
    <w:rsid w:val="0031799F"/>
    <w:rsid w:val="00317AA8"/>
    <w:rsid w:val="00317B25"/>
    <w:rsid w:val="00317FB2"/>
    <w:rsid w:val="003203BD"/>
    <w:rsid w:val="00320970"/>
    <w:rsid w:val="00320AA8"/>
    <w:rsid w:val="00320B43"/>
    <w:rsid w:val="00320D1F"/>
    <w:rsid w:val="00320D3C"/>
    <w:rsid w:val="00320FDA"/>
    <w:rsid w:val="0032127A"/>
    <w:rsid w:val="0032170C"/>
    <w:rsid w:val="00321E06"/>
    <w:rsid w:val="00322170"/>
    <w:rsid w:val="00322FC5"/>
    <w:rsid w:val="00323564"/>
    <w:rsid w:val="00323925"/>
    <w:rsid w:val="0032395E"/>
    <w:rsid w:val="00323A5B"/>
    <w:rsid w:val="00323BD9"/>
    <w:rsid w:val="00323D67"/>
    <w:rsid w:val="00324AE8"/>
    <w:rsid w:val="00324C1F"/>
    <w:rsid w:val="00324F33"/>
    <w:rsid w:val="003250C6"/>
    <w:rsid w:val="00325228"/>
    <w:rsid w:val="003255A2"/>
    <w:rsid w:val="0032600A"/>
    <w:rsid w:val="0032601B"/>
    <w:rsid w:val="0032647C"/>
    <w:rsid w:val="003265B8"/>
    <w:rsid w:val="003266A7"/>
    <w:rsid w:val="0032723A"/>
    <w:rsid w:val="003273AE"/>
    <w:rsid w:val="00327407"/>
    <w:rsid w:val="00327A6D"/>
    <w:rsid w:val="00327BEB"/>
    <w:rsid w:val="00327E37"/>
    <w:rsid w:val="0033021A"/>
    <w:rsid w:val="00330266"/>
    <w:rsid w:val="003302DF"/>
    <w:rsid w:val="003303AF"/>
    <w:rsid w:val="003304E1"/>
    <w:rsid w:val="003305B0"/>
    <w:rsid w:val="00330F5E"/>
    <w:rsid w:val="00331009"/>
    <w:rsid w:val="00331296"/>
    <w:rsid w:val="00331857"/>
    <w:rsid w:val="00331B2F"/>
    <w:rsid w:val="003324A1"/>
    <w:rsid w:val="00332730"/>
    <w:rsid w:val="003331FA"/>
    <w:rsid w:val="003333C4"/>
    <w:rsid w:val="003334C9"/>
    <w:rsid w:val="00333CCD"/>
    <w:rsid w:val="00333DF9"/>
    <w:rsid w:val="00334499"/>
    <w:rsid w:val="003344CF"/>
    <w:rsid w:val="003344F8"/>
    <w:rsid w:val="00334591"/>
    <w:rsid w:val="003349A8"/>
    <w:rsid w:val="00334EE4"/>
    <w:rsid w:val="00334F5F"/>
    <w:rsid w:val="0033512E"/>
    <w:rsid w:val="003354B7"/>
    <w:rsid w:val="00335685"/>
    <w:rsid w:val="00335846"/>
    <w:rsid w:val="003358ED"/>
    <w:rsid w:val="003359D7"/>
    <w:rsid w:val="00335E09"/>
    <w:rsid w:val="00335F81"/>
    <w:rsid w:val="00336303"/>
    <w:rsid w:val="0033661A"/>
    <w:rsid w:val="00336760"/>
    <w:rsid w:val="003367E7"/>
    <w:rsid w:val="00336A66"/>
    <w:rsid w:val="00336E6C"/>
    <w:rsid w:val="00337245"/>
    <w:rsid w:val="00337482"/>
    <w:rsid w:val="00337539"/>
    <w:rsid w:val="00337D81"/>
    <w:rsid w:val="00337DC1"/>
    <w:rsid w:val="0034020B"/>
    <w:rsid w:val="00340494"/>
    <w:rsid w:val="003406AC"/>
    <w:rsid w:val="00340F3F"/>
    <w:rsid w:val="00341165"/>
    <w:rsid w:val="00341210"/>
    <w:rsid w:val="00341512"/>
    <w:rsid w:val="00341968"/>
    <w:rsid w:val="00341A5A"/>
    <w:rsid w:val="00341E60"/>
    <w:rsid w:val="0034242A"/>
    <w:rsid w:val="003425C7"/>
    <w:rsid w:val="00342B3C"/>
    <w:rsid w:val="00342E23"/>
    <w:rsid w:val="00342EAC"/>
    <w:rsid w:val="00343319"/>
    <w:rsid w:val="0034348A"/>
    <w:rsid w:val="0034353A"/>
    <w:rsid w:val="003435BD"/>
    <w:rsid w:val="00343DE7"/>
    <w:rsid w:val="00344159"/>
    <w:rsid w:val="0034424D"/>
    <w:rsid w:val="003446F8"/>
    <w:rsid w:val="00344AF9"/>
    <w:rsid w:val="0034508F"/>
    <w:rsid w:val="00345AA7"/>
    <w:rsid w:val="00345DCE"/>
    <w:rsid w:val="003461AE"/>
    <w:rsid w:val="00346ABE"/>
    <w:rsid w:val="0034705B"/>
    <w:rsid w:val="00347CE7"/>
    <w:rsid w:val="00347FAD"/>
    <w:rsid w:val="003502FB"/>
    <w:rsid w:val="00350424"/>
    <w:rsid w:val="0035058E"/>
    <w:rsid w:val="00350E6C"/>
    <w:rsid w:val="00351193"/>
    <w:rsid w:val="0035127F"/>
    <w:rsid w:val="0035137C"/>
    <w:rsid w:val="003514BC"/>
    <w:rsid w:val="003517D5"/>
    <w:rsid w:val="00351A18"/>
    <w:rsid w:val="00351BED"/>
    <w:rsid w:val="0035241F"/>
    <w:rsid w:val="00352628"/>
    <w:rsid w:val="00352742"/>
    <w:rsid w:val="003529A0"/>
    <w:rsid w:val="00352ABD"/>
    <w:rsid w:val="00352FB8"/>
    <w:rsid w:val="003531AD"/>
    <w:rsid w:val="003535E7"/>
    <w:rsid w:val="00354EF1"/>
    <w:rsid w:val="00355014"/>
    <w:rsid w:val="003551C1"/>
    <w:rsid w:val="003552A5"/>
    <w:rsid w:val="003554FD"/>
    <w:rsid w:val="0035557D"/>
    <w:rsid w:val="003557C1"/>
    <w:rsid w:val="00355A94"/>
    <w:rsid w:val="0035628D"/>
    <w:rsid w:val="003566B7"/>
    <w:rsid w:val="00356EB0"/>
    <w:rsid w:val="003574AA"/>
    <w:rsid w:val="00357690"/>
    <w:rsid w:val="00357A61"/>
    <w:rsid w:val="0036039E"/>
    <w:rsid w:val="00360566"/>
    <w:rsid w:val="00360A7F"/>
    <w:rsid w:val="00360E00"/>
    <w:rsid w:val="00360EFD"/>
    <w:rsid w:val="00361076"/>
    <w:rsid w:val="0036115F"/>
    <w:rsid w:val="00361668"/>
    <w:rsid w:val="0036170A"/>
    <w:rsid w:val="00361D45"/>
    <w:rsid w:val="00362246"/>
    <w:rsid w:val="003623A9"/>
    <w:rsid w:val="0036255F"/>
    <w:rsid w:val="0036263F"/>
    <w:rsid w:val="00363165"/>
    <w:rsid w:val="00363409"/>
    <w:rsid w:val="003635D4"/>
    <w:rsid w:val="00363638"/>
    <w:rsid w:val="0036366F"/>
    <w:rsid w:val="00363B83"/>
    <w:rsid w:val="00363D23"/>
    <w:rsid w:val="00364414"/>
    <w:rsid w:val="00364CC5"/>
    <w:rsid w:val="00364FAA"/>
    <w:rsid w:val="00365444"/>
    <w:rsid w:val="00365997"/>
    <w:rsid w:val="0036618A"/>
    <w:rsid w:val="0036645D"/>
    <w:rsid w:val="003667FA"/>
    <w:rsid w:val="00366D1E"/>
    <w:rsid w:val="00366E30"/>
    <w:rsid w:val="00366F00"/>
    <w:rsid w:val="00367379"/>
    <w:rsid w:val="0036773E"/>
    <w:rsid w:val="00367895"/>
    <w:rsid w:val="003678F8"/>
    <w:rsid w:val="00367B2A"/>
    <w:rsid w:val="00367BA7"/>
    <w:rsid w:val="00370A0B"/>
    <w:rsid w:val="00370F0D"/>
    <w:rsid w:val="00370F9F"/>
    <w:rsid w:val="003717F5"/>
    <w:rsid w:val="00371BAD"/>
    <w:rsid w:val="00372130"/>
    <w:rsid w:val="003722FE"/>
    <w:rsid w:val="00372354"/>
    <w:rsid w:val="003723A5"/>
    <w:rsid w:val="0037241B"/>
    <w:rsid w:val="003729A6"/>
    <w:rsid w:val="003730E9"/>
    <w:rsid w:val="00373397"/>
    <w:rsid w:val="003734E0"/>
    <w:rsid w:val="003735D6"/>
    <w:rsid w:val="0037384B"/>
    <w:rsid w:val="00373C7F"/>
    <w:rsid w:val="00373F92"/>
    <w:rsid w:val="00374017"/>
    <w:rsid w:val="00374334"/>
    <w:rsid w:val="003749BC"/>
    <w:rsid w:val="003751AD"/>
    <w:rsid w:val="003752CD"/>
    <w:rsid w:val="00375828"/>
    <w:rsid w:val="003759CF"/>
    <w:rsid w:val="00375F60"/>
    <w:rsid w:val="00376052"/>
    <w:rsid w:val="00376182"/>
    <w:rsid w:val="003761B6"/>
    <w:rsid w:val="003761D2"/>
    <w:rsid w:val="0037642C"/>
    <w:rsid w:val="003766E3"/>
    <w:rsid w:val="003767A1"/>
    <w:rsid w:val="0037696A"/>
    <w:rsid w:val="00376D8B"/>
    <w:rsid w:val="0037710A"/>
    <w:rsid w:val="003773F7"/>
    <w:rsid w:val="003774EC"/>
    <w:rsid w:val="00377888"/>
    <w:rsid w:val="00380165"/>
    <w:rsid w:val="0038016A"/>
    <w:rsid w:val="00380315"/>
    <w:rsid w:val="00380606"/>
    <w:rsid w:val="00380753"/>
    <w:rsid w:val="0038103C"/>
    <w:rsid w:val="00381256"/>
    <w:rsid w:val="003812D2"/>
    <w:rsid w:val="00381397"/>
    <w:rsid w:val="0038150E"/>
    <w:rsid w:val="00381744"/>
    <w:rsid w:val="003817DA"/>
    <w:rsid w:val="00381A3A"/>
    <w:rsid w:val="00381AAD"/>
    <w:rsid w:val="003820DA"/>
    <w:rsid w:val="00382912"/>
    <w:rsid w:val="0038332B"/>
    <w:rsid w:val="00383436"/>
    <w:rsid w:val="003838BD"/>
    <w:rsid w:val="003840D3"/>
    <w:rsid w:val="003841DF"/>
    <w:rsid w:val="00384255"/>
    <w:rsid w:val="00384355"/>
    <w:rsid w:val="003843DC"/>
    <w:rsid w:val="00384584"/>
    <w:rsid w:val="00384AD0"/>
    <w:rsid w:val="00384CA2"/>
    <w:rsid w:val="00384D82"/>
    <w:rsid w:val="00385458"/>
    <w:rsid w:val="003857A2"/>
    <w:rsid w:val="00385A14"/>
    <w:rsid w:val="00385CD3"/>
    <w:rsid w:val="003869DE"/>
    <w:rsid w:val="00386B9E"/>
    <w:rsid w:val="003872B0"/>
    <w:rsid w:val="00387331"/>
    <w:rsid w:val="0038790A"/>
    <w:rsid w:val="00387A17"/>
    <w:rsid w:val="00387E0B"/>
    <w:rsid w:val="00387E21"/>
    <w:rsid w:val="00387F91"/>
    <w:rsid w:val="003903C5"/>
    <w:rsid w:val="0039064D"/>
    <w:rsid w:val="00390A62"/>
    <w:rsid w:val="00390F83"/>
    <w:rsid w:val="00390F89"/>
    <w:rsid w:val="00391B3B"/>
    <w:rsid w:val="00392A08"/>
    <w:rsid w:val="00392ED9"/>
    <w:rsid w:val="003930AB"/>
    <w:rsid w:val="003935E9"/>
    <w:rsid w:val="00393901"/>
    <w:rsid w:val="003940BC"/>
    <w:rsid w:val="00394224"/>
    <w:rsid w:val="003944FB"/>
    <w:rsid w:val="0039473C"/>
    <w:rsid w:val="00394E40"/>
    <w:rsid w:val="00394E55"/>
    <w:rsid w:val="00394FDF"/>
    <w:rsid w:val="00395250"/>
    <w:rsid w:val="00395698"/>
    <w:rsid w:val="00395842"/>
    <w:rsid w:val="00395B51"/>
    <w:rsid w:val="00395C52"/>
    <w:rsid w:val="00395CD2"/>
    <w:rsid w:val="00396663"/>
    <w:rsid w:val="003969CE"/>
    <w:rsid w:val="00396C66"/>
    <w:rsid w:val="00396E40"/>
    <w:rsid w:val="003973AC"/>
    <w:rsid w:val="003975B0"/>
    <w:rsid w:val="00397808"/>
    <w:rsid w:val="00397868"/>
    <w:rsid w:val="00397920"/>
    <w:rsid w:val="00397930"/>
    <w:rsid w:val="003A00C0"/>
    <w:rsid w:val="003A0131"/>
    <w:rsid w:val="003A04D7"/>
    <w:rsid w:val="003A0B2C"/>
    <w:rsid w:val="003A1454"/>
    <w:rsid w:val="003A1F92"/>
    <w:rsid w:val="003A21DB"/>
    <w:rsid w:val="003A2344"/>
    <w:rsid w:val="003A2469"/>
    <w:rsid w:val="003A29E7"/>
    <w:rsid w:val="003A2C29"/>
    <w:rsid w:val="003A30FC"/>
    <w:rsid w:val="003A3A59"/>
    <w:rsid w:val="003A3C5F"/>
    <w:rsid w:val="003A3D99"/>
    <w:rsid w:val="003A420C"/>
    <w:rsid w:val="003A436B"/>
    <w:rsid w:val="003A458C"/>
    <w:rsid w:val="003A469C"/>
    <w:rsid w:val="003A4982"/>
    <w:rsid w:val="003A4A52"/>
    <w:rsid w:val="003A4C58"/>
    <w:rsid w:val="003A50FE"/>
    <w:rsid w:val="003A562C"/>
    <w:rsid w:val="003A5756"/>
    <w:rsid w:val="003A5D2B"/>
    <w:rsid w:val="003A5EA4"/>
    <w:rsid w:val="003A6262"/>
    <w:rsid w:val="003A64F0"/>
    <w:rsid w:val="003A66B8"/>
    <w:rsid w:val="003A7184"/>
    <w:rsid w:val="003A71AB"/>
    <w:rsid w:val="003A7246"/>
    <w:rsid w:val="003A745E"/>
    <w:rsid w:val="003A76AF"/>
    <w:rsid w:val="003A78BB"/>
    <w:rsid w:val="003A7DE2"/>
    <w:rsid w:val="003A7F2C"/>
    <w:rsid w:val="003B051E"/>
    <w:rsid w:val="003B0848"/>
    <w:rsid w:val="003B0A0D"/>
    <w:rsid w:val="003B0C48"/>
    <w:rsid w:val="003B1002"/>
    <w:rsid w:val="003B1470"/>
    <w:rsid w:val="003B14C7"/>
    <w:rsid w:val="003B1950"/>
    <w:rsid w:val="003B1B47"/>
    <w:rsid w:val="003B1B4A"/>
    <w:rsid w:val="003B1BD3"/>
    <w:rsid w:val="003B1C2D"/>
    <w:rsid w:val="003B23BC"/>
    <w:rsid w:val="003B292C"/>
    <w:rsid w:val="003B2D98"/>
    <w:rsid w:val="003B2FB2"/>
    <w:rsid w:val="003B3494"/>
    <w:rsid w:val="003B3AA4"/>
    <w:rsid w:val="003B3E33"/>
    <w:rsid w:val="003B3E4C"/>
    <w:rsid w:val="003B45F3"/>
    <w:rsid w:val="003B474F"/>
    <w:rsid w:val="003B4861"/>
    <w:rsid w:val="003B488A"/>
    <w:rsid w:val="003B4967"/>
    <w:rsid w:val="003B49E5"/>
    <w:rsid w:val="003B4E59"/>
    <w:rsid w:val="003B4F29"/>
    <w:rsid w:val="003B5170"/>
    <w:rsid w:val="003B51ED"/>
    <w:rsid w:val="003B529C"/>
    <w:rsid w:val="003B533C"/>
    <w:rsid w:val="003B53FD"/>
    <w:rsid w:val="003B5488"/>
    <w:rsid w:val="003B5B03"/>
    <w:rsid w:val="003B5B5D"/>
    <w:rsid w:val="003B5D66"/>
    <w:rsid w:val="003B5E86"/>
    <w:rsid w:val="003B6550"/>
    <w:rsid w:val="003B738E"/>
    <w:rsid w:val="003B7799"/>
    <w:rsid w:val="003B7894"/>
    <w:rsid w:val="003B7AD7"/>
    <w:rsid w:val="003B7ADF"/>
    <w:rsid w:val="003B7F9C"/>
    <w:rsid w:val="003B7FB3"/>
    <w:rsid w:val="003C0016"/>
    <w:rsid w:val="003C0D96"/>
    <w:rsid w:val="003C0EDC"/>
    <w:rsid w:val="003C10D0"/>
    <w:rsid w:val="003C14CF"/>
    <w:rsid w:val="003C1519"/>
    <w:rsid w:val="003C1691"/>
    <w:rsid w:val="003C1A3B"/>
    <w:rsid w:val="003C1FFC"/>
    <w:rsid w:val="003C2A27"/>
    <w:rsid w:val="003C2B72"/>
    <w:rsid w:val="003C2C84"/>
    <w:rsid w:val="003C2F77"/>
    <w:rsid w:val="003C3032"/>
    <w:rsid w:val="003C3297"/>
    <w:rsid w:val="003C36E0"/>
    <w:rsid w:val="003C3A36"/>
    <w:rsid w:val="003C3A3E"/>
    <w:rsid w:val="003C3D78"/>
    <w:rsid w:val="003C4520"/>
    <w:rsid w:val="003C4E44"/>
    <w:rsid w:val="003C6052"/>
    <w:rsid w:val="003C67A2"/>
    <w:rsid w:val="003C68D8"/>
    <w:rsid w:val="003C6F1E"/>
    <w:rsid w:val="003C7060"/>
    <w:rsid w:val="003C7236"/>
    <w:rsid w:val="003D0299"/>
    <w:rsid w:val="003D0425"/>
    <w:rsid w:val="003D0546"/>
    <w:rsid w:val="003D0A40"/>
    <w:rsid w:val="003D0F43"/>
    <w:rsid w:val="003D1065"/>
    <w:rsid w:val="003D14E6"/>
    <w:rsid w:val="003D19ED"/>
    <w:rsid w:val="003D1C7A"/>
    <w:rsid w:val="003D1E97"/>
    <w:rsid w:val="003D2465"/>
    <w:rsid w:val="003D26AE"/>
    <w:rsid w:val="003D27D7"/>
    <w:rsid w:val="003D2D5F"/>
    <w:rsid w:val="003D337D"/>
    <w:rsid w:val="003D3888"/>
    <w:rsid w:val="003D3891"/>
    <w:rsid w:val="003D38B5"/>
    <w:rsid w:val="003D3D63"/>
    <w:rsid w:val="003D3D94"/>
    <w:rsid w:val="003D3D98"/>
    <w:rsid w:val="003D41BA"/>
    <w:rsid w:val="003D4799"/>
    <w:rsid w:val="003D4E67"/>
    <w:rsid w:val="003D4F0C"/>
    <w:rsid w:val="003D51D8"/>
    <w:rsid w:val="003D59D7"/>
    <w:rsid w:val="003D5DF5"/>
    <w:rsid w:val="003D61BE"/>
    <w:rsid w:val="003D6806"/>
    <w:rsid w:val="003D7038"/>
    <w:rsid w:val="003D707E"/>
    <w:rsid w:val="003D730D"/>
    <w:rsid w:val="003D764F"/>
    <w:rsid w:val="003D7BDF"/>
    <w:rsid w:val="003E0635"/>
    <w:rsid w:val="003E0711"/>
    <w:rsid w:val="003E0B16"/>
    <w:rsid w:val="003E0D30"/>
    <w:rsid w:val="003E0E00"/>
    <w:rsid w:val="003E10F3"/>
    <w:rsid w:val="003E1383"/>
    <w:rsid w:val="003E144B"/>
    <w:rsid w:val="003E15FB"/>
    <w:rsid w:val="003E17FB"/>
    <w:rsid w:val="003E227D"/>
    <w:rsid w:val="003E2358"/>
    <w:rsid w:val="003E2866"/>
    <w:rsid w:val="003E2B54"/>
    <w:rsid w:val="003E2EC3"/>
    <w:rsid w:val="003E31CA"/>
    <w:rsid w:val="003E35C6"/>
    <w:rsid w:val="003E36E2"/>
    <w:rsid w:val="003E39B5"/>
    <w:rsid w:val="003E3B1D"/>
    <w:rsid w:val="003E3B83"/>
    <w:rsid w:val="003E3C78"/>
    <w:rsid w:val="003E3E45"/>
    <w:rsid w:val="003E3E6A"/>
    <w:rsid w:val="003E3EC8"/>
    <w:rsid w:val="003E43DE"/>
    <w:rsid w:val="003E4464"/>
    <w:rsid w:val="003E460A"/>
    <w:rsid w:val="003E4CFE"/>
    <w:rsid w:val="003E4D05"/>
    <w:rsid w:val="003E4D84"/>
    <w:rsid w:val="003E4DD9"/>
    <w:rsid w:val="003E5097"/>
    <w:rsid w:val="003E563D"/>
    <w:rsid w:val="003E5AB1"/>
    <w:rsid w:val="003E5E03"/>
    <w:rsid w:val="003E639F"/>
    <w:rsid w:val="003E64EB"/>
    <w:rsid w:val="003E6523"/>
    <w:rsid w:val="003E66BD"/>
    <w:rsid w:val="003E6C45"/>
    <w:rsid w:val="003E6E6A"/>
    <w:rsid w:val="003E77B3"/>
    <w:rsid w:val="003E78D3"/>
    <w:rsid w:val="003E7B29"/>
    <w:rsid w:val="003E7BCE"/>
    <w:rsid w:val="003E7EF2"/>
    <w:rsid w:val="003E7F07"/>
    <w:rsid w:val="003F0137"/>
    <w:rsid w:val="003F04E7"/>
    <w:rsid w:val="003F054B"/>
    <w:rsid w:val="003F0F80"/>
    <w:rsid w:val="003F0FF0"/>
    <w:rsid w:val="003F1047"/>
    <w:rsid w:val="003F1387"/>
    <w:rsid w:val="003F161B"/>
    <w:rsid w:val="003F1D43"/>
    <w:rsid w:val="003F2B50"/>
    <w:rsid w:val="003F302D"/>
    <w:rsid w:val="003F3284"/>
    <w:rsid w:val="003F3345"/>
    <w:rsid w:val="003F36A8"/>
    <w:rsid w:val="003F3B23"/>
    <w:rsid w:val="003F3B8C"/>
    <w:rsid w:val="003F4091"/>
    <w:rsid w:val="003F423B"/>
    <w:rsid w:val="003F4DCC"/>
    <w:rsid w:val="003F4E37"/>
    <w:rsid w:val="003F5206"/>
    <w:rsid w:val="003F527C"/>
    <w:rsid w:val="003F595E"/>
    <w:rsid w:val="003F5B23"/>
    <w:rsid w:val="003F5BAD"/>
    <w:rsid w:val="003F5CDD"/>
    <w:rsid w:val="003F5E02"/>
    <w:rsid w:val="003F60D7"/>
    <w:rsid w:val="003F6466"/>
    <w:rsid w:val="003F7606"/>
    <w:rsid w:val="003F768A"/>
    <w:rsid w:val="003F7802"/>
    <w:rsid w:val="003F78C7"/>
    <w:rsid w:val="003F7DF4"/>
    <w:rsid w:val="003F7F88"/>
    <w:rsid w:val="004000C1"/>
    <w:rsid w:val="004001DE"/>
    <w:rsid w:val="0040026C"/>
    <w:rsid w:val="00400812"/>
    <w:rsid w:val="00401212"/>
    <w:rsid w:val="00401B24"/>
    <w:rsid w:val="004020C5"/>
    <w:rsid w:val="00402460"/>
    <w:rsid w:val="00402EA9"/>
    <w:rsid w:val="004031A1"/>
    <w:rsid w:val="00403200"/>
    <w:rsid w:val="00403262"/>
    <w:rsid w:val="004034BE"/>
    <w:rsid w:val="00403A81"/>
    <w:rsid w:val="004041AB"/>
    <w:rsid w:val="0040444D"/>
    <w:rsid w:val="0040451E"/>
    <w:rsid w:val="00404577"/>
    <w:rsid w:val="00404A57"/>
    <w:rsid w:val="00404B3D"/>
    <w:rsid w:val="00404BFC"/>
    <w:rsid w:val="00404C1D"/>
    <w:rsid w:val="00405439"/>
    <w:rsid w:val="004056C1"/>
    <w:rsid w:val="0040723F"/>
    <w:rsid w:val="0040763F"/>
    <w:rsid w:val="00407EFA"/>
    <w:rsid w:val="00407F27"/>
    <w:rsid w:val="0041067A"/>
    <w:rsid w:val="00410A83"/>
    <w:rsid w:val="00410DB8"/>
    <w:rsid w:val="00410FAC"/>
    <w:rsid w:val="00411060"/>
    <w:rsid w:val="0041149E"/>
    <w:rsid w:val="004117BF"/>
    <w:rsid w:val="0041184A"/>
    <w:rsid w:val="00411E78"/>
    <w:rsid w:val="00412390"/>
    <w:rsid w:val="00412BE9"/>
    <w:rsid w:val="00412F98"/>
    <w:rsid w:val="0041347C"/>
    <w:rsid w:val="00413619"/>
    <w:rsid w:val="0041376F"/>
    <w:rsid w:val="00413909"/>
    <w:rsid w:val="00413F96"/>
    <w:rsid w:val="00414015"/>
    <w:rsid w:val="004140FC"/>
    <w:rsid w:val="0041412C"/>
    <w:rsid w:val="004144AB"/>
    <w:rsid w:val="004144B5"/>
    <w:rsid w:val="00414D51"/>
    <w:rsid w:val="0041514E"/>
    <w:rsid w:val="0041541F"/>
    <w:rsid w:val="00415A33"/>
    <w:rsid w:val="00415A84"/>
    <w:rsid w:val="00415B35"/>
    <w:rsid w:val="00415C81"/>
    <w:rsid w:val="0041622A"/>
    <w:rsid w:val="0041657D"/>
    <w:rsid w:val="004166EC"/>
    <w:rsid w:val="004168E4"/>
    <w:rsid w:val="004173E0"/>
    <w:rsid w:val="0041759F"/>
    <w:rsid w:val="00417AE1"/>
    <w:rsid w:val="00417D64"/>
    <w:rsid w:val="00417DD2"/>
    <w:rsid w:val="00420063"/>
    <w:rsid w:val="0042067D"/>
    <w:rsid w:val="00420F37"/>
    <w:rsid w:val="0042149E"/>
    <w:rsid w:val="004214B0"/>
    <w:rsid w:val="00421656"/>
    <w:rsid w:val="00421827"/>
    <w:rsid w:val="004219E7"/>
    <w:rsid w:val="00421B51"/>
    <w:rsid w:val="00421EFC"/>
    <w:rsid w:val="004223A4"/>
    <w:rsid w:val="004223D7"/>
    <w:rsid w:val="0042270D"/>
    <w:rsid w:val="00422B1D"/>
    <w:rsid w:val="00422DFC"/>
    <w:rsid w:val="004236E4"/>
    <w:rsid w:val="004243A9"/>
    <w:rsid w:val="00424452"/>
    <w:rsid w:val="0042476B"/>
    <w:rsid w:val="004247B7"/>
    <w:rsid w:val="00424C46"/>
    <w:rsid w:val="00424CF3"/>
    <w:rsid w:val="004251D1"/>
    <w:rsid w:val="004251ED"/>
    <w:rsid w:val="0042528E"/>
    <w:rsid w:val="004253FC"/>
    <w:rsid w:val="004257B0"/>
    <w:rsid w:val="004258BC"/>
    <w:rsid w:val="004259C1"/>
    <w:rsid w:val="00425AEA"/>
    <w:rsid w:val="00425D88"/>
    <w:rsid w:val="00425E0D"/>
    <w:rsid w:val="00425F2C"/>
    <w:rsid w:val="00425F91"/>
    <w:rsid w:val="0042631B"/>
    <w:rsid w:val="004263F2"/>
    <w:rsid w:val="0042698D"/>
    <w:rsid w:val="00426BA3"/>
    <w:rsid w:val="00426F90"/>
    <w:rsid w:val="004274F0"/>
    <w:rsid w:val="004278A1"/>
    <w:rsid w:val="00427BF0"/>
    <w:rsid w:val="00427FF6"/>
    <w:rsid w:val="00430130"/>
    <w:rsid w:val="004303D0"/>
    <w:rsid w:val="004304C3"/>
    <w:rsid w:val="004306DB"/>
    <w:rsid w:val="00430999"/>
    <w:rsid w:val="00430DCB"/>
    <w:rsid w:val="00431240"/>
    <w:rsid w:val="0043137A"/>
    <w:rsid w:val="00431648"/>
    <w:rsid w:val="00431A0E"/>
    <w:rsid w:val="00431B8E"/>
    <w:rsid w:val="00431D11"/>
    <w:rsid w:val="00431D30"/>
    <w:rsid w:val="004320C5"/>
    <w:rsid w:val="00432144"/>
    <w:rsid w:val="00432233"/>
    <w:rsid w:val="004323E5"/>
    <w:rsid w:val="00432C01"/>
    <w:rsid w:val="00432D66"/>
    <w:rsid w:val="004332E6"/>
    <w:rsid w:val="0043342C"/>
    <w:rsid w:val="0043353E"/>
    <w:rsid w:val="00433B33"/>
    <w:rsid w:val="00434634"/>
    <w:rsid w:val="004349A2"/>
    <w:rsid w:val="00434B41"/>
    <w:rsid w:val="0043515E"/>
    <w:rsid w:val="004353B4"/>
    <w:rsid w:val="00435443"/>
    <w:rsid w:val="00435BCD"/>
    <w:rsid w:val="00435D37"/>
    <w:rsid w:val="00435EAD"/>
    <w:rsid w:val="00436327"/>
    <w:rsid w:val="0043714F"/>
    <w:rsid w:val="0044006C"/>
    <w:rsid w:val="0044094E"/>
    <w:rsid w:val="00440B5F"/>
    <w:rsid w:val="00441620"/>
    <w:rsid w:val="00441A92"/>
    <w:rsid w:val="00441B02"/>
    <w:rsid w:val="0044211B"/>
    <w:rsid w:val="0044211F"/>
    <w:rsid w:val="00442157"/>
    <w:rsid w:val="0044257C"/>
    <w:rsid w:val="00442639"/>
    <w:rsid w:val="0044283A"/>
    <w:rsid w:val="00442B1B"/>
    <w:rsid w:val="00443057"/>
    <w:rsid w:val="004437BA"/>
    <w:rsid w:val="00443E67"/>
    <w:rsid w:val="00443F70"/>
    <w:rsid w:val="00444020"/>
    <w:rsid w:val="00444181"/>
    <w:rsid w:val="00444437"/>
    <w:rsid w:val="0044538A"/>
    <w:rsid w:val="00445465"/>
    <w:rsid w:val="00445989"/>
    <w:rsid w:val="004459CB"/>
    <w:rsid w:val="00445B2A"/>
    <w:rsid w:val="0044619E"/>
    <w:rsid w:val="0044690B"/>
    <w:rsid w:val="004469F6"/>
    <w:rsid w:val="00446E88"/>
    <w:rsid w:val="00446FEC"/>
    <w:rsid w:val="00447634"/>
    <w:rsid w:val="0044771C"/>
    <w:rsid w:val="004505F4"/>
    <w:rsid w:val="00450CA2"/>
    <w:rsid w:val="004510DA"/>
    <w:rsid w:val="00451261"/>
    <w:rsid w:val="00451D84"/>
    <w:rsid w:val="00452290"/>
    <w:rsid w:val="0045252D"/>
    <w:rsid w:val="00452B8B"/>
    <w:rsid w:val="00452F9A"/>
    <w:rsid w:val="00452FCD"/>
    <w:rsid w:val="004530C8"/>
    <w:rsid w:val="0045346A"/>
    <w:rsid w:val="00453C2D"/>
    <w:rsid w:val="00453F97"/>
    <w:rsid w:val="00454138"/>
    <w:rsid w:val="0045462E"/>
    <w:rsid w:val="00454860"/>
    <w:rsid w:val="00454A44"/>
    <w:rsid w:val="00454FFB"/>
    <w:rsid w:val="0045584E"/>
    <w:rsid w:val="00455BE1"/>
    <w:rsid w:val="00455DF0"/>
    <w:rsid w:val="00455E92"/>
    <w:rsid w:val="00455F41"/>
    <w:rsid w:val="00456905"/>
    <w:rsid w:val="00456B29"/>
    <w:rsid w:val="0045728C"/>
    <w:rsid w:val="00457977"/>
    <w:rsid w:val="00457B84"/>
    <w:rsid w:val="00457B88"/>
    <w:rsid w:val="0046086D"/>
    <w:rsid w:val="004609B9"/>
    <w:rsid w:val="00460B23"/>
    <w:rsid w:val="00461422"/>
    <w:rsid w:val="004614BC"/>
    <w:rsid w:val="00461547"/>
    <w:rsid w:val="0046184D"/>
    <w:rsid w:val="00461A7E"/>
    <w:rsid w:val="00461BA0"/>
    <w:rsid w:val="00461CF2"/>
    <w:rsid w:val="004620AF"/>
    <w:rsid w:val="00462251"/>
    <w:rsid w:val="004622D2"/>
    <w:rsid w:val="00462379"/>
    <w:rsid w:val="0046252C"/>
    <w:rsid w:val="00462B9F"/>
    <w:rsid w:val="00462E06"/>
    <w:rsid w:val="0046319E"/>
    <w:rsid w:val="00463650"/>
    <w:rsid w:val="0046368C"/>
    <w:rsid w:val="004636AD"/>
    <w:rsid w:val="00463A8C"/>
    <w:rsid w:val="00463E28"/>
    <w:rsid w:val="00463EA1"/>
    <w:rsid w:val="004642AC"/>
    <w:rsid w:val="00464B15"/>
    <w:rsid w:val="00464DFA"/>
    <w:rsid w:val="00464EA5"/>
    <w:rsid w:val="0046526B"/>
    <w:rsid w:val="004656AC"/>
    <w:rsid w:val="004656F7"/>
    <w:rsid w:val="0046586E"/>
    <w:rsid w:val="00465F0D"/>
    <w:rsid w:val="00466890"/>
    <w:rsid w:val="00466C3F"/>
    <w:rsid w:val="00466E5A"/>
    <w:rsid w:val="0046757C"/>
    <w:rsid w:val="004675F7"/>
    <w:rsid w:val="00467F20"/>
    <w:rsid w:val="004706F4"/>
    <w:rsid w:val="0047085B"/>
    <w:rsid w:val="004708BF"/>
    <w:rsid w:val="00470B61"/>
    <w:rsid w:val="00470DE4"/>
    <w:rsid w:val="00471147"/>
    <w:rsid w:val="00471536"/>
    <w:rsid w:val="004715C4"/>
    <w:rsid w:val="004717C7"/>
    <w:rsid w:val="0047189B"/>
    <w:rsid w:val="00471A70"/>
    <w:rsid w:val="00471F42"/>
    <w:rsid w:val="0047213A"/>
    <w:rsid w:val="004722D4"/>
    <w:rsid w:val="00472504"/>
    <w:rsid w:val="00472863"/>
    <w:rsid w:val="004729D3"/>
    <w:rsid w:val="00472B4A"/>
    <w:rsid w:val="00472D53"/>
    <w:rsid w:val="00472D5C"/>
    <w:rsid w:val="00472FBC"/>
    <w:rsid w:val="0047336A"/>
    <w:rsid w:val="00473617"/>
    <w:rsid w:val="00473689"/>
    <w:rsid w:val="00473A09"/>
    <w:rsid w:val="00473DFF"/>
    <w:rsid w:val="004740CD"/>
    <w:rsid w:val="0047440B"/>
    <w:rsid w:val="004753C7"/>
    <w:rsid w:val="00475446"/>
    <w:rsid w:val="004757E6"/>
    <w:rsid w:val="00475937"/>
    <w:rsid w:val="004764DD"/>
    <w:rsid w:val="0047666E"/>
    <w:rsid w:val="00477247"/>
    <w:rsid w:val="0047733D"/>
    <w:rsid w:val="004773AD"/>
    <w:rsid w:val="00477924"/>
    <w:rsid w:val="00477AA4"/>
    <w:rsid w:val="00477B86"/>
    <w:rsid w:val="00480BA2"/>
    <w:rsid w:val="004810E7"/>
    <w:rsid w:val="0048139F"/>
    <w:rsid w:val="0048147B"/>
    <w:rsid w:val="004817A3"/>
    <w:rsid w:val="00481B29"/>
    <w:rsid w:val="00481D9B"/>
    <w:rsid w:val="00481E7E"/>
    <w:rsid w:val="00481EC3"/>
    <w:rsid w:val="0048225E"/>
    <w:rsid w:val="004825EF"/>
    <w:rsid w:val="0048348C"/>
    <w:rsid w:val="004838A5"/>
    <w:rsid w:val="00483AD7"/>
    <w:rsid w:val="00484930"/>
    <w:rsid w:val="00484CDA"/>
    <w:rsid w:val="00484E15"/>
    <w:rsid w:val="00485A09"/>
    <w:rsid w:val="00485AA5"/>
    <w:rsid w:val="004865AA"/>
    <w:rsid w:val="004873F5"/>
    <w:rsid w:val="00487507"/>
    <w:rsid w:val="00487592"/>
    <w:rsid w:val="00487784"/>
    <w:rsid w:val="0048784B"/>
    <w:rsid w:val="00490372"/>
    <w:rsid w:val="004905A2"/>
    <w:rsid w:val="00490BB9"/>
    <w:rsid w:val="00490C64"/>
    <w:rsid w:val="004911CC"/>
    <w:rsid w:val="0049132F"/>
    <w:rsid w:val="004914F2"/>
    <w:rsid w:val="004917B7"/>
    <w:rsid w:val="0049180D"/>
    <w:rsid w:val="00491815"/>
    <w:rsid w:val="00491B3D"/>
    <w:rsid w:val="00491C0A"/>
    <w:rsid w:val="00492001"/>
    <w:rsid w:val="00492021"/>
    <w:rsid w:val="0049235D"/>
    <w:rsid w:val="00492589"/>
    <w:rsid w:val="0049291D"/>
    <w:rsid w:val="00492B4C"/>
    <w:rsid w:val="0049303A"/>
    <w:rsid w:val="004935F0"/>
    <w:rsid w:val="004938DE"/>
    <w:rsid w:val="00493F60"/>
    <w:rsid w:val="004949A0"/>
    <w:rsid w:val="00494AE9"/>
    <w:rsid w:val="00494FA2"/>
    <w:rsid w:val="004953FA"/>
    <w:rsid w:val="004958FF"/>
    <w:rsid w:val="00495A8E"/>
    <w:rsid w:val="00496351"/>
    <w:rsid w:val="00496867"/>
    <w:rsid w:val="00496ED7"/>
    <w:rsid w:val="00497C8D"/>
    <w:rsid w:val="00497CA2"/>
    <w:rsid w:val="00497FA2"/>
    <w:rsid w:val="004A01DD"/>
    <w:rsid w:val="004A0223"/>
    <w:rsid w:val="004A0323"/>
    <w:rsid w:val="004A05D2"/>
    <w:rsid w:val="004A06CC"/>
    <w:rsid w:val="004A07B5"/>
    <w:rsid w:val="004A0DE2"/>
    <w:rsid w:val="004A0FB9"/>
    <w:rsid w:val="004A1996"/>
    <w:rsid w:val="004A1C42"/>
    <w:rsid w:val="004A240C"/>
    <w:rsid w:val="004A2A23"/>
    <w:rsid w:val="004A2D06"/>
    <w:rsid w:val="004A3217"/>
    <w:rsid w:val="004A3760"/>
    <w:rsid w:val="004A3E4E"/>
    <w:rsid w:val="004A42C9"/>
    <w:rsid w:val="004A4A8E"/>
    <w:rsid w:val="004A5041"/>
    <w:rsid w:val="004A543D"/>
    <w:rsid w:val="004A5520"/>
    <w:rsid w:val="004A5A17"/>
    <w:rsid w:val="004A5A3A"/>
    <w:rsid w:val="004A5DF0"/>
    <w:rsid w:val="004A61A0"/>
    <w:rsid w:val="004A6811"/>
    <w:rsid w:val="004A6B57"/>
    <w:rsid w:val="004A7256"/>
    <w:rsid w:val="004A7485"/>
    <w:rsid w:val="004A7E33"/>
    <w:rsid w:val="004A7FAD"/>
    <w:rsid w:val="004B0352"/>
    <w:rsid w:val="004B06A7"/>
    <w:rsid w:val="004B09F1"/>
    <w:rsid w:val="004B0A46"/>
    <w:rsid w:val="004B10C6"/>
    <w:rsid w:val="004B16A1"/>
    <w:rsid w:val="004B172A"/>
    <w:rsid w:val="004B19C9"/>
    <w:rsid w:val="004B19D1"/>
    <w:rsid w:val="004B1FFF"/>
    <w:rsid w:val="004B21B0"/>
    <w:rsid w:val="004B2474"/>
    <w:rsid w:val="004B26F2"/>
    <w:rsid w:val="004B2931"/>
    <w:rsid w:val="004B2A2D"/>
    <w:rsid w:val="004B2ECD"/>
    <w:rsid w:val="004B2F64"/>
    <w:rsid w:val="004B3111"/>
    <w:rsid w:val="004B339D"/>
    <w:rsid w:val="004B3E58"/>
    <w:rsid w:val="004B414D"/>
    <w:rsid w:val="004B436E"/>
    <w:rsid w:val="004B46AB"/>
    <w:rsid w:val="004B46CA"/>
    <w:rsid w:val="004B49F0"/>
    <w:rsid w:val="004B4B95"/>
    <w:rsid w:val="004B4CE2"/>
    <w:rsid w:val="004B4E8A"/>
    <w:rsid w:val="004B5031"/>
    <w:rsid w:val="004B5145"/>
    <w:rsid w:val="004B55D2"/>
    <w:rsid w:val="004B5835"/>
    <w:rsid w:val="004B5BFC"/>
    <w:rsid w:val="004B5E45"/>
    <w:rsid w:val="004B61BF"/>
    <w:rsid w:val="004B61FA"/>
    <w:rsid w:val="004B6B13"/>
    <w:rsid w:val="004B70A3"/>
    <w:rsid w:val="004B715D"/>
    <w:rsid w:val="004B7839"/>
    <w:rsid w:val="004B78B6"/>
    <w:rsid w:val="004B7B36"/>
    <w:rsid w:val="004B7EEE"/>
    <w:rsid w:val="004C0220"/>
    <w:rsid w:val="004C0332"/>
    <w:rsid w:val="004C0374"/>
    <w:rsid w:val="004C0387"/>
    <w:rsid w:val="004C0B12"/>
    <w:rsid w:val="004C0B7C"/>
    <w:rsid w:val="004C0ED2"/>
    <w:rsid w:val="004C10C4"/>
    <w:rsid w:val="004C15FF"/>
    <w:rsid w:val="004C18F2"/>
    <w:rsid w:val="004C19E5"/>
    <w:rsid w:val="004C1F75"/>
    <w:rsid w:val="004C247A"/>
    <w:rsid w:val="004C2618"/>
    <w:rsid w:val="004C2B86"/>
    <w:rsid w:val="004C2F75"/>
    <w:rsid w:val="004C3285"/>
    <w:rsid w:val="004C353E"/>
    <w:rsid w:val="004C3841"/>
    <w:rsid w:val="004C3866"/>
    <w:rsid w:val="004C3A30"/>
    <w:rsid w:val="004C3AAD"/>
    <w:rsid w:val="004C3E3E"/>
    <w:rsid w:val="004C45C0"/>
    <w:rsid w:val="004C4982"/>
    <w:rsid w:val="004C4E13"/>
    <w:rsid w:val="004C4EB8"/>
    <w:rsid w:val="004C4F7E"/>
    <w:rsid w:val="004C538E"/>
    <w:rsid w:val="004C57BF"/>
    <w:rsid w:val="004C5A9A"/>
    <w:rsid w:val="004C5EC1"/>
    <w:rsid w:val="004C5F06"/>
    <w:rsid w:val="004C5FE8"/>
    <w:rsid w:val="004C61B3"/>
    <w:rsid w:val="004C635E"/>
    <w:rsid w:val="004C6B4A"/>
    <w:rsid w:val="004C6F0F"/>
    <w:rsid w:val="004C71D1"/>
    <w:rsid w:val="004C7314"/>
    <w:rsid w:val="004C7342"/>
    <w:rsid w:val="004C788C"/>
    <w:rsid w:val="004C7AB2"/>
    <w:rsid w:val="004C7B1C"/>
    <w:rsid w:val="004C7F12"/>
    <w:rsid w:val="004D0583"/>
    <w:rsid w:val="004D0668"/>
    <w:rsid w:val="004D0DC2"/>
    <w:rsid w:val="004D0EB2"/>
    <w:rsid w:val="004D11EF"/>
    <w:rsid w:val="004D157B"/>
    <w:rsid w:val="004D1CA9"/>
    <w:rsid w:val="004D1D07"/>
    <w:rsid w:val="004D1D1C"/>
    <w:rsid w:val="004D1D1F"/>
    <w:rsid w:val="004D1EA2"/>
    <w:rsid w:val="004D2137"/>
    <w:rsid w:val="004D240F"/>
    <w:rsid w:val="004D2511"/>
    <w:rsid w:val="004D2D0E"/>
    <w:rsid w:val="004D3885"/>
    <w:rsid w:val="004D3E6D"/>
    <w:rsid w:val="004D40D0"/>
    <w:rsid w:val="004D42B0"/>
    <w:rsid w:val="004D44DD"/>
    <w:rsid w:val="004D45FE"/>
    <w:rsid w:val="004D4BD8"/>
    <w:rsid w:val="004D4C09"/>
    <w:rsid w:val="004D4C12"/>
    <w:rsid w:val="004D547F"/>
    <w:rsid w:val="004D582F"/>
    <w:rsid w:val="004D60AC"/>
    <w:rsid w:val="004D61D5"/>
    <w:rsid w:val="004D62CF"/>
    <w:rsid w:val="004D6C34"/>
    <w:rsid w:val="004D7258"/>
    <w:rsid w:val="004D77E3"/>
    <w:rsid w:val="004E01D9"/>
    <w:rsid w:val="004E05F0"/>
    <w:rsid w:val="004E0AE9"/>
    <w:rsid w:val="004E0EE2"/>
    <w:rsid w:val="004E0F76"/>
    <w:rsid w:val="004E1043"/>
    <w:rsid w:val="004E19D1"/>
    <w:rsid w:val="004E2368"/>
    <w:rsid w:val="004E26AC"/>
    <w:rsid w:val="004E2945"/>
    <w:rsid w:val="004E3393"/>
    <w:rsid w:val="004E3B97"/>
    <w:rsid w:val="004E4A80"/>
    <w:rsid w:val="004E4E98"/>
    <w:rsid w:val="004E5060"/>
    <w:rsid w:val="004E5399"/>
    <w:rsid w:val="004E53CD"/>
    <w:rsid w:val="004E53DF"/>
    <w:rsid w:val="004E5946"/>
    <w:rsid w:val="004E5AFF"/>
    <w:rsid w:val="004E5BA6"/>
    <w:rsid w:val="004E5BFE"/>
    <w:rsid w:val="004E6176"/>
    <w:rsid w:val="004E630D"/>
    <w:rsid w:val="004E67A5"/>
    <w:rsid w:val="004E6DF5"/>
    <w:rsid w:val="004E6FC7"/>
    <w:rsid w:val="004E71B7"/>
    <w:rsid w:val="004E72D0"/>
    <w:rsid w:val="004E73B8"/>
    <w:rsid w:val="004E76E8"/>
    <w:rsid w:val="004E7E6C"/>
    <w:rsid w:val="004E7E8D"/>
    <w:rsid w:val="004E7FD3"/>
    <w:rsid w:val="004F0442"/>
    <w:rsid w:val="004F0744"/>
    <w:rsid w:val="004F0E43"/>
    <w:rsid w:val="004F15B0"/>
    <w:rsid w:val="004F18AF"/>
    <w:rsid w:val="004F1A8B"/>
    <w:rsid w:val="004F1BE7"/>
    <w:rsid w:val="004F1DFC"/>
    <w:rsid w:val="004F29ED"/>
    <w:rsid w:val="004F2AEC"/>
    <w:rsid w:val="004F400C"/>
    <w:rsid w:val="004F40E4"/>
    <w:rsid w:val="004F4137"/>
    <w:rsid w:val="004F46FF"/>
    <w:rsid w:val="004F4996"/>
    <w:rsid w:val="004F4B70"/>
    <w:rsid w:val="004F519E"/>
    <w:rsid w:val="004F5262"/>
    <w:rsid w:val="004F56EC"/>
    <w:rsid w:val="004F56EE"/>
    <w:rsid w:val="004F5725"/>
    <w:rsid w:val="004F6421"/>
    <w:rsid w:val="004F6E38"/>
    <w:rsid w:val="004F6E56"/>
    <w:rsid w:val="004F7032"/>
    <w:rsid w:val="004F7218"/>
    <w:rsid w:val="004F7A01"/>
    <w:rsid w:val="004F7AD6"/>
    <w:rsid w:val="004F7C7C"/>
    <w:rsid w:val="004F7F18"/>
    <w:rsid w:val="004F7FD6"/>
    <w:rsid w:val="005004B9"/>
    <w:rsid w:val="005005AA"/>
    <w:rsid w:val="00500636"/>
    <w:rsid w:val="005007B3"/>
    <w:rsid w:val="00500AFD"/>
    <w:rsid w:val="00501070"/>
    <w:rsid w:val="00501151"/>
    <w:rsid w:val="005011C3"/>
    <w:rsid w:val="00501E93"/>
    <w:rsid w:val="005025B4"/>
    <w:rsid w:val="005030A0"/>
    <w:rsid w:val="005035DF"/>
    <w:rsid w:val="0050390F"/>
    <w:rsid w:val="00503AA0"/>
    <w:rsid w:val="00503F6E"/>
    <w:rsid w:val="0050414F"/>
    <w:rsid w:val="005043A9"/>
    <w:rsid w:val="00505030"/>
    <w:rsid w:val="0050521E"/>
    <w:rsid w:val="00505285"/>
    <w:rsid w:val="00505D05"/>
    <w:rsid w:val="00505E78"/>
    <w:rsid w:val="00506112"/>
    <w:rsid w:val="00506ADA"/>
    <w:rsid w:val="00506C5F"/>
    <w:rsid w:val="00506E18"/>
    <w:rsid w:val="00507146"/>
    <w:rsid w:val="0050749A"/>
    <w:rsid w:val="005076CD"/>
    <w:rsid w:val="00507E66"/>
    <w:rsid w:val="00507EB5"/>
    <w:rsid w:val="00507EDB"/>
    <w:rsid w:val="00510190"/>
    <w:rsid w:val="005101C4"/>
    <w:rsid w:val="00510626"/>
    <w:rsid w:val="00510CF2"/>
    <w:rsid w:val="00511E74"/>
    <w:rsid w:val="005120D2"/>
    <w:rsid w:val="00512151"/>
    <w:rsid w:val="0051221B"/>
    <w:rsid w:val="00512EB3"/>
    <w:rsid w:val="00512ECE"/>
    <w:rsid w:val="00513090"/>
    <w:rsid w:val="00513120"/>
    <w:rsid w:val="005134F6"/>
    <w:rsid w:val="005137AE"/>
    <w:rsid w:val="00513C14"/>
    <w:rsid w:val="00514CF0"/>
    <w:rsid w:val="005152EB"/>
    <w:rsid w:val="00515AD9"/>
    <w:rsid w:val="00515C3C"/>
    <w:rsid w:val="005161FF"/>
    <w:rsid w:val="0051632C"/>
    <w:rsid w:val="00516C72"/>
    <w:rsid w:val="00516F6B"/>
    <w:rsid w:val="00517802"/>
    <w:rsid w:val="005178BC"/>
    <w:rsid w:val="00517F10"/>
    <w:rsid w:val="005206CD"/>
    <w:rsid w:val="00520A2F"/>
    <w:rsid w:val="00520A9A"/>
    <w:rsid w:val="00520BB5"/>
    <w:rsid w:val="005219E0"/>
    <w:rsid w:val="00521EAB"/>
    <w:rsid w:val="0052220D"/>
    <w:rsid w:val="005222C2"/>
    <w:rsid w:val="005228C7"/>
    <w:rsid w:val="00522C12"/>
    <w:rsid w:val="00522D4A"/>
    <w:rsid w:val="00523278"/>
    <w:rsid w:val="00523656"/>
    <w:rsid w:val="0052452C"/>
    <w:rsid w:val="00524BD8"/>
    <w:rsid w:val="00524DB8"/>
    <w:rsid w:val="00524EE7"/>
    <w:rsid w:val="00524FF0"/>
    <w:rsid w:val="0052551C"/>
    <w:rsid w:val="0052589D"/>
    <w:rsid w:val="0052607F"/>
    <w:rsid w:val="005261AC"/>
    <w:rsid w:val="0052623E"/>
    <w:rsid w:val="005264C8"/>
    <w:rsid w:val="00526593"/>
    <w:rsid w:val="00527111"/>
    <w:rsid w:val="00527797"/>
    <w:rsid w:val="005278EA"/>
    <w:rsid w:val="00527AD7"/>
    <w:rsid w:val="00527D10"/>
    <w:rsid w:val="00530248"/>
    <w:rsid w:val="00530C38"/>
    <w:rsid w:val="005312EE"/>
    <w:rsid w:val="00531302"/>
    <w:rsid w:val="005314FB"/>
    <w:rsid w:val="005318F5"/>
    <w:rsid w:val="00531F3C"/>
    <w:rsid w:val="00532174"/>
    <w:rsid w:val="005323BF"/>
    <w:rsid w:val="005327CF"/>
    <w:rsid w:val="00532914"/>
    <w:rsid w:val="00532BD2"/>
    <w:rsid w:val="00533837"/>
    <w:rsid w:val="00533D5C"/>
    <w:rsid w:val="00533F32"/>
    <w:rsid w:val="00534B87"/>
    <w:rsid w:val="00535064"/>
    <w:rsid w:val="00535490"/>
    <w:rsid w:val="005355D3"/>
    <w:rsid w:val="005365BE"/>
    <w:rsid w:val="00536799"/>
    <w:rsid w:val="005367C9"/>
    <w:rsid w:val="00536BD0"/>
    <w:rsid w:val="0053703B"/>
    <w:rsid w:val="005375B5"/>
    <w:rsid w:val="00537A0A"/>
    <w:rsid w:val="0054008B"/>
    <w:rsid w:val="005405EE"/>
    <w:rsid w:val="005406AF"/>
    <w:rsid w:val="005407A8"/>
    <w:rsid w:val="00540F18"/>
    <w:rsid w:val="00541091"/>
    <w:rsid w:val="005410A2"/>
    <w:rsid w:val="0054125E"/>
    <w:rsid w:val="005412A3"/>
    <w:rsid w:val="00541354"/>
    <w:rsid w:val="00541438"/>
    <w:rsid w:val="005415E6"/>
    <w:rsid w:val="00541D4E"/>
    <w:rsid w:val="00541D7D"/>
    <w:rsid w:val="00542934"/>
    <w:rsid w:val="00542A08"/>
    <w:rsid w:val="00542C05"/>
    <w:rsid w:val="00542D99"/>
    <w:rsid w:val="00543881"/>
    <w:rsid w:val="00543A66"/>
    <w:rsid w:val="00543D3C"/>
    <w:rsid w:val="0054400B"/>
    <w:rsid w:val="00544438"/>
    <w:rsid w:val="00544768"/>
    <w:rsid w:val="00544A7D"/>
    <w:rsid w:val="0054503C"/>
    <w:rsid w:val="00545342"/>
    <w:rsid w:val="00545922"/>
    <w:rsid w:val="00545C62"/>
    <w:rsid w:val="00545EB3"/>
    <w:rsid w:val="00545F72"/>
    <w:rsid w:val="005460E2"/>
    <w:rsid w:val="005462DD"/>
    <w:rsid w:val="005467B0"/>
    <w:rsid w:val="00546984"/>
    <w:rsid w:val="0054729D"/>
    <w:rsid w:val="005472BB"/>
    <w:rsid w:val="005472E5"/>
    <w:rsid w:val="005475C4"/>
    <w:rsid w:val="00550715"/>
    <w:rsid w:val="00550D24"/>
    <w:rsid w:val="00550E5E"/>
    <w:rsid w:val="00550F3A"/>
    <w:rsid w:val="00551438"/>
    <w:rsid w:val="00551612"/>
    <w:rsid w:val="005517FA"/>
    <w:rsid w:val="005518F8"/>
    <w:rsid w:val="00551AC8"/>
    <w:rsid w:val="00551ACB"/>
    <w:rsid w:val="00551ACD"/>
    <w:rsid w:val="00551B68"/>
    <w:rsid w:val="00552195"/>
    <w:rsid w:val="00552204"/>
    <w:rsid w:val="00552341"/>
    <w:rsid w:val="005525ED"/>
    <w:rsid w:val="00552B8C"/>
    <w:rsid w:val="00552B96"/>
    <w:rsid w:val="00552DE3"/>
    <w:rsid w:val="005531EC"/>
    <w:rsid w:val="00553786"/>
    <w:rsid w:val="00553FDB"/>
    <w:rsid w:val="0055409F"/>
    <w:rsid w:val="00554237"/>
    <w:rsid w:val="00554370"/>
    <w:rsid w:val="0055439F"/>
    <w:rsid w:val="00555BC7"/>
    <w:rsid w:val="00555C95"/>
    <w:rsid w:val="00555D8E"/>
    <w:rsid w:val="005563BF"/>
    <w:rsid w:val="0055679C"/>
    <w:rsid w:val="00556A6F"/>
    <w:rsid w:val="00556D31"/>
    <w:rsid w:val="00556F63"/>
    <w:rsid w:val="00556F86"/>
    <w:rsid w:val="005572A5"/>
    <w:rsid w:val="0055766D"/>
    <w:rsid w:val="00557A83"/>
    <w:rsid w:val="00557E7C"/>
    <w:rsid w:val="00557EC3"/>
    <w:rsid w:val="0056002C"/>
    <w:rsid w:val="005602F8"/>
    <w:rsid w:val="00560345"/>
    <w:rsid w:val="00560361"/>
    <w:rsid w:val="0056056D"/>
    <w:rsid w:val="005608E9"/>
    <w:rsid w:val="00560C50"/>
    <w:rsid w:val="00560C92"/>
    <w:rsid w:val="00561026"/>
    <w:rsid w:val="0056157F"/>
    <w:rsid w:val="00561590"/>
    <w:rsid w:val="00561B1E"/>
    <w:rsid w:val="00561EA0"/>
    <w:rsid w:val="005625E6"/>
    <w:rsid w:val="005628D7"/>
    <w:rsid w:val="005629E2"/>
    <w:rsid w:val="00562EBD"/>
    <w:rsid w:val="005630F8"/>
    <w:rsid w:val="00563189"/>
    <w:rsid w:val="0056332C"/>
    <w:rsid w:val="00563389"/>
    <w:rsid w:val="00563646"/>
    <w:rsid w:val="005637A4"/>
    <w:rsid w:val="00563A72"/>
    <w:rsid w:val="005641B5"/>
    <w:rsid w:val="00564831"/>
    <w:rsid w:val="00564938"/>
    <w:rsid w:val="005651E2"/>
    <w:rsid w:val="005652E7"/>
    <w:rsid w:val="0056530F"/>
    <w:rsid w:val="00565965"/>
    <w:rsid w:val="00565E09"/>
    <w:rsid w:val="00566E4F"/>
    <w:rsid w:val="00567080"/>
    <w:rsid w:val="0056797E"/>
    <w:rsid w:val="00567A73"/>
    <w:rsid w:val="00567C6E"/>
    <w:rsid w:val="00567DEF"/>
    <w:rsid w:val="00570192"/>
    <w:rsid w:val="005701FF"/>
    <w:rsid w:val="00570AD3"/>
    <w:rsid w:val="00570FAB"/>
    <w:rsid w:val="00571121"/>
    <w:rsid w:val="00571978"/>
    <w:rsid w:val="0057204B"/>
    <w:rsid w:val="00572655"/>
    <w:rsid w:val="00572783"/>
    <w:rsid w:val="0057312A"/>
    <w:rsid w:val="005736AA"/>
    <w:rsid w:val="00573C48"/>
    <w:rsid w:val="00573F4D"/>
    <w:rsid w:val="00574BA2"/>
    <w:rsid w:val="00575070"/>
    <w:rsid w:val="005754A8"/>
    <w:rsid w:val="00575B28"/>
    <w:rsid w:val="00576627"/>
    <w:rsid w:val="00576672"/>
    <w:rsid w:val="0057688E"/>
    <w:rsid w:val="00576EF0"/>
    <w:rsid w:val="005770AF"/>
    <w:rsid w:val="0057744F"/>
    <w:rsid w:val="00577984"/>
    <w:rsid w:val="00577B75"/>
    <w:rsid w:val="00580183"/>
    <w:rsid w:val="0058042D"/>
    <w:rsid w:val="005804CA"/>
    <w:rsid w:val="005806C3"/>
    <w:rsid w:val="00580828"/>
    <w:rsid w:val="00580AD3"/>
    <w:rsid w:val="00580E36"/>
    <w:rsid w:val="00580E8F"/>
    <w:rsid w:val="005811B7"/>
    <w:rsid w:val="00581357"/>
    <w:rsid w:val="005815CE"/>
    <w:rsid w:val="005816E0"/>
    <w:rsid w:val="00581AF9"/>
    <w:rsid w:val="00581B6F"/>
    <w:rsid w:val="00581B71"/>
    <w:rsid w:val="005827F2"/>
    <w:rsid w:val="00582BC0"/>
    <w:rsid w:val="00582D5A"/>
    <w:rsid w:val="00582E4A"/>
    <w:rsid w:val="00583448"/>
    <w:rsid w:val="0058348F"/>
    <w:rsid w:val="005837C3"/>
    <w:rsid w:val="005837D5"/>
    <w:rsid w:val="0058387F"/>
    <w:rsid w:val="00583985"/>
    <w:rsid w:val="005839C6"/>
    <w:rsid w:val="005845B3"/>
    <w:rsid w:val="00584990"/>
    <w:rsid w:val="00584AD3"/>
    <w:rsid w:val="00585D9B"/>
    <w:rsid w:val="00585EA9"/>
    <w:rsid w:val="005861E5"/>
    <w:rsid w:val="00586655"/>
    <w:rsid w:val="00586D9A"/>
    <w:rsid w:val="00587038"/>
    <w:rsid w:val="005873B0"/>
    <w:rsid w:val="00587536"/>
    <w:rsid w:val="00587A91"/>
    <w:rsid w:val="00587DF2"/>
    <w:rsid w:val="00587EC5"/>
    <w:rsid w:val="00587F14"/>
    <w:rsid w:val="005900A1"/>
    <w:rsid w:val="00590333"/>
    <w:rsid w:val="0059060E"/>
    <w:rsid w:val="00590DF1"/>
    <w:rsid w:val="0059144D"/>
    <w:rsid w:val="0059186C"/>
    <w:rsid w:val="00591CAB"/>
    <w:rsid w:val="00591DB1"/>
    <w:rsid w:val="00592D7E"/>
    <w:rsid w:val="00592D8D"/>
    <w:rsid w:val="00592EE0"/>
    <w:rsid w:val="00593566"/>
    <w:rsid w:val="00593724"/>
    <w:rsid w:val="00593EDA"/>
    <w:rsid w:val="00593F62"/>
    <w:rsid w:val="005943C1"/>
    <w:rsid w:val="00594610"/>
    <w:rsid w:val="00596534"/>
    <w:rsid w:val="00596824"/>
    <w:rsid w:val="005969FB"/>
    <w:rsid w:val="00596D05"/>
    <w:rsid w:val="005971BF"/>
    <w:rsid w:val="00597612"/>
    <w:rsid w:val="0059779A"/>
    <w:rsid w:val="005978DD"/>
    <w:rsid w:val="00597F3D"/>
    <w:rsid w:val="005A069D"/>
    <w:rsid w:val="005A0A4F"/>
    <w:rsid w:val="005A109D"/>
    <w:rsid w:val="005A1D34"/>
    <w:rsid w:val="005A2796"/>
    <w:rsid w:val="005A2F38"/>
    <w:rsid w:val="005A3107"/>
    <w:rsid w:val="005A35E7"/>
    <w:rsid w:val="005A3902"/>
    <w:rsid w:val="005A3A26"/>
    <w:rsid w:val="005A3CC1"/>
    <w:rsid w:val="005A3CCE"/>
    <w:rsid w:val="005A3F7C"/>
    <w:rsid w:val="005A455A"/>
    <w:rsid w:val="005A492C"/>
    <w:rsid w:val="005A4D08"/>
    <w:rsid w:val="005A5119"/>
    <w:rsid w:val="005A55E7"/>
    <w:rsid w:val="005A5875"/>
    <w:rsid w:val="005A5DA7"/>
    <w:rsid w:val="005A5EC9"/>
    <w:rsid w:val="005A5F02"/>
    <w:rsid w:val="005A6043"/>
    <w:rsid w:val="005A626A"/>
    <w:rsid w:val="005A6447"/>
    <w:rsid w:val="005A661C"/>
    <w:rsid w:val="005A6F32"/>
    <w:rsid w:val="005A7082"/>
    <w:rsid w:val="005A799D"/>
    <w:rsid w:val="005A7EF2"/>
    <w:rsid w:val="005B0AD5"/>
    <w:rsid w:val="005B0C4D"/>
    <w:rsid w:val="005B147B"/>
    <w:rsid w:val="005B158F"/>
    <w:rsid w:val="005B23A5"/>
    <w:rsid w:val="005B26DE"/>
    <w:rsid w:val="005B2851"/>
    <w:rsid w:val="005B29DE"/>
    <w:rsid w:val="005B2C46"/>
    <w:rsid w:val="005B2DD6"/>
    <w:rsid w:val="005B2FD8"/>
    <w:rsid w:val="005B39E4"/>
    <w:rsid w:val="005B420C"/>
    <w:rsid w:val="005B45F1"/>
    <w:rsid w:val="005B4AC6"/>
    <w:rsid w:val="005B4BB4"/>
    <w:rsid w:val="005B4DE1"/>
    <w:rsid w:val="005B500E"/>
    <w:rsid w:val="005B5136"/>
    <w:rsid w:val="005B5370"/>
    <w:rsid w:val="005B5E86"/>
    <w:rsid w:val="005B5F40"/>
    <w:rsid w:val="005B5F93"/>
    <w:rsid w:val="005B6197"/>
    <w:rsid w:val="005B6206"/>
    <w:rsid w:val="005B636A"/>
    <w:rsid w:val="005B6725"/>
    <w:rsid w:val="005B6C8C"/>
    <w:rsid w:val="005B739E"/>
    <w:rsid w:val="005B7752"/>
    <w:rsid w:val="005C02C6"/>
    <w:rsid w:val="005C10BE"/>
    <w:rsid w:val="005C150B"/>
    <w:rsid w:val="005C2838"/>
    <w:rsid w:val="005C2B15"/>
    <w:rsid w:val="005C2F47"/>
    <w:rsid w:val="005C3016"/>
    <w:rsid w:val="005C3079"/>
    <w:rsid w:val="005C31BF"/>
    <w:rsid w:val="005C3EE6"/>
    <w:rsid w:val="005C43B2"/>
    <w:rsid w:val="005C44B1"/>
    <w:rsid w:val="005C479A"/>
    <w:rsid w:val="005C4E0B"/>
    <w:rsid w:val="005C5537"/>
    <w:rsid w:val="005C55DF"/>
    <w:rsid w:val="005C58F6"/>
    <w:rsid w:val="005C6678"/>
    <w:rsid w:val="005C66F2"/>
    <w:rsid w:val="005C692C"/>
    <w:rsid w:val="005C6E64"/>
    <w:rsid w:val="005C6E7B"/>
    <w:rsid w:val="005C6EBA"/>
    <w:rsid w:val="005C7342"/>
    <w:rsid w:val="005D02D9"/>
    <w:rsid w:val="005D0B03"/>
    <w:rsid w:val="005D11A8"/>
    <w:rsid w:val="005D15A5"/>
    <w:rsid w:val="005D17F3"/>
    <w:rsid w:val="005D18DF"/>
    <w:rsid w:val="005D1A4D"/>
    <w:rsid w:val="005D1CC5"/>
    <w:rsid w:val="005D2304"/>
    <w:rsid w:val="005D289B"/>
    <w:rsid w:val="005D296F"/>
    <w:rsid w:val="005D2D90"/>
    <w:rsid w:val="005D3185"/>
    <w:rsid w:val="005D3554"/>
    <w:rsid w:val="005D3638"/>
    <w:rsid w:val="005D385F"/>
    <w:rsid w:val="005D3873"/>
    <w:rsid w:val="005D39D5"/>
    <w:rsid w:val="005D3A13"/>
    <w:rsid w:val="005D3ED2"/>
    <w:rsid w:val="005D4117"/>
    <w:rsid w:val="005D584C"/>
    <w:rsid w:val="005D5931"/>
    <w:rsid w:val="005D5EA8"/>
    <w:rsid w:val="005D5ED9"/>
    <w:rsid w:val="005D66C6"/>
    <w:rsid w:val="005D6CE0"/>
    <w:rsid w:val="005D6DD5"/>
    <w:rsid w:val="005D6EFD"/>
    <w:rsid w:val="005D7DEA"/>
    <w:rsid w:val="005D7E99"/>
    <w:rsid w:val="005E0265"/>
    <w:rsid w:val="005E07D1"/>
    <w:rsid w:val="005E0B2A"/>
    <w:rsid w:val="005E0BFB"/>
    <w:rsid w:val="005E0CB3"/>
    <w:rsid w:val="005E109C"/>
    <w:rsid w:val="005E1171"/>
    <w:rsid w:val="005E1485"/>
    <w:rsid w:val="005E18B0"/>
    <w:rsid w:val="005E1A96"/>
    <w:rsid w:val="005E1B20"/>
    <w:rsid w:val="005E1C3F"/>
    <w:rsid w:val="005E1DB6"/>
    <w:rsid w:val="005E1F6A"/>
    <w:rsid w:val="005E214F"/>
    <w:rsid w:val="005E2787"/>
    <w:rsid w:val="005E30D1"/>
    <w:rsid w:val="005E30F8"/>
    <w:rsid w:val="005E394C"/>
    <w:rsid w:val="005E4333"/>
    <w:rsid w:val="005E4448"/>
    <w:rsid w:val="005E4474"/>
    <w:rsid w:val="005E44F8"/>
    <w:rsid w:val="005E4821"/>
    <w:rsid w:val="005E4C7E"/>
    <w:rsid w:val="005E5363"/>
    <w:rsid w:val="005E594F"/>
    <w:rsid w:val="005E599B"/>
    <w:rsid w:val="005E5E4C"/>
    <w:rsid w:val="005E5E9A"/>
    <w:rsid w:val="005E5F31"/>
    <w:rsid w:val="005E64A5"/>
    <w:rsid w:val="005E6D0F"/>
    <w:rsid w:val="005E73CE"/>
    <w:rsid w:val="005E77DF"/>
    <w:rsid w:val="005F02F6"/>
    <w:rsid w:val="005F07CA"/>
    <w:rsid w:val="005F0A68"/>
    <w:rsid w:val="005F0ACC"/>
    <w:rsid w:val="005F1417"/>
    <w:rsid w:val="005F2510"/>
    <w:rsid w:val="005F2CE6"/>
    <w:rsid w:val="005F2E92"/>
    <w:rsid w:val="005F2F1D"/>
    <w:rsid w:val="005F2F9E"/>
    <w:rsid w:val="005F2FD3"/>
    <w:rsid w:val="005F30EF"/>
    <w:rsid w:val="005F3471"/>
    <w:rsid w:val="005F39A1"/>
    <w:rsid w:val="005F4111"/>
    <w:rsid w:val="005F41AB"/>
    <w:rsid w:val="005F42AA"/>
    <w:rsid w:val="005F472F"/>
    <w:rsid w:val="005F4E75"/>
    <w:rsid w:val="005F4F63"/>
    <w:rsid w:val="005F57B9"/>
    <w:rsid w:val="005F58A4"/>
    <w:rsid w:val="005F59CD"/>
    <w:rsid w:val="005F6B4C"/>
    <w:rsid w:val="005F6D34"/>
    <w:rsid w:val="005F6ECB"/>
    <w:rsid w:val="005F6FDA"/>
    <w:rsid w:val="005F759A"/>
    <w:rsid w:val="005F782D"/>
    <w:rsid w:val="005F7C0A"/>
    <w:rsid w:val="006005AB"/>
    <w:rsid w:val="006006FD"/>
    <w:rsid w:val="00600769"/>
    <w:rsid w:val="00600780"/>
    <w:rsid w:val="00600BCC"/>
    <w:rsid w:val="00600C66"/>
    <w:rsid w:val="0060193B"/>
    <w:rsid w:val="00601A76"/>
    <w:rsid w:val="006023E9"/>
    <w:rsid w:val="006024B5"/>
    <w:rsid w:val="00602738"/>
    <w:rsid w:val="00602BF8"/>
    <w:rsid w:val="00602D67"/>
    <w:rsid w:val="00602D9D"/>
    <w:rsid w:val="00602FEA"/>
    <w:rsid w:val="006031D5"/>
    <w:rsid w:val="00603236"/>
    <w:rsid w:val="00603286"/>
    <w:rsid w:val="00603A90"/>
    <w:rsid w:val="00603B9A"/>
    <w:rsid w:val="00603BA7"/>
    <w:rsid w:val="00603BD6"/>
    <w:rsid w:val="00603D42"/>
    <w:rsid w:val="00604ED7"/>
    <w:rsid w:val="0060506F"/>
    <w:rsid w:val="0060597C"/>
    <w:rsid w:val="0060607C"/>
    <w:rsid w:val="00606B95"/>
    <w:rsid w:val="00606E6F"/>
    <w:rsid w:val="00607316"/>
    <w:rsid w:val="0060731F"/>
    <w:rsid w:val="00607509"/>
    <w:rsid w:val="006076D1"/>
    <w:rsid w:val="00607BCD"/>
    <w:rsid w:val="00607BFB"/>
    <w:rsid w:val="00607CB3"/>
    <w:rsid w:val="00607CDE"/>
    <w:rsid w:val="00607D9F"/>
    <w:rsid w:val="00607EB7"/>
    <w:rsid w:val="0061078F"/>
    <w:rsid w:val="00610C60"/>
    <w:rsid w:val="0061143A"/>
    <w:rsid w:val="0061160E"/>
    <w:rsid w:val="006117C6"/>
    <w:rsid w:val="00611CD8"/>
    <w:rsid w:val="00612238"/>
    <w:rsid w:val="006123DC"/>
    <w:rsid w:val="006129AA"/>
    <w:rsid w:val="00612A4D"/>
    <w:rsid w:val="00612E9D"/>
    <w:rsid w:val="00612F5A"/>
    <w:rsid w:val="00612FF4"/>
    <w:rsid w:val="00613043"/>
    <w:rsid w:val="00614715"/>
    <w:rsid w:val="006147F3"/>
    <w:rsid w:val="00614D0C"/>
    <w:rsid w:val="00615110"/>
    <w:rsid w:val="006155AD"/>
    <w:rsid w:val="00615A58"/>
    <w:rsid w:val="00616067"/>
    <w:rsid w:val="006160FE"/>
    <w:rsid w:val="006162D4"/>
    <w:rsid w:val="006163C3"/>
    <w:rsid w:val="006164FF"/>
    <w:rsid w:val="00616AEA"/>
    <w:rsid w:val="00616F5D"/>
    <w:rsid w:val="0061708F"/>
    <w:rsid w:val="0061777D"/>
    <w:rsid w:val="00617B29"/>
    <w:rsid w:val="006203ED"/>
    <w:rsid w:val="006207FC"/>
    <w:rsid w:val="006214A1"/>
    <w:rsid w:val="00621577"/>
    <w:rsid w:val="006215BD"/>
    <w:rsid w:val="006218E3"/>
    <w:rsid w:val="00622647"/>
    <w:rsid w:val="00622A29"/>
    <w:rsid w:val="00623178"/>
    <w:rsid w:val="006234F0"/>
    <w:rsid w:val="00623952"/>
    <w:rsid w:val="00623DFC"/>
    <w:rsid w:val="006240A7"/>
    <w:rsid w:val="006241E7"/>
    <w:rsid w:val="006242A1"/>
    <w:rsid w:val="00624460"/>
    <w:rsid w:val="006245CA"/>
    <w:rsid w:val="006254FD"/>
    <w:rsid w:val="006256DE"/>
    <w:rsid w:val="00625760"/>
    <w:rsid w:val="006257DA"/>
    <w:rsid w:val="00625C70"/>
    <w:rsid w:val="00625E1A"/>
    <w:rsid w:val="006261BB"/>
    <w:rsid w:val="006268EE"/>
    <w:rsid w:val="0062692D"/>
    <w:rsid w:val="00626C03"/>
    <w:rsid w:val="00626ED5"/>
    <w:rsid w:val="006272CD"/>
    <w:rsid w:val="0062782D"/>
    <w:rsid w:val="00627854"/>
    <w:rsid w:val="00630559"/>
    <w:rsid w:val="006305AE"/>
    <w:rsid w:val="006306CD"/>
    <w:rsid w:val="00630741"/>
    <w:rsid w:val="00630D8D"/>
    <w:rsid w:val="00630E62"/>
    <w:rsid w:val="00630F61"/>
    <w:rsid w:val="00630FFB"/>
    <w:rsid w:val="006312CC"/>
    <w:rsid w:val="0063145D"/>
    <w:rsid w:val="00631584"/>
    <w:rsid w:val="006315C5"/>
    <w:rsid w:val="00631641"/>
    <w:rsid w:val="00632BAB"/>
    <w:rsid w:val="006332EE"/>
    <w:rsid w:val="0063354D"/>
    <w:rsid w:val="006335FB"/>
    <w:rsid w:val="00633B7C"/>
    <w:rsid w:val="00633FDC"/>
    <w:rsid w:val="006348C9"/>
    <w:rsid w:val="00634A3E"/>
    <w:rsid w:val="00634BED"/>
    <w:rsid w:val="0063508C"/>
    <w:rsid w:val="006350EA"/>
    <w:rsid w:val="00635507"/>
    <w:rsid w:val="00635967"/>
    <w:rsid w:val="00636019"/>
    <w:rsid w:val="00636B01"/>
    <w:rsid w:val="00636EEA"/>
    <w:rsid w:val="00637150"/>
    <w:rsid w:val="00637360"/>
    <w:rsid w:val="006373B4"/>
    <w:rsid w:val="00637D3A"/>
    <w:rsid w:val="00640086"/>
    <w:rsid w:val="006401A4"/>
    <w:rsid w:val="00640341"/>
    <w:rsid w:val="0064049E"/>
    <w:rsid w:val="006405C5"/>
    <w:rsid w:val="00640C2B"/>
    <w:rsid w:val="00640E67"/>
    <w:rsid w:val="0064167A"/>
    <w:rsid w:val="00641725"/>
    <w:rsid w:val="00641AD4"/>
    <w:rsid w:val="00641E73"/>
    <w:rsid w:val="00641ED1"/>
    <w:rsid w:val="00641F2B"/>
    <w:rsid w:val="006423AF"/>
    <w:rsid w:val="0064275A"/>
    <w:rsid w:val="006429E4"/>
    <w:rsid w:val="00642E23"/>
    <w:rsid w:val="00643853"/>
    <w:rsid w:val="0064392F"/>
    <w:rsid w:val="00643B0E"/>
    <w:rsid w:val="00643FCD"/>
    <w:rsid w:val="00643FD4"/>
    <w:rsid w:val="006440F2"/>
    <w:rsid w:val="00644183"/>
    <w:rsid w:val="006442B1"/>
    <w:rsid w:val="00644330"/>
    <w:rsid w:val="006444D5"/>
    <w:rsid w:val="0064454C"/>
    <w:rsid w:val="00644BD1"/>
    <w:rsid w:val="00644CB7"/>
    <w:rsid w:val="0064526D"/>
    <w:rsid w:val="00645319"/>
    <w:rsid w:val="00645572"/>
    <w:rsid w:val="0064587A"/>
    <w:rsid w:val="00645A7A"/>
    <w:rsid w:val="00645C7B"/>
    <w:rsid w:val="00645F2A"/>
    <w:rsid w:val="00645F66"/>
    <w:rsid w:val="00646620"/>
    <w:rsid w:val="00646681"/>
    <w:rsid w:val="006466B7"/>
    <w:rsid w:val="00646D3B"/>
    <w:rsid w:val="00646E6D"/>
    <w:rsid w:val="0064732D"/>
    <w:rsid w:val="0064747C"/>
    <w:rsid w:val="0064762C"/>
    <w:rsid w:val="00647BB7"/>
    <w:rsid w:val="006500FA"/>
    <w:rsid w:val="00650507"/>
    <w:rsid w:val="00651099"/>
    <w:rsid w:val="0065122E"/>
    <w:rsid w:val="006513BB"/>
    <w:rsid w:val="006516BF"/>
    <w:rsid w:val="00651C78"/>
    <w:rsid w:val="00651DA2"/>
    <w:rsid w:val="00651DF3"/>
    <w:rsid w:val="00651FF6"/>
    <w:rsid w:val="00652875"/>
    <w:rsid w:val="006528FB"/>
    <w:rsid w:val="00652A11"/>
    <w:rsid w:val="00653700"/>
    <w:rsid w:val="00653976"/>
    <w:rsid w:val="006539C5"/>
    <w:rsid w:val="00653BE9"/>
    <w:rsid w:val="00653BF1"/>
    <w:rsid w:val="0065403C"/>
    <w:rsid w:val="00654313"/>
    <w:rsid w:val="00654359"/>
    <w:rsid w:val="0065448F"/>
    <w:rsid w:val="00654581"/>
    <w:rsid w:val="006554E4"/>
    <w:rsid w:val="00655625"/>
    <w:rsid w:val="00655A56"/>
    <w:rsid w:val="00655C5A"/>
    <w:rsid w:val="00655F64"/>
    <w:rsid w:val="0065626B"/>
    <w:rsid w:val="006565F2"/>
    <w:rsid w:val="00656830"/>
    <w:rsid w:val="00656878"/>
    <w:rsid w:val="0065776F"/>
    <w:rsid w:val="00657928"/>
    <w:rsid w:val="00657951"/>
    <w:rsid w:val="00657D53"/>
    <w:rsid w:val="00657DD2"/>
    <w:rsid w:val="00657E90"/>
    <w:rsid w:val="006605FB"/>
    <w:rsid w:val="006609BF"/>
    <w:rsid w:val="00660D07"/>
    <w:rsid w:val="00660DB5"/>
    <w:rsid w:val="0066106F"/>
    <w:rsid w:val="0066116D"/>
    <w:rsid w:val="006612E3"/>
    <w:rsid w:val="006617F2"/>
    <w:rsid w:val="00661822"/>
    <w:rsid w:val="00661A2C"/>
    <w:rsid w:val="00661B74"/>
    <w:rsid w:val="00661BDF"/>
    <w:rsid w:val="00661C21"/>
    <w:rsid w:val="006623D8"/>
    <w:rsid w:val="006628DB"/>
    <w:rsid w:val="006635B7"/>
    <w:rsid w:val="00663928"/>
    <w:rsid w:val="0066436A"/>
    <w:rsid w:val="006643D6"/>
    <w:rsid w:val="00664BA5"/>
    <w:rsid w:val="00664CBF"/>
    <w:rsid w:val="00664F6D"/>
    <w:rsid w:val="006651C3"/>
    <w:rsid w:val="00665265"/>
    <w:rsid w:val="0066680B"/>
    <w:rsid w:val="0066681D"/>
    <w:rsid w:val="00666A3A"/>
    <w:rsid w:val="00666BC6"/>
    <w:rsid w:val="00666C6D"/>
    <w:rsid w:val="00666F20"/>
    <w:rsid w:val="006672A7"/>
    <w:rsid w:val="00667326"/>
    <w:rsid w:val="0066760D"/>
    <w:rsid w:val="0066777D"/>
    <w:rsid w:val="00667C4F"/>
    <w:rsid w:val="00667F3A"/>
    <w:rsid w:val="00667FCC"/>
    <w:rsid w:val="00670DE2"/>
    <w:rsid w:val="0067113D"/>
    <w:rsid w:val="006711A1"/>
    <w:rsid w:val="006713A5"/>
    <w:rsid w:val="0067178F"/>
    <w:rsid w:val="00671B88"/>
    <w:rsid w:val="006726A8"/>
    <w:rsid w:val="006728A1"/>
    <w:rsid w:val="00672B54"/>
    <w:rsid w:val="00672F61"/>
    <w:rsid w:val="00673114"/>
    <w:rsid w:val="0067325D"/>
    <w:rsid w:val="006736A7"/>
    <w:rsid w:val="00673B87"/>
    <w:rsid w:val="00673CC9"/>
    <w:rsid w:val="00674109"/>
    <w:rsid w:val="0067443F"/>
    <w:rsid w:val="00674523"/>
    <w:rsid w:val="0067457D"/>
    <w:rsid w:val="006745A2"/>
    <w:rsid w:val="00674A11"/>
    <w:rsid w:val="00675286"/>
    <w:rsid w:val="00675C95"/>
    <w:rsid w:val="00675F45"/>
    <w:rsid w:val="00676153"/>
    <w:rsid w:val="006763C3"/>
    <w:rsid w:val="00677094"/>
    <w:rsid w:val="006770A1"/>
    <w:rsid w:val="0067785C"/>
    <w:rsid w:val="00677A0F"/>
    <w:rsid w:val="00677C9F"/>
    <w:rsid w:val="0068007B"/>
    <w:rsid w:val="006803AD"/>
    <w:rsid w:val="00680528"/>
    <w:rsid w:val="00680605"/>
    <w:rsid w:val="006810EC"/>
    <w:rsid w:val="006816AF"/>
    <w:rsid w:val="0068182A"/>
    <w:rsid w:val="00682385"/>
    <w:rsid w:val="0068282A"/>
    <w:rsid w:val="00682C69"/>
    <w:rsid w:val="00682D9A"/>
    <w:rsid w:val="00682E51"/>
    <w:rsid w:val="00683065"/>
    <w:rsid w:val="006833E8"/>
    <w:rsid w:val="006836BA"/>
    <w:rsid w:val="00683714"/>
    <w:rsid w:val="00683E6F"/>
    <w:rsid w:val="006842BB"/>
    <w:rsid w:val="006845F9"/>
    <w:rsid w:val="0068479B"/>
    <w:rsid w:val="00684B0D"/>
    <w:rsid w:val="00684B99"/>
    <w:rsid w:val="00684CAA"/>
    <w:rsid w:val="006855D6"/>
    <w:rsid w:val="00685896"/>
    <w:rsid w:val="00685D00"/>
    <w:rsid w:val="0068648C"/>
    <w:rsid w:val="00686614"/>
    <w:rsid w:val="00686895"/>
    <w:rsid w:val="00687229"/>
    <w:rsid w:val="00687582"/>
    <w:rsid w:val="006879E4"/>
    <w:rsid w:val="00687C53"/>
    <w:rsid w:val="00690165"/>
    <w:rsid w:val="00690F29"/>
    <w:rsid w:val="0069116D"/>
    <w:rsid w:val="006918B6"/>
    <w:rsid w:val="006919BE"/>
    <w:rsid w:val="00691A19"/>
    <w:rsid w:val="0069205F"/>
    <w:rsid w:val="00692440"/>
    <w:rsid w:val="00692ADC"/>
    <w:rsid w:val="00693053"/>
    <w:rsid w:val="00693402"/>
    <w:rsid w:val="006934CC"/>
    <w:rsid w:val="006935A8"/>
    <w:rsid w:val="00693D15"/>
    <w:rsid w:val="00693D30"/>
    <w:rsid w:val="00694047"/>
    <w:rsid w:val="006941DF"/>
    <w:rsid w:val="00694507"/>
    <w:rsid w:val="006954D8"/>
    <w:rsid w:val="006957E6"/>
    <w:rsid w:val="00695857"/>
    <w:rsid w:val="00695FED"/>
    <w:rsid w:val="00696329"/>
    <w:rsid w:val="00696A49"/>
    <w:rsid w:val="00696F8C"/>
    <w:rsid w:val="00697913"/>
    <w:rsid w:val="006979CD"/>
    <w:rsid w:val="00697BB9"/>
    <w:rsid w:val="00697F61"/>
    <w:rsid w:val="006A04A9"/>
    <w:rsid w:val="006A06E8"/>
    <w:rsid w:val="006A08B7"/>
    <w:rsid w:val="006A0D97"/>
    <w:rsid w:val="006A0E1C"/>
    <w:rsid w:val="006A0E26"/>
    <w:rsid w:val="006A102D"/>
    <w:rsid w:val="006A1652"/>
    <w:rsid w:val="006A16C2"/>
    <w:rsid w:val="006A1CAD"/>
    <w:rsid w:val="006A1E3C"/>
    <w:rsid w:val="006A21BB"/>
    <w:rsid w:val="006A23F3"/>
    <w:rsid w:val="006A27D5"/>
    <w:rsid w:val="006A2897"/>
    <w:rsid w:val="006A2E19"/>
    <w:rsid w:val="006A2FD7"/>
    <w:rsid w:val="006A2FE6"/>
    <w:rsid w:val="006A33BF"/>
    <w:rsid w:val="006A3716"/>
    <w:rsid w:val="006A3767"/>
    <w:rsid w:val="006A3968"/>
    <w:rsid w:val="006A3A76"/>
    <w:rsid w:val="006A3B44"/>
    <w:rsid w:val="006A3C4C"/>
    <w:rsid w:val="006A446B"/>
    <w:rsid w:val="006A483D"/>
    <w:rsid w:val="006A4B2F"/>
    <w:rsid w:val="006A4BE5"/>
    <w:rsid w:val="006A4DEB"/>
    <w:rsid w:val="006A5281"/>
    <w:rsid w:val="006A52A8"/>
    <w:rsid w:val="006A57F6"/>
    <w:rsid w:val="006A5AFC"/>
    <w:rsid w:val="006A65D0"/>
    <w:rsid w:val="006A65E7"/>
    <w:rsid w:val="006A6646"/>
    <w:rsid w:val="006A6EE3"/>
    <w:rsid w:val="006A7289"/>
    <w:rsid w:val="006A7B45"/>
    <w:rsid w:val="006A7EC6"/>
    <w:rsid w:val="006B0037"/>
    <w:rsid w:val="006B00D5"/>
    <w:rsid w:val="006B0573"/>
    <w:rsid w:val="006B09A7"/>
    <w:rsid w:val="006B0A16"/>
    <w:rsid w:val="006B0B30"/>
    <w:rsid w:val="006B0EDA"/>
    <w:rsid w:val="006B1685"/>
    <w:rsid w:val="006B18B1"/>
    <w:rsid w:val="006B26B2"/>
    <w:rsid w:val="006B2D16"/>
    <w:rsid w:val="006B31C2"/>
    <w:rsid w:val="006B3288"/>
    <w:rsid w:val="006B3362"/>
    <w:rsid w:val="006B34BB"/>
    <w:rsid w:val="006B371B"/>
    <w:rsid w:val="006B3AF9"/>
    <w:rsid w:val="006B3E2F"/>
    <w:rsid w:val="006B4195"/>
    <w:rsid w:val="006B422F"/>
    <w:rsid w:val="006B4A4E"/>
    <w:rsid w:val="006B4EB1"/>
    <w:rsid w:val="006B55DE"/>
    <w:rsid w:val="006B5736"/>
    <w:rsid w:val="006B5BA0"/>
    <w:rsid w:val="006B6242"/>
    <w:rsid w:val="006B6336"/>
    <w:rsid w:val="006B636B"/>
    <w:rsid w:val="006B6383"/>
    <w:rsid w:val="006B6831"/>
    <w:rsid w:val="006B6908"/>
    <w:rsid w:val="006B6975"/>
    <w:rsid w:val="006B6FF9"/>
    <w:rsid w:val="006B71C8"/>
    <w:rsid w:val="006B7623"/>
    <w:rsid w:val="006B790B"/>
    <w:rsid w:val="006B7CFE"/>
    <w:rsid w:val="006B7E95"/>
    <w:rsid w:val="006C01F5"/>
    <w:rsid w:val="006C023C"/>
    <w:rsid w:val="006C0903"/>
    <w:rsid w:val="006C0961"/>
    <w:rsid w:val="006C09A0"/>
    <w:rsid w:val="006C0DCE"/>
    <w:rsid w:val="006C1630"/>
    <w:rsid w:val="006C1A44"/>
    <w:rsid w:val="006C1EF9"/>
    <w:rsid w:val="006C1F1F"/>
    <w:rsid w:val="006C2217"/>
    <w:rsid w:val="006C25CB"/>
    <w:rsid w:val="006C27D0"/>
    <w:rsid w:val="006C28D6"/>
    <w:rsid w:val="006C33C1"/>
    <w:rsid w:val="006C3498"/>
    <w:rsid w:val="006C3692"/>
    <w:rsid w:val="006C36E7"/>
    <w:rsid w:val="006C3EED"/>
    <w:rsid w:val="006C4071"/>
    <w:rsid w:val="006C44BA"/>
    <w:rsid w:val="006C48D8"/>
    <w:rsid w:val="006C4D84"/>
    <w:rsid w:val="006C55E1"/>
    <w:rsid w:val="006C5FCD"/>
    <w:rsid w:val="006C69DA"/>
    <w:rsid w:val="006C6E28"/>
    <w:rsid w:val="006C6E5F"/>
    <w:rsid w:val="006C711C"/>
    <w:rsid w:val="006C7669"/>
    <w:rsid w:val="006C7A0C"/>
    <w:rsid w:val="006C7E4C"/>
    <w:rsid w:val="006C7F23"/>
    <w:rsid w:val="006C7F42"/>
    <w:rsid w:val="006D0077"/>
    <w:rsid w:val="006D05B9"/>
    <w:rsid w:val="006D0736"/>
    <w:rsid w:val="006D0912"/>
    <w:rsid w:val="006D1387"/>
    <w:rsid w:val="006D1590"/>
    <w:rsid w:val="006D166F"/>
    <w:rsid w:val="006D1697"/>
    <w:rsid w:val="006D1B6F"/>
    <w:rsid w:val="006D2066"/>
    <w:rsid w:val="006D26D2"/>
    <w:rsid w:val="006D2ADE"/>
    <w:rsid w:val="006D2AE9"/>
    <w:rsid w:val="006D2CB1"/>
    <w:rsid w:val="006D2D00"/>
    <w:rsid w:val="006D325A"/>
    <w:rsid w:val="006D38F2"/>
    <w:rsid w:val="006D3C48"/>
    <w:rsid w:val="006D3FA0"/>
    <w:rsid w:val="006D4280"/>
    <w:rsid w:val="006D49AD"/>
    <w:rsid w:val="006D4AEC"/>
    <w:rsid w:val="006D4EA1"/>
    <w:rsid w:val="006D5072"/>
    <w:rsid w:val="006D59A0"/>
    <w:rsid w:val="006D5E4B"/>
    <w:rsid w:val="006D5ED7"/>
    <w:rsid w:val="006D6E83"/>
    <w:rsid w:val="006D6EEC"/>
    <w:rsid w:val="006D7C38"/>
    <w:rsid w:val="006D7F4A"/>
    <w:rsid w:val="006E045D"/>
    <w:rsid w:val="006E0912"/>
    <w:rsid w:val="006E0945"/>
    <w:rsid w:val="006E0A6D"/>
    <w:rsid w:val="006E112B"/>
    <w:rsid w:val="006E1229"/>
    <w:rsid w:val="006E14E9"/>
    <w:rsid w:val="006E1AD5"/>
    <w:rsid w:val="006E1E9A"/>
    <w:rsid w:val="006E2091"/>
    <w:rsid w:val="006E2CAD"/>
    <w:rsid w:val="006E2E44"/>
    <w:rsid w:val="006E341F"/>
    <w:rsid w:val="006E3668"/>
    <w:rsid w:val="006E38DC"/>
    <w:rsid w:val="006E3C5D"/>
    <w:rsid w:val="006E3F5C"/>
    <w:rsid w:val="006E3FA3"/>
    <w:rsid w:val="006E46F7"/>
    <w:rsid w:val="006E53D7"/>
    <w:rsid w:val="006E58B0"/>
    <w:rsid w:val="006E5EE0"/>
    <w:rsid w:val="006E5F2B"/>
    <w:rsid w:val="006E5FFC"/>
    <w:rsid w:val="006E65D9"/>
    <w:rsid w:val="006E6621"/>
    <w:rsid w:val="006E69D7"/>
    <w:rsid w:val="006E6AF0"/>
    <w:rsid w:val="006E6F1E"/>
    <w:rsid w:val="006E7102"/>
    <w:rsid w:val="006E7185"/>
    <w:rsid w:val="006E742A"/>
    <w:rsid w:val="006E7D15"/>
    <w:rsid w:val="006F05F4"/>
    <w:rsid w:val="006F0E40"/>
    <w:rsid w:val="006F128D"/>
    <w:rsid w:val="006F1370"/>
    <w:rsid w:val="006F13F6"/>
    <w:rsid w:val="006F1971"/>
    <w:rsid w:val="006F199B"/>
    <w:rsid w:val="006F20E4"/>
    <w:rsid w:val="006F222A"/>
    <w:rsid w:val="006F22C9"/>
    <w:rsid w:val="006F23C0"/>
    <w:rsid w:val="006F257B"/>
    <w:rsid w:val="006F2B34"/>
    <w:rsid w:val="006F2C12"/>
    <w:rsid w:val="006F2D3E"/>
    <w:rsid w:val="006F3109"/>
    <w:rsid w:val="006F3156"/>
    <w:rsid w:val="006F339B"/>
    <w:rsid w:val="006F3BCA"/>
    <w:rsid w:val="006F3D78"/>
    <w:rsid w:val="006F3E93"/>
    <w:rsid w:val="006F3F01"/>
    <w:rsid w:val="006F424A"/>
    <w:rsid w:val="006F476B"/>
    <w:rsid w:val="006F48F1"/>
    <w:rsid w:val="006F4AB2"/>
    <w:rsid w:val="006F56DB"/>
    <w:rsid w:val="006F6239"/>
    <w:rsid w:val="006F663C"/>
    <w:rsid w:val="006F71AA"/>
    <w:rsid w:val="006F720F"/>
    <w:rsid w:val="006F7680"/>
    <w:rsid w:val="006F7926"/>
    <w:rsid w:val="006F7972"/>
    <w:rsid w:val="006F7BA6"/>
    <w:rsid w:val="006F7C5D"/>
    <w:rsid w:val="007000BB"/>
    <w:rsid w:val="00700462"/>
    <w:rsid w:val="00700922"/>
    <w:rsid w:val="00700A9C"/>
    <w:rsid w:val="00701284"/>
    <w:rsid w:val="0070157F"/>
    <w:rsid w:val="007015BE"/>
    <w:rsid w:val="00701CAE"/>
    <w:rsid w:val="00702354"/>
    <w:rsid w:val="007023B8"/>
    <w:rsid w:val="007023BA"/>
    <w:rsid w:val="00702937"/>
    <w:rsid w:val="00702E14"/>
    <w:rsid w:val="00702E71"/>
    <w:rsid w:val="007031D1"/>
    <w:rsid w:val="007033B7"/>
    <w:rsid w:val="00703728"/>
    <w:rsid w:val="00703A7E"/>
    <w:rsid w:val="00703FCD"/>
    <w:rsid w:val="007049B7"/>
    <w:rsid w:val="00704FF7"/>
    <w:rsid w:val="00705606"/>
    <w:rsid w:val="007056E1"/>
    <w:rsid w:val="0070579C"/>
    <w:rsid w:val="007057B2"/>
    <w:rsid w:val="00705C38"/>
    <w:rsid w:val="00705E6D"/>
    <w:rsid w:val="00706626"/>
    <w:rsid w:val="00706AAA"/>
    <w:rsid w:val="00706BCC"/>
    <w:rsid w:val="00706EEB"/>
    <w:rsid w:val="00706EF7"/>
    <w:rsid w:val="007072A1"/>
    <w:rsid w:val="00707565"/>
    <w:rsid w:val="00707C06"/>
    <w:rsid w:val="00707EEC"/>
    <w:rsid w:val="00707FDE"/>
    <w:rsid w:val="00710441"/>
    <w:rsid w:val="0071050B"/>
    <w:rsid w:val="007108F9"/>
    <w:rsid w:val="00710C6C"/>
    <w:rsid w:val="00711552"/>
    <w:rsid w:val="0071179E"/>
    <w:rsid w:val="007119B1"/>
    <w:rsid w:val="0071210A"/>
    <w:rsid w:val="00712F1E"/>
    <w:rsid w:val="007143AC"/>
    <w:rsid w:val="007143DF"/>
    <w:rsid w:val="0071443E"/>
    <w:rsid w:val="00714485"/>
    <w:rsid w:val="00714897"/>
    <w:rsid w:val="00714AE2"/>
    <w:rsid w:val="00715264"/>
    <w:rsid w:val="00715490"/>
    <w:rsid w:val="00715A6E"/>
    <w:rsid w:val="00715F72"/>
    <w:rsid w:val="00715F8D"/>
    <w:rsid w:val="00716155"/>
    <w:rsid w:val="00716863"/>
    <w:rsid w:val="00716CC9"/>
    <w:rsid w:val="00716CF7"/>
    <w:rsid w:val="00716F3D"/>
    <w:rsid w:val="00717E1E"/>
    <w:rsid w:val="00720028"/>
    <w:rsid w:val="0072014F"/>
    <w:rsid w:val="007202F9"/>
    <w:rsid w:val="00720AD8"/>
    <w:rsid w:val="00720D17"/>
    <w:rsid w:val="00720EA1"/>
    <w:rsid w:val="00720EB7"/>
    <w:rsid w:val="00720EB8"/>
    <w:rsid w:val="00720F5D"/>
    <w:rsid w:val="00721472"/>
    <w:rsid w:val="007230A4"/>
    <w:rsid w:val="007232A8"/>
    <w:rsid w:val="00723455"/>
    <w:rsid w:val="007237C7"/>
    <w:rsid w:val="0072415A"/>
    <w:rsid w:val="007243BB"/>
    <w:rsid w:val="00724502"/>
    <w:rsid w:val="00724D24"/>
    <w:rsid w:val="00724D48"/>
    <w:rsid w:val="00724E90"/>
    <w:rsid w:val="00724F75"/>
    <w:rsid w:val="007258A7"/>
    <w:rsid w:val="007262DD"/>
    <w:rsid w:val="00726AD4"/>
    <w:rsid w:val="00727077"/>
    <w:rsid w:val="00727B70"/>
    <w:rsid w:val="00727CB9"/>
    <w:rsid w:val="00730A88"/>
    <w:rsid w:val="00731581"/>
    <w:rsid w:val="00731591"/>
    <w:rsid w:val="00731EDF"/>
    <w:rsid w:val="00732118"/>
    <w:rsid w:val="0073239B"/>
    <w:rsid w:val="007323E6"/>
    <w:rsid w:val="00732442"/>
    <w:rsid w:val="00732600"/>
    <w:rsid w:val="00732632"/>
    <w:rsid w:val="00732749"/>
    <w:rsid w:val="00732B3B"/>
    <w:rsid w:val="00732C07"/>
    <w:rsid w:val="0073325F"/>
    <w:rsid w:val="00733402"/>
    <w:rsid w:val="00733435"/>
    <w:rsid w:val="007334A8"/>
    <w:rsid w:val="0073385B"/>
    <w:rsid w:val="007338F0"/>
    <w:rsid w:val="00733902"/>
    <w:rsid w:val="00733BF7"/>
    <w:rsid w:val="00733F6A"/>
    <w:rsid w:val="00734BF1"/>
    <w:rsid w:val="00734F43"/>
    <w:rsid w:val="00735017"/>
    <w:rsid w:val="007354DC"/>
    <w:rsid w:val="00735B70"/>
    <w:rsid w:val="00735DAB"/>
    <w:rsid w:val="00735F89"/>
    <w:rsid w:val="007366EF"/>
    <w:rsid w:val="00736A93"/>
    <w:rsid w:val="00737346"/>
    <w:rsid w:val="00740323"/>
    <w:rsid w:val="00740457"/>
    <w:rsid w:val="0074064C"/>
    <w:rsid w:val="0074098E"/>
    <w:rsid w:val="00740AED"/>
    <w:rsid w:val="00740BFB"/>
    <w:rsid w:val="00740D62"/>
    <w:rsid w:val="00740DB7"/>
    <w:rsid w:val="00740F2E"/>
    <w:rsid w:val="007412D6"/>
    <w:rsid w:val="007412D7"/>
    <w:rsid w:val="007417AC"/>
    <w:rsid w:val="00741B33"/>
    <w:rsid w:val="007422FF"/>
    <w:rsid w:val="00742585"/>
    <w:rsid w:val="00742D14"/>
    <w:rsid w:val="00742DAE"/>
    <w:rsid w:val="00743787"/>
    <w:rsid w:val="00743A54"/>
    <w:rsid w:val="00743C72"/>
    <w:rsid w:val="00743DB6"/>
    <w:rsid w:val="007444B7"/>
    <w:rsid w:val="00744558"/>
    <w:rsid w:val="00744A6C"/>
    <w:rsid w:val="00744C46"/>
    <w:rsid w:val="00744CAC"/>
    <w:rsid w:val="00745252"/>
    <w:rsid w:val="0074598C"/>
    <w:rsid w:val="00745D0C"/>
    <w:rsid w:val="0074623B"/>
    <w:rsid w:val="007462D1"/>
    <w:rsid w:val="00746678"/>
    <w:rsid w:val="0074740E"/>
    <w:rsid w:val="00747475"/>
    <w:rsid w:val="00747FBA"/>
    <w:rsid w:val="0075039B"/>
    <w:rsid w:val="007503C0"/>
    <w:rsid w:val="00750573"/>
    <w:rsid w:val="007507C2"/>
    <w:rsid w:val="00750C9B"/>
    <w:rsid w:val="00750F22"/>
    <w:rsid w:val="0075100E"/>
    <w:rsid w:val="00751015"/>
    <w:rsid w:val="00751169"/>
    <w:rsid w:val="00751531"/>
    <w:rsid w:val="007517B3"/>
    <w:rsid w:val="0075189C"/>
    <w:rsid w:val="007518CC"/>
    <w:rsid w:val="007522D9"/>
    <w:rsid w:val="00752392"/>
    <w:rsid w:val="0075247E"/>
    <w:rsid w:val="007529B3"/>
    <w:rsid w:val="00752D22"/>
    <w:rsid w:val="00752EF1"/>
    <w:rsid w:val="00753191"/>
    <w:rsid w:val="007533D0"/>
    <w:rsid w:val="007533F0"/>
    <w:rsid w:val="007535C0"/>
    <w:rsid w:val="00753966"/>
    <w:rsid w:val="0075411C"/>
    <w:rsid w:val="00754430"/>
    <w:rsid w:val="00754C2F"/>
    <w:rsid w:val="0075540B"/>
    <w:rsid w:val="00755957"/>
    <w:rsid w:val="00755BD1"/>
    <w:rsid w:val="00755EE3"/>
    <w:rsid w:val="0075650F"/>
    <w:rsid w:val="00756EEF"/>
    <w:rsid w:val="00756F08"/>
    <w:rsid w:val="0075718D"/>
    <w:rsid w:val="00757190"/>
    <w:rsid w:val="00757547"/>
    <w:rsid w:val="007577F7"/>
    <w:rsid w:val="00757F92"/>
    <w:rsid w:val="00757FBD"/>
    <w:rsid w:val="0076021F"/>
    <w:rsid w:val="007607D9"/>
    <w:rsid w:val="00760B60"/>
    <w:rsid w:val="00760DBB"/>
    <w:rsid w:val="007610A0"/>
    <w:rsid w:val="007612D0"/>
    <w:rsid w:val="00761315"/>
    <w:rsid w:val="0076154A"/>
    <w:rsid w:val="007615AA"/>
    <w:rsid w:val="00761785"/>
    <w:rsid w:val="00761985"/>
    <w:rsid w:val="00761EB3"/>
    <w:rsid w:val="00762364"/>
    <w:rsid w:val="007624C2"/>
    <w:rsid w:val="00763000"/>
    <w:rsid w:val="00763039"/>
    <w:rsid w:val="007631EB"/>
    <w:rsid w:val="007631F3"/>
    <w:rsid w:val="007632EE"/>
    <w:rsid w:val="007633E6"/>
    <w:rsid w:val="007635C8"/>
    <w:rsid w:val="00763D7E"/>
    <w:rsid w:val="00763DBD"/>
    <w:rsid w:val="0076429F"/>
    <w:rsid w:val="007643A1"/>
    <w:rsid w:val="00764A42"/>
    <w:rsid w:val="0076519A"/>
    <w:rsid w:val="0076542B"/>
    <w:rsid w:val="00765447"/>
    <w:rsid w:val="0076594B"/>
    <w:rsid w:val="00765DE9"/>
    <w:rsid w:val="00765FDA"/>
    <w:rsid w:val="00766158"/>
    <w:rsid w:val="007665CA"/>
    <w:rsid w:val="00766765"/>
    <w:rsid w:val="00766796"/>
    <w:rsid w:val="00766B7A"/>
    <w:rsid w:val="00766CA8"/>
    <w:rsid w:val="00766D16"/>
    <w:rsid w:val="00766E15"/>
    <w:rsid w:val="00766F74"/>
    <w:rsid w:val="0076739B"/>
    <w:rsid w:val="007673EF"/>
    <w:rsid w:val="007673F7"/>
    <w:rsid w:val="00767428"/>
    <w:rsid w:val="0076746B"/>
    <w:rsid w:val="0076771F"/>
    <w:rsid w:val="00767FDF"/>
    <w:rsid w:val="0077010E"/>
    <w:rsid w:val="007705ED"/>
    <w:rsid w:val="00770E0B"/>
    <w:rsid w:val="00770E73"/>
    <w:rsid w:val="007710D7"/>
    <w:rsid w:val="007722DE"/>
    <w:rsid w:val="0077231E"/>
    <w:rsid w:val="0077254E"/>
    <w:rsid w:val="00772D84"/>
    <w:rsid w:val="007736D1"/>
    <w:rsid w:val="007736EC"/>
    <w:rsid w:val="007737C2"/>
    <w:rsid w:val="00773AD7"/>
    <w:rsid w:val="00773C01"/>
    <w:rsid w:val="00773C99"/>
    <w:rsid w:val="0077412E"/>
    <w:rsid w:val="007745B0"/>
    <w:rsid w:val="007751FA"/>
    <w:rsid w:val="007752FC"/>
    <w:rsid w:val="007759DB"/>
    <w:rsid w:val="00775A65"/>
    <w:rsid w:val="00775B81"/>
    <w:rsid w:val="00776210"/>
    <w:rsid w:val="00776240"/>
    <w:rsid w:val="007762BC"/>
    <w:rsid w:val="00776488"/>
    <w:rsid w:val="007764D6"/>
    <w:rsid w:val="00776868"/>
    <w:rsid w:val="00776C5E"/>
    <w:rsid w:val="00776E62"/>
    <w:rsid w:val="00776E9F"/>
    <w:rsid w:val="00776F27"/>
    <w:rsid w:val="00776F59"/>
    <w:rsid w:val="007771C7"/>
    <w:rsid w:val="007775A1"/>
    <w:rsid w:val="0077764B"/>
    <w:rsid w:val="0077764F"/>
    <w:rsid w:val="00777E82"/>
    <w:rsid w:val="007802AC"/>
    <w:rsid w:val="00780354"/>
    <w:rsid w:val="007806A9"/>
    <w:rsid w:val="0078100B"/>
    <w:rsid w:val="007813CD"/>
    <w:rsid w:val="007829DD"/>
    <w:rsid w:val="00782BEB"/>
    <w:rsid w:val="0078330C"/>
    <w:rsid w:val="00783716"/>
    <w:rsid w:val="00783717"/>
    <w:rsid w:val="00783800"/>
    <w:rsid w:val="00783A9F"/>
    <w:rsid w:val="00783B36"/>
    <w:rsid w:val="00783BAB"/>
    <w:rsid w:val="00783DC4"/>
    <w:rsid w:val="007840FD"/>
    <w:rsid w:val="0078446D"/>
    <w:rsid w:val="00784943"/>
    <w:rsid w:val="00784948"/>
    <w:rsid w:val="0078494C"/>
    <w:rsid w:val="00784976"/>
    <w:rsid w:val="00784E3E"/>
    <w:rsid w:val="00784EAD"/>
    <w:rsid w:val="00784F4B"/>
    <w:rsid w:val="00784F8E"/>
    <w:rsid w:val="0078563A"/>
    <w:rsid w:val="00785843"/>
    <w:rsid w:val="00785D88"/>
    <w:rsid w:val="007861AF"/>
    <w:rsid w:val="0078630F"/>
    <w:rsid w:val="00786FD6"/>
    <w:rsid w:val="00790087"/>
    <w:rsid w:val="00790EB7"/>
    <w:rsid w:val="0079113A"/>
    <w:rsid w:val="007912FE"/>
    <w:rsid w:val="0079161A"/>
    <w:rsid w:val="00791ADD"/>
    <w:rsid w:val="00791B3F"/>
    <w:rsid w:val="0079288C"/>
    <w:rsid w:val="00792E94"/>
    <w:rsid w:val="007930BA"/>
    <w:rsid w:val="0079329F"/>
    <w:rsid w:val="00793A1C"/>
    <w:rsid w:val="00793A5F"/>
    <w:rsid w:val="00793CE2"/>
    <w:rsid w:val="0079407D"/>
    <w:rsid w:val="0079408B"/>
    <w:rsid w:val="00794915"/>
    <w:rsid w:val="00794C11"/>
    <w:rsid w:val="00794E18"/>
    <w:rsid w:val="007951AF"/>
    <w:rsid w:val="0079530A"/>
    <w:rsid w:val="0079561B"/>
    <w:rsid w:val="007956F5"/>
    <w:rsid w:val="0079595E"/>
    <w:rsid w:val="00795D28"/>
    <w:rsid w:val="00795D2F"/>
    <w:rsid w:val="00796016"/>
    <w:rsid w:val="00796219"/>
    <w:rsid w:val="00796232"/>
    <w:rsid w:val="00796463"/>
    <w:rsid w:val="0079667B"/>
    <w:rsid w:val="00796983"/>
    <w:rsid w:val="00796DE9"/>
    <w:rsid w:val="0079705D"/>
    <w:rsid w:val="007970CE"/>
    <w:rsid w:val="007971C3"/>
    <w:rsid w:val="007972A4"/>
    <w:rsid w:val="007972D3"/>
    <w:rsid w:val="0079753F"/>
    <w:rsid w:val="007976D7"/>
    <w:rsid w:val="00797CDA"/>
    <w:rsid w:val="00797D0C"/>
    <w:rsid w:val="00797FD1"/>
    <w:rsid w:val="007A018C"/>
    <w:rsid w:val="007A0CD8"/>
    <w:rsid w:val="007A12BB"/>
    <w:rsid w:val="007A1AD7"/>
    <w:rsid w:val="007A20BD"/>
    <w:rsid w:val="007A251C"/>
    <w:rsid w:val="007A2769"/>
    <w:rsid w:val="007A280A"/>
    <w:rsid w:val="007A2F7F"/>
    <w:rsid w:val="007A38FE"/>
    <w:rsid w:val="007A3C24"/>
    <w:rsid w:val="007A4390"/>
    <w:rsid w:val="007A444F"/>
    <w:rsid w:val="007A44B0"/>
    <w:rsid w:val="007A49DB"/>
    <w:rsid w:val="007A4DB6"/>
    <w:rsid w:val="007A4FCD"/>
    <w:rsid w:val="007A567C"/>
    <w:rsid w:val="007A5B8B"/>
    <w:rsid w:val="007A5E2E"/>
    <w:rsid w:val="007A5F5C"/>
    <w:rsid w:val="007A614D"/>
    <w:rsid w:val="007A6192"/>
    <w:rsid w:val="007A62BD"/>
    <w:rsid w:val="007A65B1"/>
    <w:rsid w:val="007A6D92"/>
    <w:rsid w:val="007A6E2E"/>
    <w:rsid w:val="007A6E67"/>
    <w:rsid w:val="007A6FDB"/>
    <w:rsid w:val="007A7622"/>
    <w:rsid w:val="007A7EA3"/>
    <w:rsid w:val="007B0108"/>
    <w:rsid w:val="007B0548"/>
    <w:rsid w:val="007B0A83"/>
    <w:rsid w:val="007B0D4D"/>
    <w:rsid w:val="007B1638"/>
    <w:rsid w:val="007B1661"/>
    <w:rsid w:val="007B1804"/>
    <w:rsid w:val="007B1C4D"/>
    <w:rsid w:val="007B1FFF"/>
    <w:rsid w:val="007B2228"/>
    <w:rsid w:val="007B2387"/>
    <w:rsid w:val="007B24F4"/>
    <w:rsid w:val="007B2713"/>
    <w:rsid w:val="007B2988"/>
    <w:rsid w:val="007B2E8C"/>
    <w:rsid w:val="007B4FBC"/>
    <w:rsid w:val="007B5360"/>
    <w:rsid w:val="007B54B8"/>
    <w:rsid w:val="007B5879"/>
    <w:rsid w:val="007B59DD"/>
    <w:rsid w:val="007B5BE0"/>
    <w:rsid w:val="007B5CF0"/>
    <w:rsid w:val="007B6044"/>
    <w:rsid w:val="007B6F4F"/>
    <w:rsid w:val="007B71B5"/>
    <w:rsid w:val="007C0AD3"/>
    <w:rsid w:val="007C140E"/>
    <w:rsid w:val="007C1D8D"/>
    <w:rsid w:val="007C1EAB"/>
    <w:rsid w:val="007C2425"/>
    <w:rsid w:val="007C246B"/>
    <w:rsid w:val="007C263E"/>
    <w:rsid w:val="007C2689"/>
    <w:rsid w:val="007C2702"/>
    <w:rsid w:val="007C2752"/>
    <w:rsid w:val="007C27E8"/>
    <w:rsid w:val="007C2870"/>
    <w:rsid w:val="007C2B9F"/>
    <w:rsid w:val="007C2F14"/>
    <w:rsid w:val="007C433E"/>
    <w:rsid w:val="007C4729"/>
    <w:rsid w:val="007C4D14"/>
    <w:rsid w:val="007C4D78"/>
    <w:rsid w:val="007C5005"/>
    <w:rsid w:val="007C516B"/>
    <w:rsid w:val="007C52E8"/>
    <w:rsid w:val="007C530C"/>
    <w:rsid w:val="007C585F"/>
    <w:rsid w:val="007C589D"/>
    <w:rsid w:val="007C58DA"/>
    <w:rsid w:val="007C5E48"/>
    <w:rsid w:val="007C6A9B"/>
    <w:rsid w:val="007C6CF1"/>
    <w:rsid w:val="007C7245"/>
    <w:rsid w:val="007C7455"/>
    <w:rsid w:val="007C7B41"/>
    <w:rsid w:val="007D0290"/>
    <w:rsid w:val="007D0CF2"/>
    <w:rsid w:val="007D146B"/>
    <w:rsid w:val="007D14A5"/>
    <w:rsid w:val="007D1B10"/>
    <w:rsid w:val="007D1B47"/>
    <w:rsid w:val="007D1CA9"/>
    <w:rsid w:val="007D2428"/>
    <w:rsid w:val="007D2763"/>
    <w:rsid w:val="007D27ED"/>
    <w:rsid w:val="007D2CA3"/>
    <w:rsid w:val="007D2D2C"/>
    <w:rsid w:val="007D33AC"/>
    <w:rsid w:val="007D33B7"/>
    <w:rsid w:val="007D3CEE"/>
    <w:rsid w:val="007D40A4"/>
    <w:rsid w:val="007D44E9"/>
    <w:rsid w:val="007D463D"/>
    <w:rsid w:val="007D47A8"/>
    <w:rsid w:val="007D4877"/>
    <w:rsid w:val="007D4960"/>
    <w:rsid w:val="007D4DA2"/>
    <w:rsid w:val="007D54A4"/>
    <w:rsid w:val="007D54B3"/>
    <w:rsid w:val="007D5980"/>
    <w:rsid w:val="007D5BFF"/>
    <w:rsid w:val="007D5EA3"/>
    <w:rsid w:val="007D5EF1"/>
    <w:rsid w:val="007D642B"/>
    <w:rsid w:val="007D6A21"/>
    <w:rsid w:val="007D6C2F"/>
    <w:rsid w:val="007D6DF8"/>
    <w:rsid w:val="007D7418"/>
    <w:rsid w:val="007D75C8"/>
    <w:rsid w:val="007E0387"/>
    <w:rsid w:val="007E04CC"/>
    <w:rsid w:val="007E0957"/>
    <w:rsid w:val="007E0C25"/>
    <w:rsid w:val="007E0C3B"/>
    <w:rsid w:val="007E0CC4"/>
    <w:rsid w:val="007E0DA0"/>
    <w:rsid w:val="007E20CD"/>
    <w:rsid w:val="007E22A5"/>
    <w:rsid w:val="007E2771"/>
    <w:rsid w:val="007E281E"/>
    <w:rsid w:val="007E2904"/>
    <w:rsid w:val="007E2923"/>
    <w:rsid w:val="007E2EEE"/>
    <w:rsid w:val="007E38AD"/>
    <w:rsid w:val="007E3BA1"/>
    <w:rsid w:val="007E3C97"/>
    <w:rsid w:val="007E3DB1"/>
    <w:rsid w:val="007E482B"/>
    <w:rsid w:val="007E490E"/>
    <w:rsid w:val="007E4967"/>
    <w:rsid w:val="007E4A0A"/>
    <w:rsid w:val="007E4A2B"/>
    <w:rsid w:val="007E4D54"/>
    <w:rsid w:val="007E4E7E"/>
    <w:rsid w:val="007E4FAE"/>
    <w:rsid w:val="007E5485"/>
    <w:rsid w:val="007E5B22"/>
    <w:rsid w:val="007E5BD0"/>
    <w:rsid w:val="007E5F10"/>
    <w:rsid w:val="007E6332"/>
    <w:rsid w:val="007E6711"/>
    <w:rsid w:val="007E671F"/>
    <w:rsid w:val="007E6F83"/>
    <w:rsid w:val="007E72B3"/>
    <w:rsid w:val="007E74EB"/>
    <w:rsid w:val="007E770F"/>
    <w:rsid w:val="007E77E6"/>
    <w:rsid w:val="007E7839"/>
    <w:rsid w:val="007E7B64"/>
    <w:rsid w:val="007F017A"/>
    <w:rsid w:val="007F1175"/>
    <w:rsid w:val="007F13A6"/>
    <w:rsid w:val="007F1875"/>
    <w:rsid w:val="007F19D9"/>
    <w:rsid w:val="007F2277"/>
    <w:rsid w:val="007F2574"/>
    <w:rsid w:val="007F3231"/>
    <w:rsid w:val="007F35A5"/>
    <w:rsid w:val="007F3675"/>
    <w:rsid w:val="007F37B2"/>
    <w:rsid w:val="007F37E5"/>
    <w:rsid w:val="007F387D"/>
    <w:rsid w:val="007F44EC"/>
    <w:rsid w:val="007F4A52"/>
    <w:rsid w:val="007F5182"/>
    <w:rsid w:val="007F51D9"/>
    <w:rsid w:val="007F5251"/>
    <w:rsid w:val="007F5500"/>
    <w:rsid w:val="007F59C1"/>
    <w:rsid w:val="007F634D"/>
    <w:rsid w:val="007F6637"/>
    <w:rsid w:val="007F66F7"/>
    <w:rsid w:val="007F6822"/>
    <w:rsid w:val="007F6E2C"/>
    <w:rsid w:val="007F71A5"/>
    <w:rsid w:val="007F7424"/>
    <w:rsid w:val="007F749F"/>
    <w:rsid w:val="007F7AA2"/>
    <w:rsid w:val="007F7AE3"/>
    <w:rsid w:val="007F7B1B"/>
    <w:rsid w:val="0080001E"/>
    <w:rsid w:val="008001C4"/>
    <w:rsid w:val="00800C38"/>
    <w:rsid w:val="00800FD8"/>
    <w:rsid w:val="008012BE"/>
    <w:rsid w:val="00801A11"/>
    <w:rsid w:val="00801AB4"/>
    <w:rsid w:val="00801EE8"/>
    <w:rsid w:val="008021F5"/>
    <w:rsid w:val="00802F4D"/>
    <w:rsid w:val="00802F8F"/>
    <w:rsid w:val="00803201"/>
    <w:rsid w:val="0080369F"/>
    <w:rsid w:val="00803823"/>
    <w:rsid w:val="00803C1A"/>
    <w:rsid w:val="00804079"/>
    <w:rsid w:val="00804585"/>
    <w:rsid w:val="0080502D"/>
    <w:rsid w:val="008054AA"/>
    <w:rsid w:val="0080553F"/>
    <w:rsid w:val="008059B3"/>
    <w:rsid w:val="00805CF5"/>
    <w:rsid w:val="00805DC7"/>
    <w:rsid w:val="0080616A"/>
    <w:rsid w:val="008065B8"/>
    <w:rsid w:val="00806679"/>
    <w:rsid w:val="008068C0"/>
    <w:rsid w:val="00806D57"/>
    <w:rsid w:val="0080712F"/>
    <w:rsid w:val="00807333"/>
    <w:rsid w:val="0080775D"/>
    <w:rsid w:val="008077FC"/>
    <w:rsid w:val="008078C1"/>
    <w:rsid w:val="00807B74"/>
    <w:rsid w:val="00807DCC"/>
    <w:rsid w:val="00810082"/>
    <w:rsid w:val="008101C9"/>
    <w:rsid w:val="00810886"/>
    <w:rsid w:val="008109C3"/>
    <w:rsid w:val="0081160D"/>
    <w:rsid w:val="00811A37"/>
    <w:rsid w:val="00811C9C"/>
    <w:rsid w:val="00811DE1"/>
    <w:rsid w:val="0081221E"/>
    <w:rsid w:val="008126C7"/>
    <w:rsid w:val="00812FFE"/>
    <w:rsid w:val="00813599"/>
    <w:rsid w:val="00813769"/>
    <w:rsid w:val="0081381F"/>
    <w:rsid w:val="00813A1C"/>
    <w:rsid w:val="00813C5E"/>
    <w:rsid w:val="00813C6F"/>
    <w:rsid w:val="00813FB9"/>
    <w:rsid w:val="008145F4"/>
    <w:rsid w:val="0081491B"/>
    <w:rsid w:val="00814975"/>
    <w:rsid w:val="00814D2F"/>
    <w:rsid w:val="00815A03"/>
    <w:rsid w:val="00815F56"/>
    <w:rsid w:val="008167D3"/>
    <w:rsid w:val="008167F3"/>
    <w:rsid w:val="00816825"/>
    <w:rsid w:val="00816866"/>
    <w:rsid w:val="00817654"/>
    <w:rsid w:val="008179A3"/>
    <w:rsid w:val="00817A6A"/>
    <w:rsid w:val="00817A7E"/>
    <w:rsid w:val="00817B61"/>
    <w:rsid w:val="00817BCD"/>
    <w:rsid w:val="00817FE8"/>
    <w:rsid w:val="0082012D"/>
    <w:rsid w:val="008202CF"/>
    <w:rsid w:val="0082045D"/>
    <w:rsid w:val="00820668"/>
    <w:rsid w:val="00820677"/>
    <w:rsid w:val="008209D3"/>
    <w:rsid w:val="00820BB3"/>
    <w:rsid w:val="00820F46"/>
    <w:rsid w:val="008214DD"/>
    <w:rsid w:val="00821864"/>
    <w:rsid w:val="00821DCD"/>
    <w:rsid w:val="00822F94"/>
    <w:rsid w:val="008230C3"/>
    <w:rsid w:val="008231B8"/>
    <w:rsid w:val="00823A12"/>
    <w:rsid w:val="00823B2C"/>
    <w:rsid w:val="00824109"/>
    <w:rsid w:val="00824252"/>
    <w:rsid w:val="0082455C"/>
    <w:rsid w:val="00824822"/>
    <w:rsid w:val="008249C9"/>
    <w:rsid w:val="00824EA2"/>
    <w:rsid w:val="00825AD4"/>
    <w:rsid w:val="00825FC0"/>
    <w:rsid w:val="008261D8"/>
    <w:rsid w:val="008266F4"/>
    <w:rsid w:val="00826961"/>
    <w:rsid w:val="00826BDE"/>
    <w:rsid w:val="00826F31"/>
    <w:rsid w:val="00827377"/>
    <w:rsid w:val="0082743E"/>
    <w:rsid w:val="008274B0"/>
    <w:rsid w:val="00827DA9"/>
    <w:rsid w:val="0083015B"/>
    <w:rsid w:val="00830267"/>
    <w:rsid w:val="00830860"/>
    <w:rsid w:val="00830C2B"/>
    <w:rsid w:val="00830CE2"/>
    <w:rsid w:val="00830DFA"/>
    <w:rsid w:val="00830F74"/>
    <w:rsid w:val="008310F7"/>
    <w:rsid w:val="008315B8"/>
    <w:rsid w:val="0083210E"/>
    <w:rsid w:val="00832317"/>
    <w:rsid w:val="00832A6D"/>
    <w:rsid w:val="00832DFC"/>
    <w:rsid w:val="00832F9D"/>
    <w:rsid w:val="008330AF"/>
    <w:rsid w:val="00833983"/>
    <w:rsid w:val="00833F1E"/>
    <w:rsid w:val="00833F79"/>
    <w:rsid w:val="008344B8"/>
    <w:rsid w:val="00834531"/>
    <w:rsid w:val="008345A1"/>
    <w:rsid w:val="00834ACD"/>
    <w:rsid w:val="008350F1"/>
    <w:rsid w:val="0083513D"/>
    <w:rsid w:val="0083519F"/>
    <w:rsid w:val="00835573"/>
    <w:rsid w:val="0083579D"/>
    <w:rsid w:val="00835B0A"/>
    <w:rsid w:val="00835D47"/>
    <w:rsid w:val="00835DF5"/>
    <w:rsid w:val="00835EAF"/>
    <w:rsid w:val="00836006"/>
    <w:rsid w:val="008365A4"/>
    <w:rsid w:val="00836B22"/>
    <w:rsid w:val="00836B9F"/>
    <w:rsid w:val="00836E77"/>
    <w:rsid w:val="00836ED0"/>
    <w:rsid w:val="0083758D"/>
    <w:rsid w:val="00837885"/>
    <w:rsid w:val="00837C4D"/>
    <w:rsid w:val="00837E18"/>
    <w:rsid w:val="00837F78"/>
    <w:rsid w:val="0084001F"/>
    <w:rsid w:val="00840459"/>
    <w:rsid w:val="008404A2"/>
    <w:rsid w:val="008409B1"/>
    <w:rsid w:val="00840AAC"/>
    <w:rsid w:val="00840C40"/>
    <w:rsid w:val="00840CA9"/>
    <w:rsid w:val="00840F2B"/>
    <w:rsid w:val="0084143B"/>
    <w:rsid w:val="008427BC"/>
    <w:rsid w:val="00843222"/>
    <w:rsid w:val="008432AC"/>
    <w:rsid w:val="00843FFC"/>
    <w:rsid w:val="00844238"/>
    <w:rsid w:val="00844FD5"/>
    <w:rsid w:val="00845218"/>
    <w:rsid w:val="008454C5"/>
    <w:rsid w:val="00845973"/>
    <w:rsid w:val="00845A60"/>
    <w:rsid w:val="008461CD"/>
    <w:rsid w:val="0084626F"/>
    <w:rsid w:val="008462B2"/>
    <w:rsid w:val="00846660"/>
    <w:rsid w:val="008468BD"/>
    <w:rsid w:val="00847E3B"/>
    <w:rsid w:val="00847FAE"/>
    <w:rsid w:val="00850335"/>
    <w:rsid w:val="00850518"/>
    <w:rsid w:val="008509E0"/>
    <w:rsid w:val="00850B48"/>
    <w:rsid w:val="008511E1"/>
    <w:rsid w:val="00851522"/>
    <w:rsid w:val="008519D1"/>
    <w:rsid w:val="008524B7"/>
    <w:rsid w:val="00852E78"/>
    <w:rsid w:val="008531A6"/>
    <w:rsid w:val="0085369C"/>
    <w:rsid w:val="008537B1"/>
    <w:rsid w:val="00853A79"/>
    <w:rsid w:val="00853DCA"/>
    <w:rsid w:val="00853F99"/>
    <w:rsid w:val="0085417E"/>
    <w:rsid w:val="00854695"/>
    <w:rsid w:val="00854BC2"/>
    <w:rsid w:val="00854CD3"/>
    <w:rsid w:val="00854DAB"/>
    <w:rsid w:val="00855013"/>
    <w:rsid w:val="0085529B"/>
    <w:rsid w:val="0085550F"/>
    <w:rsid w:val="00855D0E"/>
    <w:rsid w:val="00855EEB"/>
    <w:rsid w:val="008560E7"/>
    <w:rsid w:val="00856145"/>
    <w:rsid w:val="00856150"/>
    <w:rsid w:val="00856505"/>
    <w:rsid w:val="00856918"/>
    <w:rsid w:val="00856AB3"/>
    <w:rsid w:val="00856AE3"/>
    <w:rsid w:val="00856C5A"/>
    <w:rsid w:val="00856FD1"/>
    <w:rsid w:val="008572DB"/>
    <w:rsid w:val="0086016C"/>
    <w:rsid w:val="00860285"/>
    <w:rsid w:val="0086034F"/>
    <w:rsid w:val="008607EE"/>
    <w:rsid w:val="008608EE"/>
    <w:rsid w:val="00860991"/>
    <w:rsid w:val="00860A3D"/>
    <w:rsid w:val="00860D09"/>
    <w:rsid w:val="00860FDD"/>
    <w:rsid w:val="00861CBD"/>
    <w:rsid w:val="00861F66"/>
    <w:rsid w:val="00862A6B"/>
    <w:rsid w:val="00862F2F"/>
    <w:rsid w:val="0086339C"/>
    <w:rsid w:val="0086366D"/>
    <w:rsid w:val="00863E18"/>
    <w:rsid w:val="00864042"/>
    <w:rsid w:val="008640C9"/>
    <w:rsid w:val="0086420E"/>
    <w:rsid w:val="0086437F"/>
    <w:rsid w:val="0086475D"/>
    <w:rsid w:val="008647DD"/>
    <w:rsid w:val="00864A8F"/>
    <w:rsid w:val="00865238"/>
    <w:rsid w:val="00865366"/>
    <w:rsid w:val="00865B67"/>
    <w:rsid w:val="008662C9"/>
    <w:rsid w:val="008664BF"/>
    <w:rsid w:val="00866830"/>
    <w:rsid w:val="00866B04"/>
    <w:rsid w:val="00866CD8"/>
    <w:rsid w:val="00866D1A"/>
    <w:rsid w:val="00866D74"/>
    <w:rsid w:val="00866DB0"/>
    <w:rsid w:val="00867167"/>
    <w:rsid w:val="008671B4"/>
    <w:rsid w:val="00867AD0"/>
    <w:rsid w:val="00867C4A"/>
    <w:rsid w:val="00867C92"/>
    <w:rsid w:val="00867F59"/>
    <w:rsid w:val="00867FD3"/>
    <w:rsid w:val="008700F2"/>
    <w:rsid w:val="00870411"/>
    <w:rsid w:val="00871284"/>
    <w:rsid w:val="008712FA"/>
    <w:rsid w:val="008713D8"/>
    <w:rsid w:val="008722CD"/>
    <w:rsid w:val="0087275B"/>
    <w:rsid w:val="00872B11"/>
    <w:rsid w:val="00872D13"/>
    <w:rsid w:val="00874469"/>
    <w:rsid w:val="0087583B"/>
    <w:rsid w:val="00875E4C"/>
    <w:rsid w:val="008764EB"/>
    <w:rsid w:val="00876569"/>
    <w:rsid w:val="008765C0"/>
    <w:rsid w:val="008770B8"/>
    <w:rsid w:val="00877258"/>
    <w:rsid w:val="0087753A"/>
    <w:rsid w:val="0087778C"/>
    <w:rsid w:val="00877F14"/>
    <w:rsid w:val="00877F73"/>
    <w:rsid w:val="00880084"/>
    <w:rsid w:val="0088040B"/>
    <w:rsid w:val="008808EA"/>
    <w:rsid w:val="00880BEC"/>
    <w:rsid w:val="00880CDC"/>
    <w:rsid w:val="00881200"/>
    <w:rsid w:val="0088171B"/>
    <w:rsid w:val="00881AE7"/>
    <w:rsid w:val="00881BD2"/>
    <w:rsid w:val="00881E51"/>
    <w:rsid w:val="00881F4B"/>
    <w:rsid w:val="00882132"/>
    <w:rsid w:val="008823FD"/>
    <w:rsid w:val="00882425"/>
    <w:rsid w:val="00882754"/>
    <w:rsid w:val="00882B92"/>
    <w:rsid w:val="00882C27"/>
    <w:rsid w:val="00882F78"/>
    <w:rsid w:val="00883E08"/>
    <w:rsid w:val="0088415E"/>
    <w:rsid w:val="008841A5"/>
    <w:rsid w:val="00884204"/>
    <w:rsid w:val="0088467B"/>
    <w:rsid w:val="00884685"/>
    <w:rsid w:val="008847AA"/>
    <w:rsid w:val="008847B9"/>
    <w:rsid w:val="00884925"/>
    <w:rsid w:val="00884E8C"/>
    <w:rsid w:val="0088566A"/>
    <w:rsid w:val="00885B98"/>
    <w:rsid w:val="00885DFF"/>
    <w:rsid w:val="00885E68"/>
    <w:rsid w:val="00885F9F"/>
    <w:rsid w:val="008860D3"/>
    <w:rsid w:val="008862DB"/>
    <w:rsid w:val="00886E29"/>
    <w:rsid w:val="0088700F"/>
    <w:rsid w:val="008872C2"/>
    <w:rsid w:val="00887351"/>
    <w:rsid w:val="008876D8"/>
    <w:rsid w:val="00890010"/>
    <w:rsid w:val="00890172"/>
    <w:rsid w:val="00890249"/>
    <w:rsid w:val="0089053B"/>
    <w:rsid w:val="0089061A"/>
    <w:rsid w:val="008908FF"/>
    <w:rsid w:val="00890BDD"/>
    <w:rsid w:val="00890D8C"/>
    <w:rsid w:val="00890FAF"/>
    <w:rsid w:val="008918A5"/>
    <w:rsid w:val="00891AB6"/>
    <w:rsid w:val="00892039"/>
    <w:rsid w:val="00892506"/>
    <w:rsid w:val="00892513"/>
    <w:rsid w:val="008930FD"/>
    <w:rsid w:val="008931D4"/>
    <w:rsid w:val="008935EC"/>
    <w:rsid w:val="00894003"/>
    <w:rsid w:val="008940C5"/>
    <w:rsid w:val="0089413B"/>
    <w:rsid w:val="00894194"/>
    <w:rsid w:val="008941E2"/>
    <w:rsid w:val="0089431D"/>
    <w:rsid w:val="00894794"/>
    <w:rsid w:val="00894D57"/>
    <w:rsid w:val="008951FB"/>
    <w:rsid w:val="008953F4"/>
    <w:rsid w:val="008955BB"/>
    <w:rsid w:val="00895A66"/>
    <w:rsid w:val="00895D29"/>
    <w:rsid w:val="00895FFE"/>
    <w:rsid w:val="008962AC"/>
    <w:rsid w:val="008964DA"/>
    <w:rsid w:val="008964DE"/>
    <w:rsid w:val="008971BD"/>
    <w:rsid w:val="00897231"/>
    <w:rsid w:val="0089729D"/>
    <w:rsid w:val="00897728"/>
    <w:rsid w:val="008A0219"/>
    <w:rsid w:val="008A0318"/>
    <w:rsid w:val="008A0379"/>
    <w:rsid w:val="008A0839"/>
    <w:rsid w:val="008A0C33"/>
    <w:rsid w:val="008A1254"/>
    <w:rsid w:val="008A198D"/>
    <w:rsid w:val="008A1BDC"/>
    <w:rsid w:val="008A2127"/>
    <w:rsid w:val="008A246D"/>
    <w:rsid w:val="008A2491"/>
    <w:rsid w:val="008A2BAA"/>
    <w:rsid w:val="008A2F24"/>
    <w:rsid w:val="008A3609"/>
    <w:rsid w:val="008A3718"/>
    <w:rsid w:val="008A3B49"/>
    <w:rsid w:val="008A3D65"/>
    <w:rsid w:val="008A3F6C"/>
    <w:rsid w:val="008A43E5"/>
    <w:rsid w:val="008A467C"/>
    <w:rsid w:val="008A475E"/>
    <w:rsid w:val="008A49A8"/>
    <w:rsid w:val="008A614D"/>
    <w:rsid w:val="008A627F"/>
    <w:rsid w:val="008A655E"/>
    <w:rsid w:val="008A66B2"/>
    <w:rsid w:val="008A6B6F"/>
    <w:rsid w:val="008A789A"/>
    <w:rsid w:val="008A78F0"/>
    <w:rsid w:val="008A7F8B"/>
    <w:rsid w:val="008B0129"/>
    <w:rsid w:val="008B0481"/>
    <w:rsid w:val="008B0629"/>
    <w:rsid w:val="008B09C9"/>
    <w:rsid w:val="008B0BCD"/>
    <w:rsid w:val="008B0EA4"/>
    <w:rsid w:val="008B1161"/>
    <w:rsid w:val="008B14F0"/>
    <w:rsid w:val="008B17AF"/>
    <w:rsid w:val="008B1CB4"/>
    <w:rsid w:val="008B1F88"/>
    <w:rsid w:val="008B203C"/>
    <w:rsid w:val="008B2497"/>
    <w:rsid w:val="008B24CB"/>
    <w:rsid w:val="008B2FBB"/>
    <w:rsid w:val="008B31D2"/>
    <w:rsid w:val="008B37F4"/>
    <w:rsid w:val="008B3827"/>
    <w:rsid w:val="008B38AA"/>
    <w:rsid w:val="008B3A65"/>
    <w:rsid w:val="008B42E3"/>
    <w:rsid w:val="008B4681"/>
    <w:rsid w:val="008B48B6"/>
    <w:rsid w:val="008B4B86"/>
    <w:rsid w:val="008B4C53"/>
    <w:rsid w:val="008B4EBB"/>
    <w:rsid w:val="008B562D"/>
    <w:rsid w:val="008B594C"/>
    <w:rsid w:val="008B606C"/>
    <w:rsid w:val="008B6487"/>
    <w:rsid w:val="008B65D7"/>
    <w:rsid w:val="008B66CA"/>
    <w:rsid w:val="008B68D1"/>
    <w:rsid w:val="008B6981"/>
    <w:rsid w:val="008B6D77"/>
    <w:rsid w:val="008B7084"/>
    <w:rsid w:val="008B714A"/>
    <w:rsid w:val="008B7257"/>
    <w:rsid w:val="008B739B"/>
    <w:rsid w:val="008B753A"/>
    <w:rsid w:val="008B7730"/>
    <w:rsid w:val="008B7F74"/>
    <w:rsid w:val="008C0763"/>
    <w:rsid w:val="008C10E7"/>
    <w:rsid w:val="008C1649"/>
    <w:rsid w:val="008C1657"/>
    <w:rsid w:val="008C1D17"/>
    <w:rsid w:val="008C2083"/>
    <w:rsid w:val="008C28BB"/>
    <w:rsid w:val="008C2D41"/>
    <w:rsid w:val="008C3104"/>
    <w:rsid w:val="008C39E8"/>
    <w:rsid w:val="008C3E0F"/>
    <w:rsid w:val="008C4165"/>
    <w:rsid w:val="008C4617"/>
    <w:rsid w:val="008C47B0"/>
    <w:rsid w:val="008C47C7"/>
    <w:rsid w:val="008C54EC"/>
    <w:rsid w:val="008C572F"/>
    <w:rsid w:val="008C5BB5"/>
    <w:rsid w:val="008C5FD3"/>
    <w:rsid w:val="008C6091"/>
    <w:rsid w:val="008C6184"/>
    <w:rsid w:val="008C629E"/>
    <w:rsid w:val="008C631C"/>
    <w:rsid w:val="008C6AD2"/>
    <w:rsid w:val="008C6C42"/>
    <w:rsid w:val="008C7196"/>
    <w:rsid w:val="008C74E4"/>
    <w:rsid w:val="008C77B4"/>
    <w:rsid w:val="008C7956"/>
    <w:rsid w:val="008D1466"/>
    <w:rsid w:val="008D153F"/>
    <w:rsid w:val="008D1819"/>
    <w:rsid w:val="008D1F0D"/>
    <w:rsid w:val="008D20FB"/>
    <w:rsid w:val="008D2278"/>
    <w:rsid w:val="008D2750"/>
    <w:rsid w:val="008D2C54"/>
    <w:rsid w:val="008D3707"/>
    <w:rsid w:val="008D3BF6"/>
    <w:rsid w:val="008D463B"/>
    <w:rsid w:val="008D530E"/>
    <w:rsid w:val="008D5A1E"/>
    <w:rsid w:val="008D5CBD"/>
    <w:rsid w:val="008D62E7"/>
    <w:rsid w:val="008D63E4"/>
    <w:rsid w:val="008D65D2"/>
    <w:rsid w:val="008D6D69"/>
    <w:rsid w:val="008D715C"/>
    <w:rsid w:val="008D722A"/>
    <w:rsid w:val="008D735F"/>
    <w:rsid w:val="008D7468"/>
    <w:rsid w:val="008D7550"/>
    <w:rsid w:val="008D7638"/>
    <w:rsid w:val="008D78A1"/>
    <w:rsid w:val="008D79BE"/>
    <w:rsid w:val="008D7F49"/>
    <w:rsid w:val="008E040E"/>
    <w:rsid w:val="008E041A"/>
    <w:rsid w:val="008E0BE2"/>
    <w:rsid w:val="008E0C4B"/>
    <w:rsid w:val="008E0EAF"/>
    <w:rsid w:val="008E1056"/>
    <w:rsid w:val="008E15A4"/>
    <w:rsid w:val="008E1E39"/>
    <w:rsid w:val="008E1EF5"/>
    <w:rsid w:val="008E2378"/>
    <w:rsid w:val="008E2774"/>
    <w:rsid w:val="008E2860"/>
    <w:rsid w:val="008E2E7C"/>
    <w:rsid w:val="008E3276"/>
    <w:rsid w:val="008E46D1"/>
    <w:rsid w:val="008E4BF8"/>
    <w:rsid w:val="008E505C"/>
    <w:rsid w:val="008E537B"/>
    <w:rsid w:val="008E5A27"/>
    <w:rsid w:val="008E5DD0"/>
    <w:rsid w:val="008E6079"/>
    <w:rsid w:val="008E607C"/>
    <w:rsid w:val="008E6991"/>
    <w:rsid w:val="008E6CC0"/>
    <w:rsid w:val="008E6CE1"/>
    <w:rsid w:val="008E6D98"/>
    <w:rsid w:val="008E77A3"/>
    <w:rsid w:val="008E7BA4"/>
    <w:rsid w:val="008E7E82"/>
    <w:rsid w:val="008E7EA5"/>
    <w:rsid w:val="008F0116"/>
    <w:rsid w:val="008F0131"/>
    <w:rsid w:val="008F02E9"/>
    <w:rsid w:val="008F0306"/>
    <w:rsid w:val="008F033D"/>
    <w:rsid w:val="008F035B"/>
    <w:rsid w:val="008F0FF9"/>
    <w:rsid w:val="008F1969"/>
    <w:rsid w:val="008F197D"/>
    <w:rsid w:val="008F1C33"/>
    <w:rsid w:val="008F1CB3"/>
    <w:rsid w:val="008F1EA9"/>
    <w:rsid w:val="008F1F29"/>
    <w:rsid w:val="008F20BA"/>
    <w:rsid w:val="008F233C"/>
    <w:rsid w:val="008F2643"/>
    <w:rsid w:val="008F2BE2"/>
    <w:rsid w:val="008F2EA0"/>
    <w:rsid w:val="008F2F69"/>
    <w:rsid w:val="008F3035"/>
    <w:rsid w:val="008F32A4"/>
    <w:rsid w:val="008F3407"/>
    <w:rsid w:val="008F3B9F"/>
    <w:rsid w:val="008F3C9A"/>
    <w:rsid w:val="008F42DD"/>
    <w:rsid w:val="008F4411"/>
    <w:rsid w:val="008F45FB"/>
    <w:rsid w:val="008F497C"/>
    <w:rsid w:val="008F4E4B"/>
    <w:rsid w:val="008F5231"/>
    <w:rsid w:val="008F5E06"/>
    <w:rsid w:val="008F6543"/>
    <w:rsid w:val="008F65A7"/>
    <w:rsid w:val="008F6A5A"/>
    <w:rsid w:val="008F6ACE"/>
    <w:rsid w:val="008F6CB9"/>
    <w:rsid w:val="008F6DF4"/>
    <w:rsid w:val="008F6FB4"/>
    <w:rsid w:val="008F7249"/>
    <w:rsid w:val="008F759C"/>
    <w:rsid w:val="008F7776"/>
    <w:rsid w:val="008F7CFB"/>
    <w:rsid w:val="008F7E27"/>
    <w:rsid w:val="0090024B"/>
    <w:rsid w:val="00900336"/>
    <w:rsid w:val="009004CC"/>
    <w:rsid w:val="009008F8"/>
    <w:rsid w:val="00900D49"/>
    <w:rsid w:val="009013D7"/>
    <w:rsid w:val="009016EA"/>
    <w:rsid w:val="00901B70"/>
    <w:rsid w:val="00902129"/>
    <w:rsid w:val="00902430"/>
    <w:rsid w:val="009024BD"/>
    <w:rsid w:val="00902694"/>
    <w:rsid w:val="00902EFB"/>
    <w:rsid w:val="009032F1"/>
    <w:rsid w:val="00904E73"/>
    <w:rsid w:val="00904FC0"/>
    <w:rsid w:val="009059AB"/>
    <w:rsid w:val="00905C1F"/>
    <w:rsid w:val="00905EDE"/>
    <w:rsid w:val="00907702"/>
    <w:rsid w:val="00907B03"/>
    <w:rsid w:val="0091033E"/>
    <w:rsid w:val="0091050D"/>
    <w:rsid w:val="009105E0"/>
    <w:rsid w:val="00910943"/>
    <w:rsid w:val="00910B93"/>
    <w:rsid w:val="00910DF7"/>
    <w:rsid w:val="009110F1"/>
    <w:rsid w:val="0091148A"/>
    <w:rsid w:val="009115F3"/>
    <w:rsid w:val="00911829"/>
    <w:rsid w:val="00911954"/>
    <w:rsid w:val="00911995"/>
    <w:rsid w:val="00911D21"/>
    <w:rsid w:val="00911D46"/>
    <w:rsid w:val="00911D8B"/>
    <w:rsid w:val="009121BD"/>
    <w:rsid w:val="00912410"/>
    <w:rsid w:val="009125F9"/>
    <w:rsid w:val="00912C74"/>
    <w:rsid w:val="0091389C"/>
    <w:rsid w:val="00913BF0"/>
    <w:rsid w:val="0091438A"/>
    <w:rsid w:val="0091456F"/>
    <w:rsid w:val="00915221"/>
    <w:rsid w:val="0091570C"/>
    <w:rsid w:val="00916620"/>
    <w:rsid w:val="00916813"/>
    <w:rsid w:val="00916849"/>
    <w:rsid w:val="00916C6B"/>
    <w:rsid w:val="00916D21"/>
    <w:rsid w:val="0091702B"/>
    <w:rsid w:val="0091704E"/>
    <w:rsid w:val="00917CAE"/>
    <w:rsid w:val="00917CC7"/>
    <w:rsid w:val="00917ED9"/>
    <w:rsid w:val="00920708"/>
    <w:rsid w:val="00920CE6"/>
    <w:rsid w:val="00920EDF"/>
    <w:rsid w:val="009213A5"/>
    <w:rsid w:val="00921724"/>
    <w:rsid w:val="00921733"/>
    <w:rsid w:val="009218AD"/>
    <w:rsid w:val="00921906"/>
    <w:rsid w:val="00921AFE"/>
    <w:rsid w:val="0092227D"/>
    <w:rsid w:val="0092247A"/>
    <w:rsid w:val="009227B9"/>
    <w:rsid w:val="009227FF"/>
    <w:rsid w:val="00922AB0"/>
    <w:rsid w:val="00922E5A"/>
    <w:rsid w:val="00923892"/>
    <w:rsid w:val="00923BE1"/>
    <w:rsid w:val="00924381"/>
    <w:rsid w:val="00924A1A"/>
    <w:rsid w:val="00924B4F"/>
    <w:rsid w:val="00924BB5"/>
    <w:rsid w:val="00924D34"/>
    <w:rsid w:val="00924E4B"/>
    <w:rsid w:val="00925089"/>
    <w:rsid w:val="009251DE"/>
    <w:rsid w:val="00925267"/>
    <w:rsid w:val="0092535F"/>
    <w:rsid w:val="00925378"/>
    <w:rsid w:val="0092540B"/>
    <w:rsid w:val="009256C7"/>
    <w:rsid w:val="009257C3"/>
    <w:rsid w:val="009257CB"/>
    <w:rsid w:val="009259E1"/>
    <w:rsid w:val="009259E4"/>
    <w:rsid w:val="009259F1"/>
    <w:rsid w:val="00925B08"/>
    <w:rsid w:val="00925E05"/>
    <w:rsid w:val="0092646F"/>
    <w:rsid w:val="0092661A"/>
    <w:rsid w:val="00926655"/>
    <w:rsid w:val="00926998"/>
    <w:rsid w:val="00926A7D"/>
    <w:rsid w:val="00926D69"/>
    <w:rsid w:val="00926F42"/>
    <w:rsid w:val="00927161"/>
    <w:rsid w:val="00927249"/>
    <w:rsid w:val="009276C7"/>
    <w:rsid w:val="00927B5B"/>
    <w:rsid w:val="00927D35"/>
    <w:rsid w:val="00927D7B"/>
    <w:rsid w:val="00930501"/>
    <w:rsid w:val="00930D95"/>
    <w:rsid w:val="00931029"/>
    <w:rsid w:val="00931071"/>
    <w:rsid w:val="00931115"/>
    <w:rsid w:val="00931352"/>
    <w:rsid w:val="00931B09"/>
    <w:rsid w:val="0093239B"/>
    <w:rsid w:val="00932650"/>
    <w:rsid w:val="009329D7"/>
    <w:rsid w:val="009330BE"/>
    <w:rsid w:val="00934129"/>
    <w:rsid w:val="009345B4"/>
    <w:rsid w:val="009347C3"/>
    <w:rsid w:val="0093483D"/>
    <w:rsid w:val="0093498B"/>
    <w:rsid w:val="009349A0"/>
    <w:rsid w:val="00934B70"/>
    <w:rsid w:val="00934FAE"/>
    <w:rsid w:val="00935BEA"/>
    <w:rsid w:val="00935D91"/>
    <w:rsid w:val="0093603E"/>
    <w:rsid w:val="00936682"/>
    <w:rsid w:val="009376B8"/>
    <w:rsid w:val="00940809"/>
    <w:rsid w:val="00940E94"/>
    <w:rsid w:val="00940F13"/>
    <w:rsid w:val="00941100"/>
    <w:rsid w:val="009411CD"/>
    <w:rsid w:val="00941218"/>
    <w:rsid w:val="009413E8"/>
    <w:rsid w:val="009416C2"/>
    <w:rsid w:val="00941C22"/>
    <w:rsid w:val="00941F4A"/>
    <w:rsid w:val="009420EA"/>
    <w:rsid w:val="0094245A"/>
    <w:rsid w:val="00942605"/>
    <w:rsid w:val="009428D6"/>
    <w:rsid w:val="00942E36"/>
    <w:rsid w:val="0094308A"/>
    <w:rsid w:val="00943105"/>
    <w:rsid w:val="009432C3"/>
    <w:rsid w:val="00943526"/>
    <w:rsid w:val="00944338"/>
    <w:rsid w:val="009443EF"/>
    <w:rsid w:val="00944529"/>
    <w:rsid w:val="00944698"/>
    <w:rsid w:val="00944A3B"/>
    <w:rsid w:val="00944DD2"/>
    <w:rsid w:val="00944EDD"/>
    <w:rsid w:val="0094549D"/>
    <w:rsid w:val="00945F53"/>
    <w:rsid w:val="009460CD"/>
    <w:rsid w:val="009463A8"/>
    <w:rsid w:val="009465D9"/>
    <w:rsid w:val="00946E63"/>
    <w:rsid w:val="00947379"/>
    <w:rsid w:val="009475EE"/>
    <w:rsid w:val="009477DB"/>
    <w:rsid w:val="009478F0"/>
    <w:rsid w:val="00947FB3"/>
    <w:rsid w:val="00950217"/>
    <w:rsid w:val="0095025B"/>
    <w:rsid w:val="009506BD"/>
    <w:rsid w:val="00950B35"/>
    <w:rsid w:val="00950BC8"/>
    <w:rsid w:val="00950E63"/>
    <w:rsid w:val="0095107C"/>
    <w:rsid w:val="00951D6B"/>
    <w:rsid w:val="00951D84"/>
    <w:rsid w:val="00951DF5"/>
    <w:rsid w:val="00952230"/>
    <w:rsid w:val="00952518"/>
    <w:rsid w:val="0095269D"/>
    <w:rsid w:val="00952C6D"/>
    <w:rsid w:val="00952E93"/>
    <w:rsid w:val="00953213"/>
    <w:rsid w:val="00953556"/>
    <w:rsid w:val="009535B2"/>
    <w:rsid w:val="00954739"/>
    <w:rsid w:val="00954AA2"/>
    <w:rsid w:val="00954F3B"/>
    <w:rsid w:val="00955138"/>
    <w:rsid w:val="00955356"/>
    <w:rsid w:val="00955377"/>
    <w:rsid w:val="009555F4"/>
    <w:rsid w:val="009564DF"/>
    <w:rsid w:val="00956A91"/>
    <w:rsid w:val="0095707A"/>
    <w:rsid w:val="00957773"/>
    <w:rsid w:val="00957A69"/>
    <w:rsid w:val="00957E3E"/>
    <w:rsid w:val="00957F30"/>
    <w:rsid w:val="00957F7A"/>
    <w:rsid w:val="00960AA5"/>
    <w:rsid w:val="00960D95"/>
    <w:rsid w:val="009610B4"/>
    <w:rsid w:val="009610D2"/>
    <w:rsid w:val="0096130E"/>
    <w:rsid w:val="009614D0"/>
    <w:rsid w:val="00961B65"/>
    <w:rsid w:val="009620A9"/>
    <w:rsid w:val="00962454"/>
    <w:rsid w:val="009625AA"/>
    <w:rsid w:val="0096264B"/>
    <w:rsid w:val="00962968"/>
    <w:rsid w:val="00962CB7"/>
    <w:rsid w:val="00962F1C"/>
    <w:rsid w:val="00962F22"/>
    <w:rsid w:val="00962F9B"/>
    <w:rsid w:val="009631CD"/>
    <w:rsid w:val="0096329C"/>
    <w:rsid w:val="00963707"/>
    <w:rsid w:val="00963865"/>
    <w:rsid w:val="0096388C"/>
    <w:rsid w:val="009639C6"/>
    <w:rsid w:val="009640A5"/>
    <w:rsid w:val="0096470F"/>
    <w:rsid w:val="00964841"/>
    <w:rsid w:val="00964BA9"/>
    <w:rsid w:val="009650E1"/>
    <w:rsid w:val="00965128"/>
    <w:rsid w:val="00965F06"/>
    <w:rsid w:val="00966672"/>
    <w:rsid w:val="009669DA"/>
    <w:rsid w:val="009673D3"/>
    <w:rsid w:val="0096752D"/>
    <w:rsid w:val="00967673"/>
    <w:rsid w:val="00967D09"/>
    <w:rsid w:val="0097057C"/>
    <w:rsid w:val="009705D5"/>
    <w:rsid w:val="00970655"/>
    <w:rsid w:val="00970C0A"/>
    <w:rsid w:val="00970EE9"/>
    <w:rsid w:val="00970FCD"/>
    <w:rsid w:val="00971133"/>
    <w:rsid w:val="00971733"/>
    <w:rsid w:val="00971A9E"/>
    <w:rsid w:val="00971FC7"/>
    <w:rsid w:val="0097244B"/>
    <w:rsid w:val="0097362A"/>
    <w:rsid w:val="009737C9"/>
    <w:rsid w:val="009744C2"/>
    <w:rsid w:val="0097459E"/>
    <w:rsid w:val="0097460B"/>
    <w:rsid w:val="009748A3"/>
    <w:rsid w:val="009748DD"/>
    <w:rsid w:val="00974DE7"/>
    <w:rsid w:val="009751E5"/>
    <w:rsid w:val="00975338"/>
    <w:rsid w:val="00975EEC"/>
    <w:rsid w:val="009760FD"/>
    <w:rsid w:val="00976434"/>
    <w:rsid w:val="009766B5"/>
    <w:rsid w:val="0097685A"/>
    <w:rsid w:val="009774C1"/>
    <w:rsid w:val="0097785E"/>
    <w:rsid w:val="009778C2"/>
    <w:rsid w:val="00977A7F"/>
    <w:rsid w:val="00977BB7"/>
    <w:rsid w:val="00977C9A"/>
    <w:rsid w:val="0098039D"/>
    <w:rsid w:val="00980A6F"/>
    <w:rsid w:val="00981248"/>
    <w:rsid w:val="009814BB"/>
    <w:rsid w:val="00981822"/>
    <w:rsid w:val="009818E3"/>
    <w:rsid w:val="00981A07"/>
    <w:rsid w:val="00982D0E"/>
    <w:rsid w:val="009830C7"/>
    <w:rsid w:val="00983C42"/>
    <w:rsid w:val="00983C76"/>
    <w:rsid w:val="00983D16"/>
    <w:rsid w:val="00984909"/>
    <w:rsid w:val="00984B55"/>
    <w:rsid w:val="00984B73"/>
    <w:rsid w:val="0098548D"/>
    <w:rsid w:val="009854B4"/>
    <w:rsid w:val="00985518"/>
    <w:rsid w:val="0098592C"/>
    <w:rsid w:val="00985BB4"/>
    <w:rsid w:val="009867AE"/>
    <w:rsid w:val="0098687F"/>
    <w:rsid w:val="00986E48"/>
    <w:rsid w:val="009870F3"/>
    <w:rsid w:val="0098718F"/>
    <w:rsid w:val="00987239"/>
    <w:rsid w:val="00987488"/>
    <w:rsid w:val="00987BCE"/>
    <w:rsid w:val="0099019E"/>
    <w:rsid w:val="009904D7"/>
    <w:rsid w:val="009905EC"/>
    <w:rsid w:val="00990836"/>
    <w:rsid w:val="00990848"/>
    <w:rsid w:val="00990A63"/>
    <w:rsid w:val="00990F49"/>
    <w:rsid w:val="00990FCC"/>
    <w:rsid w:val="0099128C"/>
    <w:rsid w:val="009914EE"/>
    <w:rsid w:val="00991939"/>
    <w:rsid w:val="00991AFD"/>
    <w:rsid w:val="00991ED4"/>
    <w:rsid w:val="00992AFA"/>
    <w:rsid w:val="00992BED"/>
    <w:rsid w:val="00992D68"/>
    <w:rsid w:val="0099310E"/>
    <w:rsid w:val="009934A5"/>
    <w:rsid w:val="00993816"/>
    <w:rsid w:val="00993FA8"/>
    <w:rsid w:val="009944D6"/>
    <w:rsid w:val="0099468E"/>
    <w:rsid w:val="009946E1"/>
    <w:rsid w:val="00994C8F"/>
    <w:rsid w:val="00994DFD"/>
    <w:rsid w:val="00994FF3"/>
    <w:rsid w:val="00995001"/>
    <w:rsid w:val="009952F7"/>
    <w:rsid w:val="00995957"/>
    <w:rsid w:val="00995CB0"/>
    <w:rsid w:val="00996088"/>
    <w:rsid w:val="00996196"/>
    <w:rsid w:val="00996679"/>
    <w:rsid w:val="0099688C"/>
    <w:rsid w:val="0099690B"/>
    <w:rsid w:val="0099694C"/>
    <w:rsid w:val="00996A0A"/>
    <w:rsid w:val="00996A82"/>
    <w:rsid w:val="009971D0"/>
    <w:rsid w:val="00997B67"/>
    <w:rsid w:val="00997B82"/>
    <w:rsid w:val="00997BC0"/>
    <w:rsid w:val="00997D4B"/>
    <w:rsid w:val="009A02AD"/>
    <w:rsid w:val="009A0711"/>
    <w:rsid w:val="009A0782"/>
    <w:rsid w:val="009A0B82"/>
    <w:rsid w:val="009A12CD"/>
    <w:rsid w:val="009A198B"/>
    <w:rsid w:val="009A1D4D"/>
    <w:rsid w:val="009A2003"/>
    <w:rsid w:val="009A2231"/>
    <w:rsid w:val="009A2381"/>
    <w:rsid w:val="009A2410"/>
    <w:rsid w:val="009A26CF"/>
    <w:rsid w:val="009A2EB7"/>
    <w:rsid w:val="009A30D7"/>
    <w:rsid w:val="009A3339"/>
    <w:rsid w:val="009A34D4"/>
    <w:rsid w:val="009A396A"/>
    <w:rsid w:val="009A3CAA"/>
    <w:rsid w:val="009A3CC6"/>
    <w:rsid w:val="009A3D58"/>
    <w:rsid w:val="009A3DFB"/>
    <w:rsid w:val="009A3DFF"/>
    <w:rsid w:val="009A3FCC"/>
    <w:rsid w:val="009A4069"/>
    <w:rsid w:val="009A4490"/>
    <w:rsid w:val="009A46F3"/>
    <w:rsid w:val="009A47B8"/>
    <w:rsid w:val="009A49D8"/>
    <w:rsid w:val="009A4CAD"/>
    <w:rsid w:val="009A4F44"/>
    <w:rsid w:val="009A509D"/>
    <w:rsid w:val="009A5282"/>
    <w:rsid w:val="009A53EE"/>
    <w:rsid w:val="009A5A0F"/>
    <w:rsid w:val="009A6331"/>
    <w:rsid w:val="009A6B17"/>
    <w:rsid w:val="009A6FE8"/>
    <w:rsid w:val="009A71C9"/>
    <w:rsid w:val="009A74B4"/>
    <w:rsid w:val="009A751E"/>
    <w:rsid w:val="009A761C"/>
    <w:rsid w:val="009A7C26"/>
    <w:rsid w:val="009A7EC3"/>
    <w:rsid w:val="009A7F4C"/>
    <w:rsid w:val="009B0099"/>
    <w:rsid w:val="009B0327"/>
    <w:rsid w:val="009B03E3"/>
    <w:rsid w:val="009B03F6"/>
    <w:rsid w:val="009B0501"/>
    <w:rsid w:val="009B0864"/>
    <w:rsid w:val="009B094A"/>
    <w:rsid w:val="009B0963"/>
    <w:rsid w:val="009B0CD7"/>
    <w:rsid w:val="009B1CFE"/>
    <w:rsid w:val="009B1E17"/>
    <w:rsid w:val="009B204D"/>
    <w:rsid w:val="009B2AB6"/>
    <w:rsid w:val="009B2B76"/>
    <w:rsid w:val="009B2DEB"/>
    <w:rsid w:val="009B346E"/>
    <w:rsid w:val="009B3E18"/>
    <w:rsid w:val="009B40E0"/>
    <w:rsid w:val="009B4292"/>
    <w:rsid w:val="009B44B2"/>
    <w:rsid w:val="009B484A"/>
    <w:rsid w:val="009B4BC7"/>
    <w:rsid w:val="009B5292"/>
    <w:rsid w:val="009B544C"/>
    <w:rsid w:val="009B55DA"/>
    <w:rsid w:val="009B573B"/>
    <w:rsid w:val="009B59F1"/>
    <w:rsid w:val="009B5DDA"/>
    <w:rsid w:val="009B62E9"/>
    <w:rsid w:val="009B6C1B"/>
    <w:rsid w:val="009B6DD2"/>
    <w:rsid w:val="009B6E75"/>
    <w:rsid w:val="009B6F44"/>
    <w:rsid w:val="009B6F6F"/>
    <w:rsid w:val="009B7421"/>
    <w:rsid w:val="009B7497"/>
    <w:rsid w:val="009B751F"/>
    <w:rsid w:val="009B7AA8"/>
    <w:rsid w:val="009B7C5E"/>
    <w:rsid w:val="009C011E"/>
    <w:rsid w:val="009C0487"/>
    <w:rsid w:val="009C0570"/>
    <w:rsid w:val="009C1100"/>
    <w:rsid w:val="009C153F"/>
    <w:rsid w:val="009C1B48"/>
    <w:rsid w:val="009C1B9C"/>
    <w:rsid w:val="009C1DEA"/>
    <w:rsid w:val="009C1DF7"/>
    <w:rsid w:val="009C20C8"/>
    <w:rsid w:val="009C21A8"/>
    <w:rsid w:val="009C21EE"/>
    <w:rsid w:val="009C2243"/>
    <w:rsid w:val="009C2C00"/>
    <w:rsid w:val="009C2E43"/>
    <w:rsid w:val="009C2F87"/>
    <w:rsid w:val="009C36FC"/>
    <w:rsid w:val="009C39C9"/>
    <w:rsid w:val="009C3A85"/>
    <w:rsid w:val="009C40FF"/>
    <w:rsid w:val="009C426C"/>
    <w:rsid w:val="009C444A"/>
    <w:rsid w:val="009C4BF6"/>
    <w:rsid w:val="009C4F28"/>
    <w:rsid w:val="009C5156"/>
    <w:rsid w:val="009C57B1"/>
    <w:rsid w:val="009C588B"/>
    <w:rsid w:val="009C5AF4"/>
    <w:rsid w:val="009C5B73"/>
    <w:rsid w:val="009C5DD9"/>
    <w:rsid w:val="009C5E0D"/>
    <w:rsid w:val="009C5EC1"/>
    <w:rsid w:val="009C611C"/>
    <w:rsid w:val="009C632E"/>
    <w:rsid w:val="009C68A7"/>
    <w:rsid w:val="009C7665"/>
    <w:rsid w:val="009C783F"/>
    <w:rsid w:val="009C799C"/>
    <w:rsid w:val="009C7BC3"/>
    <w:rsid w:val="009C7E51"/>
    <w:rsid w:val="009C7E7C"/>
    <w:rsid w:val="009D05FA"/>
    <w:rsid w:val="009D0BFC"/>
    <w:rsid w:val="009D0CDE"/>
    <w:rsid w:val="009D0E26"/>
    <w:rsid w:val="009D1475"/>
    <w:rsid w:val="009D17B8"/>
    <w:rsid w:val="009D1AEC"/>
    <w:rsid w:val="009D1BE6"/>
    <w:rsid w:val="009D1E35"/>
    <w:rsid w:val="009D21EC"/>
    <w:rsid w:val="009D2526"/>
    <w:rsid w:val="009D274E"/>
    <w:rsid w:val="009D2831"/>
    <w:rsid w:val="009D2897"/>
    <w:rsid w:val="009D345B"/>
    <w:rsid w:val="009D3898"/>
    <w:rsid w:val="009D38D4"/>
    <w:rsid w:val="009D3CC6"/>
    <w:rsid w:val="009D4514"/>
    <w:rsid w:val="009D474C"/>
    <w:rsid w:val="009D48BB"/>
    <w:rsid w:val="009D4900"/>
    <w:rsid w:val="009D4D5A"/>
    <w:rsid w:val="009D4E32"/>
    <w:rsid w:val="009D5103"/>
    <w:rsid w:val="009D5778"/>
    <w:rsid w:val="009D5CCE"/>
    <w:rsid w:val="009D5DFB"/>
    <w:rsid w:val="009D6B4D"/>
    <w:rsid w:val="009D737F"/>
    <w:rsid w:val="009D7523"/>
    <w:rsid w:val="009D7E2A"/>
    <w:rsid w:val="009E029C"/>
    <w:rsid w:val="009E0395"/>
    <w:rsid w:val="009E1014"/>
    <w:rsid w:val="009E101B"/>
    <w:rsid w:val="009E138D"/>
    <w:rsid w:val="009E15CD"/>
    <w:rsid w:val="009E2104"/>
    <w:rsid w:val="009E21EF"/>
    <w:rsid w:val="009E236B"/>
    <w:rsid w:val="009E23CA"/>
    <w:rsid w:val="009E2CF3"/>
    <w:rsid w:val="009E2DFF"/>
    <w:rsid w:val="009E2FF1"/>
    <w:rsid w:val="009E31CE"/>
    <w:rsid w:val="009E36A6"/>
    <w:rsid w:val="009E3C40"/>
    <w:rsid w:val="009E3CF5"/>
    <w:rsid w:val="009E420E"/>
    <w:rsid w:val="009E449D"/>
    <w:rsid w:val="009E490C"/>
    <w:rsid w:val="009E4E23"/>
    <w:rsid w:val="009E4F4E"/>
    <w:rsid w:val="009E501C"/>
    <w:rsid w:val="009E57A0"/>
    <w:rsid w:val="009E57A5"/>
    <w:rsid w:val="009E58D4"/>
    <w:rsid w:val="009E5982"/>
    <w:rsid w:val="009E5B94"/>
    <w:rsid w:val="009E5E4A"/>
    <w:rsid w:val="009E6006"/>
    <w:rsid w:val="009E6298"/>
    <w:rsid w:val="009E6436"/>
    <w:rsid w:val="009E6615"/>
    <w:rsid w:val="009E69A6"/>
    <w:rsid w:val="009E6A57"/>
    <w:rsid w:val="009E7369"/>
    <w:rsid w:val="009E7486"/>
    <w:rsid w:val="009E7969"/>
    <w:rsid w:val="009E7985"/>
    <w:rsid w:val="009E79CD"/>
    <w:rsid w:val="009E7E51"/>
    <w:rsid w:val="009F034D"/>
    <w:rsid w:val="009F06FF"/>
    <w:rsid w:val="009F0DED"/>
    <w:rsid w:val="009F0E99"/>
    <w:rsid w:val="009F12F9"/>
    <w:rsid w:val="009F152E"/>
    <w:rsid w:val="009F174E"/>
    <w:rsid w:val="009F1B0B"/>
    <w:rsid w:val="009F1B6E"/>
    <w:rsid w:val="009F1B72"/>
    <w:rsid w:val="009F2148"/>
    <w:rsid w:val="009F25B5"/>
    <w:rsid w:val="009F25F4"/>
    <w:rsid w:val="009F2605"/>
    <w:rsid w:val="009F2A7F"/>
    <w:rsid w:val="009F2E35"/>
    <w:rsid w:val="009F2F10"/>
    <w:rsid w:val="009F2FF3"/>
    <w:rsid w:val="009F3923"/>
    <w:rsid w:val="009F3B9C"/>
    <w:rsid w:val="009F3DA5"/>
    <w:rsid w:val="009F424F"/>
    <w:rsid w:val="009F4434"/>
    <w:rsid w:val="009F4861"/>
    <w:rsid w:val="009F486C"/>
    <w:rsid w:val="009F48A4"/>
    <w:rsid w:val="009F4E0C"/>
    <w:rsid w:val="009F56E3"/>
    <w:rsid w:val="009F592F"/>
    <w:rsid w:val="009F5D8B"/>
    <w:rsid w:val="009F600A"/>
    <w:rsid w:val="009F6A10"/>
    <w:rsid w:val="009F6D67"/>
    <w:rsid w:val="009F6F0B"/>
    <w:rsid w:val="009F7759"/>
    <w:rsid w:val="009F7831"/>
    <w:rsid w:val="009F784B"/>
    <w:rsid w:val="009F7BAB"/>
    <w:rsid w:val="009F7E4A"/>
    <w:rsid w:val="00A00286"/>
    <w:rsid w:val="00A006E1"/>
    <w:rsid w:val="00A012D5"/>
    <w:rsid w:val="00A01407"/>
    <w:rsid w:val="00A0140F"/>
    <w:rsid w:val="00A01703"/>
    <w:rsid w:val="00A01905"/>
    <w:rsid w:val="00A02022"/>
    <w:rsid w:val="00A021A9"/>
    <w:rsid w:val="00A0250C"/>
    <w:rsid w:val="00A02590"/>
    <w:rsid w:val="00A0289D"/>
    <w:rsid w:val="00A032E4"/>
    <w:rsid w:val="00A03680"/>
    <w:rsid w:val="00A036E5"/>
    <w:rsid w:val="00A03C38"/>
    <w:rsid w:val="00A043D8"/>
    <w:rsid w:val="00A04611"/>
    <w:rsid w:val="00A0466B"/>
    <w:rsid w:val="00A049AE"/>
    <w:rsid w:val="00A04E29"/>
    <w:rsid w:val="00A04F3D"/>
    <w:rsid w:val="00A04FC8"/>
    <w:rsid w:val="00A0544B"/>
    <w:rsid w:val="00A05A2A"/>
    <w:rsid w:val="00A05AE6"/>
    <w:rsid w:val="00A05BC1"/>
    <w:rsid w:val="00A05D57"/>
    <w:rsid w:val="00A05F05"/>
    <w:rsid w:val="00A06240"/>
    <w:rsid w:val="00A069E5"/>
    <w:rsid w:val="00A06D9A"/>
    <w:rsid w:val="00A072DF"/>
    <w:rsid w:val="00A075F2"/>
    <w:rsid w:val="00A079A5"/>
    <w:rsid w:val="00A07B2E"/>
    <w:rsid w:val="00A1027C"/>
    <w:rsid w:val="00A10974"/>
    <w:rsid w:val="00A10995"/>
    <w:rsid w:val="00A11052"/>
    <w:rsid w:val="00A11EF0"/>
    <w:rsid w:val="00A11FFE"/>
    <w:rsid w:val="00A12338"/>
    <w:rsid w:val="00A12735"/>
    <w:rsid w:val="00A12CC3"/>
    <w:rsid w:val="00A12DA0"/>
    <w:rsid w:val="00A13130"/>
    <w:rsid w:val="00A13316"/>
    <w:rsid w:val="00A13346"/>
    <w:rsid w:val="00A13413"/>
    <w:rsid w:val="00A13BA2"/>
    <w:rsid w:val="00A13BDD"/>
    <w:rsid w:val="00A13EF5"/>
    <w:rsid w:val="00A14381"/>
    <w:rsid w:val="00A146EA"/>
    <w:rsid w:val="00A14DB2"/>
    <w:rsid w:val="00A14E14"/>
    <w:rsid w:val="00A14EBF"/>
    <w:rsid w:val="00A14F17"/>
    <w:rsid w:val="00A1511E"/>
    <w:rsid w:val="00A15287"/>
    <w:rsid w:val="00A15DF3"/>
    <w:rsid w:val="00A15E2C"/>
    <w:rsid w:val="00A15F47"/>
    <w:rsid w:val="00A15FE7"/>
    <w:rsid w:val="00A16350"/>
    <w:rsid w:val="00A163AA"/>
    <w:rsid w:val="00A164A5"/>
    <w:rsid w:val="00A16A37"/>
    <w:rsid w:val="00A16D07"/>
    <w:rsid w:val="00A16D11"/>
    <w:rsid w:val="00A1723F"/>
    <w:rsid w:val="00A17413"/>
    <w:rsid w:val="00A175D3"/>
    <w:rsid w:val="00A1778A"/>
    <w:rsid w:val="00A179EB"/>
    <w:rsid w:val="00A17FCE"/>
    <w:rsid w:val="00A203E2"/>
    <w:rsid w:val="00A20483"/>
    <w:rsid w:val="00A20728"/>
    <w:rsid w:val="00A214CC"/>
    <w:rsid w:val="00A215E6"/>
    <w:rsid w:val="00A21A3D"/>
    <w:rsid w:val="00A21A8F"/>
    <w:rsid w:val="00A21C35"/>
    <w:rsid w:val="00A22207"/>
    <w:rsid w:val="00A22215"/>
    <w:rsid w:val="00A223B2"/>
    <w:rsid w:val="00A22F63"/>
    <w:rsid w:val="00A23E64"/>
    <w:rsid w:val="00A23EB0"/>
    <w:rsid w:val="00A24523"/>
    <w:rsid w:val="00A24B96"/>
    <w:rsid w:val="00A24C4A"/>
    <w:rsid w:val="00A24FBA"/>
    <w:rsid w:val="00A25208"/>
    <w:rsid w:val="00A254FB"/>
    <w:rsid w:val="00A258E7"/>
    <w:rsid w:val="00A26399"/>
    <w:rsid w:val="00A2652B"/>
    <w:rsid w:val="00A26541"/>
    <w:rsid w:val="00A26B3D"/>
    <w:rsid w:val="00A26D4B"/>
    <w:rsid w:val="00A2751F"/>
    <w:rsid w:val="00A279DD"/>
    <w:rsid w:val="00A27D5C"/>
    <w:rsid w:val="00A27EF5"/>
    <w:rsid w:val="00A302B8"/>
    <w:rsid w:val="00A30D55"/>
    <w:rsid w:val="00A31553"/>
    <w:rsid w:val="00A31671"/>
    <w:rsid w:val="00A3199A"/>
    <w:rsid w:val="00A32278"/>
    <w:rsid w:val="00A329CB"/>
    <w:rsid w:val="00A32A05"/>
    <w:rsid w:val="00A32CF3"/>
    <w:rsid w:val="00A32CFC"/>
    <w:rsid w:val="00A3380F"/>
    <w:rsid w:val="00A33C40"/>
    <w:rsid w:val="00A33C59"/>
    <w:rsid w:val="00A33EA1"/>
    <w:rsid w:val="00A33F6F"/>
    <w:rsid w:val="00A340CE"/>
    <w:rsid w:val="00A344E4"/>
    <w:rsid w:val="00A3450E"/>
    <w:rsid w:val="00A34E6E"/>
    <w:rsid w:val="00A35241"/>
    <w:rsid w:val="00A35283"/>
    <w:rsid w:val="00A35577"/>
    <w:rsid w:val="00A3561D"/>
    <w:rsid w:val="00A35AAD"/>
    <w:rsid w:val="00A35B4E"/>
    <w:rsid w:val="00A35C4D"/>
    <w:rsid w:val="00A35C5A"/>
    <w:rsid w:val="00A35D8C"/>
    <w:rsid w:val="00A35DE4"/>
    <w:rsid w:val="00A362D9"/>
    <w:rsid w:val="00A36413"/>
    <w:rsid w:val="00A364B7"/>
    <w:rsid w:val="00A36735"/>
    <w:rsid w:val="00A36A75"/>
    <w:rsid w:val="00A36D7B"/>
    <w:rsid w:val="00A36FB4"/>
    <w:rsid w:val="00A37D60"/>
    <w:rsid w:val="00A40710"/>
    <w:rsid w:val="00A4099F"/>
    <w:rsid w:val="00A40AF2"/>
    <w:rsid w:val="00A40D5F"/>
    <w:rsid w:val="00A40F30"/>
    <w:rsid w:val="00A40FA8"/>
    <w:rsid w:val="00A41003"/>
    <w:rsid w:val="00A4128D"/>
    <w:rsid w:val="00A41B60"/>
    <w:rsid w:val="00A420EB"/>
    <w:rsid w:val="00A42875"/>
    <w:rsid w:val="00A429D8"/>
    <w:rsid w:val="00A43A04"/>
    <w:rsid w:val="00A43C99"/>
    <w:rsid w:val="00A43CD2"/>
    <w:rsid w:val="00A4408C"/>
    <w:rsid w:val="00A44647"/>
    <w:rsid w:val="00A44662"/>
    <w:rsid w:val="00A44770"/>
    <w:rsid w:val="00A44E42"/>
    <w:rsid w:val="00A4520A"/>
    <w:rsid w:val="00A4569F"/>
    <w:rsid w:val="00A45FEC"/>
    <w:rsid w:val="00A4627E"/>
    <w:rsid w:val="00A4691D"/>
    <w:rsid w:val="00A472BD"/>
    <w:rsid w:val="00A4773B"/>
    <w:rsid w:val="00A47B24"/>
    <w:rsid w:val="00A47F97"/>
    <w:rsid w:val="00A505EA"/>
    <w:rsid w:val="00A50AE2"/>
    <w:rsid w:val="00A51068"/>
    <w:rsid w:val="00A514A9"/>
    <w:rsid w:val="00A5218D"/>
    <w:rsid w:val="00A5270A"/>
    <w:rsid w:val="00A52B72"/>
    <w:rsid w:val="00A5343F"/>
    <w:rsid w:val="00A534A1"/>
    <w:rsid w:val="00A53675"/>
    <w:rsid w:val="00A536F8"/>
    <w:rsid w:val="00A54174"/>
    <w:rsid w:val="00A544AB"/>
    <w:rsid w:val="00A54651"/>
    <w:rsid w:val="00A54AA6"/>
    <w:rsid w:val="00A54F14"/>
    <w:rsid w:val="00A55190"/>
    <w:rsid w:val="00A556C4"/>
    <w:rsid w:val="00A55740"/>
    <w:rsid w:val="00A55895"/>
    <w:rsid w:val="00A55A1B"/>
    <w:rsid w:val="00A55B1C"/>
    <w:rsid w:val="00A55E83"/>
    <w:rsid w:val="00A56363"/>
    <w:rsid w:val="00A56557"/>
    <w:rsid w:val="00A56A8C"/>
    <w:rsid w:val="00A571F0"/>
    <w:rsid w:val="00A57644"/>
    <w:rsid w:val="00A57780"/>
    <w:rsid w:val="00A57949"/>
    <w:rsid w:val="00A57E14"/>
    <w:rsid w:val="00A606D9"/>
    <w:rsid w:val="00A60965"/>
    <w:rsid w:val="00A60B1B"/>
    <w:rsid w:val="00A60B51"/>
    <w:rsid w:val="00A60BEF"/>
    <w:rsid w:val="00A613DC"/>
    <w:rsid w:val="00A61664"/>
    <w:rsid w:val="00A61A47"/>
    <w:rsid w:val="00A61F52"/>
    <w:rsid w:val="00A62200"/>
    <w:rsid w:val="00A623F9"/>
    <w:rsid w:val="00A62441"/>
    <w:rsid w:val="00A62634"/>
    <w:rsid w:val="00A62828"/>
    <w:rsid w:val="00A62835"/>
    <w:rsid w:val="00A63438"/>
    <w:rsid w:val="00A634FD"/>
    <w:rsid w:val="00A639D0"/>
    <w:rsid w:val="00A63A04"/>
    <w:rsid w:val="00A63CA4"/>
    <w:rsid w:val="00A64091"/>
    <w:rsid w:val="00A644D8"/>
    <w:rsid w:val="00A65959"/>
    <w:rsid w:val="00A6596B"/>
    <w:rsid w:val="00A65DAA"/>
    <w:rsid w:val="00A6721C"/>
    <w:rsid w:val="00A6723E"/>
    <w:rsid w:val="00A673DF"/>
    <w:rsid w:val="00A679A9"/>
    <w:rsid w:val="00A67E89"/>
    <w:rsid w:val="00A70190"/>
    <w:rsid w:val="00A704A2"/>
    <w:rsid w:val="00A713DA"/>
    <w:rsid w:val="00A714A2"/>
    <w:rsid w:val="00A71C9F"/>
    <w:rsid w:val="00A72460"/>
    <w:rsid w:val="00A72E02"/>
    <w:rsid w:val="00A72E9F"/>
    <w:rsid w:val="00A73008"/>
    <w:rsid w:val="00A736C5"/>
    <w:rsid w:val="00A73B06"/>
    <w:rsid w:val="00A73DBD"/>
    <w:rsid w:val="00A74121"/>
    <w:rsid w:val="00A7492A"/>
    <w:rsid w:val="00A74C00"/>
    <w:rsid w:val="00A75171"/>
    <w:rsid w:val="00A752B2"/>
    <w:rsid w:val="00A75CA3"/>
    <w:rsid w:val="00A7607D"/>
    <w:rsid w:val="00A76108"/>
    <w:rsid w:val="00A76437"/>
    <w:rsid w:val="00A76456"/>
    <w:rsid w:val="00A76AB4"/>
    <w:rsid w:val="00A776A6"/>
    <w:rsid w:val="00A777B3"/>
    <w:rsid w:val="00A778F8"/>
    <w:rsid w:val="00A77ABC"/>
    <w:rsid w:val="00A77BA8"/>
    <w:rsid w:val="00A77D17"/>
    <w:rsid w:val="00A77D67"/>
    <w:rsid w:val="00A77D95"/>
    <w:rsid w:val="00A805AF"/>
    <w:rsid w:val="00A80686"/>
    <w:rsid w:val="00A80795"/>
    <w:rsid w:val="00A80875"/>
    <w:rsid w:val="00A80936"/>
    <w:rsid w:val="00A8113D"/>
    <w:rsid w:val="00A811C9"/>
    <w:rsid w:val="00A81261"/>
    <w:rsid w:val="00A8133C"/>
    <w:rsid w:val="00A81355"/>
    <w:rsid w:val="00A81456"/>
    <w:rsid w:val="00A8220E"/>
    <w:rsid w:val="00A82237"/>
    <w:rsid w:val="00A82563"/>
    <w:rsid w:val="00A8294F"/>
    <w:rsid w:val="00A82C1E"/>
    <w:rsid w:val="00A82DF8"/>
    <w:rsid w:val="00A838A9"/>
    <w:rsid w:val="00A83ECC"/>
    <w:rsid w:val="00A84058"/>
    <w:rsid w:val="00A849C7"/>
    <w:rsid w:val="00A84BB6"/>
    <w:rsid w:val="00A84E5D"/>
    <w:rsid w:val="00A84FB8"/>
    <w:rsid w:val="00A852D5"/>
    <w:rsid w:val="00A857AD"/>
    <w:rsid w:val="00A857CF"/>
    <w:rsid w:val="00A8596D"/>
    <w:rsid w:val="00A85AEF"/>
    <w:rsid w:val="00A85D89"/>
    <w:rsid w:val="00A85F41"/>
    <w:rsid w:val="00A85FB4"/>
    <w:rsid w:val="00A8613C"/>
    <w:rsid w:val="00A86989"/>
    <w:rsid w:val="00A86B2F"/>
    <w:rsid w:val="00A86E3A"/>
    <w:rsid w:val="00A86E5C"/>
    <w:rsid w:val="00A873BC"/>
    <w:rsid w:val="00A875F6"/>
    <w:rsid w:val="00A8780B"/>
    <w:rsid w:val="00A8789F"/>
    <w:rsid w:val="00A87A4F"/>
    <w:rsid w:val="00A90124"/>
    <w:rsid w:val="00A90840"/>
    <w:rsid w:val="00A90A43"/>
    <w:rsid w:val="00A90B54"/>
    <w:rsid w:val="00A91472"/>
    <w:rsid w:val="00A9162E"/>
    <w:rsid w:val="00A918FE"/>
    <w:rsid w:val="00A91B90"/>
    <w:rsid w:val="00A9217E"/>
    <w:rsid w:val="00A922C9"/>
    <w:rsid w:val="00A92B6E"/>
    <w:rsid w:val="00A92E12"/>
    <w:rsid w:val="00A93047"/>
    <w:rsid w:val="00A93365"/>
    <w:rsid w:val="00A936F0"/>
    <w:rsid w:val="00A93FE1"/>
    <w:rsid w:val="00A940A0"/>
    <w:rsid w:val="00A940FC"/>
    <w:rsid w:val="00A94499"/>
    <w:rsid w:val="00A9457D"/>
    <w:rsid w:val="00A94728"/>
    <w:rsid w:val="00A94A5A"/>
    <w:rsid w:val="00A94F64"/>
    <w:rsid w:val="00A95048"/>
    <w:rsid w:val="00A95668"/>
    <w:rsid w:val="00A9591D"/>
    <w:rsid w:val="00A9594F"/>
    <w:rsid w:val="00A9595E"/>
    <w:rsid w:val="00A95B3C"/>
    <w:rsid w:val="00A965CB"/>
    <w:rsid w:val="00A96D9E"/>
    <w:rsid w:val="00A96E90"/>
    <w:rsid w:val="00A9703B"/>
    <w:rsid w:val="00A973B7"/>
    <w:rsid w:val="00A976CF"/>
    <w:rsid w:val="00A976DB"/>
    <w:rsid w:val="00A977A5"/>
    <w:rsid w:val="00A9787D"/>
    <w:rsid w:val="00A97B5C"/>
    <w:rsid w:val="00AA0101"/>
    <w:rsid w:val="00AA011C"/>
    <w:rsid w:val="00AA0318"/>
    <w:rsid w:val="00AA0E77"/>
    <w:rsid w:val="00AA1AE4"/>
    <w:rsid w:val="00AA210E"/>
    <w:rsid w:val="00AA22F2"/>
    <w:rsid w:val="00AA25A4"/>
    <w:rsid w:val="00AA2E6F"/>
    <w:rsid w:val="00AA31BC"/>
    <w:rsid w:val="00AA33B6"/>
    <w:rsid w:val="00AA3701"/>
    <w:rsid w:val="00AA3740"/>
    <w:rsid w:val="00AA397D"/>
    <w:rsid w:val="00AA3CDD"/>
    <w:rsid w:val="00AA3E17"/>
    <w:rsid w:val="00AA444A"/>
    <w:rsid w:val="00AA52D7"/>
    <w:rsid w:val="00AA54BE"/>
    <w:rsid w:val="00AA5653"/>
    <w:rsid w:val="00AA590E"/>
    <w:rsid w:val="00AA5A1D"/>
    <w:rsid w:val="00AA5F2E"/>
    <w:rsid w:val="00AA5FDB"/>
    <w:rsid w:val="00AA73D3"/>
    <w:rsid w:val="00AA77CD"/>
    <w:rsid w:val="00AA7B0B"/>
    <w:rsid w:val="00AA7D75"/>
    <w:rsid w:val="00AB006D"/>
    <w:rsid w:val="00AB0640"/>
    <w:rsid w:val="00AB0790"/>
    <w:rsid w:val="00AB136D"/>
    <w:rsid w:val="00AB21FD"/>
    <w:rsid w:val="00AB234E"/>
    <w:rsid w:val="00AB2365"/>
    <w:rsid w:val="00AB236E"/>
    <w:rsid w:val="00AB29D7"/>
    <w:rsid w:val="00AB3495"/>
    <w:rsid w:val="00AB3E05"/>
    <w:rsid w:val="00AB3EA2"/>
    <w:rsid w:val="00AB4534"/>
    <w:rsid w:val="00AB4FF6"/>
    <w:rsid w:val="00AB50EF"/>
    <w:rsid w:val="00AB5522"/>
    <w:rsid w:val="00AB56F7"/>
    <w:rsid w:val="00AB59EB"/>
    <w:rsid w:val="00AB5BC7"/>
    <w:rsid w:val="00AB6258"/>
    <w:rsid w:val="00AB62AA"/>
    <w:rsid w:val="00AB71D2"/>
    <w:rsid w:val="00AB72B0"/>
    <w:rsid w:val="00AB7557"/>
    <w:rsid w:val="00AB7BB7"/>
    <w:rsid w:val="00AB7F54"/>
    <w:rsid w:val="00AC00A0"/>
    <w:rsid w:val="00AC02B6"/>
    <w:rsid w:val="00AC04A9"/>
    <w:rsid w:val="00AC0AA1"/>
    <w:rsid w:val="00AC0F70"/>
    <w:rsid w:val="00AC10C4"/>
    <w:rsid w:val="00AC12F4"/>
    <w:rsid w:val="00AC140E"/>
    <w:rsid w:val="00AC1761"/>
    <w:rsid w:val="00AC1AA9"/>
    <w:rsid w:val="00AC2217"/>
    <w:rsid w:val="00AC2505"/>
    <w:rsid w:val="00AC2CFF"/>
    <w:rsid w:val="00AC31B9"/>
    <w:rsid w:val="00AC32EB"/>
    <w:rsid w:val="00AC3E27"/>
    <w:rsid w:val="00AC4BE9"/>
    <w:rsid w:val="00AC50A6"/>
    <w:rsid w:val="00AC59B8"/>
    <w:rsid w:val="00AC5DCB"/>
    <w:rsid w:val="00AC61E3"/>
    <w:rsid w:val="00AC62D3"/>
    <w:rsid w:val="00AC735E"/>
    <w:rsid w:val="00AC737A"/>
    <w:rsid w:val="00AC74A5"/>
    <w:rsid w:val="00AC74DD"/>
    <w:rsid w:val="00AC7C42"/>
    <w:rsid w:val="00AC7DF3"/>
    <w:rsid w:val="00AD0262"/>
    <w:rsid w:val="00AD11C8"/>
    <w:rsid w:val="00AD1DA1"/>
    <w:rsid w:val="00AD2B15"/>
    <w:rsid w:val="00AD300F"/>
    <w:rsid w:val="00AD3266"/>
    <w:rsid w:val="00AD32CE"/>
    <w:rsid w:val="00AD347E"/>
    <w:rsid w:val="00AD3B5C"/>
    <w:rsid w:val="00AD3F7B"/>
    <w:rsid w:val="00AD3FAC"/>
    <w:rsid w:val="00AD40C2"/>
    <w:rsid w:val="00AD4248"/>
    <w:rsid w:val="00AD4A92"/>
    <w:rsid w:val="00AD4BF0"/>
    <w:rsid w:val="00AD4ED3"/>
    <w:rsid w:val="00AD5109"/>
    <w:rsid w:val="00AD5142"/>
    <w:rsid w:val="00AD5358"/>
    <w:rsid w:val="00AD582C"/>
    <w:rsid w:val="00AD5F37"/>
    <w:rsid w:val="00AD61E3"/>
    <w:rsid w:val="00AD681A"/>
    <w:rsid w:val="00AD6ADC"/>
    <w:rsid w:val="00AD6B63"/>
    <w:rsid w:val="00AD6C82"/>
    <w:rsid w:val="00AD715D"/>
    <w:rsid w:val="00AD7376"/>
    <w:rsid w:val="00AD7424"/>
    <w:rsid w:val="00AD7ACE"/>
    <w:rsid w:val="00AE0159"/>
    <w:rsid w:val="00AE0264"/>
    <w:rsid w:val="00AE04D8"/>
    <w:rsid w:val="00AE0A29"/>
    <w:rsid w:val="00AE1704"/>
    <w:rsid w:val="00AE1C2F"/>
    <w:rsid w:val="00AE209D"/>
    <w:rsid w:val="00AE2502"/>
    <w:rsid w:val="00AE2D1B"/>
    <w:rsid w:val="00AE2EB0"/>
    <w:rsid w:val="00AE2FDF"/>
    <w:rsid w:val="00AE31E7"/>
    <w:rsid w:val="00AE3A77"/>
    <w:rsid w:val="00AE3C09"/>
    <w:rsid w:val="00AE3D2A"/>
    <w:rsid w:val="00AE3D48"/>
    <w:rsid w:val="00AE3FD4"/>
    <w:rsid w:val="00AE44E3"/>
    <w:rsid w:val="00AE4798"/>
    <w:rsid w:val="00AE47B2"/>
    <w:rsid w:val="00AE47B9"/>
    <w:rsid w:val="00AE51BB"/>
    <w:rsid w:val="00AE5EB8"/>
    <w:rsid w:val="00AE5FFD"/>
    <w:rsid w:val="00AE6431"/>
    <w:rsid w:val="00AE65B7"/>
    <w:rsid w:val="00AE6745"/>
    <w:rsid w:val="00AE73EC"/>
    <w:rsid w:val="00AE7996"/>
    <w:rsid w:val="00AE7B00"/>
    <w:rsid w:val="00AF033A"/>
    <w:rsid w:val="00AF0353"/>
    <w:rsid w:val="00AF03AC"/>
    <w:rsid w:val="00AF09ED"/>
    <w:rsid w:val="00AF0A9F"/>
    <w:rsid w:val="00AF0C1E"/>
    <w:rsid w:val="00AF0C9C"/>
    <w:rsid w:val="00AF11BA"/>
    <w:rsid w:val="00AF15B5"/>
    <w:rsid w:val="00AF183B"/>
    <w:rsid w:val="00AF202E"/>
    <w:rsid w:val="00AF2247"/>
    <w:rsid w:val="00AF229B"/>
    <w:rsid w:val="00AF28F7"/>
    <w:rsid w:val="00AF324D"/>
    <w:rsid w:val="00AF35F4"/>
    <w:rsid w:val="00AF3802"/>
    <w:rsid w:val="00AF3ABC"/>
    <w:rsid w:val="00AF3E8F"/>
    <w:rsid w:val="00AF42C5"/>
    <w:rsid w:val="00AF451D"/>
    <w:rsid w:val="00AF47A7"/>
    <w:rsid w:val="00AF483E"/>
    <w:rsid w:val="00AF4ABC"/>
    <w:rsid w:val="00AF4B9D"/>
    <w:rsid w:val="00AF5701"/>
    <w:rsid w:val="00AF5C85"/>
    <w:rsid w:val="00AF643C"/>
    <w:rsid w:val="00AF664B"/>
    <w:rsid w:val="00AF6D96"/>
    <w:rsid w:val="00AF75AF"/>
    <w:rsid w:val="00AF7604"/>
    <w:rsid w:val="00AF79AC"/>
    <w:rsid w:val="00AF7A91"/>
    <w:rsid w:val="00B0033E"/>
    <w:rsid w:val="00B00913"/>
    <w:rsid w:val="00B016A8"/>
    <w:rsid w:val="00B018DC"/>
    <w:rsid w:val="00B01B9B"/>
    <w:rsid w:val="00B01D81"/>
    <w:rsid w:val="00B01E79"/>
    <w:rsid w:val="00B01F8F"/>
    <w:rsid w:val="00B02379"/>
    <w:rsid w:val="00B02380"/>
    <w:rsid w:val="00B02758"/>
    <w:rsid w:val="00B02761"/>
    <w:rsid w:val="00B02D37"/>
    <w:rsid w:val="00B03471"/>
    <w:rsid w:val="00B036E9"/>
    <w:rsid w:val="00B03771"/>
    <w:rsid w:val="00B03E9B"/>
    <w:rsid w:val="00B04358"/>
    <w:rsid w:val="00B04884"/>
    <w:rsid w:val="00B04ACC"/>
    <w:rsid w:val="00B05650"/>
    <w:rsid w:val="00B05A5A"/>
    <w:rsid w:val="00B05BDF"/>
    <w:rsid w:val="00B05C9E"/>
    <w:rsid w:val="00B05D74"/>
    <w:rsid w:val="00B06575"/>
    <w:rsid w:val="00B072EA"/>
    <w:rsid w:val="00B07405"/>
    <w:rsid w:val="00B07A80"/>
    <w:rsid w:val="00B101D2"/>
    <w:rsid w:val="00B10251"/>
    <w:rsid w:val="00B10CD6"/>
    <w:rsid w:val="00B10E36"/>
    <w:rsid w:val="00B11760"/>
    <w:rsid w:val="00B11D4E"/>
    <w:rsid w:val="00B120E8"/>
    <w:rsid w:val="00B1229A"/>
    <w:rsid w:val="00B124B0"/>
    <w:rsid w:val="00B13571"/>
    <w:rsid w:val="00B135E6"/>
    <w:rsid w:val="00B13647"/>
    <w:rsid w:val="00B13726"/>
    <w:rsid w:val="00B13982"/>
    <w:rsid w:val="00B14B45"/>
    <w:rsid w:val="00B14DDD"/>
    <w:rsid w:val="00B153BE"/>
    <w:rsid w:val="00B158CF"/>
    <w:rsid w:val="00B15E79"/>
    <w:rsid w:val="00B16541"/>
    <w:rsid w:val="00B16CE5"/>
    <w:rsid w:val="00B16E70"/>
    <w:rsid w:val="00B16FF5"/>
    <w:rsid w:val="00B172E3"/>
    <w:rsid w:val="00B17A30"/>
    <w:rsid w:val="00B17B62"/>
    <w:rsid w:val="00B200FD"/>
    <w:rsid w:val="00B21045"/>
    <w:rsid w:val="00B21A32"/>
    <w:rsid w:val="00B21C9B"/>
    <w:rsid w:val="00B23570"/>
    <w:rsid w:val="00B23708"/>
    <w:rsid w:val="00B239AC"/>
    <w:rsid w:val="00B23AEB"/>
    <w:rsid w:val="00B23F25"/>
    <w:rsid w:val="00B23FF2"/>
    <w:rsid w:val="00B242BD"/>
    <w:rsid w:val="00B24323"/>
    <w:rsid w:val="00B243CD"/>
    <w:rsid w:val="00B2446D"/>
    <w:rsid w:val="00B24544"/>
    <w:rsid w:val="00B2466F"/>
    <w:rsid w:val="00B2476C"/>
    <w:rsid w:val="00B249F3"/>
    <w:rsid w:val="00B24A50"/>
    <w:rsid w:val="00B24EBE"/>
    <w:rsid w:val="00B25477"/>
    <w:rsid w:val="00B25528"/>
    <w:rsid w:val="00B2606E"/>
    <w:rsid w:val="00B260B3"/>
    <w:rsid w:val="00B26861"/>
    <w:rsid w:val="00B26D11"/>
    <w:rsid w:val="00B26ED4"/>
    <w:rsid w:val="00B26F5D"/>
    <w:rsid w:val="00B271E8"/>
    <w:rsid w:val="00B2724C"/>
    <w:rsid w:val="00B279B7"/>
    <w:rsid w:val="00B27CE8"/>
    <w:rsid w:val="00B30993"/>
    <w:rsid w:val="00B309D6"/>
    <w:rsid w:val="00B30F56"/>
    <w:rsid w:val="00B3115D"/>
    <w:rsid w:val="00B312C8"/>
    <w:rsid w:val="00B3176C"/>
    <w:rsid w:val="00B319C3"/>
    <w:rsid w:val="00B31E31"/>
    <w:rsid w:val="00B33014"/>
    <w:rsid w:val="00B3318F"/>
    <w:rsid w:val="00B331D3"/>
    <w:rsid w:val="00B331E4"/>
    <w:rsid w:val="00B33690"/>
    <w:rsid w:val="00B33B54"/>
    <w:rsid w:val="00B33CAD"/>
    <w:rsid w:val="00B33FA0"/>
    <w:rsid w:val="00B34205"/>
    <w:rsid w:val="00B34235"/>
    <w:rsid w:val="00B34347"/>
    <w:rsid w:val="00B3436A"/>
    <w:rsid w:val="00B344AB"/>
    <w:rsid w:val="00B34CB9"/>
    <w:rsid w:val="00B34FE6"/>
    <w:rsid w:val="00B35259"/>
    <w:rsid w:val="00B35653"/>
    <w:rsid w:val="00B35B93"/>
    <w:rsid w:val="00B35D24"/>
    <w:rsid w:val="00B35F1E"/>
    <w:rsid w:val="00B36070"/>
    <w:rsid w:val="00B36333"/>
    <w:rsid w:val="00B3687E"/>
    <w:rsid w:val="00B36EB6"/>
    <w:rsid w:val="00B37009"/>
    <w:rsid w:val="00B373DB"/>
    <w:rsid w:val="00B375CD"/>
    <w:rsid w:val="00B37B28"/>
    <w:rsid w:val="00B40499"/>
    <w:rsid w:val="00B40B1F"/>
    <w:rsid w:val="00B40D28"/>
    <w:rsid w:val="00B40D5F"/>
    <w:rsid w:val="00B41170"/>
    <w:rsid w:val="00B412A6"/>
    <w:rsid w:val="00B41B7F"/>
    <w:rsid w:val="00B41ED1"/>
    <w:rsid w:val="00B420E3"/>
    <w:rsid w:val="00B4265C"/>
    <w:rsid w:val="00B4297B"/>
    <w:rsid w:val="00B42DC9"/>
    <w:rsid w:val="00B43395"/>
    <w:rsid w:val="00B43EF4"/>
    <w:rsid w:val="00B4436F"/>
    <w:rsid w:val="00B44937"/>
    <w:rsid w:val="00B449AA"/>
    <w:rsid w:val="00B44E2D"/>
    <w:rsid w:val="00B4548B"/>
    <w:rsid w:val="00B45DF1"/>
    <w:rsid w:val="00B45E48"/>
    <w:rsid w:val="00B466EC"/>
    <w:rsid w:val="00B46758"/>
    <w:rsid w:val="00B46B15"/>
    <w:rsid w:val="00B46CA0"/>
    <w:rsid w:val="00B471D6"/>
    <w:rsid w:val="00B47DE1"/>
    <w:rsid w:val="00B503EA"/>
    <w:rsid w:val="00B505F6"/>
    <w:rsid w:val="00B50C22"/>
    <w:rsid w:val="00B50DDD"/>
    <w:rsid w:val="00B51B78"/>
    <w:rsid w:val="00B51E4C"/>
    <w:rsid w:val="00B5237D"/>
    <w:rsid w:val="00B525FA"/>
    <w:rsid w:val="00B531CE"/>
    <w:rsid w:val="00B53CCD"/>
    <w:rsid w:val="00B54435"/>
    <w:rsid w:val="00B5452B"/>
    <w:rsid w:val="00B548E4"/>
    <w:rsid w:val="00B54D0D"/>
    <w:rsid w:val="00B54EBD"/>
    <w:rsid w:val="00B54F1C"/>
    <w:rsid w:val="00B54FAB"/>
    <w:rsid w:val="00B5519C"/>
    <w:rsid w:val="00B555DB"/>
    <w:rsid w:val="00B55892"/>
    <w:rsid w:val="00B5669D"/>
    <w:rsid w:val="00B56A11"/>
    <w:rsid w:val="00B56F18"/>
    <w:rsid w:val="00B5755B"/>
    <w:rsid w:val="00B57E3B"/>
    <w:rsid w:val="00B604C0"/>
    <w:rsid w:val="00B60809"/>
    <w:rsid w:val="00B60A96"/>
    <w:rsid w:val="00B61C8A"/>
    <w:rsid w:val="00B61CDF"/>
    <w:rsid w:val="00B61D9C"/>
    <w:rsid w:val="00B621E8"/>
    <w:rsid w:val="00B623B4"/>
    <w:rsid w:val="00B62683"/>
    <w:rsid w:val="00B627E9"/>
    <w:rsid w:val="00B63009"/>
    <w:rsid w:val="00B63231"/>
    <w:rsid w:val="00B632BB"/>
    <w:rsid w:val="00B636EE"/>
    <w:rsid w:val="00B63811"/>
    <w:rsid w:val="00B638D6"/>
    <w:rsid w:val="00B63EA4"/>
    <w:rsid w:val="00B63EE0"/>
    <w:rsid w:val="00B63EE4"/>
    <w:rsid w:val="00B6404B"/>
    <w:rsid w:val="00B641AB"/>
    <w:rsid w:val="00B642F3"/>
    <w:rsid w:val="00B64368"/>
    <w:rsid w:val="00B6457F"/>
    <w:rsid w:val="00B6463E"/>
    <w:rsid w:val="00B64FD7"/>
    <w:rsid w:val="00B6521C"/>
    <w:rsid w:val="00B652F6"/>
    <w:rsid w:val="00B654BC"/>
    <w:rsid w:val="00B65D02"/>
    <w:rsid w:val="00B6608C"/>
    <w:rsid w:val="00B6633B"/>
    <w:rsid w:val="00B66594"/>
    <w:rsid w:val="00B66614"/>
    <w:rsid w:val="00B66910"/>
    <w:rsid w:val="00B6696F"/>
    <w:rsid w:val="00B66AF6"/>
    <w:rsid w:val="00B66D57"/>
    <w:rsid w:val="00B66DDF"/>
    <w:rsid w:val="00B66F3F"/>
    <w:rsid w:val="00B670A0"/>
    <w:rsid w:val="00B674AE"/>
    <w:rsid w:val="00B67DFA"/>
    <w:rsid w:val="00B7004A"/>
    <w:rsid w:val="00B70112"/>
    <w:rsid w:val="00B707F4"/>
    <w:rsid w:val="00B70C65"/>
    <w:rsid w:val="00B70FA3"/>
    <w:rsid w:val="00B71021"/>
    <w:rsid w:val="00B72545"/>
    <w:rsid w:val="00B727B6"/>
    <w:rsid w:val="00B73562"/>
    <w:rsid w:val="00B735D2"/>
    <w:rsid w:val="00B739FA"/>
    <w:rsid w:val="00B73A46"/>
    <w:rsid w:val="00B73B18"/>
    <w:rsid w:val="00B74359"/>
    <w:rsid w:val="00B746B0"/>
    <w:rsid w:val="00B7485F"/>
    <w:rsid w:val="00B74CAD"/>
    <w:rsid w:val="00B75154"/>
    <w:rsid w:val="00B7519F"/>
    <w:rsid w:val="00B751F5"/>
    <w:rsid w:val="00B754B9"/>
    <w:rsid w:val="00B75CCC"/>
    <w:rsid w:val="00B75E2C"/>
    <w:rsid w:val="00B76D8D"/>
    <w:rsid w:val="00B770E8"/>
    <w:rsid w:val="00B772A1"/>
    <w:rsid w:val="00B774D4"/>
    <w:rsid w:val="00B77525"/>
    <w:rsid w:val="00B778EC"/>
    <w:rsid w:val="00B77BDF"/>
    <w:rsid w:val="00B77DBA"/>
    <w:rsid w:val="00B802B4"/>
    <w:rsid w:val="00B80B80"/>
    <w:rsid w:val="00B80B8B"/>
    <w:rsid w:val="00B80D2D"/>
    <w:rsid w:val="00B81041"/>
    <w:rsid w:val="00B815D4"/>
    <w:rsid w:val="00B821FD"/>
    <w:rsid w:val="00B8228B"/>
    <w:rsid w:val="00B824EF"/>
    <w:rsid w:val="00B82991"/>
    <w:rsid w:val="00B82C98"/>
    <w:rsid w:val="00B82D3A"/>
    <w:rsid w:val="00B83213"/>
    <w:rsid w:val="00B83344"/>
    <w:rsid w:val="00B8349B"/>
    <w:rsid w:val="00B83A35"/>
    <w:rsid w:val="00B83BB4"/>
    <w:rsid w:val="00B84888"/>
    <w:rsid w:val="00B849B5"/>
    <w:rsid w:val="00B84BBB"/>
    <w:rsid w:val="00B851D7"/>
    <w:rsid w:val="00B8573D"/>
    <w:rsid w:val="00B8598F"/>
    <w:rsid w:val="00B86367"/>
    <w:rsid w:val="00B86578"/>
    <w:rsid w:val="00B86F82"/>
    <w:rsid w:val="00B87212"/>
    <w:rsid w:val="00B875A4"/>
    <w:rsid w:val="00B87D19"/>
    <w:rsid w:val="00B90780"/>
    <w:rsid w:val="00B90819"/>
    <w:rsid w:val="00B908A1"/>
    <w:rsid w:val="00B90C72"/>
    <w:rsid w:val="00B910F2"/>
    <w:rsid w:val="00B9190F"/>
    <w:rsid w:val="00B9205E"/>
    <w:rsid w:val="00B92719"/>
    <w:rsid w:val="00B9299D"/>
    <w:rsid w:val="00B92B99"/>
    <w:rsid w:val="00B92D49"/>
    <w:rsid w:val="00B932C3"/>
    <w:rsid w:val="00B93658"/>
    <w:rsid w:val="00B93727"/>
    <w:rsid w:val="00B9377F"/>
    <w:rsid w:val="00B93C76"/>
    <w:rsid w:val="00B93E6A"/>
    <w:rsid w:val="00B9433A"/>
    <w:rsid w:val="00B945A6"/>
    <w:rsid w:val="00B949BA"/>
    <w:rsid w:val="00B94BE3"/>
    <w:rsid w:val="00B94F96"/>
    <w:rsid w:val="00B954C5"/>
    <w:rsid w:val="00B958DE"/>
    <w:rsid w:val="00B95A71"/>
    <w:rsid w:val="00B95C04"/>
    <w:rsid w:val="00B95D42"/>
    <w:rsid w:val="00B95D6F"/>
    <w:rsid w:val="00B96464"/>
    <w:rsid w:val="00B96B08"/>
    <w:rsid w:val="00B96BFD"/>
    <w:rsid w:val="00B96D19"/>
    <w:rsid w:val="00B970D8"/>
    <w:rsid w:val="00B9711C"/>
    <w:rsid w:val="00B97669"/>
    <w:rsid w:val="00B9769D"/>
    <w:rsid w:val="00B976C7"/>
    <w:rsid w:val="00B9798C"/>
    <w:rsid w:val="00B97C7C"/>
    <w:rsid w:val="00BA01FA"/>
    <w:rsid w:val="00BA025E"/>
    <w:rsid w:val="00BA040C"/>
    <w:rsid w:val="00BA06A6"/>
    <w:rsid w:val="00BA0D44"/>
    <w:rsid w:val="00BA11EC"/>
    <w:rsid w:val="00BA1649"/>
    <w:rsid w:val="00BA1BAD"/>
    <w:rsid w:val="00BA2570"/>
    <w:rsid w:val="00BA26EC"/>
    <w:rsid w:val="00BA279C"/>
    <w:rsid w:val="00BA29FE"/>
    <w:rsid w:val="00BA2A83"/>
    <w:rsid w:val="00BA30C3"/>
    <w:rsid w:val="00BA3745"/>
    <w:rsid w:val="00BA382E"/>
    <w:rsid w:val="00BA384F"/>
    <w:rsid w:val="00BA39E5"/>
    <w:rsid w:val="00BA3DAD"/>
    <w:rsid w:val="00BA50AE"/>
    <w:rsid w:val="00BA51E8"/>
    <w:rsid w:val="00BA5732"/>
    <w:rsid w:val="00BA5844"/>
    <w:rsid w:val="00BA5D93"/>
    <w:rsid w:val="00BA601E"/>
    <w:rsid w:val="00BA6025"/>
    <w:rsid w:val="00BA6226"/>
    <w:rsid w:val="00BA6410"/>
    <w:rsid w:val="00BA6CE8"/>
    <w:rsid w:val="00BA6D65"/>
    <w:rsid w:val="00BA6EB3"/>
    <w:rsid w:val="00BA75A0"/>
    <w:rsid w:val="00BB0315"/>
    <w:rsid w:val="00BB06B8"/>
    <w:rsid w:val="00BB0D9C"/>
    <w:rsid w:val="00BB148E"/>
    <w:rsid w:val="00BB1936"/>
    <w:rsid w:val="00BB1BF7"/>
    <w:rsid w:val="00BB2132"/>
    <w:rsid w:val="00BB22D7"/>
    <w:rsid w:val="00BB2553"/>
    <w:rsid w:val="00BB325F"/>
    <w:rsid w:val="00BB334C"/>
    <w:rsid w:val="00BB35A5"/>
    <w:rsid w:val="00BB3954"/>
    <w:rsid w:val="00BB3C6D"/>
    <w:rsid w:val="00BB3D23"/>
    <w:rsid w:val="00BB3E1F"/>
    <w:rsid w:val="00BB3E72"/>
    <w:rsid w:val="00BB4FC5"/>
    <w:rsid w:val="00BB5159"/>
    <w:rsid w:val="00BB526A"/>
    <w:rsid w:val="00BB5322"/>
    <w:rsid w:val="00BB5341"/>
    <w:rsid w:val="00BB56DA"/>
    <w:rsid w:val="00BB5CDC"/>
    <w:rsid w:val="00BB5CDF"/>
    <w:rsid w:val="00BB5EB6"/>
    <w:rsid w:val="00BB677F"/>
    <w:rsid w:val="00BB6DB1"/>
    <w:rsid w:val="00BB6F45"/>
    <w:rsid w:val="00BB7C8B"/>
    <w:rsid w:val="00BC0026"/>
    <w:rsid w:val="00BC0308"/>
    <w:rsid w:val="00BC0367"/>
    <w:rsid w:val="00BC06D4"/>
    <w:rsid w:val="00BC0BF5"/>
    <w:rsid w:val="00BC0EAF"/>
    <w:rsid w:val="00BC10C5"/>
    <w:rsid w:val="00BC168F"/>
    <w:rsid w:val="00BC1956"/>
    <w:rsid w:val="00BC19A3"/>
    <w:rsid w:val="00BC1A01"/>
    <w:rsid w:val="00BC1B7E"/>
    <w:rsid w:val="00BC1C95"/>
    <w:rsid w:val="00BC243E"/>
    <w:rsid w:val="00BC2573"/>
    <w:rsid w:val="00BC2C44"/>
    <w:rsid w:val="00BC2C8C"/>
    <w:rsid w:val="00BC2E8D"/>
    <w:rsid w:val="00BC30B8"/>
    <w:rsid w:val="00BC380A"/>
    <w:rsid w:val="00BC4018"/>
    <w:rsid w:val="00BC4282"/>
    <w:rsid w:val="00BC46D2"/>
    <w:rsid w:val="00BC4A3C"/>
    <w:rsid w:val="00BC4BCA"/>
    <w:rsid w:val="00BC4BF8"/>
    <w:rsid w:val="00BC5216"/>
    <w:rsid w:val="00BC54C1"/>
    <w:rsid w:val="00BC5755"/>
    <w:rsid w:val="00BC5C2B"/>
    <w:rsid w:val="00BC600F"/>
    <w:rsid w:val="00BC655D"/>
    <w:rsid w:val="00BC687A"/>
    <w:rsid w:val="00BC6FAF"/>
    <w:rsid w:val="00BC7C5E"/>
    <w:rsid w:val="00BC7E72"/>
    <w:rsid w:val="00BD01ED"/>
    <w:rsid w:val="00BD031A"/>
    <w:rsid w:val="00BD0370"/>
    <w:rsid w:val="00BD0428"/>
    <w:rsid w:val="00BD091D"/>
    <w:rsid w:val="00BD0B25"/>
    <w:rsid w:val="00BD0CFC"/>
    <w:rsid w:val="00BD1046"/>
    <w:rsid w:val="00BD11DA"/>
    <w:rsid w:val="00BD125F"/>
    <w:rsid w:val="00BD1474"/>
    <w:rsid w:val="00BD1672"/>
    <w:rsid w:val="00BD167D"/>
    <w:rsid w:val="00BD1AB4"/>
    <w:rsid w:val="00BD1B73"/>
    <w:rsid w:val="00BD22DA"/>
    <w:rsid w:val="00BD2B5F"/>
    <w:rsid w:val="00BD2C75"/>
    <w:rsid w:val="00BD3194"/>
    <w:rsid w:val="00BD344F"/>
    <w:rsid w:val="00BD3575"/>
    <w:rsid w:val="00BD3E6E"/>
    <w:rsid w:val="00BD4059"/>
    <w:rsid w:val="00BD43CA"/>
    <w:rsid w:val="00BD4B75"/>
    <w:rsid w:val="00BD4C58"/>
    <w:rsid w:val="00BD4E83"/>
    <w:rsid w:val="00BD4E9D"/>
    <w:rsid w:val="00BD50AB"/>
    <w:rsid w:val="00BD5E1E"/>
    <w:rsid w:val="00BD6482"/>
    <w:rsid w:val="00BD64B5"/>
    <w:rsid w:val="00BD64ED"/>
    <w:rsid w:val="00BD6727"/>
    <w:rsid w:val="00BD6946"/>
    <w:rsid w:val="00BD6B28"/>
    <w:rsid w:val="00BD6BB1"/>
    <w:rsid w:val="00BD6DC4"/>
    <w:rsid w:val="00BD78E0"/>
    <w:rsid w:val="00BD7C5A"/>
    <w:rsid w:val="00BD7E34"/>
    <w:rsid w:val="00BE037D"/>
    <w:rsid w:val="00BE0A0C"/>
    <w:rsid w:val="00BE1269"/>
    <w:rsid w:val="00BE1409"/>
    <w:rsid w:val="00BE168A"/>
    <w:rsid w:val="00BE1702"/>
    <w:rsid w:val="00BE21BF"/>
    <w:rsid w:val="00BE22B9"/>
    <w:rsid w:val="00BE2316"/>
    <w:rsid w:val="00BE3443"/>
    <w:rsid w:val="00BE3537"/>
    <w:rsid w:val="00BE40B7"/>
    <w:rsid w:val="00BE48BD"/>
    <w:rsid w:val="00BE4C17"/>
    <w:rsid w:val="00BE5041"/>
    <w:rsid w:val="00BE5C61"/>
    <w:rsid w:val="00BE5F8A"/>
    <w:rsid w:val="00BE6139"/>
    <w:rsid w:val="00BE65F0"/>
    <w:rsid w:val="00BE6645"/>
    <w:rsid w:val="00BE7761"/>
    <w:rsid w:val="00BE77B0"/>
    <w:rsid w:val="00BE7858"/>
    <w:rsid w:val="00BF0407"/>
    <w:rsid w:val="00BF053A"/>
    <w:rsid w:val="00BF0915"/>
    <w:rsid w:val="00BF0A05"/>
    <w:rsid w:val="00BF1292"/>
    <w:rsid w:val="00BF1741"/>
    <w:rsid w:val="00BF1B52"/>
    <w:rsid w:val="00BF1E7B"/>
    <w:rsid w:val="00BF2255"/>
    <w:rsid w:val="00BF25F9"/>
    <w:rsid w:val="00BF2CF6"/>
    <w:rsid w:val="00BF2F31"/>
    <w:rsid w:val="00BF3C8D"/>
    <w:rsid w:val="00BF3E54"/>
    <w:rsid w:val="00BF4266"/>
    <w:rsid w:val="00BF42FE"/>
    <w:rsid w:val="00BF4D7F"/>
    <w:rsid w:val="00BF5387"/>
    <w:rsid w:val="00BF53E3"/>
    <w:rsid w:val="00BF5B6E"/>
    <w:rsid w:val="00BF5E46"/>
    <w:rsid w:val="00BF6540"/>
    <w:rsid w:val="00BF66B0"/>
    <w:rsid w:val="00BF6C0F"/>
    <w:rsid w:val="00BF6CB4"/>
    <w:rsid w:val="00BF6F58"/>
    <w:rsid w:val="00BF74BD"/>
    <w:rsid w:val="00BF79C9"/>
    <w:rsid w:val="00BF7EEA"/>
    <w:rsid w:val="00C00195"/>
    <w:rsid w:val="00C00372"/>
    <w:rsid w:val="00C00C5D"/>
    <w:rsid w:val="00C010D6"/>
    <w:rsid w:val="00C01193"/>
    <w:rsid w:val="00C015AA"/>
    <w:rsid w:val="00C01A18"/>
    <w:rsid w:val="00C01A91"/>
    <w:rsid w:val="00C01AA0"/>
    <w:rsid w:val="00C02638"/>
    <w:rsid w:val="00C0295D"/>
    <w:rsid w:val="00C02EA7"/>
    <w:rsid w:val="00C03054"/>
    <w:rsid w:val="00C0325F"/>
    <w:rsid w:val="00C03374"/>
    <w:rsid w:val="00C036C4"/>
    <w:rsid w:val="00C03712"/>
    <w:rsid w:val="00C03EC3"/>
    <w:rsid w:val="00C04852"/>
    <w:rsid w:val="00C0492A"/>
    <w:rsid w:val="00C04D36"/>
    <w:rsid w:val="00C04FF7"/>
    <w:rsid w:val="00C050FD"/>
    <w:rsid w:val="00C05673"/>
    <w:rsid w:val="00C05798"/>
    <w:rsid w:val="00C05A70"/>
    <w:rsid w:val="00C061A1"/>
    <w:rsid w:val="00C06343"/>
    <w:rsid w:val="00C0660F"/>
    <w:rsid w:val="00C06699"/>
    <w:rsid w:val="00C066FA"/>
    <w:rsid w:val="00C06802"/>
    <w:rsid w:val="00C0680D"/>
    <w:rsid w:val="00C06C6C"/>
    <w:rsid w:val="00C0772C"/>
    <w:rsid w:val="00C0784C"/>
    <w:rsid w:val="00C10481"/>
    <w:rsid w:val="00C10716"/>
    <w:rsid w:val="00C110BA"/>
    <w:rsid w:val="00C11486"/>
    <w:rsid w:val="00C117C8"/>
    <w:rsid w:val="00C118B2"/>
    <w:rsid w:val="00C124B0"/>
    <w:rsid w:val="00C127A4"/>
    <w:rsid w:val="00C13624"/>
    <w:rsid w:val="00C13702"/>
    <w:rsid w:val="00C1377D"/>
    <w:rsid w:val="00C13B00"/>
    <w:rsid w:val="00C14404"/>
    <w:rsid w:val="00C14C52"/>
    <w:rsid w:val="00C155A9"/>
    <w:rsid w:val="00C15B74"/>
    <w:rsid w:val="00C15B95"/>
    <w:rsid w:val="00C161A7"/>
    <w:rsid w:val="00C16478"/>
    <w:rsid w:val="00C16982"/>
    <w:rsid w:val="00C16A99"/>
    <w:rsid w:val="00C16ACD"/>
    <w:rsid w:val="00C16B9E"/>
    <w:rsid w:val="00C16E19"/>
    <w:rsid w:val="00C16E49"/>
    <w:rsid w:val="00C1700E"/>
    <w:rsid w:val="00C177A2"/>
    <w:rsid w:val="00C1793B"/>
    <w:rsid w:val="00C17C6E"/>
    <w:rsid w:val="00C20157"/>
    <w:rsid w:val="00C201A4"/>
    <w:rsid w:val="00C203AA"/>
    <w:rsid w:val="00C207ED"/>
    <w:rsid w:val="00C20ADF"/>
    <w:rsid w:val="00C21144"/>
    <w:rsid w:val="00C213CB"/>
    <w:rsid w:val="00C213CF"/>
    <w:rsid w:val="00C21503"/>
    <w:rsid w:val="00C21762"/>
    <w:rsid w:val="00C21F23"/>
    <w:rsid w:val="00C22629"/>
    <w:rsid w:val="00C22716"/>
    <w:rsid w:val="00C22A86"/>
    <w:rsid w:val="00C22D3B"/>
    <w:rsid w:val="00C23092"/>
    <w:rsid w:val="00C2353A"/>
    <w:rsid w:val="00C2368C"/>
    <w:rsid w:val="00C23973"/>
    <w:rsid w:val="00C23B07"/>
    <w:rsid w:val="00C23B47"/>
    <w:rsid w:val="00C23B9B"/>
    <w:rsid w:val="00C23DA9"/>
    <w:rsid w:val="00C23F80"/>
    <w:rsid w:val="00C2410E"/>
    <w:rsid w:val="00C24542"/>
    <w:rsid w:val="00C245D5"/>
    <w:rsid w:val="00C24D4A"/>
    <w:rsid w:val="00C252C9"/>
    <w:rsid w:val="00C253FE"/>
    <w:rsid w:val="00C2577B"/>
    <w:rsid w:val="00C25AE4"/>
    <w:rsid w:val="00C25FAD"/>
    <w:rsid w:val="00C260FA"/>
    <w:rsid w:val="00C26771"/>
    <w:rsid w:val="00C26985"/>
    <w:rsid w:val="00C26B1A"/>
    <w:rsid w:val="00C26E2B"/>
    <w:rsid w:val="00C27371"/>
    <w:rsid w:val="00C27569"/>
    <w:rsid w:val="00C275A5"/>
    <w:rsid w:val="00C278C7"/>
    <w:rsid w:val="00C27AE1"/>
    <w:rsid w:val="00C27DCD"/>
    <w:rsid w:val="00C301C6"/>
    <w:rsid w:val="00C30E15"/>
    <w:rsid w:val="00C31192"/>
    <w:rsid w:val="00C31301"/>
    <w:rsid w:val="00C316A0"/>
    <w:rsid w:val="00C31870"/>
    <w:rsid w:val="00C319A6"/>
    <w:rsid w:val="00C3217E"/>
    <w:rsid w:val="00C327FB"/>
    <w:rsid w:val="00C32887"/>
    <w:rsid w:val="00C33114"/>
    <w:rsid w:val="00C33394"/>
    <w:rsid w:val="00C3367B"/>
    <w:rsid w:val="00C33781"/>
    <w:rsid w:val="00C3438A"/>
    <w:rsid w:val="00C34984"/>
    <w:rsid w:val="00C34BF7"/>
    <w:rsid w:val="00C34DD8"/>
    <w:rsid w:val="00C350F0"/>
    <w:rsid w:val="00C3522D"/>
    <w:rsid w:val="00C3529B"/>
    <w:rsid w:val="00C3538B"/>
    <w:rsid w:val="00C35675"/>
    <w:rsid w:val="00C3665E"/>
    <w:rsid w:val="00C36858"/>
    <w:rsid w:val="00C3691F"/>
    <w:rsid w:val="00C36C60"/>
    <w:rsid w:val="00C37333"/>
    <w:rsid w:val="00C37339"/>
    <w:rsid w:val="00C377C0"/>
    <w:rsid w:val="00C4003D"/>
    <w:rsid w:val="00C40161"/>
    <w:rsid w:val="00C40455"/>
    <w:rsid w:val="00C40687"/>
    <w:rsid w:val="00C413C0"/>
    <w:rsid w:val="00C415C3"/>
    <w:rsid w:val="00C41901"/>
    <w:rsid w:val="00C41946"/>
    <w:rsid w:val="00C41A13"/>
    <w:rsid w:val="00C428AF"/>
    <w:rsid w:val="00C431FC"/>
    <w:rsid w:val="00C43342"/>
    <w:rsid w:val="00C43892"/>
    <w:rsid w:val="00C4434B"/>
    <w:rsid w:val="00C443AF"/>
    <w:rsid w:val="00C445AF"/>
    <w:rsid w:val="00C44B78"/>
    <w:rsid w:val="00C44C12"/>
    <w:rsid w:val="00C45290"/>
    <w:rsid w:val="00C452A2"/>
    <w:rsid w:val="00C45A12"/>
    <w:rsid w:val="00C45DEB"/>
    <w:rsid w:val="00C46B1B"/>
    <w:rsid w:val="00C46E99"/>
    <w:rsid w:val="00C47152"/>
    <w:rsid w:val="00C47602"/>
    <w:rsid w:val="00C4761F"/>
    <w:rsid w:val="00C47947"/>
    <w:rsid w:val="00C50071"/>
    <w:rsid w:val="00C501DC"/>
    <w:rsid w:val="00C508EB"/>
    <w:rsid w:val="00C50A6E"/>
    <w:rsid w:val="00C50D2F"/>
    <w:rsid w:val="00C50F4D"/>
    <w:rsid w:val="00C50F6C"/>
    <w:rsid w:val="00C51161"/>
    <w:rsid w:val="00C512A0"/>
    <w:rsid w:val="00C51311"/>
    <w:rsid w:val="00C51A94"/>
    <w:rsid w:val="00C51BC9"/>
    <w:rsid w:val="00C52134"/>
    <w:rsid w:val="00C523EF"/>
    <w:rsid w:val="00C52498"/>
    <w:rsid w:val="00C52A5B"/>
    <w:rsid w:val="00C52C95"/>
    <w:rsid w:val="00C52D20"/>
    <w:rsid w:val="00C52D50"/>
    <w:rsid w:val="00C52DEA"/>
    <w:rsid w:val="00C53008"/>
    <w:rsid w:val="00C53277"/>
    <w:rsid w:val="00C535B7"/>
    <w:rsid w:val="00C54031"/>
    <w:rsid w:val="00C54434"/>
    <w:rsid w:val="00C54758"/>
    <w:rsid w:val="00C54EFF"/>
    <w:rsid w:val="00C552FD"/>
    <w:rsid w:val="00C55496"/>
    <w:rsid w:val="00C554AB"/>
    <w:rsid w:val="00C55BC6"/>
    <w:rsid w:val="00C55F31"/>
    <w:rsid w:val="00C569E4"/>
    <w:rsid w:val="00C56AFB"/>
    <w:rsid w:val="00C56E07"/>
    <w:rsid w:val="00C572D6"/>
    <w:rsid w:val="00C57414"/>
    <w:rsid w:val="00C57706"/>
    <w:rsid w:val="00C57AD3"/>
    <w:rsid w:val="00C600FF"/>
    <w:rsid w:val="00C60620"/>
    <w:rsid w:val="00C606A0"/>
    <w:rsid w:val="00C60961"/>
    <w:rsid w:val="00C60B91"/>
    <w:rsid w:val="00C60C93"/>
    <w:rsid w:val="00C622A7"/>
    <w:rsid w:val="00C62961"/>
    <w:rsid w:val="00C62DFB"/>
    <w:rsid w:val="00C6306C"/>
    <w:rsid w:val="00C642EA"/>
    <w:rsid w:val="00C654FF"/>
    <w:rsid w:val="00C65594"/>
    <w:rsid w:val="00C657FC"/>
    <w:rsid w:val="00C65A40"/>
    <w:rsid w:val="00C65C44"/>
    <w:rsid w:val="00C66835"/>
    <w:rsid w:val="00C66E84"/>
    <w:rsid w:val="00C66EF4"/>
    <w:rsid w:val="00C670DB"/>
    <w:rsid w:val="00C67382"/>
    <w:rsid w:val="00C67672"/>
    <w:rsid w:val="00C67C93"/>
    <w:rsid w:val="00C70193"/>
    <w:rsid w:val="00C70314"/>
    <w:rsid w:val="00C711C8"/>
    <w:rsid w:val="00C71501"/>
    <w:rsid w:val="00C728AF"/>
    <w:rsid w:val="00C72989"/>
    <w:rsid w:val="00C72BDD"/>
    <w:rsid w:val="00C72E55"/>
    <w:rsid w:val="00C72EA9"/>
    <w:rsid w:val="00C732FA"/>
    <w:rsid w:val="00C73383"/>
    <w:rsid w:val="00C73932"/>
    <w:rsid w:val="00C7409E"/>
    <w:rsid w:val="00C74203"/>
    <w:rsid w:val="00C74903"/>
    <w:rsid w:val="00C74A72"/>
    <w:rsid w:val="00C74AA9"/>
    <w:rsid w:val="00C74AB6"/>
    <w:rsid w:val="00C74C76"/>
    <w:rsid w:val="00C74DFD"/>
    <w:rsid w:val="00C75337"/>
    <w:rsid w:val="00C75B3A"/>
    <w:rsid w:val="00C75C26"/>
    <w:rsid w:val="00C7670C"/>
    <w:rsid w:val="00C770C7"/>
    <w:rsid w:val="00C77477"/>
    <w:rsid w:val="00C77651"/>
    <w:rsid w:val="00C77BDD"/>
    <w:rsid w:val="00C77DBB"/>
    <w:rsid w:val="00C77F2A"/>
    <w:rsid w:val="00C807FB"/>
    <w:rsid w:val="00C80F7E"/>
    <w:rsid w:val="00C8104E"/>
    <w:rsid w:val="00C81672"/>
    <w:rsid w:val="00C816F0"/>
    <w:rsid w:val="00C817AF"/>
    <w:rsid w:val="00C81B86"/>
    <w:rsid w:val="00C81BDA"/>
    <w:rsid w:val="00C83354"/>
    <w:rsid w:val="00C83565"/>
    <w:rsid w:val="00C8393A"/>
    <w:rsid w:val="00C83E92"/>
    <w:rsid w:val="00C840F6"/>
    <w:rsid w:val="00C84118"/>
    <w:rsid w:val="00C84AD2"/>
    <w:rsid w:val="00C8548F"/>
    <w:rsid w:val="00C8584D"/>
    <w:rsid w:val="00C8585E"/>
    <w:rsid w:val="00C8593E"/>
    <w:rsid w:val="00C85AEF"/>
    <w:rsid w:val="00C85CAE"/>
    <w:rsid w:val="00C86354"/>
    <w:rsid w:val="00C8638A"/>
    <w:rsid w:val="00C8671B"/>
    <w:rsid w:val="00C8672F"/>
    <w:rsid w:val="00C86946"/>
    <w:rsid w:val="00C869BD"/>
    <w:rsid w:val="00C86A83"/>
    <w:rsid w:val="00C86DF6"/>
    <w:rsid w:val="00C86E1F"/>
    <w:rsid w:val="00C86EA5"/>
    <w:rsid w:val="00C86FDE"/>
    <w:rsid w:val="00C87431"/>
    <w:rsid w:val="00C87BB8"/>
    <w:rsid w:val="00C87E65"/>
    <w:rsid w:val="00C90112"/>
    <w:rsid w:val="00C90194"/>
    <w:rsid w:val="00C909D8"/>
    <w:rsid w:val="00C91286"/>
    <w:rsid w:val="00C9209E"/>
    <w:rsid w:val="00C922C1"/>
    <w:rsid w:val="00C9279B"/>
    <w:rsid w:val="00C93045"/>
    <w:rsid w:val="00C93679"/>
    <w:rsid w:val="00C936D2"/>
    <w:rsid w:val="00C93768"/>
    <w:rsid w:val="00C938E6"/>
    <w:rsid w:val="00C9397C"/>
    <w:rsid w:val="00C93E97"/>
    <w:rsid w:val="00C94324"/>
    <w:rsid w:val="00C94659"/>
    <w:rsid w:val="00C94862"/>
    <w:rsid w:val="00C94A9F"/>
    <w:rsid w:val="00C9529B"/>
    <w:rsid w:val="00C95824"/>
    <w:rsid w:val="00C96155"/>
    <w:rsid w:val="00C9663C"/>
    <w:rsid w:val="00C97926"/>
    <w:rsid w:val="00C97A76"/>
    <w:rsid w:val="00CA0FC4"/>
    <w:rsid w:val="00CA177B"/>
    <w:rsid w:val="00CA1810"/>
    <w:rsid w:val="00CA202E"/>
    <w:rsid w:val="00CA2229"/>
    <w:rsid w:val="00CA28E1"/>
    <w:rsid w:val="00CA3646"/>
    <w:rsid w:val="00CA3949"/>
    <w:rsid w:val="00CA3955"/>
    <w:rsid w:val="00CA3A92"/>
    <w:rsid w:val="00CA3FB7"/>
    <w:rsid w:val="00CA40B0"/>
    <w:rsid w:val="00CA4498"/>
    <w:rsid w:val="00CA4560"/>
    <w:rsid w:val="00CA4992"/>
    <w:rsid w:val="00CA4A68"/>
    <w:rsid w:val="00CA4D11"/>
    <w:rsid w:val="00CA4E97"/>
    <w:rsid w:val="00CA5E74"/>
    <w:rsid w:val="00CA61C2"/>
    <w:rsid w:val="00CA6267"/>
    <w:rsid w:val="00CA7030"/>
    <w:rsid w:val="00CA72E4"/>
    <w:rsid w:val="00CA73CA"/>
    <w:rsid w:val="00CA7B14"/>
    <w:rsid w:val="00CA7D15"/>
    <w:rsid w:val="00CA7D94"/>
    <w:rsid w:val="00CB0887"/>
    <w:rsid w:val="00CB0BC4"/>
    <w:rsid w:val="00CB0CEA"/>
    <w:rsid w:val="00CB0E8C"/>
    <w:rsid w:val="00CB1973"/>
    <w:rsid w:val="00CB2161"/>
    <w:rsid w:val="00CB234E"/>
    <w:rsid w:val="00CB27A7"/>
    <w:rsid w:val="00CB3146"/>
    <w:rsid w:val="00CB3491"/>
    <w:rsid w:val="00CB370B"/>
    <w:rsid w:val="00CB3B06"/>
    <w:rsid w:val="00CB3BEC"/>
    <w:rsid w:val="00CB3DD4"/>
    <w:rsid w:val="00CB414B"/>
    <w:rsid w:val="00CB41C5"/>
    <w:rsid w:val="00CB4667"/>
    <w:rsid w:val="00CB48BE"/>
    <w:rsid w:val="00CB4EE6"/>
    <w:rsid w:val="00CB512E"/>
    <w:rsid w:val="00CB531C"/>
    <w:rsid w:val="00CB547D"/>
    <w:rsid w:val="00CB54ED"/>
    <w:rsid w:val="00CB5542"/>
    <w:rsid w:val="00CB59B3"/>
    <w:rsid w:val="00CB5DF0"/>
    <w:rsid w:val="00CB5EE4"/>
    <w:rsid w:val="00CB5F74"/>
    <w:rsid w:val="00CB6067"/>
    <w:rsid w:val="00CB60D3"/>
    <w:rsid w:val="00CB65F1"/>
    <w:rsid w:val="00CB6E4E"/>
    <w:rsid w:val="00CB7135"/>
    <w:rsid w:val="00CB71B2"/>
    <w:rsid w:val="00CB7818"/>
    <w:rsid w:val="00CB7ADA"/>
    <w:rsid w:val="00CB7B73"/>
    <w:rsid w:val="00CB7BF8"/>
    <w:rsid w:val="00CB7D39"/>
    <w:rsid w:val="00CC02B0"/>
    <w:rsid w:val="00CC057B"/>
    <w:rsid w:val="00CC0A74"/>
    <w:rsid w:val="00CC0AE0"/>
    <w:rsid w:val="00CC0EE5"/>
    <w:rsid w:val="00CC0FE3"/>
    <w:rsid w:val="00CC11AF"/>
    <w:rsid w:val="00CC12E4"/>
    <w:rsid w:val="00CC1991"/>
    <w:rsid w:val="00CC1FF6"/>
    <w:rsid w:val="00CC2291"/>
    <w:rsid w:val="00CC24A1"/>
    <w:rsid w:val="00CC28DB"/>
    <w:rsid w:val="00CC2E15"/>
    <w:rsid w:val="00CC314E"/>
    <w:rsid w:val="00CC35B6"/>
    <w:rsid w:val="00CC3D24"/>
    <w:rsid w:val="00CC3F8E"/>
    <w:rsid w:val="00CC4924"/>
    <w:rsid w:val="00CC51F2"/>
    <w:rsid w:val="00CC5768"/>
    <w:rsid w:val="00CC5C8A"/>
    <w:rsid w:val="00CC5DF4"/>
    <w:rsid w:val="00CC6093"/>
    <w:rsid w:val="00CC6B1E"/>
    <w:rsid w:val="00CC6E51"/>
    <w:rsid w:val="00CC6E6E"/>
    <w:rsid w:val="00CC7B75"/>
    <w:rsid w:val="00CC7BC0"/>
    <w:rsid w:val="00CC7D1C"/>
    <w:rsid w:val="00CC7D8E"/>
    <w:rsid w:val="00CD066C"/>
    <w:rsid w:val="00CD0DAB"/>
    <w:rsid w:val="00CD10A3"/>
    <w:rsid w:val="00CD10D4"/>
    <w:rsid w:val="00CD1B7C"/>
    <w:rsid w:val="00CD1CE9"/>
    <w:rsid w:val="00CD1F6E"/>
    <w:rsid w:val="00CD1F9E"/>
    <w:rsid w:val="00CD2010"/>
    <w:rsid w:val="00CD2188"/>
    <w:rsid w:val="00CD22C4"/>
    <w:rsid w:val="00CD2956"/>
    <w:rsid w:val="00CD2BB3"/>
    <w:rsid w:val="00CD2DB1"/>
    <w:rsid w:val="00CD3B39"/>
    <w:rsid w:val="00CD3FE9"/>
    <w:rsid w:val="00CD46C6"/>
    <w:rsid w:val="00CD4AAC"/>
    <w:rsid w:val="00CD4BD3"/>
    <w:rsid w:val="00CD4C3B"/>
    <w:rsid w:val="00CD4CEA"/>
    <w:rsid w:val="00CD554E"/>
    <w:rsid w:val="00CD595D"/>
    <w:rsid w:val="00CD5EA8"/>
    <w:rsid w:val="00CD6140"/>
    <w:rsid w:val="00CD6429"/>
    <w:rsid w:val="00CD64E0"/>
    <w:rsid w:val="00CD6697"/>
    <w:rsid w:val="00CD680C"/>
    <w:rsid w:val="00CD6811"/>
    <w:rsid w:val="00CD6A3B"/>
    <w:rsid w:val="00CD6ACA"/>
    <w:rsid w:val="00CD7063"/>
    <w:rsid w:val="00CD706E"/>
    <w:rsid w:val="00CD70D0"/>
    <w:rsid w:val="00CD75EE"/>
    <w:rsid w:val="00CD77D4"/>
    <w:rsid w:val="00CD7F94"/>
    <w:rsid w:val="00CE01C1"/>
    <w:rsid w:val="00CE0597"/>
    <w:rsid w:val="00CE0F0C"/>
    <w:rsid w:val="00CE137D"/>
    <w:rsid w:val="00CE1909"/>
    <w:rsid w:val="00CE1925"/>
    <w:rsid w:val="00CE1B14"/>
    <w:rsid w:val="00CE1CBF"/>
    <w:rsid w:val="00CE238D"/>
    <w:rsid w:val="00CE2761"/>
    <w:rsid w:val="00CE2E46"/>
    <w:rsid w:val="00CE34E3"/>
    <w:rsid w:val="00CE37F7"/>
    <w:rsid w:val="00CE412C"/>
    <w:rsid w:val="00CE436D"/>
    <w:rsid w:val="00CE4B4D"/>
    <w:rsid w:val="00CE4E0B"/>
    <w:rsid w:val="00CE5137"/>
    <w:rsid w:val="00CE5240"/>
    <w:rsid w:val="00CE5255"/>
    <w:rsid w:val="00CE53A5"/>
    <w:rsid w:val="00CE56E6"/>
    <w:rsid w:val="00CE5813"/>
    <w:rsid w:val="00CE5830"/>
    <w:rsid w:val="00CE6D99"/>
    <w:rsid w:val="00CE76A1"/>
    <w:rsid w:val="00CE77E2"/>
    <w:rsid w:val="00CE7C53"/>
    <w:rsid w:val="00CE7E0A"/>
    <w:rsid w:val="00CF0522"/>
    <w:rsid w:val="00CF0701"/>
    <w:rsid w:val="00CF0B5C"/>
    <w:rsid w:val="00CF0B68"/>
    <w:rsid w:val="00CF0C4B"/>
    <w:rsid w:val="00CF0DFA"/>
    <w:rsid w:val="00CF0FCB"/>
    <w:rsid w:val="00CF1428"/>
    <w:rsid w:val="00CF1A70"/>
    <w:rsid w:val="00CF2217"/>
    <w:rsid w:val="00CF23C2"/>
    <w:rsid w:val="00CF2529"/>
    <w:rsid w:val="00CF2D45"/>
    <w:rsid w:val="00CF2E37"/>
    <w:rsid w:val="00CF2F0B"/>
    <w:rsid w:val="00CF349E"/>
    <w:rsid w:val="00CF357D"/>
    <w:rsid w:val="00CF387F"/>
    <w:rsid w:val="00CF3D8F"/>
    <w:rsid w:val="00CF403D"/>
    <w:rsid w:val="00CF448F"/>
    <w:rsid w:val="00CF45FB"/>
    <w:rsid w:val="00CF4FB2"/>
    <w:rsid w:val="00CF5486"/>
    <w:rsid w:val="00CF55E3"/>
    <w:rsid w:val="00CF571F"/>
    <w:rsid w:val="00CF5E11"/>
    <w:rsid w:val="00CF607F"/>
    <w:rsid w:val="00CF61D7"/>
    <w:rsid w:val="00CF63B7"/>
    <w:rsid w:val="00CF7174"/>
    <w:rsid w:val="00CF71C7"/>
    <w:rsid w:val="00CF7466"/>
    <w:rsid w:val="00CF7671"/>
    <w:rsid w:val="00CF77C1"/>
    <w:rsid w:val="00CF7FE8"/>
    <w:rsid w:val="00D00097"/>
    <w:rsid w:val="00D007DE"/>
    <w:rsid w:val="00D009AA"/>
    <w:rsid w:val="00D00CC6"/>
    <w:rsid w:val="00D00CE1"/>
    <w:rsid w:val="00D011DF"/>
    <w:rsid w:val="00D011E5"/>
    <w:rsid w:val="00D0143D"/>
    <w:rsid w:val="00D014FA"/>
    <w:rsid w:val="00D01F63"/>
    <w:rsid w:val="00D020CA"/>
    <w:rsid w:val="00D0256A"/>
    <w:rsid w:val="00D02C18"/>
    <w:rsid w:val="00D02E49"/>
    <w:rsid w:val="00D03AB7"/>
    <w:rsid w:val="00D041A6"/>
    <w:rsid w:val="00D048A9"/>
    <w:rsid w:val="00D052E8"/>
    <w:rsid w:val="00D05615"/>
    <w:rsid w:val="00D05E4B"/>
    <w:rsid w:val="00D06408"/>
    <w:rsid w:val="00D06F19"/>
    <w:rsid w:val="00D07148"/>
    <w:rsid w:val="00D07676"/>
    <w:rsid w:val="00D076B6"/>
    <w:rsid w:val="00D07ABF"/>
    <w:rsid w:val="00D07B13"/>
    <w:rsid w:val="00D100F2"/>
    <w:rsid w:val="00D102DD"/>
    <w:rsid w:val="00D105BB"/>
    <w:rsid w:val="00D105DB"/>
    <w:rsid w:val="00D1060F"/>
    <w:rsid w:val="00D1090C"/>
    <w:rsid w:val="00D10A96"/>
    <w:rsid w:val="00D10E6D"/>
    <w:rsid w:val="00D11383"/>
    <w:rsid w:val="00D113A0"/>
    <w:rsid w:val="00D116F1"/>
    <w:rsid w:val="00D1208D"/>
    <w:rsid w:val="00D120E6"/>
    <w:rsid w:val="00D12525"/>
    <w:rsid w:val="00D125D1"/>
    <w:rsid w:val="00D12657"/>
    <w:rsid w:val="00D1290C"/>
    <w:rsid w:val="00D13505"/>
    <w:rsid w:val="00D13737"/>
    <w:rsid w:val="00D13CA6"/>
    <w:rsid w:val="00D14656"/>
    <w:rsid w:val="00D149F7"/>
    <w:rsid w:val="00D14EFD"/>
    <w:rsid w:val="00D158AC"/>
    <w:rsid w:val="00D160CA"/>
    <w:rsid w:val="00D161DA"/>
    <w:rsid w:val="00D163AE"/>
    <w:rsid w:val="00D16470"/>
    <w:rsid w:val="00D16C1F"/>
    <w:rsid w:val="00D170E8"/>
    <w:rsid w:val="00D17824"/>
    <w:rsid w:val="00D179E5"/>
    <w:rsid w:val="00D17B84"/>
    <w:rsid w:val="00D17C42"/>
    <w:rsid w:val="00D17D6C"/>
    <w:rsid w:val="00D2022B"/>
    <w:rsid w:val="00D20569"/>
    <w:rsid w:val="00D2072B"/>
    <w:rsid w:val="00D209EB"/>
    <w:rsid w:val="00D20C60"/>
    <w:rsid w:val="00D2108F"/>
    <w:rsid w:val="00D21482"/>
    <w:rsid w:val="00D21D1B"/>
    <w:rsid w:val="00D21F7D"/>
    <w:rsid w:val="00D225DD"/>
    <w:rsid w:val="00D22DCA"/>
    <w:rsid w:val="00D22F69"/>
    <w:rsid w:val="00D23B66"/>
    <w:rsid w:val="00D242CE"/>
    <w:rsid w:val="00D24CDB"/>
    <w:rsid w:val="00D24EBC"/>
    <w:rsid w:val="00D25683"/>
    <w:rsid w:val="00D256B0"/>
    <w:rsid w:val="00D258E7"/>
    <w:rsid w:val="00D26109"/>
    <w:rsid w:val="00D26279"/>
    <w:rsid w:val="00D26320"/>
    <w:rsid w:val="00D26D28"/>
    <w:rsid w:val="00D2716E"/>
    <w:rsid w:val="00D2723E"/>
    <w:rsid w:val="00D2743A"/>
    <w:rsid w:val="00D27595"/>
    <w:rsid w:val="00D27622"/>
    <w:rsid w:val="00D27708"/>
    <w:rsid w:val="00D27B0D"/>
    <w:rsid w:val="00D27C52"/>
    <w:rsid w:val="00D27EAC"/>
    <w:rsid w:val="00D30EF9"/>
    <w:rsid w:val="00D31071"/>
    <w:rsid w:val="00D31325"/>
    <w:rsid w:val="00D3185E"/>
    <w:rsid w:val="00D31BCB"/>
    <w:rsid w:val="00D31E45"/>
    <w:rsid w:val="00D320D1"/>
    <w:rsid w:val="00D320E3"/>
    <w:rsid w:val="00D32100"/>
    <w:rsid w:val="00D32288"/>
    <w:rsid w:val="00D328F9"/>
    <w:rsid w:val="00D33126"/>
    <w:rsid w:val="00D33A30"/>
    <w:rsid w:val="00D340AA"/>
    <w:rsid w:val="00D34125"/>
    <w:rsid w:val="00D342CF"/>
    <w:rsid w:val="00D344D1"/>
    <w:rsid w:val="00D345CB"/>
    <w:rsid w:val="00D34FDA"/>
    <w:rsid w:val="00D35257"/>
    <w:rsid w:val="00D35850"/>
    <w:rsid w:val="00D35E4F"/>
    <w:rsid w:val="00D360B9"/>
    <w:rsid w:val="00D3615B"/>
    <w:rsid w:val="00D363C9"/>
    <w:rsid w:val="00D365A3"/>
    <w:rsid w:val="00D3669E"/>
    <w:rsid w:val="00D36B01"/>
    <w:rsid w:val="00D3707B"/>
    <w:rsid w:val="00D37367"/>
    <w:rsid w:val="00D3773A"/>
    <w:rsid w:val="00D37FF8"/>
    <w:rsid w:val="00D407E4"/>
    <w:rsid w:val="00D40A58"/>
    <w:rsid w:val="00D4104A"/>
    <w:rsid w:val="00D414EB"/>
    <w:rsid w:val="00D4163A"/>
    <w:rsid w:val="00D41F64"/>
    <w:rsid w:val="00D422D2"/>
    <w:rsid w:val="00D428C4"/>
    <w:rsid w:val="00D4291A"/>
    <w:rsid w:val="00D42E89"/>
    <w:rsid w:val="00D4305D"/>
    <w:rsid w:val="00D43135"/>
    <w:rsid w:val="00D4331A"/>
    <w:rsid w:val="00D440AC"/>
    <w:rsid w:val="00D448FA"/>
    <w:rsid w:val="00D44CBA"/>
    <w:rsid w:val="00D44F99"/>
    <w:rsid w:val="00D4511B"/>
    <w:rsid w:val="00D453EA"/>
    <w:rsid w:val="00D45427"/>
    <w:rsid w:val="00D456D3"/>
    <w:rsid w:val="00D45F27"/>
    <w:rsid w:val="00D460D3"/>
    <w:rsid w:val="00D46275"/>
    <w:rsid w:val="00D463B0"/>
    <w:rsid w:val="00D472E0"/>
    <w:rsid w:val="00D473BA"/>
    <w:rsid w:val="00D4749A"/>
    <w:rsid w:val="00D4756E"/>
    <w:rsid w:val="00D47783"/>
    <w:rsid w:val="00D47ADF"/>
    <w:rsid w:val="00D47DEA"/>
    <w:rsid w:val="00D47E4A"/>
    <w:rsid w:val="00D50224"/>
    <w:rsid w:val="00D50556"/>
    <w:rsid w:val="00D50724"/>
    <w:rsid w:val="00D50B63"/>
    <w:rsid w:val="00D51174"/>
    <w:rsid w:val="00D516BB"/>
    <w:rsid w:val="00D52049"/>
    <w:rsid w:val="00D520D1"/>
    <w:rsid w:val="00D5255B"/>
    <w:rsid w:val="00D52713"/>
    <w:rsid w:val="00D529A5"/>
    <w:rsid w:val="00D52A44"/>
    <w:rsid w:val="00D532D8"/>
    <w:rsid w:val="00D532EC"/>
    <w:rsid w:val="00D535C8"/>
    <w:rsid w:val="00D53C0E"/>
    <w:rsid w:val="00D5427E"/>
    <w:rsid w:val="00D54942"/>
    <w:rsid w:val="00D54A84"/>
    <w:rsid w:val="00D54C83"/>
    <w:rsid w:val="00D54F50"/>
    <w:rsid w:val="00D554C2"/>
    <w:rsid w:val="00D556B7"/>
    <w:rsid w:val="00D55A69"/>
    <w:rsid w:val="00D55FAC"/>
    <w:rsid w:val="00D5666C"/>
    <w:rsid w:val="00D57329"/>
    <w:rsid w:val="00D574A1"/>
    <w:rsid w:val="00D57A7B"/>
    <w:rsid w:val="00D57CD3"/>
    <w:rsid w:val="00D60B41"/>
    <w:rsid w:val="00D60D5B"/>
    <w:rsid w:val="00D60F51"/>
    <w:rsid w:val="00D61008"/>
    <w:rsid w:val="00D6101F"/>
    <w:rsid w:val="00D6131D"/>
    <w:rsid w:val="00D619C7"/>
    <w:rsid w:val="00D622D4"/>
    <w:rsid w:val="00D624B1"/>
    <w:rsid w:val="00D630A9"/>
    <w:rsid w:val="00D63308"/>
    <w:rsid w:val="00D63343"/>
    <w:rsid w:val="00D63774"/>
    <w:rsid w:val="00D6385E"/>
    <w:rsid w:val="00D63EFB"/>
    <w:rsid w:val="00D6406A"/>
    <w:rsid w:val="00D642CC"/>
    <w:rsid w:val="00D64357"/>
    <w:rsid w:val="00D646A8"/>
    <w:rsid w:val="00D64892"/>
    <w:rsid w:val="00D64F4F"/>
    <w:rsid w:val="00D6515C"/>
    <w:rsid w:val="00D6626C"/>
    <w:rsid w:val="00D665D7"/>
    <w:rsid w:val="00D667B4"/>
    <w:rsid w:val="00D669B9"/>
    <w:rsid w:val="00D66B01"/>
    <w:rsid w:val="00D67281"/>
    <w:rsid w:val="00D6765E"/>
    <w:rsid w:val="00D67689"/>
    <w:rsid w:val="00D67946"/>
    <w:rsid w:val="00D70014"/>
    <w:rsid w:val="00D702AF"/>
    <w:rsid w:val="00D705AF"/>
    <w:rsid w:val="00D70703"/>
    <w:rsid w:val="00D7075D"/>
    <w:rsid w:val="00D7099B"/>
    <w:rsid w:val="00D70DCD"/>
    <w:rsid w:val="00D70F66"/>
    <w:rsid w:val="00D71172"/>
    <w:rsid w:val="00D7195F"/>
    <w:rsid w:val="00D719EF"/>
    <w:rsid w:val="00D71C41"/>
    <w:rsid w:val="00D71E16"/>
    <w:rsid w:val="00D72045"/>
    <w:rsid w:val="00D720F2"/>
    <w:rsid w:val="00D7221C"/>
    <w:rsid w:val="00D72A5D"/>
    <w:rsid w:val="00D72BE4"/>
    <w:rsid w:val="00D72FCF"/>
    <w:rsid w:val="00D73263"/>
    <w:rsid w:val="00D7404D"/>
    <w:rsid w:val="00D74376"/>
    <w:rsid w:val="00D745BA"/>
    <w:rsid w:val="00D74915"/>
    <w:rsid w:val="00D74A33"/>
    <w:rsid w:val="00D74ED3"/>
    <w:rsid w:val="00D75835"/>
    <w:rsid w:val="00D75BB3"/>
    <w:rsid w:val="00D75D32"/>
    <w:rsid w:val="00D760E1"/>
    <w:rsid w:val="00D770DD"/>
    <w:rsid w:val="00D774B4"/>
    <w:rsid w:val="00D7762B"/>
    <w:rsid w:val="00D77680"/>
    <w:rsid w:val="00D77B55"/>
    <w:rsid w:val="00D77E56"/>
    <w:rsid w:val="00D8001F"/>
    <w:rsid w:val="00D804EF"/>
    <w:rsid w:val="00D806C4"/>
    <w:rsid w:val="00D807A4"/>
    <w:rsid w:val="00D807BC"/>
    <w:rsid w:val="00D8089F"/>
    <w:rsid w:val="00D8094F"/>
    <w:rsid w:val="00D80AC0"/>
    <w:rsid w:val="00D80B28"/>
    <w:rsid w:val="00D80B84"/>
    <w:rsid w:val="00D8145E"/>
    <w:rsid w:val="00D81529"/>
    <w:rsid w:val="00D815E8"/>
    <w:rsid w:val="00D819C1"/>
    <w:rsid w:val="00D81F88"/>
    <w:rsid w:val="00D825C5"/>
    <w:rsid w:val="00D8261C"/>
    <w:rsid w:val="00D829F6"/>
    <w:rsid w:val="00D8344E"/>
    <w:rsid w:val="00D83B06"/>
    <w:rsid w:val="00D8442E"/>
    <w:rsid w:val="00D8456B"/>
    <w:rsid w:val="00D84739"/>
    <w:rsid w:val="00D84D18"/>
    <w:rsid w:val="00D84E1A"/>
    <w:rsid w:val="00D85036"/>
    <w:rsid w:val="00D852FC"/>
    <w:rsid w:val="00D866C8"/>
    <w:rsid w:val="00D86786"/>
    <w:rsid w:val="00D90104"/>
    <w:rsid w:val="00D90113"/>
    <w:rsid w:val="00D90134"/>
    <w:rsid w:val="00D9027F"/>
    <w:rsid w:val="00D906FE"/>
    <w:rsid w:val="00D90974"/>
    <w:rsid w:val="00D90B5F"/>
    <w:rsid w:val="00D90FAA"/>
    <w:rsid w:val="00D910B5"/>
    <w:rsid w:val="00D91118"/>
    <w:rsid w:val="00D919E4"/>
    <w:rsid w:val="00D91C12"/>
    <w:rsid w:val="00D91DBF"/>
    <w:rsid w:val="00D921A3"/>
    <w:rsid w:val="00D925CC"/>
    <w:rsid w:val="00D92625"/>
    <w:rsid w:val="00D92CBF"/>
    <w:rsid w:val="00D92EAF"/>
    <w:rsid w:val="00D92F2B"/>
    <w:rsid w:val="00D931D6"/>
    <w:rsid w:val="00D932B7"/>
    <w:rsid w:val="00D937B9"/>
    <w:rsid w:val="00D93F3B"/>
    <w:rsid w:val="00D943CC"/>
    <w:rsid w:val="00D944D4"/>
    <w:rsid w:val="00D9489B"/>
    <w:rsid w:val="00D95153"/>
    <w:rsid w:val="00D95653"/>
    <w:rsid w:val="00D95AEE"/>
    <w:rsid w:val="00D95D25"/>
    <w:rsid w:val="00D95EAA"/>
    <w:rsid w:val="00D9628F"/>
    <w:rsid w:val="00D96637"/>
    <w:rsid w:val="00D96861"/>
    <w:rsid w:val="00D968EA"/>
    <w:rsid w:val="00D96AFB"/>
    <w:rsid w:val="00D96D65"/>
    <w:rsid w:val="00D96E50"/>
    <w:rsid w:val="00D96E9B"/>
    <w:rsid w:val="00D971C8"/>
    <w:rsid w:val="00D971CE"/>
    <w:rsid w:val="00D9741F"/>
    <w:rsid w:val="00D9767A"/>
    <w:rsid w:val="00D976BB"/>
    <w:rsid w:val="00D979C2"/>
    <w:rsid w:val="00D97D5E"/>
    <w:rsid w:val="00DA01FD"/>
    <w:rsid w:val="00DA0807"/>
    <w:rsid w:val="00DA0D40"/>
    <w:rsid w:val="00DA0EBE"/>
    <w:rsid w:val="00DA12B6"/>
    <w:rsid w:val="00DA1626"/>
    <w:rsid w:val="00DA17CA"/>
    <w:rsid w:val="00DA1D0F"/>
    <w:rsid w:val="00DA2304"/>
    <w:rsid w:val="00DA28B6"/>
    <w:rsid w:val="00DA28D3"/>
    <w:rsid w:val="00DA2ACE"/>
    <w:rsid w:val="00DA2DA2"/>
    <w:rsid w:val="00DA3029"/>
    <w:rsid w:val="00DA307B"/>
    <w:rsid w:val="00DA3120"/>
    <w:rsid w:val="00DA33C7"/>
    <w:rsid w:val="00DA3449"/>
    <w:rsid w:val="00DA34E5"/>
    <w:rsid w:val="00DA375C"/>
    <w:rsid w:val="00DA3A29"/>
    <w:rsid w:val="00DA3A50"/>
    <w:rsid w:val="00DA40E2"/>
    <w:rsid w:val="00DA40EC"/>
    <w:rsid w:val="00DA4297"/>
    <w:rsid w:val="00DA4621"/>
    <w:rsid w:val="00DA47BF"/>
    <w:rsid w:val="00DA53F0"/>
    <w:rsid w:val="00DA55D8"/>
    <w:rsid w:val="00DA591E"/>
    <w:rsid w:val="00DA5D69"/>
    <w:rsid w:val="00DA600A"/>
    <w:rsid w:val="00DA6D90"/>
    <w:rsid w:val="00DA6E18"/>
    <w:rsid w:val="00DA6E92"/>
    <w:rsid w:val="00DA6ECF"/>
    <w:rsid w:val="00DA6FDD"/>
    <w:rsid w:val="00DA7449"/>
    <w:rsid w:val="00DA7733"/>
    <w:rsid w:val="00DA778D"/>
    <w:rsid w:val="00DA7878"/>
    <w:rsid w:val="00DB0083"/>
    <w:rsid w:val="00DB0B67"/>
    <w:rsid w:val="00DB0C2E"/>
    <w:rsid w:val="00DB0D26"/>
    <w:rsid w:val="00DB16C9"/>
    <w:rsid w:val="00DB1A1B"/>
    <w:rsid w:val="00DB1BCE"/>
    <w:rsid w:val="00DB1E34"/>
    <w:rsid w:val="00DB2A59"/>
    <w:rsid w:val="00DB2BB4"/>
    <w:rsid w:val="00DB39AB"/>
    <w:rsid w:val="00DB3B08"/>
    <w:rsid w:val="00DB3C12"/>
    <w:rsid w:val="00DB402B"/>
    <w:rsid w:val="00DB429A"/>
    <w:rsid w:val="00DB48C8"/>
    <w:rsid w:val="00DB4CAC"/>
    <w:rsid w:val="00DB4DBA"/>
    <w:rsid w:val="00DB514A"/>
    <w:rsid w:val="00DB581D"/>
    <w:rsid w:val="00DB5CCB"/>
    <w:rsid w:val="00DB63B3"/>
    <w:rsid w:val="00DB6FE3"/>
    <w:rsid w:val="00DB7795"/>
    <w:rsid w:val="00DC0280"/>
    <w:rsid w:val="00DC0488"/>
    <w:rsid w:val="00DC0CEE"/>
    <w:rsid w:val="00DC137F"/>
    <w:rsid w:val="00DC138E"/>
    <w:rsid w:val="00DC1475"/>
    <w:rsid w:val="00DC2DD0"/>
    <w:rsid w:val="00DC303C"/>
    <w:rsid w:val="00DC3568"/>
    <w:rsid w:val="00DC3903"/>
    <w:rsid w:val="00DC3BF6"/>
    <w:rsid w:val="00DC42FA"/>
    <w:rsid w:val="00DC43EC"/>
    <w:rsid w:val="00DC456F"/>
    <w:rsid w:val="00DC47F2"/>
    <w:rsid w:val="00DC4900"/>
    <w:rsid w:val="00DC5054"/>
    <w:rsid w:val="00DC627D"/>
    <w:rsid w:val="00DC6511"/>
    <w:rsid w:val="00DC6CA6"/>
    <w:rsid w:val="00DC7041"/>
    <w:rsid w:val="00DC7DA3"/>
    <w:rsid w:val="00DC7E06"/>
    <w:rsid w:val="00DD03F6"/>
    <w:rsid w:val="00DD0583"/>
    <w:rsid w:val="00DD0F05"/>
    <w:rsid w:val="00DD100F"/>
    <w:rsid w:val="00DD14D9"/>
    <w:rsid w:val="00DD1591"/>
    <w:rsid w:val="00DD1A39"/>
    <w:rsid w:val="00DD1D7A"/>
    <w:rsid w:val="00DD246C"/>
    <w:rsid w:val="00DD24ED"/>
    <w:rsid w:val="00DD301B"/>
    <w:rsid w:val="00DD30E0"/>
    <w:rsid w:val="00DD3263"/>
    <w:rsid w:val="00DD3407"/>
    <w:rsid w:val="00DD34A1"/>
    <w:rsid w:val="00DD37C6"/>
    <w:rsid w:val="00DD5336"/>
    <w:rsid w:val="00DD58FC"/>
    <w:rsid w:val="00DD598A"/>
    <w:rsid w:val="00DD66CF"/>
    <w:rsid w:val="00DD6744"/>
    <w:rsid w:val="00DD6C86"/>
    <w:rsid w:val="00DD6DAF"/>
    <w:rsid w:val="00DD7001"/>
    <w:rsid w:val="00DD7019"/>
    <w:rsid w:val="00DD72AE"/>
    <w:rsid w:val="00DD731C"/>
    <w:rsid w:val="00DD7980"/>
    <w:rsid w:val="00DD7B4F"/>
    <w:rsid w:val="00DE021A"/>
    <w:rsid w:val="00DE0562"/>
    <w:rsid w:val="00DE06CD"/>
    <w:rsid w:val="00DE0B39"/>
    <w:rsid w:val="00DE119B"/>
    <w:rsid w:val="00DE16B9"/>
    <w:rsid w:val="00DE17AF"/>
    <w:rsid w:val="00DE1A57"/>
    <w:rsid w:val="00DE1C8A"/>
    <w:rsid w:val="00DE1DE6"/>
    <w:rsid w:val="00DE1E4D"/>
    <w:rsid w:val="00DE24C0"/>
    <w:rsid w:val="00DE2F21"/>
    <w:rsid w:val="00DE3028"/>
    <w:rsid w:val="00DE312A"/>
    <w:rsid w:val="00DE3946"/>
    <w:rsid w:val="00DE394C"/>
    <w:rsid w:val="00DE3AFD"/>
    <w:rsid w:val="00DE3B6E"/>
    <w:rsid w:val="00DE3E55"/>
    <w:rsid w:val="00DE41B3"/>
    <w:rsid w:val="00DE4635"/>
    <w:rsid w:val="00DE46A0"/>
    <w:rsid w:val="00DE47EA"/>
    <w:rsid w:val="00DE48E1"/>
    <w:rsid w:val="00DE49CD"/>
    <w:rsid w:val="00DE4A47"/>
    <w:rsid w:val="00DE4EB0"/>
    <w:rsid w:val="00DE5861"/>
    <w:rsid w:val="00DE5D32"/>
    <w:rsid w:val="00DE5D4C"/>
    <w:rsid w:val="00DE6C0D"/>
    <w:rsid w:val="00DE72A2"/>
    <w:rsid w:val="00DE7601"/>
    <w:rsid w:val="00DE7615"/>
    <w:rsid w:val="00DE788E"/>
    <w:rsid w:val="00DE7936"/>
    <w:rsid w:val="00DE7E47"/>
    <w:rsid w:val="00DE7FE7"/>
    <w:rsid w:val="00DF03C7"/>
    <w:rsid w:val="00DF05A7"/>
    <w:rsid w:val="00DF0669"/>
    <w:rsid w:val="00DF0A77"/>
    <w:rsid w:val="00DF0CEE"/>
    <w:rsid w:val="00DF0E5D"/>
    <w:rsid w:val="00DF1466"/>
    <w:rsid w:val="00DF1572"/>
    <w:rsid w:val="00DF17EF"/>
    <w:rsid w:val="00DF22C2"/>
    <w:rsid w:val="00DF23AA"/>
    <w:rsid w:val="00DF2531"/>
    <w:rsid w:val="00DF2C2F"/>
    <w:rsid w:val="00DF303C"/>
    <w:rsid w:val="00DF34A5"/>
    <w:rsid w:val="00DF3670"/>
    <w:rsid w:val="00DF37A7"/>
    <w:rsid w:val="00DF3A5E"/>
    <w:rsid w:val="00DF3D17"/>
    <w:rsid w:val="00DF3EE3"/>
    <w:rsid w:val="00DF4405"/>
    <w:rsid w:val="00DF44F1"/>
    <w:rsid w:val="00DF46F6"/>
    <w:rsid w:val="00DF472A"/>
    <w:rsid w:val="00DF4C59"/>
    <w:rsid w:val="00DF4D6A"/>
    <w:rsid w:val="00DF4FDF"/>
    <w:rsid w:val="00DF5002"/>
    <w:rsid w:val="00DF534D"/>
    <w:rsid w:val="00DF537B"/>
    <w:rsid w:val="00DF5580"/>
    <w:rsid w:val="00DF55BB"/>
    <w:rsid w:val="00DF5873"/>
    <w:rsid w:val="00DF597C"/>
    <w:rsid w:val="00DF5A5D"/>
    <w:rsid w:val="00DF5DF1"/>
    <w:rsid w:val="00DF5EAE"/>
    <w:rsid w:val="00DF610C"/>
    <w:rsid w:val="00DF677D"/>
    <w:rsid w:val="00DF731C"/>
    <w:rsid w:val="00DF76B0"/>
    <w:rsid w:val="00DF7862"/>
    <w:rsid w:val="00DF7930"/>
    <w:rsid w:val="00DF7BD5"/>
    <w:rsid w:val="00DF7D07"/>
    <w:rsid w:val="00DF7DEC"/>
    <w:rsid w:val="00DF7E2F"/>
    <w:rsid w:val="00E00358"/>
    <w:rsid w:val="00E0073F"/>
    <w:rsid w:val="00E00835"/>
    <w:rsid w:val="00E00CE8"/>
    <w:rsid w:val="00E01030"/>
    <w:rsid w:val="00E0130F"/>
    <w:rsid w:val="00E01587"/>
    <w:rsid w:val="00E01749"/>
    <w:rsid w:val="00E02093"/>
    <w:rsid w:val="00E0218E"/>
    <w:rsid w:val="00E025A1"/>
    <w:rsid w:val="00E027B0"/>
    <w:rsid w:val="00E02B38"/>
    <w:rsid w:val="00E02EB2"/>
    <w:rsid w:val="00E0334E"/>
    <w:rsid w:val="00E039D7"/>
    <w:rsid w:val="00E03D75"/>
    <w:rsid w:val="00E04008"/>
    <w:rsid w:val="00E04042"/>
    <w:rsid w:val="00E043B4"/>
    <w:rsid w:val="00E047D1"/>
    <w:rsid w:val="00E04D1D"/>
    <w:rsid w:val="00E05A2D"/>
    <w:rsid w:val="00E0616F"/>
    <w:rsid w:val="00E061FB"/>
    <w:rsid w:val="00E06460"/>
    <w:rsid w:val="00E06DE2"/>
    <w:rsid w:val="00E073F3"/>
    <w:rsid w:val="00E07918"/>
    <w:rsid w:val="00E07D7A"/>
    <w:rsid w:val="00E07EB2"/>
    <w:rsid w:val="00E07FCC"/>
    <w:rsid w:val="00E10500"/>
    <w:rsid w:val="00E10B06"/>
    <w:rsid w:val="00E10C24"/>
    <w:rsid w:val="00E11142"/>
    <w:rsid w:val="00E11152"/>
    <w:rsid w:val="00E1128D"/>
    <w:rsid w:val="00E114F4"/>
    <w:rsid w:val="00E11D1B"/>
    <w:rsid w:val="00E1211D"/>
    <w:rsid w:val="00E12532"/>
    <w:rsid w:val="00E1268C"/>
    <w:rsid w:val="00E12A96"/>
    <w:rsid w:val="00E12BEC"/>
    <w:rsid w:val="00E12C22"/>
    <w:rsid w:val="00E12D31"/>
    <w:rsid w:val="00E12D44"/>
    <w:rsid w:val="00E12DC8"/>
    <w:rsid w:val="00E13686"/>
    <w:rsid w:val="00E13AA2"/>
    <w:rsid w:val="00E140D7"/>
    <w:rsid w:val="00E141E2"/>
    <w:rsid w:val="00E1433A"/>
    <w:rsid w:val="00E14D8B"/>
    <w:rsid w:val="00E15370"/>
    <w:rsid w:val="00E1540B"/>
    <w:rsid w:val="00E15649"/>
    <w:rsid w:val="00E15AEC"/>
    <w:rsid w:val="00E16044"/>
    <w:rsid w:val="00E161F3"/>
    <w:rsid w:val="00E162B1"/>
    <w:rsid w:val="00E1632F"/>
    <w:rsid w:val="00E16B75"/>
    <w:rsid w:val="00E16D3B"/>
    <w:rsid w:val="00E16EBA"/>
    <w:rsid w:val="00E16ED0"/>
    <w:rsid w:val="00E17095"/>
    <w:rsid w:val="00E17301"/>
    <w:rsid w:val="00E17321"/>
    <w:rsid w:val="00E173CF"/>
    <w:rsid w:val="00E178B2"/>
    <w:rsid w:val="00E2096A"/>
    <w:rsid w:val="00E20A29"/>
    <w:rsid w:val="00E20A79"/>
    <w:rsid w:val="00E20B7F"/>
    <w:rsid w:val="00E20BF1"/>
    <w:rsid w:val="00E20D72"/>
    <w:rsid w:val="00E2112C"/>
    <w:rsid w:val="00E212D4"/>
    <w:rsid w:val="00E215AC"/>
    <w:rsid w:val="00E2169B"/>
    <w:rsid w:val="00E21927"/>
    <w:rsid w:val="00E21959"/>
    <w:rsid w:val="00E21B04"/>
    <w:rsid w:val="00E21EA3"/>
    <w:rsid w:val="00E222F8"/>
    <w:rsid w:val="00E22A1B"/>
    <w:rsid w:val="00E22EEB"/>
    <w:rsid w:val="00E2340B"/>
    <w:rsid w:val="00E23626"/>
    <w:rsid w:val="00E23897"/>
    <w:rsid w:val="00E238A2"/>
    <w:rsid w:val="00E23B40"/>
    <w:rsid w:val="00E244E9"/>
    <w:rsid w:val="00E2475E"/>
    <w:rsid w:val="00E24A25"/>
    <w:rsid w:val="00E24A50"/>
    <w:rsid w:val="00E24CAC"/>
    <w:rsid w:val="00E24EC1"/>
    <w:rsid w:val="00E253D3"/>
    <w:rsid w:val="00E2585C"/>
    <w:rsid w:val="00E25A30"/>
    <w:rsid w:val="00E26982"/>
    <w:rsid w:val="00E269BE"/>
    <w:rsid w:val="00E26AAA"/>
    <w:rsid w:val="00E27B08"/>
    <w:rsid w:val="00E27B09"/>
    <w:rsid w:val="00E3004A"/>
    <w:rsid w:val="00E3078E"/>
    <w:rsid w:val="00E309DB"/>
    <w:rsid w:val="00E30D46"/>
    <w:rsid w:val="00E316D7"/>
    <w:rsid w:val="00E3182B"/>
    <w:rsid w:val="00E31BB9"/>
    <w:rsid w:val="00E321F8"/>
    <w:rsid w:val="00E32355"/>
    <w:rsid w:val="00E32BF0"/>
    <w:rsid w:val="00E32E5E"/>
    <w:rsid w:val="00E331D8"/>
    <w:rsid w:val="00E3341D"/>
    <w:rsid w:val="00E335B8"/>
    <w:rsid w:val="00E335DE"/>
    <w:rsid w:val="00E33749"/>
    <w:rsid w:val="00E33776"/>
    <w:rsid w:val="00E33901"/>
    <w:rsid w:val="00E33B91"/>
    <w:rsid w:val="00E33C47"/>
    <w:rsid w:val="00E33E54"/>
    <w:rsid w:val="00E34012"/>
    <w:rsid w:val="00E3432D"/>
    <w:rsid w:val="00E343E9"/>
    <w:rsid w:val="00E3476B"/>
    <w:rsid w:val="00E34AF3"/>
    <w:rsid w:val="00E34E71"/>
    <w:rsid w:val="00E35763"/>
    <w:rsid w:val="00E360AD"/>
    <w:rsid w:val="00E36518"/>
    <w:rsid w:val="00E36542"/>
    <w:rsid w:val="00E365A7"/>
    <w:rsid w:val="00E36676"/>
    <w:rsid w:val="00E36B1F"/>
    <w:rsid w:val="00E36B90"/>
    <w:rsid w:val="00E379B6"/>
    <w:rsid w:val="00E37B68"/>
    <w:rsid w:val="00E37B84"/>
    <w:rsid w:val="00E405DB"/>
    <w:rsid w:val="00E40A04"/>
    <w:rsid w:val="00E40D35"/>
    <w:rsid w:val="00E41557"/>
    <w:rsid w:val="00E41580"/>
    <w:rsid w:val="00E42164"/>
    <w:rsid w:val="00E42821"/>
    <w:rsid w:val="00E42AAC"/>
    <w:rsid w:val="00E42C0B"/>
    <w:rsid w:val="00E433B3"/>
    <w:rsid w:val="00E43A08"/>
    <w:rsid w:val="00E44557"/>
    <w:rsid w:val="00E44E40"/>
    <w:rsid w:val="00E44FEC"/>
    <w:rsid w:val="00E45023"/>
    <w:rsid w:val="00E453C1"/>
    <w:rsid w:val="00E45471"/>
    <w:rsid w:val="00E454D3"/>
    <w:rsid w:val="00E4570B"/>
    <w:rsid w:val="00E457FE"/>
    <w:rsid w:val="00E4584E"/>
    <w:rsid w:val="00E45A49"/>
    <w:rsid w:val="00E46573"/>
    <w:rsid w:val="00E46C64"/>
    <w:rsid w:val="00E46D6C"/>
    <w:rsid w:val="00E46E82"/>
    <w:rsid w:val="00E46F8A"/>
    <w:rsid w:val="00E47140"/>
    <w:rsid w:val="00E471D8"/>
    <w:rsid w:val="00E476D3"/>
    <w:rsid w:val="00E479D6"/>
    <w:rsid w:val="00E47B24"/>
    <w:rsid w:val="00E47F52"/>
    <w:rsid w:val="00E50103"/>
    <w:rsid w:val="00E50B36"/>
    <w:rsid w:val="00E50EC1"/>
    <w:rsid w:val="00E5118D"/>
    <w:rsid w:val="00E515DD"/>
    <w:rsid w:val="00E5173C"/>
    <w:rsid w:val="00E517D5"/>
    <w:rsid w:val="00E522E0"/>
    <w:rsid w:val="00E52303"/>
    <w:rsid w:val="00E5261F"/>
    <w:rsid w:val="00E5320D"/>
    <w:rsid w:val="00E538EB"/>
    <w:rsid w:val="00E5393D"/>
    <w:rsid w:val="00E53B2F"/>
    <w:rsid w:val="00E53CF1"/>
    <w:rsid w:val="00E541B5"/>
    <w:rsid w:val="00E5461C"/>
    <w:rsid w:val="00E54C67"/>
    <w:rsid w:val="00E54FE8"/>
    <w:rsid w:val="00E55AFD"/>
    <w:rsid w:val="00E5641E"/>
    <w:rsid w:val="00E573AD"/>
    <w:rsid w:val="00E57B32"/>
    <w:rsid w:val="00E57C1A"/>
    <w:rsid w:val="00E57D2E"/>
    <w:rsid w:val="00E57FD2"/>
    <w:rsid w:val="00E6043E"/>
    <w:rsid w:val="00E607A9"/>
    <w:rsid w:val="00E6081D"/>
    <w:rsid w:val="00E609DF"/>
    <w:rsid w:val="00E60B52"/>
    <w:rsid w:val="00E60EC1"/>
    <w:rsid w:val="00E60F90"/>
    <w:rsid w:val="00E611B7"/>
    <w:rsid w:val="00E61305"/>
    <w:rsid w:val="00E62375"/>
    <w:rsid w:val="00E62714"/>
    <w:rsid w:val="00E62721"/>
    <w:rsid w:val="00E629CD"/>
    <w:rsid w:val="00E6308D"/>
    <w:rsid w:val="00E63434"/>
    <w:rsid w:val="00E63854"/>
    <w:rsid w:val="00E638C2"/>
    <w:rsid w:val="00E63C94"/>
    <w:rsid w:val="00E63D8A"/>
    <w:rsid w:val="00E6409E"/>
    <w:rsid w:val="00E640C8"/>
    <w:rsid w:val="00E645F4"/>
    <w:rsid w:val="00E65569"/>
    <w:rsid w:val="00E65882"/>
    <w:rsid w:val="00E65BA6"/>
    <w:rsid w:val="00E65E3F"/>
    <w:rsid w:val="00E66263"/>
    <w:rsid w:val="00E663AC"/>
    <w:rsid w:val="00E663D4"/>
    <w:rsid w:val="00E66725"/>
    <w:rsid w:val="00E667D6"/>
    <w:rsid w:val="00E66C0C"/>
    <w:rsid w:val="00E66F43"/>
    <w:rsid w:val="00E67B74"/>
    <w:rsid w:val="00E67FCC"/>
    <w:rsid w:val="00E70828"/>
    <w:rsid w:val="00E70F4F"/>
    <w:rsid w:val="00E710D4"/>
    <w:rsid w:val="00E71E77"/>
    <w:rsid w:val="00E71F57"/>
    <w:rsid w:val="00E72092"/>
    <w:rsid w:val="00E721F3"/>
    <w:rsid w:val="00E724F3"/>
    <w:rsid w:val="00E725D7"/>
    <w:rsid w:val="00E7278E"/>
    <w:rsid w:val="00E72A60"/>
    <w:rsid w:val="00E72E35"/>
    <w:rsid w:val="00E72F6C"/>
    <w:rsid w:val="00E73432"/>
    <w:rsid w:val="00E739FF"/>
    <w:rsid w:val="00E73CFF"/>
    <w:rsid w:val="00E73EC2"/>
    <w:rsid w:val="00E7437E"/>
    <w:rsid w:val="00E74551"/>
    <w:rsid w:val="00E74C4C"/>
    <w:rsid w:val="00E74CDA"/>
    <w:rsid w:val="00E7522D"/>
    <w:rsid w:val="00E753EF"/>
    <w:rsid w:val="00E75578"/>
    <w:rsid w:val="00E75B73"/>
    <w:rsid w:val="00E75D14"/>
    <w:rsid w:val="00E75DC8"/>
    <w:rsid w:val="00E75EF5"/>
    <w:rsid w:val="00E76002"/>
    <w:rsid w:val="00E76155"/>
    <w:rsid w:val="00E767C7"/>
    <w:rsid w:val="00E768EF"/>
    <w:rsid w:val="00E769C8"/>
    <w:rsid w:val="00E76BAF"/>
    <w:rsid w:val="00E76CB3"/>
    <w:rsid w:val="00E77759"/>
    <w:rsid w:val="00E778A5"/>
    <w:rsid w:val="00E8048B"/>
    <w:rsid w:val="00E806BC"/>
    <w:rsid w:val="00E80882"/>
    <w:rsid w:val="00E808E8"/>
    <w:rsid w:val="00E80C63"/>
    <w:rsid w:val="00E80E49"/>
    <w:rsid w:val="00E80F30"/>
    <w:rsid w:val="00E80FD4"/>
    <w:rsid w:val="00E810EA"/>
    <w:rsid w:val="00E810F5"/>
    <w:rsid w:val="00E81BC4"/>
    <w:rsid w:val="00E81EF3"/>
    <w:rsid w:val="00E82004"/>
    <w:rsid w:val="00E827D2"/>
    <w:rsid w:val="00E82C60"/>
    <w:rsid w:val="00E83965"/>
    <w:rsid w:val="00E839E8"/>
    <w:rsid w:val="00E83C6E"/>
    <w:rsid w:val="00E83F3C"/>
    <w:rsid w:val="00E842A5"/>
    <w:rsid w:val="00E845AE"/>
    <w:rsid w:val="00E84C9A"/>
    <w:rsid w:val="00E84CED"/>
    <w:rsid w:val="00E8529F"/>
    <w:rsid w:val="00E853DE"/>
    <w:rsid w:val="00E8599D"/>
    <w:rsid w:val="00E85A6D"/>
    <w:rsid w:val="00E86131"/>
    <w:rsid w:val="00E8617D"/>
    <w:rsid w:val="00E865F2"/>
    <w:rsid w:val="00E86DB4"/>
    <w:rsid w:val="00E8713B"/>
    <w:rsid w:val="00E872D8"/>
    <w:rsid w:val="00E87387"/>
    <w:rsid w:val="00E87449"/>
    <w:rsid w:val="00E87862"/>
    <w:rsid w:val="00E87BA8"/>
    <w:rsid w:val="00E87C19"/>
    <w:rsid w:val="00E87F6B"/>
    <w:rsid w:val="00E90377"/>
    <w:rsid w:val="00E9043F"/>
    <w:rsid w:val="00E90746"/>
    <w:rsid w:val="00E90886"/>
    <w:rsid w:val="00E90B7A"/>
    <w:rsid w:val="00E91241"/>
    <w:rsid w:val="00E916D8"/>
    <w:rsid w:val="00E91C53"/>
    <w:rsid w:val="00E92A0C"/>
    <w:rsid w:val="00E92B72"/>
    <w:rsid w:val="00E93187"/>
    <w:rsid w:val="00E93203"/>
    <w:rsid w:val="00E93741"/>
    <w:rsid w:val="00E93845"/>
    <w:rsid w:val="00E93936"/>
    <w:rsid w:val="00E93AB0"/>
    <w:rsid w:val="00E941D2"/>
    <w:rsid w:val="00E94354"/>
    <w:rsid w:val="00E945B4"/>
    <w:rsid w:val="00E945BA"/>
    <w:rsid w:val="00E94E14"/>
    <w:rsid w:val="00E95943"/>
    <w:rsid w:val="00E95C6F"/>
    <w:rsid w:val="00E9606B"/>
    <w:rsid w:val="00E96A11"/>
    <w:rsid w:val="00E9724A"/>
    <w:rsid w:val="00E972A8"/>
    <w:rsid w:val="00E974D5"/>
    <w:rsid w:val="00E977E4"/>
    <w:rsid w:val="00E97D96"/>
    <w:rsid w:val="00E97EC2"/>
    <w:rsid w:val="00EA0050"/>
    <w:rsid w:val="00EA0393"/>
    <w:rsid w:val="00EA0B5C"/>
    <w:rsid w:val="00EA0BE5"/>
    <w:rsid w:val="00EA1081"/>
    <w:rsid w:val="00EA1893"/>
    <w:rsid w:val="00EA1987"/>
    <w:rsid w:val="00EA1EB7"/>
    <w:rsid w:val="00EA2231"/>
    <w:rsid w:val="00EA229F"/>
    <w:rsid w:val="00EA28D6"/>
    <w:rsid w:val="00EA2BBB"/>
    <w:rsid w:val="00EA2DAC"/>
    <w:rsid w:val="00EA2E09"/>
    <w:rsid w:val="00EA305D"/>
    <w:rsid w:val="00EA3106"/>
    <w:rsid w:val="00EA32A9"/>
    <w:rsid w:val="00EA3D19"/>
    <w:rsid w:val="00EA4D82"/>
    <w:rsid w:val="00EA50B7"/>
    <w:rsid w:val="00EA5185"/>
    <w:rsid w:val="00EA53DE"/>
    <w:rsid w:val="00EA56DC"/>
    <w:rsid w:val="00EA5B10"/>
    <w:rsid w:val="00EA5E9D"/>
    <w:rsid w:val="00EA5EA7"/>
    <w:rsid w:val="00EA61D9"/>
    <w:rsid w:val="00EA64EB"/>
    <w:rsid w:val="00EA6602"/>
    <w:rsid w:val="00EA6735"/>
    <w:rsid w:val="00EA6804"/>
    <w:rsid w:val="00EA687D"/>
    <w:rsid w:val="00EA69C6"/>
    <w:rsid w:val="00EA6C2E"/>
    <w:rsid w:val="00EA7079"/>
    <w:rsid w:val="00EA72AF"/>
    <w:rsid w:val="00EA7443"/>
    <w:rsid w:val="00EA7626"/>
    <w:rsid w:val="00EA7678"/>
    <w:rsid w:val="00EA76B8"/>
    <w:rsid w:val="00EA7842"/>
    <w:rsid w:val="00EA7CB3"/>
    <w:rsid w:val="00EB00FA"/>
    <w:rsid w:val="00EB0220"/>
    <w:rsid w:val="00EB02E9"/>
    <w:rsid w:val="00EB053D"/>
    <w:rsid w:val="00EB06B9"/>
    <w:rsid w:val="00EB0BFA"/>
    <w:rsid w:val="00EB0C6B"/>
    <w:rsid w:val="00EB0CCA"/>
    <w:rsid w:val="00EB12CE"/>
    <w:rsid w:val="00EB14F1"/>
    <w:rsid w:val="00EB15D3"/>
    <w:rsid w:val="00EB1840"/>
    <w:rsid w:val="00EB1871"/>
    <w:rsid w:val="00EB18F9"/>
    <w:rsid w:val="00EB190C"/>
    <w:rsid w:val="00EB1CB0"/>
    <w:rsid w:val="00EB1CE8"/>
    <w:rsid w:val="00EB1FFB"/>
    <w:rsid w:val="00EB21B5"/>
    <w:rsid w:val="00EB241D"/>
    <w:rsid w:val="00EB262A"/>
    <w:rsid w:val="00EB285E"/>
    <w:rsid w:val="00EB3EDE"/>
    <w:rsid w:val="00EB4085"/>
    <w:rsid w:val="00EB42D0"/>
    <w:rsid w:val="00EB52E9"/>
    <w:rsid w:val="00EB56DB"/>
    <w:rsid w:val="00EB5D1D"/>
    <w:rsid w:val="00EB60AC"/>
    <w:rsid w:val="00EB6186"/>
    <w:rsid w:val="00EB6451"/>
    <w:rsid w:val="00EB6779"/>
    <w:rsid w:val="00EB699F"/>
    <w:rsid w:val="00EB6A31"/>
    <w:rsid w:val="00EB6B97"/>
    <w:rsid w:val="00EB6D3F"/>
    <w:rsid w:val="00EB6E1D"/>
    <w:rsid w:val="00EB7098"/>
    <w:rsid w:val="00EB7113"/>
    <w:rsid w:val="00EB76B7"/>
    <w:rsid w:val="00EB7D36"/>
    <w:rsid w:val="00EC0424"/>
    <w:rsid w:val="00EC073F"/>
    <w:rsid w:val="00EC0C2F"/>
    <w:rsid w:val="00EC0F00"/>
    <w:rsid w:val="00EC117D"/>
    <w:rsid w:val="00EC11A0"/>
    <w:rsid w:val="00EC1FD2"/>
    <w:rsid w:val="00EC218E"/>
    <w:rsid w:val="00EC255A"/>
    <w:rsid w:val="00EC26D4"/>
    <w:rsid w:val="00EC27DA"/>
    <w:rsid w:val="00EC280A"/>
    <w:rsid w:val="00EC2BF2"/>
    <w:rsid w:val="00EC2D2E"/>
    <w:rsid w:val="00EC31E2"/>
    <w:rsid w:val="00EC32DD"/>
    <w:rsid w:val="00EC404E"/>
    <w:rsid w:val="00EC4201"/>
    <w:rsid w:val="00EC474F"/>
    <w:rsid w:val="00EC4CF2"/>
    <w:rsid w:val="00EC4E6A"/>
    <w:rsid w:val="00EC5DF2"/>
    <w:rsid w:val="00EC61F1"/>
    <w:rsid w:val="00EC6346"/>
    <w:rsid w:val="00EC6946"/>
    <w:rsid w:val="00EC69FB"/>
    <w:rsid w:val="00EC6AFB"/>
    <w:rsid w:val="00EC6FC8"/>
    <w:rsid w:val="00EC7351"/>
    <w:rsid w:val="00EC7A65"/>
    <w:rsid w:val="00EC7A88"/>
    <w:rsid w:val="00ED050D"/>
    <w:rsid w:val="00ED0775"/>
    <w:rsid w:val="00ED0997"/>
    <w:rsid w:val="00ED0C7B"/>
    <w:rsid w:val="00ED0D1F"/>
    <w:rsid w:val="00ED1217"/>
    <w:rsid w:val="00ED1288"/>
    <w:rsid w:val="00ED14FD"/>
    <w:rsid w:val="00ED1BE3"/>
    <w:rsid w:val="00ED2BAE"/>
    <w:rsid w:val="00ED2EED"/>
    <w:rsid w:val="00ED2F1B"/>
    <w:rsid w:val="00ED38DF"/>
    <w:rsid w:val="00ED3913"/>
    <w:rsid w:val="00ED4E5E"/>
    <w:rsid w:val="00ED503E"/>
    <w:rsid w:val="00ED51CE"/>
    <w:rsid w:val="00ED547D"/>
    <w:rsid w:val="00ED5731"/>
    <w:rsid w:val="00ED5774"/>
    <w:rsid w:val="00ED5855"/>
    <w:rsid w:val="00ED60DA"/>
    <w:rsid w:val="00ED6879"/>
    <w:rsid w:val="00ED6E44"/>
    <w:rsid w:val="00ED7025"/>
    <w:rsid w:val="00ED7048"/>
    <w:rsid w:val="00ED7553"/>
    <w:rsid w:val="00ED7AC7"/>
    <w:rsid w:val="00EE08E3"/>
    <w:rsid w:val="00EE0B21"/>
    <w:rsid w:val="00EE0BC9"/>
    <w:rsid w:val="00EE0F0F"/>
    <w:rsid w:val="00EE1418"/>
    <w:rsid w:val="00EE191C"/>
    <w:rsid w:val="00EE1F3C"/>
    <w:rsid w:val="00EE2014"/>
    <w:rsid w:val="00EE24E5"/>
    <w:rsid w:val="00EE28AA"/>
    <w:rsid w:val="00EE2AAE"/>
    <w:rsid w:val="00EE2DA6"/>
    <w:rsid w:val="00EE33FC"/>
    <w:rsid w:val="00EE3550"/>
    <w:rsid w:val="00EE3B09"/>
    <w:rsid w:val="00EE4716"/>
    <w:rsid w:val="00EE4746"/>
    <w:rsid w:val="00EE4D41"/>
    <w:rsid w:val="00EE4EC5"/>
    <w:rsid w:val="00EE4F14"/>
    <w:rsid w:val="00EE5070"/>
    <w:rsid w:val="00EE51A8"/>
    <w:rsid w:val="00EE5427"/>
    <w:rsid w:val="00EE5456"/>
    <w:rsid w:val="00EE55A0"/>
    <w:rsid w:val="00EE5818"/>
    <w:rsid w:val="00EE593C"/>
    <w:rsid w:val="00EE5E46"/>
    <w:rsid w:val="00EE6107"/>
    <w:rsid w:val="00EE6991"/>
    <w:rsid w:val="00EE6F0E"/>
    <w:rsid w:val="00EE7582"/>
    <w:rsid w:val="00EE76FF"/>
    <w:rsid w:val="00EE776E"/>
    <w:rsid w:val="00EE7890"/>
    <w:rsid w:val="00EE7AA3"/>
    <w:rsid w:val="00EE7B8A"/>
    <w:rsid w:val="00EE7D88"/>
    <w:rsid w:val="00EF06A2"/>
    <w:rsid w:val="00EF0B50"/>
    <w:rsid w:val="00EF11B2"/>
    <w:rsid w:val="00EF1268"/>
    <w:rsid w:val="00EF1466"/>
    <w:rsid w:val="00EF2449"/>
    <w:rsid w:val="00EF29CF"/>
    <w:rsid w:val="00EF2A09"/>
    <w:rsid w:val="00EF2D8E"/>
    <w:rsid w:val="00EF2F64"/>
    <w:rsid w:val="00EF3883"/>
    <w:rsid w:val="00EF3C84"/>
    <w:rsid w:val="00EF3F1B"/>
    <w:rsid w:val="00EF3F8C"/>
    <w:rsid w:val="00EF3FB6"/>
    <w:rsid w:val="00EF401F"/>
    <w:rsid w:val="00EF44F4"/>
    <w:rsid w:val="00EF47C1"/>
    <w:rsid w:val="00EF48BA"/>
    <w:rsid w:val="00EF49C5"/>
    <w:rsid w:val="00EF4FE1"/>
    <w:rsid w:val="00EF5F3E"/>
    <w:rsid w:val="00EF63B3"/>
    <w:rsid w:val="00EF64DA"/>
    <w:rsid w:val="00EF6817"/>
    <w:rsid w:val="00EF6A74"/>
    <w:rsid w:val="00EF6C2D"/>
    <w:rsid w:val="00EF71DF"/>
    <w:rsid w:val="00EF7244"/>
    <w:rsid w:val="00EF7583"/>
    <w:rsid w:val="00EF78A7"/>
    <w:rsid w:val="00EF78DE"/>
    <w:rsid w:val="00EF7944"/>
    <w:rsid w:val="00EF7CB5"/>
    <w:rsid w:val="00F00090"/>
    <w:rsid w:val="00F0064A"/>
    <w:rsid w:val="00F00742"/>
    <w:rsid w:val="00F00C4D"/>
    <w:rsid w:val="00F00F9A"/>
    <w:rsid w:val="00F015A6"/>
    <w:rsid w:val="00F01B9F"/>
    <w:rsid w:val="00F022EE"/>
    <w:rsid w:val="00F025CF"/>
    <w:rsid w:val="00F02782"/>
    <w:rsid w:val="00F0294F"/>
    <w:rsid w:val="00F02BBA"/>
    <w:rsid w:val="00F02D7C"/>
    <w:rsid w:val="00F0331E"/>
    <w:rsid w:val="00F03CC0"/>
    <w:rsid w:val="00F04132"/>
    <w:rsid w:val="00F042AC"/>
    <w:rsid w:val="00F043FE"/>
    <w:rsid w:val="00F0456F"/>
    <w:rsid w:val="00F045CB"/>
    <w:rsid w:val="00F04F9D"/>
    <w:rsid w:val="00F0510E"/>
    <w:rsid w:val="00F05ED4"/>
    <w:rsid w:val="00F066A8"/>
    <w:rsid w:val="00F067C9"/>
    <w:rsid w:val="00F06AA4"/>
    <w:rsid w:val="00F06C08"/>
    <w:rsid w:val="00F0731E"/>
    <w:rsid w:val="00F1054F"/>
    <w:rsid w:val="00F10A75"/>
    <w:rsid w:val="00F10BC3"/>
    <w:rsid w:val="00F10E71"/>
    <w:rsid w:val="00F10F25"/>
    <w:rsid w:val="00F10F2F"/>
    <w:rsid w:val="00F1119C"/>
    <w:rsid w:val="00F11DB2"/>
    <w:rsid w:val="00F1250E"/>
    <w:rsid w:val="00F130E5"/>
    <w:rsid w:val="00F136A9"/>
    <w:rsid w:val="00F136BB"/>
    <w:rsid w:val="00F139F9"/>
    <w:rsid w:val="00F13B72"/>
    <w:rsid w:val="00F13BA7"/>
    <w:rsid w:val="00F13CD5"/>
    <w:rsid w:val="00F13EE4"/>
    <w:rsid w:val="00F1423E"/>
    <w:rsid w:val="00F144DC"/>
    <w:rsid w:val="00F148AE"/>
    <w:rsid w:val="00F14A48"/>
    <w:rsid w:val="00F14D0C"/>
    <w:rsid w:val="00F14DE9"/>
    <w:rsid w:val="00F15426"/>
    <w:rsid w:val="00F1596C"/>
    <w:rsid w:val="00F15AEF"/>
    <w:rsid w:val="00F15C3A"/>
    <w:rsid w:val="00F16391"/>
    <w:rsid w:val="00F16514"/>
    <w:rsid w:val="00F168E8"/>
    <w:rsid w:val="00F172D3"/>
    <w:rsid w:val="00F1745C"/>
    <w:rsid w:val="00F174CC"/>
    <w:rsid w:val="00F17649"/>
    <w:rsid w:val="00F17A6F"/>
    <w:rsid w:val="00F20337"/>
    <w:rsid w:val="00F20343"/>
    <w:rsid w:val="00F20363"/>
    <w:rsid w:val="00F205B6"/>
    <w:rsid w:val="00F20773"/>
    <w:rsid w:val="00F21007"/>
    <w:rsid w:val="00F210D6"/>
    <w:rsid w:val="00F213FE"/>
    <w:rsid w:val="00F214FD"/>
    <w:rsid w:val="00F21AC2"/>
    <w:rsid w:val="00F21B1A"/>
    <w:rsid w:val="00F21B22"/>
    <w:rsid w:val="00F21B94"/>
    <w:rsid w:val="00F221C3"/>
    <w:rsid w:val="00F225CB"/>
    <w:rsid w:val="00F2284E"/>
    <w:rsid w:val="00F229BB"/>
    <w:rsid w:val="00F22AC8"/>
    <w:rsid w:val="00F23002"/>
    <w:rsid w:val="00F2307D"/>
    <w:rsid w:val="00F23F39"/>
    <w:rsid w:val="00F24541"/>
    <w:rsid w:val="00F24791"/>
    <w:rsid w:val="00F2489A"/>
    <w:rsid w:val="00F24CB3"/>
    <w:rsid w:val="00F25171"/>
    <w:rsid w:val="00F25234"/>
    <w:rsid w:val="00F25F16"/>
    <w:rsid w:val="00F26330"/>
    <w:rsid w:val="00F26866"/>
    <w:rsid w:val="00F26A2C"/>
    <w:rsid w:val="00F26AD6"/>
    <w:rsid w:val="00F26B6E"/>
    <w:rsid w:val="00F26D8C"/>
    <w:rsid w:val="00F26EF8"/>
    <w:rsid w:val="00F26FCD"/>
    <w:rsid w:val="00F3069E"/>
    <w:rsid w:val="00F30946"/>
    <w:rsid w:val="00F30B92"/>
    <w:rsid w:val="00F30BBC"/>
    <w:rsid w:val="00F30E9C"/>
    <w:rsid w:val="00F30EBF"/>
    <w:rsid w:val="00F30F4F"/>
    <w:rsid w:val="00F30FC5"/>
    <w:rsid w:val="00F311C9"/>
    <w:rsid w:val="00F3134A"/>
    <w:rsid w:val="00F31901"/>
    <w:rsid w:val="00F31B7B"/>
    <w:rsid w:val="00F31B8D"/>
    <w:rsid w:val="00F3241A"/>
    <w:rsid w:val="00F3261E"/>
    <w:rsid w:val="00F32D42"/>
    <w:rsid w:val="00F32E52"/>
    <w:rsid w:val="00F33CC7"/>
    <w:rsid w:val="00F34698"/>
    <w:rsid w:val="00F349FE"/>
    <w:rsid w:val="00F34D7D"/>
    <w:rsid w:val="00F3547D"/>
    <w:rsid w:val="00F35659"/>
    <w:rsid w:val="00F356E9"/>
    <w:rsid w:val="00F363AC"/>
    <w:rsid w:val="00F36A45"/>
    <w:rsid w:val="00F36BD0"/>
    <w:rsid w:val="00F36BDA"/>
    <w:rsid w:val="00F374AF"/>
    <w:rsid w:val="00F376F2"/>
    <w:rsid w:val="00F3779E"/>
    <w:rsid w:val="00F378B9"/>
    <w:rsid w:val="00F379CA"/>
    <w:rsid w:val="00F40129"/>
    <w:rsid w:val="00F407A0"/>
    <w:rsid w:val="00F407CF"/>
    <w:rsid w:val="00F40807"/>
    <w:rsid w:val="00F40BF2"/>
    <w:rsid w:val="00F40D83"/>
    <w:rsid w:val="00F40EAF"/>
    <w:rsid w:val="00F410AA"/>
    <w:rsid w:val="00F41629"/>
    <w:rsid w:val="00F41DA2"/>
    <w:rsid w:val="00F424D3"/>
    <w:rsid w:val="00F4261E"/>
    <w:rsid w:val="00F4286B"/>
    <w:rsid w:val="00F43364"/>
    <w:rsid w:val="00F44961"/>
    <w:rsid w:val="00F44B98"/>
    <w:rsid w:val="00F4507D"/>
    <w:rsid w:val="00F45679"/>
    <w:rsid w:val="00F460B0"/>
    <w:rsid w:val="00F461AD"/>
    <w:rsid w:val="00F463D5"/>
    <w:rsid w:val="00F46B61"/>
    <w:rsid w:val="00F46BAB"/>
    <w:rsid w:val="00F46C37"/>
    <w:rsid w:val="00F46C46"/>
    <w:rsid w:val="00F46D90"/>
    <w:rsid w:val="00F470A8"/>
    <w:rsid w:val="00F470C6"/>
    <w:rsid w:val="00F470EC"/>
    <w:rsid w:val="00F473F1"/>
    <w:rsid w:val="00F4760E"/>
    <w:rsid w:val="00F478AC"/>
    <w:rsid w:val="00F47A89"/>
    <w:rsid w:val="00F47B3A"/>
    <w:rsid w:val="00F47E16"/>
    <w:rsid w:val="00F47FBF"/>
    <w:rsid w:val="00F50CC0"/>
    <w:rsid w:val="00F50D8B"/>
    <w:rsid w:val="00F5105A"/>
    <w:rsid w:val="00F515D5"/>
    <w:rsid w:val="00F51682"/>
    <w:rsid w:val="00F5232E"/>
    <w:rsid w:val="00F52340"/>
    <w:rsid w:val="00F52753"/>
    <w:rsid w:val="00F52869"/>
    <w:rsid w:val="00F52AF8"/>
    <w:rsid w:val="00F52EB4"/>
    <w:rsid w:val="00F536FD"/>
    <w:rsid w:val="00F5372B"/>
    <w:rsid w:val="00F53BBE"/>
    <w:rsid w:val="00F53FE8"/>
    <w:rsid w:val="00F54037"/>
    <w:rsid w:val="00F5421F"/>
    <w:rsid w:val="00F54C03"/>
    <w:rsid w:val="00F54D18"/>
    <w:rsid w:val="00F54F3B"/>
    <w:rsid w:val="00F550E5"/>
    <w:rsid w:val="00F55115"/>
    <w:rsid w:val="00F55AF7"/>
    <w:rsid w:val="00F55C66"/>
    <w:rsid w:val="00F565DE"/>
    <w:rsid w:val="00F56669"/>
    <w:rsid w:val="00F566B4"/>
    <w:rsid w:val="00F566CA"/>
    <w:rsid w:val="00F56A31"/>
    <w:rsid w:val="00F56A5A"/>
    <w:rsid w:val="00F570C0"/>
    <w:rsid w:val="00F57313"/>
    <w:rsid w:val="00F5746D"/>
    <w:rsid w:val="00F57482"/>
    <w:rsid w:val="00F5754C"/>
    <w:rsid w:val="00F578FC"/>
    <w:rsid w:val="00F57ABE"/>
    <w:rsid w:val="00F60337"/>
    <w:rsid w:val="00F60783"/>
    <w:rsid w:val="00F60A08"/>
    <w:rsid w:val="00F60EA9"/>
    <w:rsid w:val="00F60F51"/>
    <w:rsid w:val="00F61082"/>
    <w:rsid w:val="00F615F6"/>
    <w:rsid w:val="00F61621"/>
    <w:rsid w:val="00F617E4"/>
    <w:rsid w:val="00F617FD"/>
    <w:rsid w:val="00F622F4"/>
    <w:rsid w:val="00F62C46"/>
    <w:rsid w:val="00F63238"/>
    <w:rsid w:val="00F63346"/>
    <w:rsid w:val="00F63694"/>
    <w:rsid w:val="00F63CD0"/>
    <w:rsid w:val="00F6433E"/>
    <w:rsid w:val="00F64613"/>
    <w:rsid w:val="00F6471E"/>
    <w:rsid w:val="00F64E1E"/>
    <w:rsid w:val="00F656AB"/>
    <w:rsid w:val="00F656D0"/>
    <w:rsid w:val="00F65745"/>
    <w:rsid w:val="00F6575B"/>
    <w:rsid w:val="00F659A6"/>
    <w:rsid w:val="00F65E31"/>
    <w:rsid w:val="00F65F81"/>
    <w:rsid w:val="00F66415"/>
    <w:rsid w:val="00F66660"/>
    <w:rsid w:val="00F66DAE"/>
    <w:rsid w:val="00F66DDC"/>
    <w:rsid w:val="00F66E7A"/>
    <w:rsid w:val="00F677D4"/>
    <w:rsid w:val="00F67821"/>
    <w:rsid w:val="00F67B46"/>
    <w:rsid w:val="00F67C15"/>
    <w:rsid w:val="00F67DAE"/>
    <w:rsid w:val="00F67F6A"/>
    <w:rsid w:val="00F70140"/>
    <w:rsid w:val="00F70475"/>
    <w:rsid w:val="00F704E5"/>
    <w:rsid w:val="00F708E4"/>
    <w:rsid w:val="00F7090E"/>
    <w:rsid w:val="00F70926"/>
    <w:rsid w:val="00F70E67"/>
    <w:rsid w:val="00F70FB1"/>
    <w:rsid w:val="00F70FBC"/>
    <w:rsid w:val="00F71762"/>
    <w:rsid w:val="00F71EAF"/>
    <w:rsid w:val="00F7240F"/>
    <w:rsid w:val="00F72526"/>
    <w:rsid w:val="00F729F6"/>
    <w:rsid w:val="00F72F36"/>
    <w:rsid w:val="00F7337A"/>
    <w:rsid w:val="00F73B3F"/>
    <w:rsid w:val="00F73E2B"/>
    <w:rsid w:val="00F73EC0"/>
    <w:rsid w:val="00F73F28"/>
    <w:rsid w:val="00F7424F"/>
    <w:rsid w:val="00F743C6"/>
    <w:rsid w:val="00F74885"/>
    <w:rsid w:val="00F748BF"/>
    <w:rsid w:val="00F7490D"/>
    <w:rsid w:val="00F74B99"/>
    <w:rsid w:val="00F74D5B"/>
    <w:rsid w:val="00F7512C"/>
    <w:rsid w:val="00F7557B"/>
    <w:rsid w:val="00F76031"/>
    <w:rsid w:val="00F76058"/>
    <w:rsid w:val="00F762B6"/>
    <w:rsid w:val="00F766C9"/>
    <w:rsid w:val="00F76DD5"/>
    <w:rsid w:val="00F770AB"/>
    <w:rsid w:val="00F77262"/>
    <w:rsid w:val="00F77351"/>
    <w:rsid w:val="00F7748D"/>
    <w:rsid w:val="00F77B43"/>
    <w:rsid w:val="00F77C62"/>
    <w:rsid w:val="00F77E7E"/>
    <w:rsid w:val="00F77EA6"/>
    <w:rsid w:val="00F8012D"/>
    <w:rsid w:val="00F806B7"/>
    <w:rsid w:val="00F807FD"/>
    <w:rsid w:val="00F8089B"/>
    <w:rsid w:val="00F80A13"/>
    <w:rsid w:val="00F8103E"/>
    <w:rsid w:val="00F818B6"/>
    <w:rsid w:val="00F81F5E"/>
    <w:rsid w:val="00F82A5F"/>
    <w:rsid w:val="00F82BD2"/>
    <w:rsid w:val="00F82FCA"/>
    <w:rsid w:val="00F83387"/>
    <w:rsid w:val="00F8349A"/>
    <w:rsid w:val="00F83762"/>
    <w:rsid w:val="00F83CF8"/>
    <w:rsid w:val="00F8460D"/>
    <w:rsid w:val="00F8496F"/>
    <w:rsid w:val="00F84B56"/>
    <w:rsid w:val="00F85474"/>
    <w:rsid w:val="00F85632"/>
    <w:rsid w:val="00F8569B"/>
    <w:rsid w:val="00F85B7E"/>
    <w:rsid w:val="00F864F2"/>
    <w:rsid w:val="00F865E5"/>
    <w:rsid w:val="00F86D59"/>
    <w:rsid w:val="00F86F03"/>
    <w:rsid w:val="00F8732B"/>
    <w:rsid w:val="00F87339"/>
    <w:rsid w:val="00F877A1"/>
    <w:rsid w:val="00F87B96"/>
    <w:rsid w:val="00F87CD4"/>
    <w:rsid w:val="00F90228"/>
    <w:rsid w:val="00F9093B"/>
    <w:rsid w:val="00F9099B"/>
    <w:rsid w:val="00F91ABB"/>
    <w:rsid w:val="00F91FE4"/>
    <w:rsid w:val="00F92409"/>
    <w:rsid w:val="00F92E01"/>
    <w:rsid w:val="00F93C1B"/>
    <w:rsid w:val="00F943C6"/>
    <w:rsid w:val="00F945E4"/>
    <w:rsid w:val="00F9487E"/>
    <w:rsid w:val="00F95A78"/>
    <w:rsid w:val="00F95C6B"/>
    <w:rsid w:val="00F95CA2"/>
    <w:rsid w:val="00F95CBC"/>
    <w:rsid w:val="00F95F5C"/>
    <w:rsid w:val="00F9605A"/>
    <w:rsid w:val="00F961A1"/>
    <w:rsid w:val="00F964F4"/>
    <w:rsid w:val="00F96854"/>
    <w:rsid w:val="00F96924"/>
    <w:rsid w:val="00F96C3B"/>
    <w:rsid w:val="00F96D1F"/>
    <w:rsid w:val="00F9708D"/>
    <w:rsid w:val="00FA005C"/>
    <w:rsid w:val="00FA0148"/>
    <w:rsid w:val="00FA0551"/>
    <w:rsid w:val="00FA087A"/>
    <w:rsid w:val="00FA1307"/>
    <w:rsid w:val="00FA15FA"/>
    <w:rsid w:val="00FA163F"/>
    <w:rsid w:val="00FA1A37"/>
    <w:rsid w:val="00FA20D1"/>
    <w:rsid w:val="00FA236D"/>
    <w:rsid w:val="00FA2A5D"/>
    <w:rsid w:val="00FA2C71"/>
    <w:rsid w:val="00FA2CF9"/>
    <w:rsid w:val="00FA2D49"/>
    <w:rsid w:val="00FA2DEF"/>
    <w:rsid w:val="00FA3044"/>
    <w:rsid w:val="00FA459D"/>
    <w:rsid w:val="00FA45E0"/>
    <w:rsid w:val="00FA4EE7"/>
    <w:rsid w:val="00FA4FE3"/>
    <w:rsid w:val="00FA51FA"/>
    <w:rsid w:val="00FA5460"/>
    <w:rsid w:val="00FA55F9"/>
    <w:rsid w:val="00FA5F83"/>
    <w:rsid w:val="00FA6061"/>
    <w:rsid w:val="00FA7716"/>
    <w:rsid w:val="00FB0309"/>
    <w:rsid w:val="00FB06F0"/>
    <w:rsid w:val="00FB08B5"/>
    <w:rsid w:val="00FB0ADA"/>
    <w:rsid w:val="00FB0C1F"/>
    <w:rsid w:val="00FB0D4F"/>
    <w:rsid w:val="00FB1006"/>
    <w:rsid w:val="00FB16C3"/>
    <w:rsid w:val="00FB171C"/>
    <w:rsid w:val="00FB1ACD"/>
    <w:rsid w:val="00FB1C1B"/>
    <w:rsid w:val="00FB1DA3"/>
    <w:rsid w:val="00FB1E61"/>
    <w:rsid w:val="00FB227A"/>
    <w:rsid w:val="00FB22AC"/>
    <w:rsid w:val="00FB2E97"/>
    <w:rsid w:val="00FB2F07"/>
    <w:rsid w:val="00FB300A"/>
    <w:rsid w:val="00FB3033"/>
    <w:rsid w:val="00FB353A"/>
    <w:rsid w:val="00FB357D"/>
    <w:rsid w:val="00FB426D"/>
    <w:rsid w:val="00FB443B"/>
    <w:rsid w:val="00FB4718"/>
    <w:rsid w:val="00FB488B"/>
    <w:rsid w:val="00FB4DF4"/>
    <w:rsid w:val="00FB4F32"/>
    <w:rsid w:val="00FB5109"/>
    <w:rsid w:val="00FB5186"/>
    <w:rsid w:val="00FB52A6"/>
    <w:rsid w:val="00FB53AA"/>
    <w:rsid w:val="00FB553A"/>
    <w:rsid w:val="00FB5765"/>
    <w:rsid w:val="00FB5847"/>
    <w:rsid w:val="00FB58A5"/>
    <w:rsid w:val="00FB5909"/>
    <w:rsid w:val="00FB5ED7"/>
    <w:rsid w:val="00FB60A4"/>
    <w:rsid w:val="00FB6BDD"/>
    <w:rsid w:val="00FB6E16"/>
    <w:rsid w:val="00FB70A0"/>
    <w:rsid w:val="00FB721C"/>
    <w:rsid w:val="00FB72B4"/>
    <w:rsid w:val="00FB72E4"/>
    <w:rsid w:val="00FB7D9A"/>
    <w:rsid w:val="00FB7F54"/>
    <w:rsid w:val="00FB7FDD"/>
    <w:rsid w:val="00FC0E1F"/>
    <w:rsid w:val="00FC0EFB"/>
    <w:rsid w:val="00FC1147"/>
    <w:rsid w:val="00FC11CC"/>
    <w:rsid w:val="00FC12A0"/>
    <w:rsid w:val="00FC17E5"/>
    <w:rsid w:val="00FC231B"/>
    <w:rsid w:val="00FC251D"/>
    <w:rsid w:val="00FC2942"/>
    <w:rsid w:val="00FC2B3D"/>
    <w:rsid w:val="00FC2C50"/>
    <w:rsid w:val="00FC31F1"/>
    <w:rsid w:val="00FC32C4"/>
    <w:rsid w:val="00FC358A"/>
    <w:rsid w:val="00FC3DEC"/>
    <w:rsid w:val="00FC4C2E"/>
    <w:rsid w:val="00FC4D4C"/>
    <w:rsid w:val="00FC525E"/>
    <w:rsid w:val="00FC53A4"/>
    <w:rsid w:val="00FC5A2B"/>
    <w:rsid w:val="00FC6195"/>
    <w:rsid w:val="00FC6224"/>
    <w:rsid w:val="00FC7015"/>
    <w:rsid w:val="00FC7438"/>
    <w:rsid w:val="00FC782F"/>
    <w:rsid w:val="00FC7DA2"/>
    <w:rsid w:val="00FD0176"/>
    <w:rsid w:val="00FD02B3"/>
    <w:rsid w:val="00FD0362"/>
    <w:rsid w:val="00FD0B72"/>
    <w:rsid w:val="00FD0D3F"/>
    <w:rsid w:val="00FD0ECA"/>
    <w:rsid w:val="00FD1217"/>
    <w:rsid w:val="00FD1932"/>
    <w:rsid w:val="00FD1B44"/>
    <w:rsid w:val="00FD1DD5"/>
    <w:rsid w:val="00FD2BF9"/>
    <w:rsid w:val="00FD3616"/>
    <w:rsid w:val="00FD3771"/>
    <w:rsid w:val="00FD3AEA"/>
    <w:rsid w:val="00FD3E3C"/>
    <w:rsid w:val="00FD3FEE"/>
    <w:rsid w:val="00FD45AA"/>
    <w:rsid w:val="00FD46D1"/>
    <w:rsid w:val="00FD610B"/>
    <w:rsid w:val="00FD6176"/>
    <w:rsid w:val="00FD6644"/>
    <w:rsid w:val="00FD682A"/>
    <w:rsid w:val="00FD6C18"/>
    <w:rsid w:val="00FD6FB2"/>
    <w:rsid w:val="00FD6FBF"/>
    <w:rsid w:val="00FD719B"/>
    <w:rsid w:val="00FD71DE"/>
    <w:rsid w:val="00FD772B"/>
    <w:rsid w:val="00FD77CF"/>
    <w:rsid w:val="00FE0E01"/>
    <w:rsid w:val="00FE1165"/>
    <w:rsid w:val="00FE13AF"/>
    <w:rsid w:val="00FE1819"/>
    <w:rsid w:val="00FE1E06"/>
    <w:rsid w:val="00FE1EDB"/>
    <w:rsid w:val="00FE2128"/>
    <w:rsid w:val="00FE219D"/>
    <w:rsid w:val="00FE22B4"/>
    <w:rsid w:val="00FE2B89"/>
    <w:rsid w:val="00FE2D4B"/>
    <w:rsid w:val="00FE322D"/>
    <w:rsid w:val="00FE345C"/>
    <w:rsid w:val="00FE356E"/>
    <w:rsid w:val="00FE37E8"/>
    <w:rsid w:val="00FE3815"/>
    <w:rsid w:val="00FE4181"/>
    <w:rsid w:val="00FE45DC"/>
    <w:rsid w:val="00FE4C56"/>
    <w:rsid w:val="00FE4CE0"/>
    <w:rsid w:val="00FE4E79"/>
    <w:rsid w:val="00FE4E9E"/>
    <w:rsid w:val="00FE4F5F"/>
    <w:rsid w:val="00FE51F1"/>
    <w:rsid w:val="00FE550C"/>
    <w:rsid w:val="00FE56C2"/>
    <w:rsid w:val="00FE5C32"/>
    <w:rsid w:val="00FE5F30"/>
    <w:rsid w:val="00FE68F1"/>
    <w:rsid w:val="00FE6C35"/>
    <w:rsid w:val="00FE79DA"/>
    <w:rsid w:val="00FE7B0C"/>
    <w:rsid w:val="00FF014A"/>
    <w:rsid w:val="00FF02A5"/>
    <w:rsid w:val="00FF0919"/>
    <w:rsid w:val="00FF10C8"/>
    <w:rsid w:val="00FF1292"/>
    <w:rsid w:val="00FF1349"/>
    <w:rsid w:val="00FF14B0"/>
    <w:rsid w:val="00FF169B"/>
    <w:rsid w:val="00FF188D"/>
    <w:rsid w:val="00FF1B11"/>
    <w:rsid w:val="00FF1C38"/>
    <w:rsid w:val="00FF1D7D"/>
    <w:rsid w:val="00FF1DF6"/>
    <w:rsid w:val="00FF1FC5"/>
    <w:rsid w:val="00FF267A"/>
    <w:rsid w:val="00FF2A69"/>
    <w:rsid w:val="00FF30BA"/>
    <w:rsid w:val="00FF39D8"/>
    <w:rsid w:val="00FF3E09"/>
    <w:rsid w:val="00FF3F3B"/>
    <w:rsid w:val="00FF488C"/>
    <w:rsid w:val="00FF4AC0"/>
    <w:rsid w:val="00FF534A"/>
    <w:rsid w:val="00FF5592"/>
    <w:rsid w:val="00FF5750"/>
    <w:rsid w:val="00FF5AD0"/>
    <w:rsid w:val="00FF5EAB"/>
    <w:rsid w:val="00FF638D"/>
    <w:rsid w:val="00FF6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07908E2"/>
  <w15:docId w15:val="{A6DC0F67-F0CB-4AB3-BC18-560D98717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BF1741"/>
    <w:pPr>
      <w:widowControl w:val="0"/>
      <w:spacing w:line="360" w:lineRule="auto"/>
      <w:ind w:firstLineChars="200" w:firstLine="200"/>
      <w:jc w:val="both"/>
    </w:pPr>
    <w:rPr>
      <w:rFonts w:ascii="Times New Roman" w:eastAsia="仿宋" w:hAnsi="Times New Roman"/>
      <w:sz w:val="24"/>
    </w:rPr>
  </w:style>
  <w:style w:type="paragraph" w:styleId="1">
    <w:name w:val="heading 1"/>
    <w:basedOn w:val="a1"/>
    <w:next w:val="2"/>
    <w:link w:val="10"/>
    <w:autoRedefine/>
    <w:uiPriority w:val="9"/>
    <w:qFormat/>
    <w:rsid w:val="00EE24E5"/>
    <w:pPr>
      <w:keepNext/>
      <w:keepLines/>
      <w:spacing w:before="600" w:after="600" w:line="400" w:lineRule="atLeast"/>
      <w:ind w:firstLineChars="0" w:firstLine="0"/>
      <w:jc w:val="center"/>
      <w:outlineLvl w:val="0"/>
    </w:pPr>
    <w:rPr>
      <w:rFonts w:eastAsia="黑体"/>
      <w:b/>
      <w:bCs/>
      <w:kern w:val="44"/>
      <w:sz w:val="36"/>
      <w:szCs w:val="44"/>
    </w:rPr>
  </w:style>
  <w:style w:type="paragraph" w:styleId="2">
    <w:name w:val="heading 2"/>
    <w:basedOn w:val="a1"/>
    <w:next w:val="3"/>
    <w:link w:val="20"/>
    <w:autoRedefine/>
    <w:uiPriority w:val="9"/>
    <w:unhideWhenUsed/>
    <w:qFormat/>
    <w:rsid w:val="00EE24E5"/>
    <w:pPr>
      <w:keepNext/>
      <w:keepLines/>
      <w:spacing w:before="360" w:after="360" w:line="400" w:lineRule="atLeast"/>
      <w:ind w:firstLineChars="0" w:firstLine="0"/>
      <w:jc w:val="left"/>
      <w:outlineLvl w:val="1"/>
    </w:pPr>
    <w:rPr>
      <w:rFonts w:eastAsia="黑体" w:cstheme="majorBidi"/>
      <w:b/>
      <w:bCs/>
      <w:sz w:val="30"/>
      <w:szCs w:val="32"/>
    </w:rPr>
  </w:style>
  <w:style w:type="paragraph" w:styleId="3">
    <w:name w:val="heading 3"/>
    <w:basedOn w:val="a1"/>
    <w:next w:val="a1"/>
    <w:link w:val="30"/>
    <w:autoRedefine/>
    <w:uiPriority w:val="9"/>
    <w:unhideWhenUsed/>
    <w:qFormat/>
    <w:rsid w:val="00667326"/>
    <w:pPr>
      <w:keepNext/>
      <w:keepLines/>
      <w:spacing w:before="156" w:after="156" w:line="420" w:lineRule="auto"/>
      <w:outlineLvl w:val="2"/>
    </w:pPr>
    <w:rPr>
      <w:b/>
      <w:bCs/>
      <w:sz w:val="28"/>
      <w:szCs w:val="32"/>
    </w:rPr>
  </w:style>
  <w:style w:type="paragraph" w:styleId="4">
    <w:name w:val="heading 4"/>
    <w:basedOn w:val="a1"/>
    <w:next w:val="5"/>
    <w:link w:val="40"/>
    <w:uiPriority w:val="9"/>
    <w:unhideWhenUsed/>
    <w:qFormat/>
    <w:rsid w:val="00003B15"/>
    <w:pPr>
      <w:keepNext/>
      <w:keepLines/>
      <w:numPr>
        <w:ilvl w:val="3"/>
        <w:numId w:val="3"/>
      </w:numPr>
      <w:spacing w:beforeLines="50" w:before="50" w:afterLines="50" w:after="50" w:line="376" w:lineRule="atLeast"/>
      <w:ind w:firstLineChars="0" w:firstLine="0"/>
      <w:outlineLvl w:val="3"/>
    </w:pPr>
    <w:rPr>
      <w:rFonts w:cstheme="majorBidi"/>
      <w:b/>
      <w:bCs/>
      <w:szCs w:val="28"/>
    </w:rPr>
  </w:style>
  <w:style w:type="paragraph" w:styleId="5">
    <w:name w:val="heading 5"/>
    <w:basedOn w:val="a1"/>
    <w:next w:val="a1"/>
    <w:link w:val="50"/>
    <w:uiPriority w:val="9"/>
    <w:unhideWhenUsed/>
    <w:qFormat/>
    <w:rsid w:val="002C4906"/>
    <w:pPr>
      <w:keepNext/>
      <w:keepLines/>
      <w:numPr>
        <w:ilvl w:val="4"/>
        <w:numId w:val="3"/>
      </w:numPr>
      <w:spacing w:before="280" w:after="290"/>
      <w:ind w:firstLineChars="0" w:firstLine="0"/>
      <w:outlineLvl w:val="4"/>
    </w:pPr>
    <w:rPr>
      <w:b/>
      <w:bCs/>
      <w:szCs w:val="28"/>
    </w:rPr>
  </w:style>
  <w:style w:type="paragraph" w:styleId="6">
    <w:name w:val="heading 6"/>
    <w:basedOn w:val="a1"/>
    <w:next w:val="a1"/>
    <w:link w:val="60"/>
    <w:uiPriority w:val="9"/>
    <w:unhideWhenUsed/>
    <w:qFormat/>
    <w:rsid w:val="004E630D"/>
    <w:pPr>
      <w:keepNext/>
      <w:keepLines/>
      <w:numPr>
        <w:ilvl w:val="5"/>
        <w:numId w:val="3"/>
      </w:numPr>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1"/>
    <w:next w:val="a1"/>
    <w:link w:val="70"/>
    <w:uiPriority w:val="9"/>
    <w:unhideWhenUsed/>
    <w:qFormat/>
    <w:rsid w:val="004E630D"/>
    <w:pPr>
      <w:keepNext/>
      <w:keepLines/>
      <w:numPr>
        <w:ilvl w:val="6"/>
        <w:numId w:val="3"/>
      </w:numPr>
      <w:spacing w:before="240" w:after="64" w:line="320" w:lineRule="atLeast"/>
      <w:ind w:firstLineChars="0" w:firstLine="0"/>
      <w:outlineLvl w:val="6"/>
    </w:pPr>
    <w:rPr>
      <w:b/>
      <w:bCs/>
      <w:szCs w:val="24"/>
    </w:rPr>
  </w:style>
  <w:style w:type="paragraph" w:styleId="8">
    <w:name w:val="heading 8"/>
    <w:basedOn w:val="a1"/>
    <w:next w:val="a1"/>
    <w:link w:val="80"/>
    <w:uiPriority w:val="9"/>
    <w:semiHidden/>
    <w:unhideWhenUsed/>
    <w:qFormat/>
    <w:rsid w:val="004E630D"/>
    <w:pPr>
      <w:keepNext/>
      <w:keepLines/>
      <w:numPr>
        <w:ilvl w:val="7"/>
        <w:numId w:val="3"/>
      </w:numPr>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4E630D"/>
    <w:pPr>
      <w:keepNext/>
      <w:keepLines/>
      <w:numPr>
        <w:ilvl w:val="8"/>
        <w:numId w:val="3"/>
      </w:numPr>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30">
    <w:name w:val="标题 3 字符"/>
    <w:basedOn w:val="a2"/>
    <w:link w:val="3"/>
    <w:uiPriority w:val="9"/>
    <w:qFormat/>
    <w:rsid w:val="00667326"/>
    <w:rPr>
      <w:rFonts w:ascii="Times New Roman" w:eastAsia="宋体" w:hAnsi="Times New Roman"/>
      <w:b/>
      <w:bCs/>
      <w:sz w:val="28"/>
      <w:szCs w:val="32"/>
    </w:rPr>
  </w:style>
  <w:style w:type="character" w:customStyle="1" w:styleId="20">
    <w:name w:val="标题 2 字符"/>
    <w:basedOn w:val="a2"/>
    <w:link w:val="2"/>
    <w:uiPriority w:val="9"/>
    <w:qFormat/>
    <w:rsid w:val="00EE24E5"/>
    <w:rPr>
      <w:rFonts w:ascii="Times New Roman" w:eastAsia="黑体" w:hAnsi="Times New Roman" w:cstheme="majorBidi"/>
      <w:b/>
      <w:bCs/>
      <w:sz w:val="30"/>
      <w:szCs w:val="32"/>
    </w:rPr>
  </w:style>
  <w:style w:type="character" w:customStyle="1" w:styleId="10">
    <w:name w:val="标题 1 字符"/>
    <w:basedOn w:val="a2"/>
    <w:link w:val="1"/>
    <w:uiPriority w:val="9"/>
    <w:qFormat/>
    <w:rsid w:val="00EE24E5"/>
    <w:rPr>
      <w:rFonts w:ascii="Times New Roman" w:eastAsia="黑体" w:hAnsi="Times New Roman"/>
      <w:b/>
      <w:bCs/>
      <w:kern w:val="44"/>
      <w:sz w:val="36"/>
      <w:szCs w:val="44"/>
    </w:rPr>
  </w:style>
  <w:style w:type="character" w:customStyle="1" w:styleId="50">
    <w:name w:val="标题 5 字符"/>
    <w:basedOn w:val="a2"/>
    <w:link w:val="5"/>
    <w:uiPriority w:val="9"/>
    <w:qFormat/>
    <w:rsid w:val="002C4906"/>
    <w:rPr>
      <w:rFonts w:ascii="Times New Roman" w:eastAsia="宋体" w:hAnsi="Times New Roman"/>
      <w:b/>
      <w:bCs/>
      <w:sz w:val="24"/>
      <w:szCs w:val="28"/>
    </w:rPr>
  </w:style>
  <w:style w:type="character" w:customStyle="1" w:styleId="40">
    <w:name w:val="标题 4 字符"/>
    <w:basedOn w:val="a2"/>
    <w:link w:val="4"/>
    <w:uiPriority w:val="9"/>
    <w:qFormat/>
    <w:rsid w:val="00003B15"/>
    <w:rPr>
      <w:rFonts w:ascii="Times New Roman" w:eastAsia="宋体" w:hAnsi="Times New Roman" w:cstheme="majorBidi"/>
      <w:b/>
      <w:bCs/>
      <w:sz w:val="24"/>
      <w:szCs w:val="28"/>
    </w:rPr>
  </w:style>
  <w:style w:type="character" w:customStyle="1" w:styleId="60">
    <w:name w:val="标题 6 字符"/>
    <w:basedOn w:val="a2"/>
    <w:link w:val="6"/>
    <w:uiPriority w:val="9"/>
    <w:qFormat/>
    <w:rsid w:val="004E630D"/>
    <w:rPr>
      <w:rFonts w:asciiTheme="majorHAnsi" w:eastAsiaTheme="majorEastAsia" w:hAnsiTheme="majorHAnsi" w:cstheme="majorBidi"/>
      <w:b/>
      <w:bCs/>
      <w:sz w:val="24"/>
      <w:szCs w:val="24"/>
    </w:rPr>
  </w:style>
  <w:style w:type="character" w:customStyle="1" w:styleId="70">
    <w:name w:val="标题 7 字符"/>
    <w:basedOn w:val="a2"/>
    <w:link w:val="7"/>
    <w:uiPriority w:val="9"/>
    <w:rsid w:val="004E630D"/>
    <w:rPr>
      <w:rFonts w:ascii="Times New Roman" w:eastAsia="宋体" w:hAnsi="Times New Roman"/>
      <w:b/>
      <w:bCs/>
      <w:sz w:val="24"/>
      <w:szCs w:val="24"/>
    </w:rPr>
  </w:style>
  <w:style w:type="character" w:customStyle="1" w:styleId="80">
    <w:name w:val="标题 8 字符"/>
    <w:basedOn w:val="a2"/>
    <w:link w:val="8"/>
    <w:uiPriority w:val="9"/>
    <w:semiHidden/>
    <w:rsid w:val="004E630D"/>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4E630D"/>
    <w:rPr>
      <w:rFonts w:asciiTheme="majorHAnsi" w:eastAsiaTheme="majorEastAsia" w:hAnsiTheme="majorHAnsi" w:cstheme="majorBidi"/>
      <w:szCs w:val="21"/>
    </w:rPr>
  </w:style>
  <w:style w:type="paragraph" w:styleId="a5">
    <w:name w:val="header"/>
    <w:basedOn w:val="a1"/>
    <w:link w:val="a6"/>
    <w:uiPriority w:val="99"/>
    <w:unhideWhenUsed/>
    <w:qFormat/>
    <w:rsid w:val="00176F9F"/>
    <w:pPr>
      <w:tabs>
        <w:tab w:val="center" w:pos="4153"/>
        <w:tab w:val="right" w:pos="8306"/>
      </w:tabs>
      <w:snapToGrid w:val="0"/>
      <w:ind w:firstLineChars="0" w:firstLine="0"/>
      <w:jc w:val="center"/>
    </w:pPr>
    <w:rPr>
      <w:sz w:val="21"/>
      <w:szCs w:val="18"/>
    </w:rPr>
  </w:style>
  <w:style w:type="character" w:customStyle="1" w:styleId="a6">
    <w:name w:val="页眉 字符"/>
    <w:basedOn w:val="a2"/>
    <w:link w:val="a5"/>
    <w:uiPriority w:val="99"/>
    <w:qFormat/>
    <w:rsid w:val="00176F9F"/>
    <w:rPr>
      <w:rFonts w:ascii="Times New Roman" w:eastAsia="宋体" w:hAnsi="Times New Roman"/>
      <w:szCs w:val="18"/>
    </w:rPr>
  </w:style>
  <w:style w:type="paragraph" w:styleId="a7">
    <w:name w:val="footer"/>
    <w:basedOn w:val="a1"/>
    <w:link w:val="a8"/>
    <w:uiPriority w:val="99"/>
    <w:unhideWhenUsed/>
    <w:qFormat/>
    <w:rsid w:val="00785D88"/>
    <w:pPr>
      <w:tabs>
        <w:tab w:val="center" w:pos="4153"/>
        <w:tab w:val="right" w:pos="8306"/>
      </w:tabs>
      <w:snapToGrid w:val="0"/>
      <w:ind w:firstLineChars="0" w:firstLine="0"/>
      <w:jc w:val="left"/>
    </w:pPr>
    <w:rPr>
      <w:sz w:val="21"/>
      <w:szCs w:val="18"/>
    </w:rPr>
  </w:style>
  <w:style w:type="character" w:customStyle="1" w:styleId="a8">
    <w:name w:val="页脚 字符"/>
    <w:basedOn w:val="a2"/>
    <w:link w:val="a7"/>
    <w:uiPriority w:val="99"/>
    <w:qFormat/>
    <w:rsid w:val="00785D88"/>
    <w:rPr>
      <w:rFonts w:ascii="Times New Roman" w:eastAsia="宋体" w:hAnsi="Times New Roman"/>
      <w:szCs w:val="18"/>
    </w:rPr>
  </w:style>
  <w:style w:type="paragraph" w:styleId="a9">
    <w:name w:val="Title"/>
    <w:basedOn w:val="a1"/>
    <w:next w:val="1"/>
    <w:link w:val="aa"/>
    <w:uiPriority w:val="10"/>
    <w:qFormat/>
    <w:rsid w:val="00505E78"/>
    <w:pPr>
      <w:spacing w:before="240" w:after="60"/>
      <w:jc w:val="center"/>
      <w:outlineLvl w:val="0"/>
    </w:pPr>
    <w:rPr>
      <w:rFonts w:eastAsia="黑体" w:cstheme="majorBidi"/>
      <w:b/>
      <w:bCs/>
      <w:sz w:val="44"/>
      <w:szCs w:val="32"/>
    </w:rPr>
  </w:style>
  <w:style w:type="character" w:customStyle="1" w:styleId="aa">
    <w:name w:val="标题 字符"/>
    <w:basedOn w:val="a2"/>
    <w:link w:val="a9"/>
    <w:uiPriority w:val="10"/>
    <w:rsid w:val="00505E78"/>
    <w:rPr>
      <w:rFonts w:ascii="Times New Roman" w:eastAsia="黑体" w:hAnsi="Times New Roman" w:cstheme="majorBidi"/>
      <w:b/>
      <w:bCs/>
      <w:sz w:val="44"/>
      <w:szCs w:val="32"/>
    </w:rPr>
  </w:style>
  <w:style w:type="paragraph" w:customStyle="1" w:styleId="ab">
    <w:name w:val="表样式"/>
    <w:basedOn w:val="a1"/>
    <w:qFormat/>
    <w:rsid w:val="006B422F"/>
    <w:pPr>
      <w:spacing w:before="100" w:after="100" w:line="240" w:lineRule="auto"/>
      <w:ind w:firstLineChars="0" w:firstLine="0"/>
      <w:jc w:val="center"/>
    </w:pPr>
    <w:rPr>
      <w:sz w:val="21"/>
    </w:rPr>
  </w:style>
  <w:style w:type="paragraph" w:customStyle="1" w:styleId="ac">
    <w:name w:val="图样式"/>
    <w:basedOn w:val="a1"/>
    <w:next w:val="a1"/>
    <w:qFormat/>
    <w:rsid w:val="00A85D89"/>
    <w:pPr>
      <w:spacing w:before="120" w:after="120" w:line="240" w:lineRule="auto"/>
      <w:ind w:firstLineChars="0" w:firstLine="0"/>
      <w:jc w:val="center"/>
    </w:pPr>
    <w:rPr>
      <w:sz w:val="21"/>
    </w:rPr>
  </w:style>
  <w:style w:type="paragraph" w:customStyle="1" w:styleId="a0">
    <w:name w:val="四级标题"/>
    <w:basedOn w:val="a1"/>
    <w:qFormat/>
    <w:rsid w:val="0041622A"/>
    <w:pPr>
      <w:numPr>
        <w:ilvl w:val="3"/>
        <w:numId w:val="1"/>
      </w:numPr>
      <w:ind w:firstLineChars="0"/>
    </w:pPr>
  </w:style>
  <w:style w:type="character" w:styleId="ad">
    <w:name w:val="Hyperlink"/>
    <w:basedOn w:val="a2"/>
    <w:uiPriority w:val="99"/>
    <w:unhideWhenUsed/>
    <w:qFormat/>
    <w:rsid w:val="00402460"/>
    <w:rPr>
      <w:color w:val="0000FF"/>
      <w:u w:val="single"/>
    </w:rPr>
  </w:style>
  <w:style w:type="paragraph" w:styleId="TOC1">
    <w:name w:val="toc 1"/>
    <w:basedOn w:val="a1"/>
    <w:next w:val="a1"/>
    <w:link w:val="TOC10"/>
    <w:autoRedefine/>
    <w:uiPriority w:val="39"/>
    <w:unhideWhenUsed/>
    <w:qFormat/>
    <w:rsid w:val="00F06AA4"/>
    <w:pPr>
      <w:tabs>
        <w:tab w:val="right" w:leader="dot" w:pos="8494"/>
      </w:tabs>
      <w:ind w:firstLineChars="0" w:firstLine="0"/>
      <w:jc w:val="left"/>
    </w:pPr>
  </w:style>
  <w:style w:type="character" w:customStyle="1" w:styleId="TOC10">
    <w:name w:val="TOC 1 字符"/>
    <w:basedOn w:val="10"/>
    <w:link w:val="TOC1"/>
    <w:uiPriority w:val="39"/>
    <w:rsid w:val="00F06AA4"/>
    <w:rPr>
      <w:rFonts w:ascii="Times New Roman" w:eastAsia="宋体" w:hAnsi="Times New Roman"/>
      <w:b w:val="0"/>
      <w:bCs w:val="0"/>
      <w:kern w:val="44"/>
      <w:sz w:val="24"/>
      <w:szCs w:val="44"/>
    </w:rPr>
  </w:style>
  <w:style w:type="paragraph" w:styleId="TOC2">
    <w:name w:val="toc 2"/>
    <w:basedOn w:val="a1"/>
    <w:next w:val="a1"/>
    <w:autoRedefine/>
    <w:uiPriority w:val="39"/>
    <w:unhideWhenUsed/>
    <w:qFormat/>
    <w:rsid w:val="00F06AA4"/>
    <w:pPr>
      <w:tabs>
        <w:tab w:val="right" w:leader="dot" w:pos="8494"/>
      </w:tabs>
      <w:ind w:firstLine="480"/>
      <w:jc w:val="left"/>
    </w:pPr>
  </w:style>
  <w:style w:type="paragraph" w:styleId="TOC3">
    <w:name w:val="toc 3"/>
    <w:basedOn w:val="a1"/>
    <w:next w:val="a1"/>
    <w:autoRedefine/>
    <w:uiPriority w:val="39"/>
    <w:unhideWhenUsed/>
    <w:qFormat/>
    <w:rsid w:val="00F06AA4"/>
    <w:pPr>
      <w:tabs>
        <w:tab w:val="left" w:pos="2100"/>
        <w:tab w:val="right" w:leader="dot" w:pos="8494"/>
      </w:tabs>
      <w:ind w:leftChars="236" w:left="566" w:firstLine="480"/>
    </w:pPr>
    <w:rPr>
      <w:noProof/>
    </w:rPr>
  </w:style>
  <w:style w:type="paragraph" w:styleId="TOC4">
    <w:name w:val="toc 4"/>
    <w:basedOn w:val="a1"/>
    <w:next w:val="a1"/>
    <w:autoRedefine/>
    <w:uiPriority w:val="39"/>
    <w:unhideWhenUsed/>
    <w:qFormat/>
    <w:rsid w:val="00754430"/>
    <w:pPr>
      <w:ind w:leftChars="600" w:left="1260"/>
    </w:pPr>
    <w:rPr>
      <w:rFonts w:cstheme="majorBidi"/>
      <w:bCs/>
      <w:szCs w:val="28"/>
    </w:rPr>
  </w:style>
  <w:style w:type="paragraph" w:styleId="TOC9">
    <w:name w:val="toc 9"/>
    <w:basedOn w:val="a1"/>
    <w:next w:val="a1"/>
    <w:autoRedefine/>
    <w:uiPriority w:val="39"/>
    <w:unhideWhenUsed/>
    <w:qFormat/>
    <w:rsid w:val="00754430"/>
    <w:pPr>
      <w:ind w:leftChars="1600" w:left="3360"/>
    </w:pPr>
  </w:style>
  <w:style w:type="paragraph" w:styleId="a">
    <w:name w:val="List Paragraph"/>
    <w:basedOn w:val="a1"/>
    <w:autoRedefine/>
    <w:uiPriority w:val="34"/>
    <w:qFormat/>
    <w:rsid w:val="000637E0"/>
    <w:pPr>
      <w:numPr>
        <w:numId w:val="216"/>
      </w:numPr>
      <w:adjustRightInd w:val="0"/>
      <w:spacing w:line="400" w:lineRule="atLeast"/>
      <w:ind w:firstLineChars="0" w:firstLine="0"/>
      <w:jc w:val="left"/>
    </w:pPr>
  </w:style>
  <w:style w:type="paragraph" w:styleId="HTML">
    <w:name w:val="HTML Preformatted"/>
    <w:basedOn w:val="a1"/>
    <w:link w:val="HTML0"/>
    <w:uiPriority w:val="99"/>
    <w:unhideWhenUsed/>
    <w:qFormat/>
    <w:rsid w:val="004024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0">
    <w:name w:val="HTML 预设格式 字符"/>
    <w:basedOn w:val="a2"/>
    <w:link w:val="HTML"/>
    <w:uiPriority w:val="99"/>
    <w:rsid w:val="00402460"/>
    <w:rPr>
      <w:rFonts w:ascii="宋体" w:eastAsia="宋体" w:hAnsi="宋体" w:cs="宋体"/>
      <w:kern w:val="0"/>
      <w:sz w:val="24"/>
      <w:szCs w:val="24"/>
    </w:rPr>
  </w:style>
  <w:style w:type="paragraph" w:styleId="ae">
    <w:name w:val="Normal (Web)"/>
    <w:basedOn w:val="a1"/>
    <w:uiPriority w:val="99"/>
    <w:unhideWhenUsed/>
    <w:qFormat/>
    <w:rsid w:val="00402460"/>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TOC">
    <w:name w:val="TOC Heading"/>
    <w:basedOn w:val="1"/>
    <w:next w:val="a1"/>
    <w:uiPriority w:val="39"/>
    <w:unhideWhenUsed/>
    <w:qFormat/>
    <w:rsid w:val="00402460"/>
    <w:pPr>
      <w:widowControl/>
      <w:spacing w:line="259" w:lineRule="auto"/>
      <w:jc w:val="left"/>
      <w:outlineLvl w:val="9"/>
    </w:pPr>
    <w:rPr>
      <w:rFonts w:asciiTheme="majorHAnsi" w:eastAsiaTheme="majorEastAsia" w:hAnsiTheme="majorHAnsi" w:cstheme="majorBidi"/>
      <w:b w:val="0"/>
      <w:bCs w:val="0"/>
      <w:color w:val="B35E06" w:themeColor="accent1" w:themeShade="BF"/>
      <w:kern w:val="0"/>
      <w:sz w:val="32"/>
      <w:szCs w:val="32"/>
    </w:rPr>
  </w:style>
  <w:style w:type="paragraph" w:styleId="TOC5">
    <w:name w:val="toc 5"/>
    <w:basedOn w:val="a1"/>
    <w:next w:val="a1"/>
    <w:autoRedefine/>
    <w:uiPriority w:val="39"/>
    <w:unhideWhenUsed/>
    <w:qFormat/>
    <w:rsid w:val="00402460"/>
    <w:pPr>
      <w:ind w:leftChars="800" w:left="1680"/>
    </w:pPr>
  </w:style>
  <w:style w:type="paragraph" w:styleId="af">
    <w:name w:val="Subtitle"/>
    <w:basedOn w:val="a1"/>
    <w:next w:val="a1"/>
    <w:link w:val="af0"/>
    <w:uiPriority w:val="11"/>
    <w:qFormat/>
    <w:rsid w:val="009B6F6F"/>
    <w:pPr>
      <w:spacing w:before="240" w:after="60" w:line="312" w:lineRule="atLeast"/>
      <w:jc w:val="center"/>
      <w:outlineLvl w:val="1"/>
    </w:pPr>
    <w:rPr>
      <w:rFonts w:asciiTheme="minorHAnsi" w:eastAsiaTheme="minorEastAsia" w:hAnsiTheme="minorHAnsi"/>
      <w:b/>
      <w:bCs/>
      <w:kern w:val="28"/>
      <w:sz w:val="32"/>
      <w:szCs w:val="32"/>
    </w:rPr>
  </w:style>
  <w:style w:type="character" w:customStyle="1" w:styleId="af0">
    <w:name w:val="副标题 字符"/>
    <w:basedOn w:val="a2"/>
    <w:link w:val="af"/>
    <w:uiPriority w:val="11"/>
    <w:rsid w:val="009B6F6F"/>
    <w:rPr>
      <w:b/>
      <w:bCs/>
      <w:kern w:val="28"/>
      <w:sz w:val="32"/>
      <w:szCs w:val="32"/>
    </w:rPr>
  </w:style>
  <w:style w:type="paragraph" w:styleId="af1">
    <w:name w:val="No Spacing"/>
    <w:link w:val="af2"/>
    <w:uiPriority w:val="1"/>
    <w:qFormat/>
    <w:rsid w:val="00E93845"/>
    <w:rPr>
      <w:kern w:val="0"/>
      <w:sz w:val="22"/>
    </w:rPr>
  </w:style>
  <w:style w:type="character" w:customStyle="1" w:styleId="af2">
    <w:name w:val="无间隔 字符"/>
    <w:basedOn w:val="a2"/>
    <w:link w:val="af1"/>
    <w:uiPriority w:val="1"/>
    <w:rsid w:val="00E93845"/>
    <w:rPr>
      <w:kern w:val="0"/>
      <w:sz w:val="22"/>
    </w:rPr>
  </w:style>
  <w:style w:type="character" w:styleId="af3">
    <w:name w:val="Placeholder Text"/>
    <w:basedOn w:val="a2"/>
    <w:uiPriority w:val="99"/>
    <w:semiHidden/>
    <w:rsid w:val="001F4DFF"/>
    <w:rPr>
      <w:color w:val="808080"/>
    </w:rPr>
  </w:style>
  <w:style w:type="paragraph" w:styleId="af4">
    <w:name w:val="annotation text"/>
    <w:aliases w:val="图片"/>
    <w:basedOn w:val="a1"/>
    <w:link w:val="af5"/>
    <w:autoRedefine/>
    <w:uiPriority w:val="99"/>
    <w:unhideWhenUsed/>
    <w:qFormat/>
    <w:rsid w:val="002A58CE"/>
    <w:pPr>
      <w:spacing w:line="240" w:lineRule="auto"/>
      <w:ind w:firstLineChars="0" w:firstLine="0"/>
      <w:jc w:val="center"/>
    </w:pPr>
    <w:rPr>
      <w:kern w:val="0"/>
      <w:sz w:val="21"/>
      <w:szCs w:val="20"/>
    </w:rPr>
  </w:style>
  <w:style w:type="character" w:customStyle="1" w:styleId="af5">
    <w:name w:val="批注文字 字符"/>
    <w:aliases w:val="图片 字符"/>
    <w:basedOn w:val="a2"/>
    <w:link w:val="af4"/>
    <w:uiPriority w:val="99"/>
    <w:qFormat/>
    <w:rsid w:val="002A58CE"/>
    <w:rPr>
      <w:rFonts w:ascii="Times New Roman" w:eastAsia="仿宋" w:hAnsi="Times New Roman"/>
      <w:kern w:val="0"/>
      <w:szCs w:val="20"/>
    </w:rPr>
  </w:style>
  <w:style w:type="paragraph" w:styleId="af6">
    <w:name w:val="annotation subject"/>
    <w:basedOn w:val="af4"/>
    <w:next w:val="af4"/>
    <w:link w:val="af7"/>
    <w:uiPriority w:val="99"/>
    <w:semiHidden/>
    <w:unhideWhenUsed/>
    <w:qFormat/>
    <w:rsid w:val="00926D69"/>
    <w:rPr>
      <w:rFonts w:asciiTheme="minorHAnsi" w:eastAsiaTheme="minorEastAsia" w:hAnsiTheme="minorHAnsi"/>
      <w:b/>
      <w:bCs/>
    </w:rPr>
  </w:style>
  <w:style w:type="character" w:customStyle="1" w:styleId="af7">
    <w:name w:val="批注主题 字符"/>
    <w:basedOn w:val="af5"/>
    <w:link w:val="af6"/>
    <w:uiPriority w:val="99"/>
    <w:semiHidden/>
    <w:qFormat/>
    <w:rsid w:val="00926D69"/>
    <w:rPr>
      <w:rFonts w:ascii="Times New Roman" w:eastAsia="宋体" w:hAnsi="Times New Roman"/>
      <w:b/>
      <w:bCs/>
      <w:kern w:val="0"/>
      <w:sz w:val="24"/>
      <w:szCs w:val="20"/>
    </w:rPr>
  </w:style>
  <w:style w:type="paragraph" w:styleId="af8">
    <w:name w:val="Balloon Text"/>
    <w:basedOn w:val="a1"/>
    <w:link w:val="af9"/>
    <w:uiPriority w:val="99"/>
    <w:unhideWhenUsed/>
    <w:qFormat/>
    <w:rsid w:val="00926D69"/>
    <w:pPr>
      <w:spacing w:line="240" w:lineRule="auto"/>
      <w:ind w:firstLineChars="0" w:firstLine="0"/>
    </w:pPr>
    <w:rPr>
      <w:rFonts w:asciiTheme="minorHAnsi" w:eastAsiaTheme="minorEastAsia" w:hAnsiTheme="minorHAnsi"/>
      <w:sz w:val="18"/>
      <w:szCs w:val="18"/>
    </w:rPr>
  </w:style>
  <w:style w:type="character" w:customStyle="1" w:styleId="af9">
    <w:name w:val="批注框文本 字符"/>
    <w:basedOn w:val="a2"/>
    <w:link w:val="af8"/>
    <w:uiPriority w:val="99"/>
    <w:semiHidden/>
    <w:qFormat/>
    <w:rsid w:val="00926D69"/>
    <w:rPr>
      <w:sz w:val="18"/>
      <w:szCs w:val="18"/>
    </w:rPr>
  </w:style>
  <w:style w:type="character" w:styleId="afa">
    <w:name w:val="FollowedHyperlink"/>
    <w:basedOn w:val="a2"/>
    <w:uiPriority w:val="99"/>
    <w:semiHidden/>
    <w:unhideWhenUsed/>
    <w:qFormat/>
    <w:rsid w:val="00926D69"/>
    <w:rPr>
      <w:color w:val="B26B02" w:themeColor="followedHyperlink"/>
      <w:u w:val="single"/>
    </w:rPr>
  </w:style>
  <w:style w:type="character" w:styleId="afb">
    <w:name w:val="annotation reference"/>
    <w:basedOn w:val="a2"/>
    <w:uiPriority w:val="99"/>
    <w:semiHidden/>
    <w:unhideWhenUsed/>
    <w:qFormat/>
    <w:rsid w:val="00926D69"/>
    <w:rPr>
      <w:sz w:val="21"/>
      <w:szCs w:val="21"/>
    </w:rPr>
  </w:style>
  <w:style w:type="table" w:styleId="afc">
    <w:name w:val="Table Grid"/>
    <w:basedOn w:val="a3"/>
    <w:uiPriority w:val="39"/>
    <w:unhideWhenUsed/>
    <w:qFormat/>
    <w:rsid w:val="00926D69"/>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2"/>
    <w:rsid w:val="00926D69"/>
    <w:rPr>
      <w:rFonts w:ascii="华文楷体" w:eastAsia="华文楷体" w:hAnsi="华文楷体" w:hint="eastAsia"/>
      <w:color w:val="000000"/>
      <w:sz w:val="96"/>
      <w:szCs w:val="96"/>
    </w:rPr>
  </w:style>
  <w:style w:type="character" w:customStyle="1" w:styleId="fontstyle21">
    <w:name w:val="fontstyle21"/>
    <w:basedOn w:val="a2"/>
    <w:qFormat/>
    <w:rsid w:val="00926D69"/>
    <w:rPr>
      <w:rFonts w:ascii="TimesNewRomanPSMT" w:hAnsi="TimesNewRomanPSMT" w:hint="default"/>
      <w:color w:val="000000"/>
      <w:sz w:val="24"/>
      <w:szCs w:val="24"/>
    </w:rPr>
  </w:style>
  <w:style w:type="character" w:customStyle="1" w:styleId="fontstyle11">
    <w:name w:val="fontstyle11"/>
    <w:basedOn w:val="a2"/>
    <w:qFormat/>
    <w:rsid w:val="00926D69"/>
    <w:rPr>
      <w:rFonts w:ascii="Times New Roman" w:hAnsi="Times New Roman" w:cs="Times New Roman" w:hint="default"/>
      <w:color w:val="000000"/>
      <w:sz w:val="22"/>
      <w:szCs w:val="22"/>
    </w:rPr>
  </w:style>
  <w:style w:type="character" w:customStyle="1" w:styleId="fontstyle31">
    <w:name w:val="fontstyle31"/>
    <w:basedOn w:val="a2"/>
    <w:qFormat/>
    <w:rsid w:val="00926D69"/>
    <w:rPr>
      <w:rFonts w:ascii="Times New Roman" w:hAnsi="Times New Roman" w:cs="Times New Roman" w:hint="default"/>
      <w:color w:val="000000"/>
      <w:sz w:val="22"/>
      <w:szCs w:val="22"/>
    </w:rPr>
  </w:style>
  <w:style w:type="character" w:customStyle="1" w:styleId="fontstyle41">
    <w:name w:val="fontstyle41"/>
    <w:basedOn w:val="a2"/>
    <w:qFormat/>
    <w:rsid w:val="00926D69"/>
    <w:rPr>
      <w:rFonts w:ascii="Wingdings" w:hAnsi="Wingdings" w:hint="default"/>
      <w:color w:val="000000"/>
      <w:sz w:val="22"/>
      <w:szCs w:val="22"/>
    </w:rPr>
  </w:style>
  <w:style w:type="character" w:customStyle="1" w:styleId="fontstyle51">
    <w:name w:val="fontstyle51"/>
    <w:basedOn w:val="a2"/>
    <w:qFormat/>
    <w:rsid w:val="00926D69"/>
    <w:rPr>
      <w:rFonts w:ascii="华文中宋" w:eastAsia="华文中宋" w:hAnsi="华文中宋" w:hint="eastAsia"/>
      <w:color w:val="548DD4"/>
      <w:sz w:val="30"/>
      <w:szCs w:val="30"/>
    </w:rPr>
  </w:style>
  <w:style w:type="paragraph" w:styleId="afd">
    <w:name w:val="caption"/>
    <w:basedOn w:val="a1"/>
    <w:next w:val="a1"/>
    <w:uiPriority w:val="35"/>
    <w:unhideWhenUsed/>
    <w:qFormat/>
    <w:rsid w:val="00380606"/>
    <w:rPr>
      <w:rFonts w:asciiTheme="majorHAnsi" w:eastAsia="黑体" w:hAnsiTheme="majorHAnsi" w:cstheme="majorBidi"/>
      <w:sz w:val="20"/>
      <w:szCs w:val="20"/>
    </w:rPr>
  </w:style>
  <w:style w:type="paragraph" w:customStyle="1" w:styleId="afe">
    <w:name w:val="图单倍行距"/>
    <w:basedOn w:val="a1"/>
    <w:qFormat/>
    <w:rsid w:val="00FB4718"/>
    <w:pPr>
      <w:widowControl/>
      <w:spacing w:line="240" w:lineRule="auto"/>
      <w:ind w:firstLineChars="0" w:firstLine="0"/>
      <w:jc w:val="center"/>
    </w:pPr>
  </w:style>
  <w:style w:type="paragraph" w:styleId="TOC6">
    <w:name w:val="toc 6"/>
    <w:basedOn w:val="a1"/>
    <w:next w:val="a1"/>
    <w:autoRedefine/>
    <w:uiPriority w:val="39"/>
    <w:unhideWhenUsed/>
    <w:qFormat/>
    <w:rsid w:val="006A3A76"/>
    <w:pPr>
      <w:spacing w:line="240" w:lineRule="auto"/>
      <w:ind w:leftChars="1000" w:left="2100" w:firstLineChars="0" w:firstLine="0"/>
    </w:pPr>
    <w:rPr>
      <w:rFonts w:asciiTheme="minorHAnsi" w:eastAsiaTheme="minorEastAsia" w:hAnsiTheme="minorHAnsi"/>
      <w:sz w:val="21"/>
    </w:rPr>
  </w:style>
  <w:style w:type="paragraph" w:styleId="TOC7">
    <w:name w:val="toc 7"/>
    <w:basedOn w:val="a1"/>
    <w:next w:val="a1"/>
    <w:autoRedefine/>
    <w:uiPriority w:val="39"/>
    <w:unhideWhenUsed/>
    <w:qFormat/>
    <w:rsid w:val="006A3A76"/>
    <w:pPr>
      <w:spacing w:line="240" w:lineRule="auto"/>
      <w:ind w:leftChars="1200" w:left="2520" w:firstLineChars="0" w:firstLine="0"/>
    </w:pPr>
    <w:rPr>
      <w:rFonts w:asciiTheme="minorHAnsi" w:eastAsiaTheme="minorEastAsia" w:hAnsiTheme="minorHAnsi"/>
      <w:sz w:val="21"/>
    </w:rPr>
  </w:style>
  <w:style w:type="paragraph" w:styleId="TOC8">
    <w:name w:val="toc 8"/>
    <w:basedOn w:val="a1"/>
    <w:next w:val="a1"/>
    <w:autoRedefine/>
    <w:uiPriority w:val="39"/>
    <w:unhideWhenUsed/>
    <w:qFormat/>
    <w:rsid w:val="006A3A76"/>
    <w:pPr>
      <w:spacing w:line="240" w:lineRule="auto"/>
      <w:ind w:leftChars="1400" w:left="2940" w:firstLineChars="0" w:firstLine="0"/>
    </w:pPr>
    <w:rPr>
      <w:rFonts w:asciiTheme="minorHAnsi" w:eastAsiaTheme="minorEastAsia" w:hAnsiTheme="minorHAnsi"/>
      <w:sz w:val="21"/>
    </w:rPr>
  </w:style>
  <w:style w:type="character" w:customStyle="1" w:styleId="11">
    <w:name w:val="未处理的提及1"/>
    <w:basedOn w:val="a2"/>
    <w:uiPriority w:val="99"/>
    <w:semiHidden/>
    <w:unhideWhenUsed/>
    <w:rsid w:val="006A3A76"/>
    <w:rPr>
      <w:color w:val="808080"/>
      <w:shd w:val="clear" w:color="auto" w:fill="E6E6E6"/>
    </w:rPr>
  </w:style>
  <w:style w:type="table" w:customStyle="1" w:styleId="12">
    <w:name w:val="网格型1"/>
    <w:basedOn w:val="a3"/>
    <w:next w:val="afc"/>
    <w:uiPriority w:val="59"/>
    <w:rsid w:val="00F470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表 1 浅色 - 着色 51"/>
    <w:basedOn w:val="a3"/>
    <w:uiPriority w:val="46"/>
    <w:rsid w:val="00657DD2"/>
    <w:tblPr>
      <w:tblStyleRowBandSize w:val="1"/>
      <w:tblStyleColBandSize w:val="1"/>
      <w:tblBorders>
        <w:top w:val="single" w:sz="4" w:space="0" w:color="BFAFCF" w:themeColor="accent5" w:themeTint="66"/>
        <w:left w:val="single" w:sz="4" w:space="0" w:color="BFAFCF" w:themeColor="accent5" w:themeTint="66"/>
        <w:bottom w:val="single" w:sz="4" w:space="0" w:color="BFAFCF" w:themeColor="accent5" w:themeTint="66"/>
        <w:right w:val="single" w:sz="4" w:space="0" w:color="BFAFCF" w:themeColor="accent5" w:themeTint="66"/>
        <w:insideH w:val="single" w:sz="4" w:space="0" w:color="BFAFCF" w:themeColor="accent5" w:themeTint="66"/>
        <w:insideV w:val="single" w:sz="4" w:space="0" w:color="BFAFCF" w:themeColor="accent5" w:themeTint="66"/>
      </w:tblBorders>
    </w:tblPr>
    <w:tblStylePr w:type="firstRow">
      <w:rPr>
        <w:b/>
        <w:bCs/>
      </w:rPr>
      <w:tblPr/>
      <w:tcPr>
        <w:tcBorders>
          <w:bottom w:val="single" w:sz="12" w:space="0" w:color="9F87B7" w:themeColor="accent5" w:themeTint="99"/>
        </w:tcBorders>
      </w:tcPr>
    </w:tblStylePr>
    <w:tblStylePr w:type="lastRow">
      <w:rPr>
        <w:b/>
        <w:bCs/>
      </w:rPr>
      <w:tblPr/>
      <w:tcPr>
        <w:tcBorders>
          <w:top w:val="double" w:sz="2" w:space="0" w:color="9F87B7" w:themeColor="accent5" w:themeTint="99"/>
        </w:tcBorders>
      </w:tcPr>
    </w:tblStylePr>
    <w:tblStylePr w:type="firstCol">
      <w:rPr>
        <w:b/>
        <w:bCs/>
      </w:rPr>
    </w:tblStylePr>
    <w:tblStylePr w:type="lastCol">
      <w:rPr>
        <w:b/>
        <w:bCs/>
      </w:rPr>
    </w:tblStylePr>
  </w:style>
  <w:style w:type="table" w:customStyle="1" w:styleId="21">
    <w:name w:val="无格式表格 21"/>
    <w:basedOn w:val="a3"/>
    <w:uiPriority w:val="42"/>
    <w:rsid w:val="00657DD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
    <w:name w:val="无格式表格 31"/>
    <w:basedOn w:val="a3"/>
    <w:uiPriority w:val="43"/>
    <w:rsid w:val="00CC2E1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
    <w:name w:val="无格式表格 41"/>
    <w:basedOn w:val="a3"/>
    <w:uiPriority w:val="44"/>
    <w:rsid w:val="00CC2E1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0">
    <w:name w:val="无格式表格 11"/>
    <w:basedOn w:val="a3"/>
    <w:uiPriority w:val="41"/>
    <w:rsid w:val="006E2CA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f">
    <w:name w:val="代码表格"/>
    <w:basedOn w:val="a1"/>
    <w:qFormat/>
    <w:rsid w:val="00FD6176"/>
    <w:pPr>
      <w:shd w:val="clear" w:color="auto" w:fill="F2F2F2" w:themeFill="background1" w:themeFillShade="F2"/>
    </w:pPr>
    <w:rPr>
      <w:bCs/>
      <w:sz w:val="20"/>
    </w:rPr>
  </w:style>
  <w:style w:type="character" w:customStyle="1" w:styleId="22">
    <w:name w:val="未处理的提及2"/>
    <w:basedOn w:val="a2"/>
    <w:uiPriority w:val="99"/>
    <w:semiHidden/>
    <w:unhideWhenUsed/>
    <w:rsid w:val="00500636"/>
    <w:rPr>
      <w:color w:val="808080"/>
      <w:shd w:val="clear" w:color="auto" w:fill="E6E6E6"/>
    </w:rPr>
  </w:style>
  <w:style w:type="character" w:styleId="aff0">
    <w:name w:val="Intense Emphasis"/>
    <w:basedOn w:val="a2"/>
    <w:uiPriority w:val="21"/>
    <w:qFormat/>
    <w:rsid w:val="00767428"/>
    <w:rPr>
      <w:i/>
      <w:iCs/>
      <w:color w:val="F07F09" w:themeColor="accent1"/>
    </w:rPr>
  </w:style>
  <w:style w:type="paragraph" w:styleId="aff1">
    <w:name w:val="endnote text"/>
    <w:basedOn w:val="a1"/>
    <w:link w:val="aff2"/>
    <w:uiPriority w:val="99"/>
    <w:semiHidden/>
    <w:unhideWhenUsed/>
    <w:qFormat/>
    <w:rsid w:val="003B3AA4"/>
    <w:pPr>
      <w:snapToGrid w:val="0"/>
      <w:jc w:val="left"/>
    </w:pPr>
  </w:style>
  <w:style w:type="character" w:customStyle="1" w:styleId="aff2">
    <w:name w:val="尾注文本 字符"/>
    <w:basedOn w:val="a2"/>
    <w:link w:val="aff1"/>
    <w:uiPriority w:val="99"/>
    <w:semiHidden/>
    <w:rsid w:val="003B3AA4"/>
    <w:rPr>
      <w:rFonts w:ascii="Times New Roman" w:eastAsia="宋体" w:hAnsi="Times New Roman"/>
      <w:sz w:val="24"/>
    </w:rPr>
  </w:style>
  <w:style w:type="character" w:styleId="aff3">
    <w:name w:val="endnote reference"/>
    <w:basedOn w:val="a2"/>
    <w:uiPriority w:val="99"/>
    <w:semiHidden/>
    <w:unhideWhenUsed/>
    <w:rsid w:val="003B3AA4"/>
    <w:rPr>
      <w:vertAlign w:val="superscript"/>
    </w:rPr>
  </w:style>
  <w:style w:type="paragraph" w:styleId="aff4">
    <w:name w:val="Quote"/>
    <w:basedOn w:val="a1"/>
    <w:next w:val="a1"/>
    <w:link w:val="aff5"/>
    <w:uiPriority w:val="29"/>
    <w:qFormat/>
    <w:rsid w:val="00011050"/>
    <w:pPr>
      <w:spacing w:before="200" w:after="160"/>
      <w:ind w:left="864" w:right="864"/>
      <w:jc w:val="center"/>
    </w:pPr>
    <w:rPr>
      <w:i/>
      <w:iCs/>
      <w:color w:val="404040" w:themeColor="text1" w:themeTint="BF"/>
    </w:rPr>
  </w:style>
  <w:style w:type="character" w:customStyle="1" w:styleId="aff5">
    <w:name w:val="引用 字符"/>
    <w:basedOn w:val="a2"/>
    <w:link w:val="aff4"/>
    <w:uiPriority w:val="29"/>
    <w:rsid w:val="00011050"/>
    <w:rPr>
      <w:rFonts w:ascii="Times New Roman" w:eastAsia="宋体" w:hAnsi="Times New Roman"/>
      <w:i/>
      <w:iCs/>
      <w:color w:val="404040" w:themeColor="text1" w:themeTint="BF"/>
      <w:sz w:val="24"/>
    </w:rPr>
  </w:style>
  <w:style w:type="character" w:styleId="aff6">
    <w:name w:val="Strong"/>
    <w:basedOn w:val="a2"/>
    <w:uiPriority w:val="22"/>
    <w:qFormat/>
    <w:rsid w:val="00011050"/>
    <w:rPr>
      <w:b/>
      <w:bCs/>
    </w:rPr>
  </w:style>
  <w:style w:type="character" w:styleId="aff7">
    <w:name w:val="Subtle Emphasis"/>
    <w:basedOn w:val="a2"/>
    <w:uiPriority w:val="19"/>
    <w:qFormat/>
    <w:rsid w:val="00011050"/>
    <w:rPr>
      <w:i/>
      <w:iCs/>
      <w:color w:val="404040" w:themeColor="text1" w:themeTint="BF"/>
    </w:rPr>
  </w:style>
  <w:style w:type="character" w:styleId="aff8">
    <w:name w:val="Emphasis"/>
    <w:basedOn w:val="a2"/>
    <w:uiPriority w:val="20"/>
    <w:qFormat/>
    <w:rsid w:val="00011050"/>
    <w:rPr>
      <w:i/>
      <w:iCs/>
    </w:rPr>
  </w:style>
  <w:style w:type="character" w:customStyle="1" w:styleId="sc41">
    <w:name w:val="sc41"/>
    <w:basedOn w:val="a2"/>
    <w:rsid w:val="00CB4667"/>
    <w:rPr>
      <w:rFonts w:ascii="Courier New" w:hAnsi="Courier New" w:cs="Courier New" w:hint="default"/>
      <w:color w:val="FF8000"/>
      <w:sz w:val="20"/>
      <w:szCs w:val="20"/>
    </w:rPr>
  </w:style>
  <w:style w:type="character" w:customStyle="1" w:styleId="sc0">
    <w:name w:val="sc0"/>
    <w:basedOn w:val="a2"/>
    <w:rsid w:val="00CB4667"/>
    <w:rPr>
      <w:rFonts w:ascii="Courier New" w:hAnsi="Courier New" w:cs="Courier New" w:hint="default"/>
      <w:color w:val="000000"/>
      <w:sz w:val="20"/>
      <w:szCs w:val="20"/>
    </w:rPr>
  </w:style>
  <w:style w:type="character" w:customStyle="1" w:styleId="sc11">
    <w:name w:val="sc11"/>
    <w:basedOn w:val="a2"/>
    <w:rsid w:val="00CB4667"/>
    <w:rPr>
      <w:rFonts w:ascii="Courier New" w:hAnsi="Courier New" w:cs="Courier New" w:hint="default"/>
      <w:color w:val="000000"/>
      <w:sz w:val="20"/>
      <w:szCs w:val="20"/>
    </w:rPr>
  </w:style>
  <w:style w:type="character" w:customStyle="1" w:styleId="sc101">
    <w:name w:val="sc101"/>
    <w:basedOn w:val="a2"/>
    <w:rsid w:val="00CB4667"/>
    <w:rPr>
      <w:rFonts w:ascii="Courier New" w:hAnsi="Courier New" w:cs="Courier New" w:hint="default"/>
      <w:b/>
      <w:bCs/>
      <w:color w:val="000080"/>
      <w:sz w:val="20"/>
      <w:szCs w:val="20"/>
    </w:rPr>
  </w:style>
  <w:style w:type="character" w:customStyle="1" w:styleId="sc161">
    <w:name w:val="sc161"/>
    <w:basedOn w:val="a2"/>
    <w:rsid w:val="00CB4667"/>
    <w:rPr>
      <w:rFonts w:ascii="Courier New" w:hAnsi="Courier New" w:cs="Courier New" w:hint="default"/>
      <w:color w:val="8000FF"/>
      <w:sz w:val="20"/>
      <w:szCs w:val="20"/>
    </w:rPr>
  </w:style>
  <w:style w:type="character" w:customStyle="1" w:styleId="sc12">
    <w:name w:val="sc12"/>
    <w:basedOn w:val="a2"/>
    <w:rsid w:val="00CB4667"/>
    <w:rPr>
      <w:rFonts w:ascii="Courier New" w:hAnsi="Courier New" w:cs="Courier New" w:hint="default"/>
      <w:color w:val="008000"/>
      <w:sz w:val="20"/>
      <w:szCs w:val="20"/>
    </w:rPr>
  </w:style>
  <w:style w:type="character" w:customStyle="1" w:styleId="sc51">
    <w:name w:val="sc51"/>
    <w:basedOn w:val="a2"/>
    <w:rsid w:val="00CB4667"/>
    <w:rPr>
      <w:rFonts w:ascii="Courier New" w:hAnsi="Courier New" w:cs="Courier New" w:hint="default"/>
      <w:b/>
      <w:bCs/>
      <w:color w:val="0000FF"/>
      <w:sz w:val="20"/>
      <w:szCs w:val="20"/>
    </w:rPr>
  </w:style>
  <w:style w:type="character" w:customStyle="1" w:styleId="sc21">
    <w:name w:val="sc21"/>
    <w:basedOn w:val="a2"/>
    <w:rsid w:val="001F555E"/>
    <w:rPr>
      <w:rFonts w:ascii="Courier New" w:hAnsi="Courier New" w:cs="Courier New" w:hint="default"/>
      <w:color w:val="008000"/>
      <w:sz w:val="20"/>
      <w:szCs w:val="20"/>
    </w:rPr>
  </w:style>
  <w:style w:type="character" w:customStyle="1" w:styleId="sc91">
    <w:name w:val="sc91"/>
    <w:basedOn w:val="a2"/>
    <w:rsid w:val="00201D0E"/>
    <w:rPr>
      <w:rFonts w:ascii="Courier New" w:hAnsi="Courier New" w:cs="Courier New" w:hint="default"/>
      <w:color w:val="804000"/>
      <w:sz w:val="20"/>
      <w:szCs w:val="20"/>
    </w:rPr>
  </w:style>
  <w:style w:type="character" w:customStyle="1" w:styleId="sc61">
    <w:name w:val="sc61"/>
    <w:basedOn w:val="a2"/>
    <w:rsid w:val="00FD6C18"/>
    <w:rPr>
      <w:rFonts w:ascii="Courier New" w:hAnsi="Courier New" w:cs="Courier New" w:hint="default"/>
      <w:color w:val="808080"/>
      <w:sz w:val="20"/>
      <w:szCs w:val="20"/>
    </w:rPr>
  </w:style>
  <w:style w:type="character" w:customStyle="1" w:styleId="sc31">
    <w:name w:val="sc31"/>
    <w:basedOn w:val="a2"/>
    <w:rsid w:val="003D2D5F"/>
    <w:rPr>
      <w:rFonts w:ascii="Courier New" w:hAnsi="Courier New" w:cs="Courier New" w:hint="default"/>
      <w:color w:val="008080"/>
      <w:sz w:val="20"/>
      <w:szCs w:val="20"/>
    </w:rPr>
  </w:style>
  <w:style w:type="character" w:customStyle="1" w:styleId="sc171">
    <w:name w:val="sc171"/>
    <w:basedOn w:val="a2"/>
    <w:rsid w:val="003D2D5F"/>
    <w:rPr>
      <w:rFonts w:ascii="Courier New" w:hAnsi="Courier New" w:cs="Courier New" w:hint="default"/>
      <w:b/>
      <w:bCs/>
      <w:color w:val="008080"/>
      <w:sz w:val="20"/>
      <w:szCs w:val="20"/>
    </w:rPr>
  </w:style>
  <w:style w:type="character" w:customStyle="1" w:styleId="32">
    <w:name w:val="未处理的提及3"/>
    <w:basedOn w:val="a2"/>
    <w:uiPriority w:val="99"/>
    <w:semiHidden/>
    <w:unhideWhenUsed/>
    <w:rsid w:val="00F60783"/>
    <w:rPr>
      <w:color w:val="605E5C"/>
      <w:shd w:val="clear" w:color="auto" w:fill="E1DFDD"/>
    </w:rPr>
  </w:style>
  <w:style w:type="table" w:customStyle="1" w:styleId="51">
    <w:name w:val="无格式表格 51"/>
    <w:basedOn w:val="a3"/>
    <w:uiPriority w:val="45"/>
    <w:rsid w:val="00161028"/>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42">
    <w:name w:val="无格式表格 42"/>
    <w:basedOn w:val="a3"/>
    <w:uiPriority w:val="44"/>
    <w:rsid w:val="0016102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20">
    <w:name w:val="无格式表格 22"/>
    <w:basedOn w:val="a3"/>
    <w:uiPriority w:val="42"/>
    <w:rsid w:val="001610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20">
    <w:name w:val="无格式表格 32"/>
    <w:basedOn w:val="a3"/>
    <w:uiPriority w:val="43"/>
    <w:rsid w:val="00AF03A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3">
    <w:name w:val="网格型浅色1"/>
    <w:basedOn w:val="a3"/>
    <w:uiPriority w:val="40"/>
    <w:rsid w:val="00AF03A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9">
    <w:name w:val="代码"/>
    <w:basedOn w:val="a1"/>
    <w:qFormat/>
    <w:rsid w:val="00916D21"/>
    <w:pPr>
      <w:shd w:val="clear" w:color="auto" w:fill="F2F2F2" w:themeFill="background1" w:themeFillShade="F2"/>
      <w:ind w:firstLineChars="0" w:firstLine="0"/>
    </w:pPr>
    <w:rPr>
      <w:sz w:val="20"/>
    </w:rPr>
  </w:style>
  <w:style w:type="paragraph" w:customStyle="1" w:styleId="affa">
    <w:name w:val="表格五号"/>
    <w:basedOn w:val="a1"/>
    <w:qFormat/>
    <w:rsid w:val="00247BB2"/>
    <w:pPr>
      <w:spacing w:line="400" w:lineRule="exact"/>
      <w:ind w:firstLineChars="0" w:firstLine="0"/>
    </w:pPr>
    <w:rPr>
      <w:kern w:val="0"/>
      <w:sz w:val="21"/>
      <w:szCs w:val="20"/>
    </w:rPr>
  </w:style>
  <w:style w:type="paragraph" w:customStyle="1" w:styleId="61">
    <w:name w:val="图单倍行距6磅"/>
    <w:basedOn w:val="afe"/>
    <w:qFormat/>
    <w:rsid w:val="00A85D89"/>
    <w:pPr>
      <w:spacing w:before="120"/>
    </w:pPr>
    <w:rPr>
      <w:noProof/>
    </w:rPr>
  </w:style>
  <w:style w:type="paragraph" w:customStyle="1" w:styleId="affb">
    <w:name w:val="图标注五号"/>
    <w:basedOn w:val="a1"/>
    <w:qFormat/>
    <w:rsid w:val="00EC4CF2"/>
    <w:pPr>
      <w:spacing w:afterLines="20" w:after="20"/>
      <w:ind w:firstLineChars="0" w:firstLine="0"/>
      <w:jc w:val="center"/>
    </w:pPr>
    <w:rPr>
      <w:rFonts w:eastAsia="黑体"/>
      <w:sz w:val="21"/>
    </w:rPr>
  </w:style>
  <w:style w:type="paragraph" w:customStyle="1" w:styleId="62">
    <w:name w:val="正文段前段后6磅"/>
    <w:basedOn w:val="a1"/>
    <w:qFormat/>
    <w:rsid w:val="00A24523"/>
    <w:pPr>
      <w:spacing w:before="120" w:after="120"/>
    </w:pPr>
  </w:style>
  <w:style w:type="paragraph" w:customStyle="1" w:styleId="63">
    <w:name w:val="正文段前6磅"/>
    <w:basedOn w:val="a1"/>
    <w:qFormat/>
    <w:rsid w:val="00A24523"/>
    <w:pPr>
      <w:spacing w:before="120"/>
    </w:pPr>
  </w:style>
  <w:style w:type="paragraph" w:customStyle="1" w:styleId="64">
    <w:name w:val="正文段后6磅"/>
    <w:basedOn w:val="a1"/>
    <w:qFormat/>
    <w:rsid w:val="00A24523"/>
    <w:pPr>
      <w:spacing w:after="120"/>
    </w:pPr>
  </w:style>
  <w:style w:type="paragraph" w:customStyle="1" w:styleId="123">
    <w:name w:val="步骤123"/>
    <w:basedOn w:val="a1"/>
    <w:qFormat/>
    <w:rsid w:val="00DD66CF"/>
    <w:pPr>
      <w:numPr>
        <w:numId w:val="2"/>
      </w:numPr>
      <w:ind w:left="1102" w:hangingChars="200" w:hanging="200"/>
    </w:pPr>
  </w:style>
  <w:style w:type="paragraph" w:customStyle="1" w:styleId="affc">
    <w:name w:val="实验内容"/>
    <w:basedOn w:val="a1"/>
    <w:rsid w:val="003F302D"/>
    <w:pPr>
      <w:ind w:firstLineChars="0" w:firstLine="0"/>
    </w:pPr>
  </w:style>
  <w:style w:type="paragraph" w:customStyle="1" w:styleId="affd">
    <w:name w:val="实验步骤"/>
    <w:basedOn w:val="a"/>
    <w:qFormat/>
    <w:rsid w:val="002D106B"/>
    <w:pPr>
      <w:spacing w:line="400" w:lineRule="exact"/>
    </w:pPr>
  </w:style>
  <w:style w:type="character" w:customStyle="1" w:styleId="43">
    <w:name w:val="未处理的提及4"/>
    <w:basedOn w:val="a2"/>
    <w:uiPriority w:val="99"/>
    <w:semiHidden/>
    <w:unhideWhenUsed/>
    <w:rsid w:val="00CB3146"/>
    <w:rPr>
      <w:color w:val="605E5C"/>
      <w:shd w:val="clear" w:color="auto" w:fill="E1DFDD"/>
    </w:rPr>
  </w:style>
  <w:style w:type="paragraph" w:customStyle="1" w:styleId="affe">
    <w:name w:val="图文字标注"/>
    <w:basedOn w:val="a1"/>
    <w:qFormat/>
    <w:rsid w:val="00A534A1"/>
    <w:pPr>
      <w:spacing w:line="240" w:lineRule="auto"/>
      <w:ind w:firstLineChars="0" w:firstLine="0"/>
    </w:pPr>
    <w:rPr>
      <w:sz w:val="21"/>
    </w:rPr>
  </w:style>
  <w:style w:type="table" w:styleId="23">
    <w:name w:val="Plain Table 2"/>
    <w:basedOn w:val="a3"/>
    <w:uiPriority w:val="42"/>
    <w:rsid w:val="00A43CD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6">
    <w:name w:val="Grid Table 4 Accent 6"/>
    <w:basedOn w:val="a3"/>
    <w:uiPriority w:val="49"/>
    <w:rsid w:val="00A43CD2"/>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insideV w:val="single" w:sz="4" w:space="0" w:color="D9C19B" w:themeColor="accent6" w:themeTint="99"/>
      </w:tblBorders>
    </w:tblPr>
    <w:tblStylePr w:type="firstRow">
      <w:rPr>
        <w:b/>
        <w:bCs/>
        <w:color w:val="FFFFFF" w:themeColor="background1"/>
      </w:rPr>
      <w:tblPr/>
      <w:tcPr>
        <w:tcBorders>
          <w:top w:val="single" w:sz="4" w:space="0" w:color="C19859" w:themeColor="accent6"/>
          <w:left w:val="single" w:sz="4" w:space="0" w:color="C19859" w:themeColor="accent6"/>
          <w:bottom w:val="single" w:sz="4" w:space="0" w:color="C19859" w:themeColor="accent6"/>
          <w:right w:val="single" w:sz="4" w:space="0" w:color="C19859" w:themeColor="accent6"/>
          <w:insideH w:val="nil"/>
          <w:insideV w:val="nil"/>
        </w:tcBorders>
        <w:shd w:val="clear" w:color="auto" w:fill="C19859" w:themeFill="accent6"/>
      </w:tcPr>
    </w:tblStylePr>
    <w:tblStylePr w:type="lastRow">
      <w:rPr>
        <w:b/>
        <w:bCs/>
      </w:rPr>
      <w:tblPr/>
      <w:tcPr>
        <w:tcBorders>
          <w:top w:val="double" w:sz="4" w:space="0" w:color="C19859" w:themeColor="accent6"/>
        </w:tcBorders>
      </w:tcPr>
    </w:tblStylePr>
    <w:tblStylePr w:type="firstCol">
      <w:rPr>
        <w:b/>
        <w:bCs/>
      </w:rPr>
    </w:tblStylePr>
    <w:tblStylePr w:type="lastCol">
      <w:rPr>
        <w:b/>
        <w:bCs/>
      </w:rPr>
    </w:tblStylePr>
    <w:tblStylePr w:type="band1Vert">
      <w:tblPr/>
      <w:tcPr>
        <w:shd w:val="clear" w:color="auto" w:fill="F2EADD" w:themeFill="accent6" w:themeFillTint="33"/>
      </w:tcPr>
    </w:tblStylePr>
    <w:tblStylePr w:type="band1Horz">
      <w:tblPr/>
      <w:tcPr>
        <w:shd w:val="clear" w:color="auto" w:fill="F2EADD" w:themeFill="accent6" w:themeFillTint="33"/>
      </w:tcPr>
    </w:tblStylePr>
  </w:style>
  <w:style w:type="table" w:styleId="4-4">
    <w:name w:val="Grid Table 4 Accent 4"/>
    <w:basedOn w:val="a3"/>
    <w:uiPriority w:val="49"/>
    <w:rsid w:val="003E460A"/>
    <w:tblPr>
      <w:tblStyleRowBandSize w:val="1"/>
      <w:tblStyleColBandSize w:val="1"/>
      <w:tblBorders>
        <w:top w:val="single" w:sz="4" w:space="0" w:color="8DC182" w:themeColor="accent4" w:themeTint="99"/>
        <w:left w:val="single" w:sz="4" w:space="0" w:color="8DC182" w:themeColor="accent4" w:themeTint="99"/>
        <w:bottom w:val="single" w:sz="4" w:space="0" w:color="8DC182" w:themeColor="accent4" w:themeTint="99"/>
        <w:right w:val="single" w:sz="4" w:space="0" w:color="8DC182" w:themeColor="accent4" w:themeTint="99"/>
        <w:insideH w:val="single" w:sz="4" w:space="0" w:color="8DC182" w:themeColor="accent4" w:themeTint="99"/>
        <w:insideV w:val="single" w:sz="4" w:space="0" w:color="8DC182" w:themeColor="accent4" w:themeTint="99"/>
      </w:tblBorders>
    </w:tblPr>
    <w:tblStylePr w:type="firstRow">
      <w:rPr>
        <w:b/>
        <w:bCs/>
        <w:color w:val="FFFFFF" w:themeColor="background1"/>
      </w:rPr>
      <w:tblPr/>
      <w:tcPr>
        <w:tcBorders>
          <w:top w:val="single" w:sz="4" w:space="0" w:color="4E8542" w:themeColor="accent4"/>
          <w:left w:val="single" w:sz="4" w:space="0" w:color="4E8542" w:themeColor="accent4"/>
          <w:bottom w:val="single" w:sz="4" w:space="0" w:color="4E8542" w:themeColor="accent4"/>
          <w:right w:val="single" w:sz="4" w:space="0" w:color="4E8542" w:themeColor="accent4"/>
          <w:insideH w:val="nil"/>
          <w:insideV w:val="nil"/>
        </w:tcBorders>
        <w:shd w:val="clear" w:color="auto" w:fill="4E8542" w:themeFill="accent4"/>
      </w:tcPr>
    </w:tblStylePr>
    <w:tblStylePr w:type="lastRow">
      <w:rPr>
        <w:b/>
        <w:bCs/>
      </w:rPr>
      <w:tblPr/>
      <w:tcPr>
        <w:tcBorders>
          <w:top w:val="double" w:sz="4" w:space="0" w:color="4E8542" w:themeColor="accent4"/>
        </w:tcBorders>
      </w:tcPr>
    </w:tblStylePr>
    <w:tblStylePr w:type="firstCol">
      <w:rPr>
        <w:b/>
        <w:bCs/>
      </w:rPr>
    </w:tblStylePr>
    <w:tblStylePr w:type="lastCol">
      <w:rPr>
        <w:b/>
        <w:bCs/>
      </w:rPr>
    </w:tblStylePr>
    <w:tblStylePr w:type="band1Vert">
      <w:tblPr/>
      <w:tcPr>
        <w:shd w:val="clear" w:color="auto" w:fill="D9EAD5" w:themeFill="accent4" w:themeFillTint="33"/>
      </w:tcPr>
    </w:tblStylePr>
    <w:tblStylePr w:type="band1Horz">
      <w:tblPr/>
      <w:tcPr>
        <w:shd w:val="clear" w:color="auto" w:fill="D9EAD5" w:themeFill="accent4" w:themeFillTint="33"/>
      </w:tcPr>
    </w:tblStylePr>
  </w:style>
  <w:style w:type="table" w:styleId="5-5">
    <w:name w:val="Grid Table 5 Dark Accent 5"/>
    <w:basedOn w:val="a3"/>
    <w:uiPriority w:val="50"/>
    <w:rsid w:val="003E460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5-4">
    <w:name w:val="Grid Table 5 Dark Accent 4"/>
    <w:basedOn w:val="a3"/>
    <w:uiPriority w:val="50"/>
    <w:rsid w:val="003E460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AD5"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E854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E854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E854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E8542" w:themeFill="accent4"/>
      </w:tcPr>
    </w:tblStylePr>
    <w:tblStylePr w:type="band1Vert">
      <w:tblPr/>
      <w:tcPr>
        <w:shd w:val="clear" w:color="auto" w:fill="B3D5AB" w:themeFill="accent4" w:themeFillTint="66"/>
      </w:tcPr>
    </w:tblStylePr>
    <w:tblStylePr w:type="band1Horz">
      <w:tblPr/>
      <w:tcPr>
        <w:shd w:val="clear" w:color="auto" w:fill="B3D5AB" w:themeFill="accent4" w:themeFillTint="66"/>
      </w:tcPr>
    </w:tblStylePr>
  </w:style>
  <w:style w:type="table" w:styleId="65">
    <w:name w:val="Grid Table 6 Colorful"/>
    <w:basedOn w:val="a3"/>
    <w:uiPriority w:val="51"/>
    <w:rsid w:val="003E460A"/>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3">
    <w:name w:val="Grid Table 1 Light Accent 3"/>
    <w:basedOn w:val="a3"/>
    <w:uiPriority w:val="46"/>
    <w:rsid w:val="003E460A"/>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table" w:styleId="6-1">
    <w:name w:val="List Table 6 Colorful Accent 1"/>
    <w:basedOn w:val="a3"/>
    <w:uiPriority w:val="51"/>
    <w:rsid w:val="00CF7FE8"/>
    <w:rPr>
      <w:color w:val="B35E06" w:themeColor="accent1" w:themeShade="BF"/>
    </w:rPr>
    <w:tblPr>
      <w:tblStyleRowBandSize w:val="1"/>
      <w:tblStyleColBandSize w:val="1"/>
      <w:tblBorders>
        <w:top w:val="single" w:sz="4" w:space="0" w:color="F07F09" w:themeColor="accent1"/>
        <w:bottom w:val="single" w:sz="4" w:space="0" w:color="F07F09" w:themeColor="accent1"/>
      </w:tblBorders>
    </w:tblPr>
    <w:tblStylePr w:type="firstRow">
      <w:rPr>
        <w:b/>
        <w:bCs/>
      </w:rPr>
      <w:tblPr/>
      <w:tcPr>
        <w:tcBorders>
          <w:bottom w:val="single" w:sz="4" w:space="0" w:color="F07F09" w:themeColor="accent1"/>
        </w:tcBorders>
      </w:tcPr>
    </w:tblStylePr>
    <w:tblStylePr w:type="lastRow">
      <w:rPr>
        <w:b/>
        <w:bCs/>
      </w:rPr>
      <w:tblPr/>
      <w:tcPr>
        <w:tcBorders>
          <w:top w:val="double" w:sz="4" w:space="0" w:color="F07F09" w:themeColor="accent1"/>
        </w:tcBorders>
      </w:tcPr>
    </w:tblStylePr>
    <w:tblStylePr w:type="firstCol">
      <w:rPr>
        <w:b/>
        <w:bCs/>
      </w:rPr>
    </w:tblStylePr>
    <w:tblStylePr w:type="lastCol">
      <w:rPr>
        <w:b/>
        <w:bCs/>
      </w:rPr>
    </w:tblStylePr>
    <w:tblStylePr w:type="band1Vert">
      <w:tblPr/>
      <w:tcPr>
        <w:shd w:val="clear" w:color="auto" w:fill="FDE5CC" w:themeFill="accent1" w:themeFillTint="33"/>
      </w:tcPr>
    </w:tblStylePr>
    <w:tblStylePr w:type="band1Horz">
      <w:tblPr/>
      <w:tcPr>
        <w:shd w:val="clear" w:color="auto" w:fill="FDE5CC" w:themeFill="accent1" w:themeFillTint="33"/>
      </w:tcPr>
    </w:tblStylePr>
  </w:style>
  <w:style w:type="table" w:styleId="4-60">
    <w:name w:val="List Table 4 Accent 6"/>
    <w:basedOn w:val="a3"/>
    <w:uiPriority w:val="49"/>
    <w:rsid w:val="00CF7FE8"/>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tblBorders>
    </w:tblPr>
    <w:tblStylePr w:type="firstRow">
      <w:rPr>
        <w:b/>
        <w:bCs/>
        <w:color w:val="FFFFFF" w:themeColor="background1"/>
      </w:rPr>
      <w:tblPr/>
      <w:tcPr>
        <w:tcBorders>
          <w:top w:val="single" w:sz="4" w:space="0" w:color="C19859" w:themeColor="accent6"/>
          <w:left w:val="single" w:sz="4" w:space="0" w:color="C19859" w:themeColor="accent6"/>
          <w:bottom w:val="single" w:sz="4" w:space="0" w:color="C19859" w:themeColor="accent6"/>
          <w:right w:val="single" w:sz="4" w:space="0" w:color="C19859" w:themeColor="accent6"/>
          <w:insideH w:val="nil"/>
        </w:tcBorders>
        <w:shd w:val="clear" w:color="auto" w:fill="C19859" w:themeFill="accent6"/>
      </w:tcPr>
    </w:tblStylePr>
    <w:tblStylePr w:type="lastRow">
      <w:rPr>
        <w:b/>
        <w:bCs/>
      </w:rPr>
      <w:tblPr/>
      <w:tcPr>
        <w:tcBorders>
          <w:top w:val="double" w:sz="4" w:space="0" w:color="D9C19B" w:themeColor="accent6" w:themeTint="99"/>
        </w:tcBorders>
      </w:tcPr>
    </w:tblStylePr>
    <w:tblStylePr w:type="firstCol">
      <w:rPr>
        <w:b/>
        <w:bCs/>
      </w:rPr>
    </w:tblStylePr>
    <w:tblStylePr w:type="lastCol">
      <w:rPr>
        <w:b/>
        <w:bCs/>
      </w:rPr>
    </w:tblStylePr>
    <w:tblStylePr w:type="band1Vert">
      <w:tblPr/>
      <w:tcPr>
        <w:shd w:val="clear" w:color="auto" w:fill="F2EADD" w:themeFill="accent6" w:themeFillTint="33"/>
      </w:tcPr>
    </w:tblStylePr>
    <w:tblStylePr w:type="band1Horz">
      <w:tblPr/>
      <w:tcPr>
        <w:shd w:val="clear" w:color="auto" w:fill="F2EADD" w:themeFill="accent6" w:themeFillTint="33"/>
      </w:tcPr>
    </w:tblStylePr>
  </w:style>
  <w:style w:type="table" w:styleId="4-1">
    <w:name w:val="Grid Table 4 Accent 1"/>
    <w:basedOn w:val="a3"/>
    <w:uiPriority w:val="49"/>
    <w:rsid w:val="001625E9"/>
    <w:tblPr>
      <w:tblStyleRowBandSize w:val="1"/>
      <w:tblStyleColBandSize w:val="1"/>
      <w:tblBorders>
        <w:top w:val="single" w:sz="4" w:space="0" w:color="F9B268" w:themeColor="accent1" w:themeTint="99"/>
        <w:left w:val="single" w:sz="4" w:space="0" w:color="F9B268" w:themeColor="accent1" w:themeTint="99"/>
        <w:bottom w:val="single" w:sz="4" w:space="0" w:color="F9B268" w:themeColor="accent1" w:themeTint="99"/>
        <w:right w:val="single" w:sz="4" w:space="0" w:color="F9B268" w:themeColor="accent1" w:themeTint="99"/>
        <w:insideH w:val="single" w:sz="4" w:space="0" w:color="F9B268" w:themeColor="accent1" w:themeTint="99"/>
        <w:insideV w:val="single" w:sz="4" w:space="0" w:color="F9B268" w:themeColor="accent1" w:themeTint="99"/>
      </w:tblBorders>
    </w:tblPr>
    <w:tblStylePr w:type="firstRow">
      <w:rPr>
        <w:b/>
        <w:bCs/>
        <w:color w:val="FFFFFF" w:themeColor="background1"/>
      </w:rPr>
      <w:tblPr/>
      <w:tcPr>
        <w:tcBorders>
          <w:top w:val="single" w:sz="4" w:space="0" w:color="F07F09" w:themeColor="accent1"/>
          <w:left w:val="single" w:sz="4" w:space="0" w:color="F07F09" w:themeColor="accent1"/>
          <w:bottom w:val="single" w:sz="4" w:space="0" w:color="F07F09" w:themeColor="accent1"/>
          <w:right w:val="single" w:sz="4" w:space="0" w:color="F07F09" w:themeColor="accent1"/>
          <w:insideH w:val="nil"/>
          <w:insideV w:val="nil"/>
        </w:tcBorders>
        <w:shd w:val="clear" w:color="auto" w:fill="F07F09" w:themeFill="accent1"/>
      </w:tcPr>
    </w:tblStylePr>
    <w:tblStylePr w:type="lastRow">
      <w:rPr>
        <w:b/>
        <w:bCs/>
      </w:rPr>
      <w:tblPr/>
      <w:tcPr>
        <w:tcBorders>
          <w:top w:val="double" w:sz="4" w:space="0" w:color="F07F09" w:themeColor="accent1"/>
        </w:tcBorders>
      </w:tcPr>
    </w:tblStylePr>
    <w:tblStylePr w:type="firstCol">
      <w:rPr>
        <w:b/>
        <w:bCs/>
      </w:rPr>
    </w:tblStylePr>
    <w:tblStylePr w:type="lastCol">
      <w:rPr>
        <w:b/>
        <w:bCs/>
      </w:rPr>
    </w:tblStylePr>
    <w:tblStylePr w:type="band1Vert">
      <w:tblPr/>
      <w:tcPr>
        <w:shd w:val="clear" w:color="auto" w:fill="FDE5CC" w:themeFill="accent1" w:themeFillTint="33"/>
      </w:tcPr>
    </w:tblStylePr>
    <w:tblStylePr w:type="band1Horz">
      <w:tblPr/>
      <w:tcPr>
        <w:shd w:val="clear" w:color="auto" w:fill="FDE5CC" w:themeFill="accent1" w:themeFillTint="33"/>
      </w:tcPr>
    </w:tblStylePr>
  </w:style>
  <w:style w:type="paragraph" w:customStyle="1" w:styleId="Default">
    <w:name w:val="Default"/>
    <w:basedOn w:val="a1"/>
    <w:qFormat/>
    <w:rsid w:val="00046DB3"/>
    <w:pPr>
      <w:autoSpaceDE w:val="0"/>
      <w:autoSpaceDN w:val="0"/>
      <w:adjustRightInd w:val="0"/>
      <w:spacing w:line="240" w:lineRule="auto"/>
      <w:ind w:firstLineChars="0" w:firstLine="0"/>
      <w:jc w:val="left"/>
    </w:pPr>
    <w:rPr>
      <w:rFonts w:ascii="Arial" w:hAnsi="Arial" w:cs="Arial"/>
      <w:color w:val="000000"/>
      <w:kern w:val="0"/>
      <w:szCs w:val="24"/>
    </w:rPr>
  </w:style>
  <w:style w:type="table" w:styleId="44">
    <w:name w:val="Plain Table 4"/>
    <w:basedOn w:val="a3"/>
    <w:uiPriority w:val="44"/>
    <w:rsid w:val="000E6F4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Grid Table 2 Accent 2"/>
    <w:basedOn w:val="a3"/>
    <w:uiPriority w:val="47"/>
    <w:rsid w:val="006214A1"/>
    <w:tblPr>
      <w:tblStyleRowBandSize w:val="1"/>
      <w:tblStyleColBandSize w:val="1"/>
      <w:tblBorders>
        <w:top w:val="single" w:sz="2" w:space="0" w:color="D86B77" w:themeColor="accent2" w:themeTint="99"/>
        <w:bottom w:val="single" w:sz="2" w:space="0" w:color="D86B77" w:themeColor="accent2" w:themeTint="99"/>
        <w:insideH w:val="single" w:sz="2" w:space="0" w:color="D86B77" w:themeColor="accent2" w:themeTint="99"/>
        <w:insideV w:val="single" w:sz="2" w:space="0" w:color="D86B77" w:themeColor="accent2" w:themeTint="99"/>
      </w:tblBorders>
    </w:tblPr>
    <w:tblStylePr w:type="firstRow">
      <w:rPr>
        <w:b/>
        <w:bCs/>
      </w:rPr>
      <w:tblPr/>
      <w:tcPr>
        <w:tcBorders>
          <w:top w:val="nil"/>
          <w:bottom w:val="single" w:sz="12" w:space="0" w:color="D86B77" w:themeColor="accent2" w:themeTint="99"/>
          <w:insideH w:val="nil"/>
          <w:insideV w:val="nil"/>
        </w:tcBorders>
        <w:shd w:val="clear" w:color="auto" w:fill="FFFFFF" w:themeFill="background1"/>
      </w:tcPr>
    </w:tblStylePr>
    <w:tblStylePr w:type="lastRow">
      <w:rPr>
        <w:b/>
        <w:bCs/>
      </w:rPr>
      <w:tblPr/>
      <w:tcPr>
        <w:tcBorders>
          <w:top w:val="double" w:sz="2" w:space="0" w:color="D86B77"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CDD1" w:themeFill="accent2" w:themeFillTint="33"/>
      </w:tcPr>
    </w:tblStylePr>
    <w:tblStylePr w:type="band1Horz">
      <w:tblPr/>
      <w:tcPr>
        <w:shd w:val="clear" w:color="auto" w:fill="F2CDD1" w:themeFill="accent2" w:themeFillTint="33"/>
      </w:tcPr>
    </w:tblStylePr>
  </w:style>
  <w:style w:type="character" w:styleId="afff">
    <w:name w:val="Intense Reference"/>
    <w:basedOn w:val="a2"/>
    <w:uiPriority w:val="32"/>
    <w:qFormat/>
    <w:rsid w:val="00132627"/>
    <w:rPr>
      <w:b/>
      <w:bCs/>
      <w:smallCaps/>
      <w:color w:val="F07F09" w:themeColor="accent1"/>
      <w:spacing w:val="5"/>
    </w:rPr>
  </w:style>
  <w:style w:type="character" w:customStyle="1" w:styleId="con">
    <w:name w:val="con"/>
    <w:basedOn w:val="a2"/>
    <w:rsid w:val="00132627"/>
  </w:style>
  <w:style w:type="paragraph" w:customStyle="1" w:styleId="afff0">
    <w:name w:val="程序"/>
    <w:basedOn w:val="a1"/>
    <w:link w:val="afff1"/>
    <w:qFormat/>
    <w:rsid w:val="00E75D14"/>
    <w:pPr>
      <w:widowControl/>
      <w:jc w:val="left"/>
    </w:pPr>
    <w:rPr>
      <w:rFonts w:ascii="等线" w:eastAsia="Times New Roman" w:hAnsi="等线" w:cs="宋体"/>
      <w:color w:val="000000" w:themeColor="text1"/>
      <w:kern w:val="0"/>
      <w:sz w:val="21"/>
    </w:rPr>
  </w:style>
  <w:style w:type="character" w:customStyle="1" w:styleId="afff1">
    <w:name w:val="程序 字符"/>
    <w:basedOn w:val="a2"/>
    <w:link w:val="afff0"/>
    <w:rsid w:val="00E75D14"/>
    <w:rPr>
      <w:rFonts w:ascii="等线" w:eastAsia="Times New Roman" w:hAnsi="等线" w:cs="宋体"/>
      <w:color w:val="000000" w:themeColor="text1"/>
      <w:kern w:val="0"/>
    </w:rPr>
  </w:style>
  <w:style w:type="character" w:styleId="afff2">
    <w:name w:val="Unresolved Mention"/>
    <w:basedOn w:val="a2"/>
    <w:uiPriority w:val="99"/>
    <w:semiHidden/>
    <w:unhideWhenUsed/>
    <w:rsid w:val="00A13316"/>
    <w:rPr>
      <w:color w:val="605E5C"/>
      <w:shd w:val="clear" w:color="auto" w:fill="E1DFDD"/>
    </w:rPr>
  </w:style>
  <w:style w:type="table" w:styleId="1-5">
    <w:name w:val="Grid Table 1 Light Accent 5"/>
    <w:basedOn w:val="a3"/>
    <w:uiPriority w:val="46"/>
    <w:rsid w:val="00D26D28"/>
    <w:tblPr>
      <w:tblStyleRowBandSize w:val="1"/>
      <w:tblStyleColBandSize w:val="1"/>
      <w:tblBorders>
        <w:top w:val="single" w:sz="4" w:space="0" w:color="BFAFCF" w:themeColor="accent5" w:themeTint="66"/>
        <w:left w:val="single" w:sz="4" w:space="0" w:color="BFAFCF" w:themeColor="accent5" w:themeTint="66"/>
        <w:bottom w:val="single" w:sz="4" w:space="0" w:color="BFAFCF" w:themeColor="accent5" w:themeTint="66"/>
        <w:right w:val="single" w:sz="4" w:space="0" w:color="BFAFCF" w:themeColor="accent5" w:themeTint="66"/>
        <w:insideH w:val="single" w:sz="4" w:space="0" w:color="BFAFCF" w:themeColor="accent5" w:themeTint="66"/>
        <w:insideV w:val="single" w:sz="4" w:space="0" w:color="BFAFCF" w:themeColor="accent5" w:themeTint="66"/>
      </w:tblBorders>
    </w:tblPr>
    <w:tblStylePr w:type="firstRow">
      <w:rPr>
        <w:b/>
        <w:bCs/>
      </w:rPr>
      <w:tblPr/>
      <w:tcPr>
        <w:tcBorders>
          <w:bottom w:val="single" w:sz="12" w:space="0" w:color="9F87B7" w:themeColor="accent5" w:themeTint="99"/>
        </w:tcBorders>
      </w:tcPr>
    </w:tblStylePr>
    <w:tblStylePr w:type="lastRow">
      <w:rPr>
        <w:b/>
        <w:bCs/>
      </w:rPr>
      <w:tblPr/>
      <w:tcPr>
        <w:tcBorders>
          <w:top w:val="double" w:sz="2" w:space="0" w:color="9F87B7" w:themeColor="accent5" w:themeTint="99"/>
        </w:tcBorders>
      </w:tcPr>
    </w:tblStylePr>
    <w:tblStylePr w:type="firstCol">
      <w:rPr>
        <w:b/>
        <w:bCs/>
      </w:rPr>
    </w:tblStylePr>
    <w:tblStylePr w:type="lastCol">
      <w:rPr>
        <w:b/>
        <w:bCs/>
      </w:rPr>
    </w:tblStylePr>
  </w:style>
  <w:style w:type="table" w:styleId="33">
    <w:name w:val="Plain Table 3"/>
    <w:basedOn w:val="a3"/>
    <w:uiPriority w:val="43"/>
    <w:rsid w:val="00D26D2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4">
    <w:name w:val="Plain Table 1"/>
    <w:basedOn w:val="a3"/>
    <w:uiPriority w:val="41"/>
    <w:rsid w:val="00D26D2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pple-converted-space">
    <w:name w:val="apple-converted-space"/>
    <w:basedOn w:val="a2"/>
    <w:rsid w:val="00D26D28"/>
  </w:style>
  <w:style w:type="paragraph" w:styleId="afff3">
    <w:name w:val="Date"/>
    <w:basedOn w:val="a1"/>
    <w:next w:val="a1"/>
    <w:link w:val="afff4"/>
    <w:uiPriority w:val="99"/>
    <w:semiHidden/>
    <w:unhideWhenUsed/>
    <w:qFormat/>
    <w:rsid w:val="00D26D28"/>
    <w:pPr>
      <w:spacing w:line="240" w:lineRule="auto"/>
      <w:ind w:leftChars="2500" w:left="100" w:firstLineChars="0" w:firstLine="0"/>
    </w:pPr>
    <w:rPr>
      <w:rFonts w:asciiTheme="minorHAnsi" w:eastAsiaTheme="minorEastAsia" w:hAnsiTheme="minorHAnsi"/>
      <w:sz w:val="21"/>
    </w:rPr>
  </w:style>
  <w:style w:type="character" w:customStyle="1" w:styleId="afff4">
    <w:name w:val="日期 字符"/>
    <w:basedOn w:val="a2"/>
    <w:link w:val="afff3"/>
    <w:uiPriority w:val="99"/>
    <w:semiHidden/>
    <w:qFormat/>
    <w:rsid w:val="00D26D28"/>
  </w:style>
  <w:style w:type="character" w:customStyle="1" w:styleId="fontstyle61">
    <w:name w:val="fontstyle61"/>
    <w:basedOn w:val="a2"/>
    <w:qFormat/>
    <w:rsid w:val="00D26D28"/>
    <w:rPr>
      <w:rFonts w:ascii="TimesNewRomanPSMT" w:hAnsi="TimesNewRomanPSMT" w:hint="default"/>
      <w:color w:val="000000"/>
      <w:sz w:val="24"/>
      <w:szCs w:val="24"/>
    </w:rPr>
  </w:style>
  <w:style w:type="numbering" w:customStyle="1" w:styleId="15">
    <w:name w:val="无列表1"/>
    <w:next w:val="a4"/>
    <w:uiPriority w:val="99"/>
    <w:semiHidden/>
    <w:unhideWhenUsed/>
    <w:rsid w:val="00D26D28"/>
  </w:style>
  <w:style w:type="numbering" w:customStyle="1" w:styleId="24">
    <w:name w:val="无列表2"/>
    <w:next w:val="a4"/>
    <w:uiPriority w:val="99"/>
    <w:semiHidden/>
    <w:unhideWhenUsed/>
    <w:rsid w:val="00D26D28"/>
  </w:style>
  <w:style w:type="character" w:customStyle="1" w:styleId="sc25">
    <w:name w:val="sc25"/>
    <w:basedOn w:val="a2"/>
    <w:rsid w:val="00D26D28"/>
    <w:rPr>
      <w:rFonts w:ascii="Courier New" w:hAnsi="Courier New" w:cs="Courier New" w:hint="default"/>
      <w:color w:val="000000"/>
      <w:sz w:val="20"/>
      <w:szCs w:val="20"/>
    </w:rPr>
  </w:style>
  <w:style w:type="paragraph" w:styleId="afff5">
    <w:name w:val="table of figures"/>
    <w:basedOn w:val="a1"/>
    <w:next w:val="a1"/>
    <w:uiPriority w:val="99"/>
    <w:semiHidden/>
    <w:unhideWhenUsed/>
    <w:qFormat/>
    <w:rsid w:val="00D26D28"/>
    <w:pPr>
      <w:spacing w:line="400" w:lineRule="exact"/>
      <w:ind w:leftChars="200" w:left="200" w:hangingChars="200" w:hanging="200"/>
    </w:pPr>
  </w:style>
  <w:style w:type="paragraph" w:styleId="afff6">
    <w:name w:val="Revision"/>
    <w:hidden/>
    <w:uiPriority w:val="99"/>
    <w:semiHidden/>
    <w:qFormat/>
    <w:rsid w:val="00D26D28"/>
    <w:rPr>
      <w:rFonts w:eastAsia="宋体"/>
    </w:rPr>
  </w:style>
  <w:style w:type="paragraph" w:customStyle="1" w:styleId="afff7">
    <w:name w:val="表格段前"/>
    <w:basedOn w:val="a1"/>
    <w:qFormat/>
    <w:rsid w:val="00D26D28"/>
    <w:pPr>
      <w:spacing w:line="160" w:lineRule="exact"/>
    </w:pPr>
  </w:style>
  <w:style w:type="character" w:customStyle="1" w:styleId="search-highlight-keyword">
    <w:name w:val="search-highlight-keyword"/>
    <w:basedOn w:val="a2"/>
    <w:rsid w:val="00D26D28"/>
  </w:style>
  <w:style w:type="paragraph" w:styleId="afff8">
    <w:name w:val="Document Map"/>
    <w:basedOn w:val="a1"/>
    <w:link w:val="afff9"/>
    <w:uiPriority w:val="99"/>
    <w:unhideWhenUsed/>
    <w:qFormat/>
    <w:rsid w:val="00D26D28"/>
    <w:pPr>
      <w:widowControl/>
      <w:adjustRightInd w:val="0"/>
      <w:snapToGrid w:val="0"/>
      <w:spacing w:after="200" w:line="240" w:lineRule="auto"/>
      <w:ind w:firstLineChars="0" w:firstLine="0"/>
      <w:jc w:val="left"/>
    </w:pPr>
    <w:rPr>
      <w:rFonts w:ascii="宋体" w:hAnsi="Tahoma"/>
      <w:kern w:val="0"/>
      <w:sz w:val="18"/>
      <w:szCs w:val="18"/>
    </w:rPr>
  </w:style>
  <w:style w:type="character" w:customStyle="1" w:styleId="afff9">
    <w:name w:val="文档结构图 字符"/>
    <w:basedOn w:val="a2"/>
    <w:link w:val="afff8"/>
    <w:uiPriority w:val="99"/>
    <w:qFormat/>
    <w:rsid w:val="00D26D28"/>
    <w:rPr>
      <w:rFonts w:ascii="宋体" w:eastAsia="宋体" w:hAnsi="Tahoma"/>
      <w:kern w:val="0"/>
      <w:sz w:val="18"/>
      <w:szCs w:val="18"/>
    </w:rPr>
  </w:style>
  <w:style w:type="paragraph" w:customStyle="1" w:styleId="16">
    <w:name w:val="列出段落1"/>
    <w:basedOn w:val="a1"/>
    <w:uiPriority w:val="34"/>
    <w:qFormat/>
    <w:rsid w:val="00D26D28"/>
    <w:pPr>
      <w:widowControl/>
      <w:adjustRightInd w:val="0"/>
      <w:snapToGrid w:val="0"/>
      <w:spacing w:after="200" w:line="240" w:lineRule="auto"/>
      <w:ind w:firstLine="420"/>
      <w:jc w:val="left"/>
    </w:pPr>
    <w:rPr>
      <w:rFonts w:ascii="Tahoma" w:hAnsi="Tahoma"/>
      <w:kern w:val="0"/>
      <w:sz w:val="21"/>
    </w:rPr>
  </w:style>
  <w:style w:type="table" w:customStyle="1" w:styleId="TableNormal">
    <w:name w:val="Table Normal"/>
    <w:qFormat/>
    <w:rsid w:val="00D26D28"/>
    <w:rPr>
      <w:rFonts w:ascii="Times New Roman" w:hAnsi="Times New Roman" w:cs="Times New Roman"/>
      <w:kern w:val="0"/>
      <w:sz w:val="20"/>
      <w:szCs w:val="20"/>
    </w:rPr>
    <w:tblPr>
      <w:tblCellMar>
        <w:top w:w="0" w:type="dxa"/>
        <w:left w:w="0" w:type="dxa"/>
        <w:bottom w:w="0" w:type="dxa"/>
        <w:right w:w="0" w:type="dxa"/>
      </w:tblCellMar>
    </w:tblPr>
  </w:style>
  <w:style w:type="paragraph" w:customStyle="1" w:styleId="afffa">
    <w:name w:val="默认"/>
    <w:uiPriority w:val="99"/>
    <w:qFormat/>
    <w:rsid w:val="00D26D28"/>
    <w:rPr>
      <w:rFonts w:ascii="Arial Unicode MS" w:eastAsia="Helvetica" w:hAnsi="Arial Unicode MS" w:cs="Arial Unicode MS" w:hint="eastAsia"/>
      <w:color w:val="000000"/>
      <w:kern w:val="0"/>
      <w:sz w:val="22"/>
      <w:lang w:val="zh-CN"/>
    </w:rPr>
  </w:style>
  <w:style w:type="paragraph" w:customStyle="1" w:styleId="25">
    <w:name w:val="表格样式 2"/>
    <w:uiPriority w:val="99"/>
    <w:qFormat/>
    <w:rsid w:val="00D26D28"/>
    <w:rPr>
      <w:rFonts w:ascii="Helvetica" w:eastAsia="Helvetica" w:hAnsi="Helvetica" w:cs="Helvetica"/>
      <w:color w:val="000000"/>
      <w:kern w:val="0"/>
      <w:sz w:val="20"/>
      <w:szCs w:val="20"/>
    </w:rPr>
  </w:style>
  <w:style w:type="paragraph" w:customStyle="1" w:styleId="26">
    <w:name w:val="列出段落2"/>
    <w:basedOn w:val="a1"/>
    <w:uiPriority w:val="99"/>
    <w:qFormat/>
    <w:rsid w:val="00D26D28"/>
    <w:pPr>
      <w:widowControl/>
      <w:adjustRightInd w:val="0"/>
      <w:snapToGrid w:val="0"/>
      <w:spacing w:after="200" w:line="240" w:lineRule="auto"/>
      <w:ind w:firstLine="420"/>
      <w:jc w:val="left"/>
    </w:pPr>
    <w:rPr>
      <w:rFonts w:ascii="Tahoma" w:hAnsi="Tahoma"/>
      <w:kern w:val="0"/>
      <w:sz w:val="21"/>
    </w:rPr>
  </w:style>
  <w:style w:type="paragraph" w:customStyle="1" w:styleId="17">
    <w:name w:val="修订1"/>
    <w:hidden/>
    <w:uiPriority w:val="99"/>
    <w:semiHidden/>
    <w:qFormat/>
    <w:rsid w:val="00D26D28"/>
    <w:rPr>
      <w:rFonts w:ascii="Tahoma" w:eastAsia="宋体" w:hAnsi="Tahoma"/>
      <w:kern w:val="0"/>
    </w:rPr>
  </w:style>
  <w:style w:type="paragraph" w:customStyle="1" w:styleId="TableParagraph">
    <w:name w:val="Table Paragraph"/>
    <w:basedOn w:val="a1"/>
    <w:uiPriority w:val="1"/>
    <w:qFormat/>
    <w:rsid w:val="00CF2F0B"/>
    <w:pPr>
      <w:autoSpaceDE w:val="0"/>
      <w:autoSpaceDN w:val="0"/>
      <w:spacing w:line="240" w:lineRule="auto"/>
      <w:ind w:left="106" w:firstLineChars="0" w:firstLine="0"/>
      <w:jc w:val="center"/>
    </w:pPr>
    <w:rPr>
      <w:rFonts w:ascii="微软雅黑" w:eastAsia="微软雅黑" w:hAnsi="微软雅黑" w:cs="微软雅黑"/>
      <w:kern w:val="0"/>
      <w:sz w:val="22"/>
      <w:lang w:eastAsia="en-US"/>
    </w:rPr>
  </w:style>
  <w:style w:type="paragraph" w:styleId="afffb">
    <w:name w:val="Body Text"/>
    <w:basedOn w:val="a1"/>
    <w:link w:val="afffc"/>
    <w:uiPriority w:val="1"/>
    <w:rsid w:val="009C7BC3"/>
    <w:pPr>
      <w:autoSpaceDE w:val="0"/>
      <w:autoSpaceDN w:val="0"/>
      <w:spacing w:line="240" w:lineRule="auto"/>
      <w:ind w:firstLineChars="0" w:firstLine="0"/>
      <w:jc w:val="left"/>
    </w:pPr>
    <w:rPr>
      <w:rFonts w:ascii="宋体" w:hAnsi="宋体" w:cs="宋体"/>
      <w:kern w:val="0"/>
      <w:sz w:val="21"/>
      <w:szCs w:val="21"/>
      <w:lang w:eastAsia="en-US"/>
    </w:rPr>
  </w:style>
  <w:style w:type="character" w:customStyle="1" w:styleId="afffc">
    <w:name w:val="正文文本 字符"/>
    <w:basedOn w:val="a2"/>
    <w:link w:val="afffb"/>
    <w:uiPriority w:val="1"/>
    <w:rsid w:val="009C7BC3"/>
    <w:rPr>
      <w:rFonts w:ascii="宋体" w:eastAsia="宋体" w:hAnsi="宋体" w:cs="宋体"/>
      <w:kern w:val="0"/>
      <w:szCs w:val="21"/>
      <w:lang w:eastAsia="en-US"/>
    </w:rPr>
  </w:style>
  <w:style w:type="character" w:customStyle="1" w:styleId="bjh-p">
    <w:name w:val="bjh-p"/>
    <w:basedOn w:val="a2"/>
    <w:rsid w:val="000E3434"/>
  </w:style>
  <w:style w:type="character" w:customStyle="1" w:styleId="bjh-strong">
    <w:name w:val="bjh-strong"/>
    <w:basedOn w:val="a2"/>
    <w:rsid w:val="000E3434"/>
  </w:style>
  <w:style w:type="character" w:customStyle="1" w:styleId="bjh-image-caption">
    <w:name w:val="bjh-image-caption"/>
    <w:basedOn w:val="a2"/>
    <w:rsid w:val="00EC2D2E"/>
  </w:style>
  <w:style w:type="paragraph" w:customStyle="1" w:styleId="msonormal0">
    <w:name w:val="msonormal"/>
    <w:basedOn w:val="a1"/>
    <w:uiPriority w:val="99"/>
    <w:qFormat/>
    <w:rsid w:val="00295225"/>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1">
    <w:name w:val="HTML Code"/>
    <w:basedOn w:val="a2"/>
    <w:uiPriority w:val="99"/>
    <w:semiHidden/>
    <w:unhideWhenUsed/>
    <w:rsid w:val="0021156C"/>
    <w:rPr>
      <w:rFonts w:ascii="宋体" w:eastAsia="宋体" w:hAnsi="宋体" w:cs="宋体"/>
      <w:sz w:val="24"/>
      <w:szCs w:val="24"/>
    </w:rPr>
  </w:style>
  <w:style w:type="character" w:customStyle="1" w:styleId="hljs-builtin">
    <w:name w:val="hljs-built_in"/>
    <w:basedOn w:val="a2"/>
    <w:rsid w:val="0021156C"/>
  </w:style>
  <w:style w:type="paragraph" w:customStyle="1" w:styleId="afffd">
    <w:name w:val="表格"/>
    <w:basedOn w:val="af4"/>
    <w:link w:val="afffe"/>
    <w:autoRedefine/>
    <w:qFormat/>
    <w:rsid w:val="00B40499"/>
    <w:pPr>
      <w:spacing w:line="240" w:lineRule="atLeast"/>
      <w:jc w:val="left"/>
    </w:pPr>
  </w:style>
  <w:style w:type="character" w:customStyle="1" w:styleId="afffe">
    <w:name w:val="表格 字符"/>
    <w:basedOn w:val="af5"/>
    <w:link w:val="afffd"/>
    <w:rsid w:val="00B40499"/>
    <w:rPr>
      <w:rFonts w:ascii="Times New Roman" w:eastAsia="仿宋" w:hAnsi="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58243">
      <w:bodyDiv w:val="1"/>
      <w:marLeft w:val="0"/>
      <w:marRight w:val="0"/>
      <w:marTop w:val="0"/>
      <w:marBottom w:val="0"/>
      <w:divBdr>
        <w:top w:val="none" w:sz="0" w:space="0" w:color="auto"/>
        <w:left w:val="none" w:sz="0" w:space="0" w:color="auto"/>
        <w:bottom w:val="none" w:sz="0" w:space="0" w:color="auto"/>
        <w:right w:val="none" w:sz="0" w:space="0" w:color="auto"/>
      </w:divBdr>
      <w:divsChild>
        <w:div w:id="2015985169">
          <w:marLeft w:val="0"/>
          <w:marRight w:val="0"/>
          <w:marTop w:val="0"/>
          <w:marBottom w:val="0"/>
          <w:divBdr>
            <w:top w:val="none" w:sz="0" w:space="0" w:color="auto"/>
            <w:left w:val="none" w:sz="0" w:space="0" w:color="auto"/>
            <w:bottom w:val="none" w:sz="0" w:space="0" w:color="auto"/>
            <w:right w:val="none" w:sz="0" w:space="0" w:color="auto"/>
          </w:divBdr>
        </w:div>
      </w:divsChild>
    </w:div>
    <w:div w:id="18629426">
      <w:bodyDiv w:val="1"/>
      <w:marLeft w:val="0"/>
      <w:marRight w:val="0"/>
      <w:marTop w:val="0"/>
      <w:marBottom w:val="0"/>
      <w:divBdr>
        <w:top w:val="none" w:sz="0" w:space="0" w:color="auto"/>
        <w:left w:val="none" w:sz="0" w:space="0" w:color="auto"/>
        <w:bottom w:val="none" w:sz="0" w:space="0" w:color="auto"/>
        <w:right w:val="none" w:sz="0" w:space="0" w:color="auto"/>
      </w:divBdr>
      <w:divsChild>
        <w:div w:id="1201238764">
          <w:marLeft w:val="0"/>
          <w:marRight w:val="0"/>
          <w:marTop w:val="0"/>
          <w:marBottom w:val="0"/>
          <w:divBdr>
            <w:top w:val="none" w:sz="0" w:space="0" w:color="auto"/>
            <w:left w:val="none" w:sz="0" w:space="0" w:color="auto"/>
            <w:bottom w:val="none" w:sz="0" w:space="0" w:color="auto"/>
            <w:right w:val="none" w:sz="0" w:space="0" w:color="auto"/>
          </w:divBdr>
        </w:div>
      </w:divsChild>
    </w:div>
    <w:div w:id="25302784">
      <w:bodyDiv w:val="1"/>
      <w:marLeft w:val="0"/>
      <w:marRight w:val="0"/>
      <w:marTop w:val="0"/>
      <w:marBottom w:val="0"/>
      <w:divBdr>
        <w:top w:val="none" w:sz="0" w:space="0" w:color="auto"/>
        <w:left w:val="none" w:sz="0" w:space="0" w:color="auto"/>
        <w:bottom w:val="none" w:sz="0" w:space="0" w:color="auto"/>
        <w:right w:val="none" w:sz="0" w:space="0" w:color="auto"/>
      </w:divBdr>
    </w:div>
    <w:div w:id="47729529">
      <w:bodyDiv w:val="1"/>
      <w:marLeft w:val="0"/>
      <w:marRight w:val="0"/>
      <w:marTop w:val="0"/>
      <w:marBottom w:val="0"/>
      <w:divBdr>
        <w:top w:val="none" w:sz="0" w:space="0" w:color="auto"/>
        <w:left w:val="none" w:sz="0" w:space="0" w:color="auto"/>
        <w:bottom w:val="none" w:sz="0" w:space="0" w:color="auto"/>
        <w:right w:val="none" w:sz="0" w:space="0" w:color="auto"/>
      </w:divBdr>
      <w:divsChild>
        <w:div w:id="466244300">
          <w:marLeft w:val="0"/>
          <w:marRight w:val="0"/>
          <w:marTop w:val="0"/>
          <w:marBottom w:val="225"/>
          <w:divBdr>
            <w:top w:val="none" w:sz="0" w:space="0" w:color="auto"/>
            <w:left w:val="none" w:sz="0" w:space="0" w:color="auto"/>
            <w:bottom w:val="none" w:sz="0" w:space="0" w:color="auto"/>
            <w:right w:val="none" w:sz="0" w:space="0" w:color="auto"/>
          </w:divBdr>
        </w:div>
        <w:div w:id="2110002022">
          <w:marLeft w:val="0"/>
          <w:marRight w:val="0"/>
          <w:marTop w:val="0"/>
          <w:marBottom w:val="225"/>
          <w:divBdr>
            <w:top w:val="none" w:sz="0" w:space="0" w:color="auto"/>
            <w:left w:val="none" w:sz="0" w:space="0" w:color="auto"/>
            <w:bottom w:val="none" w:sz="0" w:space="0" w:color="auto"/>
            <w:right w:val="none" w:sz="0" w:space="0" w:color="auto"/>
          </w:divBdr>
        </w:div>
        <w:div w:id="802312071">
          <w:marLeft w:val="0"/>
          <w:marRight w:val="0"/>
          <w:marTop w:val="0"/>
          <w:marBottom w:val="225"/>
          <w:divBdr>
            <w:top w:val="none" w:sz="0" w:space="0" w:color="auto"/>
            <w:left w:val="none" w:sz="0" w:space="0" w:color="auto"/>
            <w:bottom w:val="none" w:sz="0" w:space="0" w:color="auto"/>
            <w:right w:val="none" w:sz="0" w:space="0" w:color="auto"/>
          </w:divBdr>
        </w:div>
      </w:divsChild>
    </w:div>
    <w:div w:id="73013516">
      <w:bodyDiv w:val="1"/>
      <w:marLeft w:val="0"/>
      <w:marRight w:val="0"/>
      <w:marTop w:val="0"/>
      <w:marBottom w:val="0"/>
      <w:divBdr>
        <w:top w:val="none" w:sz="0" w:space="0" w:color="auto"/>
        <w:left w:val="none" w:sz="0" w:space="0" w:color="auto"/>
        <w:bottom w:val="none" w:sz="0" w:space="0" w:color="auto"/>
        <w:right w:val="none" w:sz="0" w:space="0" w:color="auto"/>
      </w:divBdr>
      <w:divsChild>
        <w:div w:id="53167259">
          <w:marLeft w:val="0"/>
          <w:marRight w:val="0"/>
          <w:marTop w:val="0"/>
          <w:marBottom w:val="0"/>
          <w:divBdr>
            <w:top w:val="none" w:sz="0" w:space="0" w:color="auto"/>
            <w:left w:val="none" w:sz="0" w:space="0" w:color="auto"/>
            <w:bottom w:val="none" w:sz="0" w:space="0" w:color="auto"/>
            <w:right w:val="none" w:sz="0" w:space="0" w:color="auto"/>
          </w:divBdr>
        </w:div>
      </w:divsChild>
    </w:div>
    <w:div w:id="81073939">
      <w:bodyDiv w:val="1"/>
      <w:marLeft w:val="0"/>
      <w:marRight w:val="0"/>
      <w:marTop w:val="0"/>
      <w:marBottom w:val="0"/>
      <w:divBdr>
        <w:top w:val="none" w:sz="0" w:space="0" w:color="auto"/>
        <w:left w:val="none" w:sz="0" w:space="0" w:color="auto"/>
        <w:bottom w:val="none" w:sz="0" w:space="0" w:color="auto"/>
        <w:right w:val="none" w:sz="0" w:space="0" w:color="auto"/>
      </w:divBdr>
    </w:div>
    <w:div w:id="81685371">
      <w:bodyDiv w:val="1"/>
      <w:marLeft w:val="0"/>
      <w:marRight w:val="0"/>
      <w:marTop w:val="0"/>
      <w:marBottom w:val="0"/>
      <w:divBdr>
        <w:top w:val="none" w:sz="0" w:space="0" w:color="auto"/>
        <w:left w:val="none" w:sz="0" w:space="0" w:color="auto"/>
        <w:bottom w:val="none" w:sz="0" w:space="0" w:color="auto"/>
        <w:right w:val="none" w:sz="0" w:space="0" w:color="auto"/>
      </w:divBdr>
    </w:div>
    <w:div w:id="83887598">
      <w:bodyDiv w:val="1"/>
      <w:marLeft w:val="0"/>
      <w:marRight w:val="0"/>
      <w:marTop w:val="0"/>
      <w:marBottom w:val="0"/>
      <w:divBdr>
        <w:top w:val="none" w:sz="0" w:space="0" w:color="auto"/>
        <w:left w:val="none" w:sz="0" w:space="0" w:color="auto"/>
        <w:bottom w:val="none" w:sz="0" w:space="0" w:color="auto"/>
        <w:right w:val="none" w:sz="0" w:space="0" w:color="auto"/>
      </w:divBdr>
    </w:div>
    <w:div w:id="90129308">
      <w:bodyDiv w:val="1"/>
      <w:marLeft w:val="0"/>
      <w:marRight w:val="0"/>
      <w:marTop w:val="0"/>
      <w:marBottom w:val="0"/>
      <w:divBdr>
        <w:top w:val="none" w:sz="0" w:space="0" w:color="auto"/>
        <w:left w:val="none" w:sz="0" w:space="0" w:color="auto"/>
        <w:bottom w:val="none" w:sz="0" w:space="0" w:color="auto"/>
        <w:right w:val="none" w:sz="0" w:space="0" w:color="auto"/>
      </w:divBdr>
    </w:div>
    <w:div w:id="107429643">
      <w:bodyDiv w:val="1"/>
      <w:marLeft w:val="0"/>
      <w:marRight w:val="0"/>
      <w:marTop w:val="0"/>
      <w:marBottom w:val="0"/>
      <w:divBdr>
        <w:top w:val="none" w:sz="0" w:space="0" w:color="auto"/>
        <w:left w:val="none" w:sz="0" w:space="0" w:color="auto"/>
        <w:bottom w:val="none" w:sz="0" w:space="0" w:color="auto"/>
        <w:right w:val="none" w:sz="0" w:space="0" w:color="auto"/>
      </w:divBdr>
      <w:divsChild>
        <w:div w:id="2101365058">
          <w:marLeft w:val="0"/>
          <w:marRight w:val="0"/>
          <w:marTop w:val="0"/>
          <w:marBottom w:val="0"/>
          <w:divBdr>
            <w:top w:val="none" w:sz="0" w:space="0" w:color="auto"/>
            <w:left w:val="none" w:sz="0" w:space="0" w:color="auto"/>
            <w:bottom w:val="none" w:sz="0" w:space="0" w:color="auto"/>
            <w:right w:val="none" w:sz="0" w:space="0" w:color="auto"/>
          </w:divBdr>
        </w:div>
      </w:divsChild>
    </w:div>
    <w:div w:id="108470424">
      <w:bodyDiv w:val="1"/>
      <w:marLeft w:val="0"/>
      <w:marRight w:val="0"/>
      <w:marTop w:val="0"/>
      <w:marBottom w:val="0"/>
      <w:divBdr>
        <w:top w:val="none" w:sz="0" w:space="0" w:color="auto"/>
        <w:left w:val="none" w:sz="0" w:space="0" w:color="auto"/>
        <w:bottom w:val="none" w:sz="0" w:space="0" w:color="auto"/>
        <w:right w:val="none" w:sz="0" w:space="0" w:color="auto"/>
      </w:divBdr>
      <w:divsChild>
        <w:div w:id="1818720231">
          <w:marLeft w:val="0"/>
          <w:marRight w:val="0"/>
          <w:marTop w:val="0"/>
          <w:marBottom w:val="0"/>
          <w:divBdr>
            <w:top w:val="none" w:sz="0" w:space="0" w:color="auto"/>
            <w:left w:val="none" w:sz="0" w:space="0" w:color="auto"/>
            <w:bottom w:val="none" w:sz="0" w:space="0" w:color="auto"/>
            <w:right w:val="none" w:sz="0" w:space="0" w:color="auto"/>
          </w:divBdr>
        </w:div>
      </w:divsChild>
    </w:div>
    <w:div w:id="118453633">
      <w:bodyDiv w:val="1"/>
      <w:marLeft w:val="0"/>
      <w:marRight w:val="0"/>
      <w:marTop w:val="0"/>
      <w:marBottom w:val="0"/>
      <w:divBdr>
        <w:top w:val="none" w:sz="0" w:space="0" w:color="auto"/>
        <w:left w:val="none" w:sz="0" w:space="0" w:color="auto"/>
        <w:bottom w:val="none" w:sz="0" w:space="0" w:color="auto"/>
        <w:right w:val="none" w:sz="0" w:space="0" w:color="auto"/>
      </w:divBdr>
      <w:divsChild>
        <w:div w:id="1244684445">
          <w:marLeft w:val="0"/>
          <w:marRight w:val="0"/>
          <w:marTop w:val="0"/>
          <w:marBottom w:val="0"/>
          <w:divBdr>
            <w:top w:val="none" w:sz="0" w:space="0" w:color="auto"/>
            <w:left w:val="none" w:sz="0" w:space="0" w:color="auto"/>
            <w:bottom w:val="none" w:sz="0" w:space="0" w:color="auto"/>
            <w:right w:val="none" w:sz="0" w:space="0" w:color="auto"/>
          </w:divBdr>
        </w:div>
      </w:divsChild>
    </w:div>
    <w:div w:id="129322683">
      <w:bodyDiv w:val="1"/>
      <w:marLeft w:val="0"/>
      <w:marRight w:val="0"/>
      <w:marTop w:val="0"/>
      <w:marBottom w:val="0"/>
      <w:divBdr>
        <w:top w:val="none" w:sz="0" w:space="0" w:color="auto"/>
        <w:left w:val="none" w:sz="0" w:space="0" w:color="auto"/>
        <w:bottom w:val="none" w:sz="0" w:space="0" w:color="auto"/>
        <w:right w:val="none" w:sz="0" w:space="0" w:color="auto"/>
      </w:divBdr>
      <w:divsChild>
        <w:div w:id="175268828">
          <w:marLeft w:val="0"/>
          <w:marRight w:val="0"/>
          <w:marTop w:val="0"/>
          <w:marBottom w:val="0"/>
          <w:divBdr>
            <w:top w:val="none" w:sz="0" w:space="0" w:color="auto"/>
            <w:left w:val="none" w:sz="0" w:space="0" w:color="auto"/>
            <w:bottom w:val="none" w:sz="0" w:space="0" w:color="auto"/>
            <w:right w:val="none" w:sz="0" w:space="0" w:color="auto"/>
          </w:divBdr>
        </w:div>
      </w:divsChild>
    </w:div>
    <w:div w:id="134032916">
      <w:bodyDiv w:val="1"/>
      <w:marLeft w:val="0"/>
      <w:marRight w:val="0"/>
      <w:marTop w:val="0"/>
      <w:marBottom w:val="0"/>
      <w:divBdr>
        <w:top w:val="none" w:sz="0" w:space="0" w:color="auto"/>
        <w:left w:val="none" w:sz="0" w:space="0" w:color="auto"/>
        <w:bottom w:val="none" w:sz="0" w:space="0" w:color="auto"/>
        <w:right w:val="none" w:sz="0" w:space="0" w:color="auto"/>
      </w:divBdr>
    </w:div>
    <w:div w:id="176775991">
      <w:bodyDiv w:val="1"/>
      <w:marLeft w:val="0"/>
      <w:marRight w:val="0"/>
      <w:marTop w:val="0"/>
      <w:marBottom w:val="0"/>
      <w:divBdr>
        <w:top w:val="none" w:sz="0" w:space="0" w:color="auto"/>
        <w:left w:val="none" w:sz="0" w:space="0" w:color="auto"/>
        <w:bottom w:val="none" w:sz="0" w:space="0" w:color="auto"/>
        <w:right w:val="none" w:sz="0" w:space="0" w:color="auto"/>
      </w:divBdr>
      <w:divsChild>
        <w:div w:id="2111851639">
          <w:marLeft w:val="0"/>
          <w:marRight w:val="0"/>
          <w:marTop w:val="0"/>
          <w:marBottom w:val="0"/>
          <w:divBdr>
            <w:top w:val="none" w:sz="0" w:space="0" w:color="auto"/>
            <w:left w:val="none" w:sz="0" w:space="0" w:color="auto"/>
            <w:bottom w:val="none" w:sz="0" w:space="0" w:color="auto"/>
            <w:right w:val="none" w:sz="0" w:space="0" w:color="auto"/>
          </w:divBdr>
        </w:div>
      </w:divsChild>
    </w:div>
    <w:div w:id="195041538">
      <w:bodyDiv w:val="1"/>
      <w:marLeft w:val="0"/>
      <w:marRight w:val="0"/>
      <w:marTop w:val="0"/>
      <w:marBottom w:val="0"/>
      <w:divBdr>
        <w:top w:val="none" w:sz="0" w:space="0" w:color="auto"/>
        <w:left w:val="none" w:sz="0" w:space="0" w:color="auto"/>
        <w:bottom w:val="none" w:sz="0" w:space="0" w:color="auto"/>
        <w:right w:val="none" w:sz="0" w:space="0" w:color="auto"/>
      </w:divBdr>
    </w:div>
    <w:div w:id="263463176">
      <w:bodyDiv w:val="1"/>
      <w:marLeft w:val="0"/>
      <w:marRight w:val="0"/>
      <w:marTop w:val="0"/>
      <w:marBottom w:val="0"/>
      <w:divBdr>
        <w:top w:val="none" w:sz="0" w:space="0" w:color="auto"/>
        <w:left w:val="none" w:sz="0" w:space="0" w:color="auto"/>
        <w:bottom w:val="none" w:sz="0" w:space="0" w:color="auto"/>
        <w:right w:val="none" w:sz="0" w:space="0" w:color="auto"/>
      </w:divBdr>
      <w:divsChild>
        <w:div w:id="1851870093">
          <w:marLeft w:val="0"/>
          <w:marRight w:val="0"/>
          <w:marTop w:val="0"/>
          <w:marBottom w:val="0"/>
          <w:divBdr>
            <w:top w:val="none" w:sz="0" w:space="0" w:color="auto"/>
            <w:left w:val="none" w:sz="0" w:space="0" w:color="auto"/>
            <w:bottom w:val="none" w:sz="0" w:space="0" w:color="auto"/>
            <w:right w:val="none" w:sz="0" w:space="0" w:color="auto"/>
          </w:divBdr>
        </w:div>
      </w:divsChild>
    </w:div>
    <w:div w:id="281570264">
      <w:bodyDiv w:val="1"/>
      <w:marLeft w:val="0"/>
      <w:marRight w:val="0"/>
      <w:marTop w:val="0"/>
      <w:marBottom w:val="0"/>
      <w:divBdr>
        <w:top w:val="none" w:sz="0" w:space="0" w:color="auto"/>
        <w:left w:val="none" w:sz="0" w:space="0" w:color="auto"/>
        <w:bottom w:val="none" w:sz="0" w:space="0" w:color="auto"/>
        <w:right w:val="none" w:sz="0" w:space="0" w:color="auto"/>
      </w:divBdr>
      <w:divsChild>
        <w:div w:id="604461836">
          <w:marLeft w:val="0"/>
          <w:marRight w:val="0"/>
          <w:marTop w:val="0"/>
          <w:marBottom w:val="0"/>
          <w:divBdr>
            <w:top w:val="none" w:sz="0" w:space="0" w:color="auto"/>
            <w:left w:val="none" w:sz="0" w:space="0" w:color="auto"/>
            <w:bottom w:val="none" w:sz="0" w:space="0" w:color="auto"/>
            <w:right w:val="none" w:sz="0" w:space="0" w:color="auto"/>
          </w:divBdr>
        </w:div>
      </w:divsChild>
    </w:div>
    <w:div w:id="283390406">
      <w:bodyDiv w:val="1"/>
      <w:marLeft w:val="0"/>
      <w:marRight w:val="0"/>
      <w:marTop w:val="0"/>
      <w:marBottom w:val="0"/>
      <w:divBdr>
        <w:top w:val="none" w:sz="0" w:space="0" w:color="auto"/>
        <w:left w:val="none" w:sz="0" w:space="0" w:color="auto"/>
        <w:bottom w:val="none" w:sz="0" w:space="0" w:color="auto"/>
        <w:right w:val="none" w:sz="0" w:space="0" w:color="auto"/>
      </w:divBdr>
    </w:div>
    <w:div w:id="296306265">
      <w:bodyDiv w:val="1"/>
      <w:marLeft w:val="0"/>
      <w:marRight w:val="0"/>
      <w:marTop w:val="0"/>
      <w:marBottom w:val="0"/>
      <w:divBdr>
        <w:top w:val="none" w:sz="0" w:space="0" w:color="auto"/>
        <w:left w:val="none" w:sz="0" w:space="0" w:color="auto"/>
        <w:bottom w:val="none" w:sz="0" w:space="0" w:color="auto"/>
        <w:right w:val="none" w:sz="0" w:space="0" w:color="auto"/>
      </w:divBdr>
    </w:div>
    <w:div w:id="352148129">
      <w:bodyDiv w:val="1"/>
      <w:marLeft w:val="0"/>
      <w:marRight w:val="0"/>
      <w:marTop w:val="0"/>
      <w:marBottom w:val="0"/>
      <w:divBdr>
        <w:top w:val="none" w:sz="0" w:space="0" w:color="auto"/>
        <w:left w:val="none" w:sz="0" w:space="0" w:color="auto"/>
        <w:bottom w:val="none" w:sz="0" w:space="0" w:color="auto"/>
        <w:right w:val="none" w:sz="0" w:space="0" w:color="auto"/>
      </w:divBdr>
      <w:divsChild>
        <w:div w:id="316303551">
          <w:marLeft w:val="0"/>
          <w:marRight w:val="0"/>
          <w:marTop w:val="0"/>
          <w:marBottom w:val="0"/>
          <w:divBdr>
            <w:top w:val="none" w:sz="0" w:space="0" w:color="auto"/>
            <w:left w:val="none" w:sz="0" w:space="0" w:color="auto"/>
            <w:bottom w:val="none" w:sz="0" w:space="0" w:color="auto"/>
            <w:right w:val="none" w:sz="0" w:space="0" w:color="auto"/>
          </w:divBdr>
        </w:div>
      </w:divsChild>
    </w:div>
    <w:div w:id="355886161">
      <w:bodyDiv w:val="1"/>
      <w:marLeft w:val="0"/>
      <w:marRight w:val="0"/>
      <w:marTop w:val="0"/>
      <w:marBottom w:val="0"/>
      <w:divBdr>
        <w:top w:val="none" w:sz="0" w:space="0" w:color="auto"/>
        <w:left w:val="none" w:sz="0" w:space="0" w:color="auto"/>
        <w:bottom w:val="none" w:sz="0" w:space="0" w:color="auto"/>
        <w:right w:val="none" w:sz="0" w:space="0" w:color="auto"/>
      </w:divBdr>
    </w:div>
    <w:div w:id="370427139">
      <w:bodyDiv w:val="1"/>
      <w:marLeft w:val="0"/>
      <w:marRight w:val="0"/>
      <w:marTop w:val="0"/>
      <w:marBottom w:val="0"/>
      <w:divBdr>
        <w:top w:val="none" w:sz="0" w:space="0" w:color="auto"/>
        <w:left w:val="none" w:sz="0" w:space="0" w:color="auto"/>
        <w:bottom w:val="none" w:sz="0" w:space="0" w:color="auto"/>
        <w:right w:val="none" w:sz="0" w:space="0" w:color="auto"/>
      </w:divBdr>
    </w:div>
    <w:div w:id="372120962">
      <w:bodyDiv w:val="1"/>
      <w:marLeft w:val="0"/>
      <w:marRight w:val="0"/>
      <w:marTop w:val="0"/>
      <w:marBottom w:val="0"/>
      <w:divBdr>
        <w:top w:val="none" w:sz="0" w:space="0" w:color="auto"/>
        <w:left w:val="none" w:sz="0" w:space="0" w:color="auto"/>
        <w:bottom w:val="none" w:sz="0" w:space="0" w:color="auto"/>
        <w:right w:val="none" w:sz="0" w:space="0" w:color="auto"/>
      </w:divBdr>
    </w:div>
    <w:div w:id="393431016">
      <w:bodyDiv w:val="1"/>
      <w:marLeft w:val="0"/>
      <w:marRight w:val="0"/>
      <w:marTop w:val="0"/>
      <w:marBottom w:val="0"/>
      <w:divBdr>
        <w:top w:val="none" w:sz="0" w:space="0" w:color="auto"/>
        <w:left w:val="none" w:sz="0" w:space="0" w:color="auto"/>
        <w:bottom w:val="none" w:sz="0" w:space="0" w:color="auto"/>
        <w:right w:val="none" w:sz="0" w:space="0" w:color="auto"/>
      </w:divBdr>
      <w:divsChild>
        <w:div w:id="2037192803">
          <w:marLeft w:val="0"/>
          <w:marRight w:val="0"/>
          <w:marTop w:val="0"/>
          <w:marBottom w:val="0"/>
          <w:divBdr>
            <w:top w:val="none" w:sz="0" w:space="0" w:color="auto"/>
            <w:left w:val="none" w:sz="0" w:space="0" w:color="auto"/>
            <w:bottom w:val="none" w:sz="0" w:space="0" w:color="auto"/>
            <w:right w:val="none" w:sz="0" w:space="0" w:color="auto"/>
          </w:divBdr>
        </w:div>
      </w:divsChild>
    </w:div>
    <w:div w:id="397872768">
      <w:bodyDiv w:val="1"/>
      <w:marLeft w:val="0"/>
      <w:marRight w:val="0"/>
      <w:marTop w:val="0"/>
      <w:marBottom w:val="0"/>
      <w:divBdr>
        <w:top w:val="none" w:sz="0" w:space="0" w:color="auto"/>
        <w:left w:val="none" w:sz="0" w:space="0" w:color="auto"/>
        <w:bottom w:val="none" w:sz="0" w:space="0" w:color="auto"/>
        <w:right w:val="none" w:sz="0" w:space="0" w:color="auto"/>
      </w:divBdr>
      <w:divsChild>
        <w:div w:id="1073042512">
          <w:marLeft w:val="0"/>
          <w:marRight w:val="0"/>
          <w:marTop w:val="0"/>
          <w:marBottom w:val="0"/>
          <w:divBdr>
            <w:top w:val="none" w:sz="0" w:space="0" w:color="auto"/>
            <w:left w:val="none" w:sz="0" w:space="0" w:color="auto"/>
            <w:bottom w:val="none" w:sz="0" w:space="0" w:color="auto"/>
            <w:right w:val="none" w:sz="0" w:space="0" w:color="auto"/>
          </w:divBdr>
        </w:div>
      </w:divsChild>
    </w:div>
    <w:div w:id="401024866">
      <w:bodyDiv w:val="1"/>
      <w:marLeft w:val="0"/>
      <w:marRight w:val="0"/>
      <w:marTop w:val="0"/>
      <w:marBottom w:val="0"/>
      <w:divBdr>
        <w:top w:val="none" w:sz="0" w:space="0" w:color="auto"/>
        <w:left w:val="none" w:sz="0" w:space="0" w:color="auto"/>
        <w:bottom w:val="none" w:sz="0" w:space="0" w:color="auto"/>
        <w:right w:val="none" w:sz="0" w:space="0" w:color="auto"/>
      </w:divBdr>
      <w:divsChild>
        <w:div w:id="1903712303">
          <w:marLeft w:val="0"/>
          <w:marRight w:val="0"/>
          <w:marTop w:val="0"/>
          <w:marBottom w:val="0"/>
          <w:divBdr>
            <w:top w:val="none" w:sz="0" w:space="0" w:color="auto"/>
            <w:left w:val="none" w:sz="0" w:space="0" w:color="auto"/>
            <w:bottom w:val="none" w:sz="0" w:space="0" w:color="auto"/>
            <w:right w:val="none" w:sz="0" w:space="0" w:color="auto"/>
          </w:divBdr>
        </w:div>
      </w:divsChild>
    </w:div>
    <w:div w:id="408885220">
      <w:bodyDiv w:val="1"/>
      <w:marLeft w:val="0"/>
      <w:marRight w:val="0"/>
      <w:marTop w:val="0"/>
      <w:marBottom w:val="0"/>
      <w:divBdr>
        <w:top w:val="none" w:sz="0" w:space="0" w:color="auto"/>
        <w:left w:val="none" w:sz="0" w:space="0" w:color="auto"/>
        <w:bottom w:val="none" w:sz="0" w:space="0" w:color="auto"/>
        <w:right w:val="none" w:sz="0" w:space="0" w:color="auto"/>
      </w:divBdr>
    </w:div>
    <w:div w:id="415128482">
      <w:bodyDiv w:val="1"/>
      <w:marLeft w:val="0"/>
      <w:marRight w:val="0"/>
      <w:marTop w:val="0"/>
      <w:marBottom w:val="0"/>
      <w:divBdr>
        <w:top w:val="none" w:sz="0" w:space="0" w:color="auto"/>
        <w:left w:val="none" w:sz="0" w:space="0" w:color="auto"/>
        <w:bottom w:val="none" w:sz="0" w:space="0" w:color="auto"/>
        <w:right w:val="none" w:sz="0" w:space="0" w:color="auto"/>
      </w:divBdr>
    </w:div>
    <w:div w:id="426273111">
      <w:bodyDiv w:val="1"/>
      <w:marLeft w:val="0"/>
      <w:marRight w:val="0"/>
      <w:marTop w:val="0"/>
      <w:marBottom w:val="0"/>
      <w:divBdr>
        <w:top w:val="none" w:sz="0" w:space="0" w:color="auto"/>
        <w:left w:val="none" w:sz="0" w:space="0" w:color="auto"/>
        <w:bottom w:val="none" w:sz="0" w:space="0" w:color="auto"/>
        <w:right w:val="none" w:sz="0" w:space="0" w:color="auto"/>
      </w:divBdr>
    </w:div>
    <w:div w:id="432475335">
      <w:bodyDiv w:val="1"/>
      <w:marLeft w:val="0"/>
      <w:marRight w:val="0"/>
      <w:marTop w:val="0"/>
      <w:marBottom w:val="0"/>
      <w:divBdr>
        <w:top w:val="none" w:sz="0" w:space="0" w:color="auto"/>
        <w:left w:val="none" w:sz="0" w:space="0" w:color="auto"/>
        <w:bottom w:val="none" w:sz="0" w:space="0" w:color="auto"/>
        <w:right w:val="none" w:sz="0" w:space="0" w:color="auto"/>
      </w:divBdr>
    </w:div>
    <w:div w:id="433985613">
      <w:bodyDiv w:val="1"/>
      <w:marLeft w:val="0"/>
      <w:marRight w:val="0"/>
      <w:marTop w:val="0"/>
      <w:marBottom w:val="0"/>
      <w:divBdr>
        <w:top w:val="none" w:sz="0" w:space="0" w:color="auto"/>
        <w:left w:val="none" w:sz="0" w:space="0" w:color="auto"/>
        <w:bottom w:val="none" w:sz="0" w:space="0" w:color="auto"/>
        <w:right w:val="none" w:sz="0" w:space="0" w:color="auto"/>
      </w:divBdr>
    </w:div>
    <w:div w:id="451553782">
      <w:bodyDiv w:val="1"/>
      <w:marLeft w:val="0"/>
      <w:marRight w:val="0"/>
      <w:marTop w:val="0"/>
      <w:marBottom w:val="0"/>
      <w:divBdr>
        <w:top w:val="none" w:sz="0" w:space="0" w:color="auto"/>
        <w:left w:val="none" w:sz="0" w:space="0" w:color="auto"/>
        <w:bottom w:val="none" w:sz="0" w:space="0" w:color="auto"/>
        <w:right w:val="none" w:sz="0" w:space="0" w:color="auto"/>
      </w:divBdr>
      <w:divsChild>
        <w:div w:id="166596878">
          <w:marLeft w:val="0"/>
          <w:marRight w:val="0"/>
          <w:marTop w:val="0"/>
          <w:marBottom w:val="225"/>
          <w:divBdr>
            <w:top w:val="none" w:sz="0" w:space="0" w:color="auto"/>
            <w:left w:val="none" w:sz="0" w:space="0" w:color="auto"/>
            <w:bottom w:val="none" w:sz="0" w:space="0" w:color="auto"/>
            <w:right w:val="none" w:sz="0" w:space="0" w:color="auto"/>
          </w:divBdr>
        </w:div>
        <w:div w:id="1236475453">
          <w:marLeft w:val="0"/>
          <w:marRight w:val="0"/>
          <w:marTop w:val="0"/>
          <w:marBottom w:val="225"/>
          <w:divBdr>
            <w:top w:val="none" w:sz="0" w:space="0" w:color="auto"/>
            <w:left w:val="none" w:sz="0" w:space="0" w:color="auto"/>
            <w:bottom w:val="none" w:sz="0" w:space="0" w:color="auto"/>
            <w:right w:val="none" w:sz="0" w:space="0" w:color="auto"/>
          </w:divBdr>
        </w:div>
        <w:div w:id="474954286">
          <w:marLeft w:val="0"/>
          <w:marRight w:val="0"/>
          <w:marTop w:val="0"/>
          <w:marBottom w:val="225"/>
          <w:divBdr>
            <w:top w:val="none" w:sz="0" w:space="0" w:color="auto"/>
            <w:left w:val="none" w:sz="0" w:space="0" w:color="auto"/>
            <w:bottom w:val="none" w:sz="0" w:space="0" w:color="auto"/>
            <w:right w:val="none" w:sz="0" w:space="0" w:color="auto"/>
          </w:divBdr>
        </w:div>
        <w:div w:id="138496545">
          <w:marLeft w:val="0"/>
          <w:marRight w:val="0"/>
          <w:marTop w:val="0"/>
          <w:marBottom w:val="0"/>
          <w:divBdr>
            <w:top w:val="none" w:sz="0" w:space="0" w:color="auto"/>
            <w:left w:val="none" w:sz="0" w:space="0" w:color="auto"/>
            <w:bottom w:val="none" w:sz="0" w:space="0" w:color="auto"/>
            <w:right w:val="none" w:sz="0" w:space="0" w:color="auto"/>
          </w:divBdr>
        </w:div>
        <w:div w:id="1788622418">
          <w:marLeft w:val="0"/>
          <w:marRight w:val="0"/>
          <w:marTop w:val="0"/>
          <w:marBottom w:val="0"/>
          <w:divBdr>
            <w:top w:val="none" w:sz="0" w:space="0" w:color="auto"/>
            <w:left w:val="none" w:sz="0" w:space="0" w:color="auto"/>
            <w:bottom w:val="none" w:sz="0" w:space="0" w:color="auto"/>
            <w:right w:val="none" w:sz="0" w:space="0" w:color="auto"/>
          </w:divBdr>
        </w:div>
        <w:div w:id="2014992327">
          <w:marLeft w:val="0"/>
          <w:marRight w:val="0"/>
          <w:marTop w:val="0"/>
          <w:marBottom w:val="0"/>
          <w:divBdr>
            <w:top w:val="none" w:sz="0" w:space="0" w:color="auto"/>
            <w:left w:val="none" w:sz="0" w:space="0" w:color="auto"/>
            <w:bottom w:val="none" w:sz="0" w:space="0" w:color="auto"/>
            <w:right w:val="none" w:sz="0" w:space="0" w:color="auto"/>
          </w:divBdr>
        </w:div>
        <w:div w:id="559482353">
          <w:marLeft w:val="0"/>
          <w:marRight w:val="0"/>
          <w:marTop w:val="0"/>
          <w:marBottom w:val="0"/>
          <w:divBdr>
            <w:top w:val="none" w:sz="0" w:space="0" w:color="auto"/>
            <w:left w:val="none" w:sz="0" w:space="0" w:color="auto"/>
            <w:bottom w:val="none" w:sz="0" w:space="0" w:color="auto"/>
            <w:right w:val="none" w:sz="0" w:space="0" w:color="auto"/>
          </w:divBdr>
        </w:div>
        <w:div w:id="1798176889">
          <w:marLeft w:val="0"/>
          <w:marRight w:val="0"/>
          <w:marTop w:val="0"/>
          <w:marBottom w:val="0"/>
          <w:divBdr>
            <w:top w:val="none" w:sz="0" w:space="0" w:color="auto"/>
            <w:left w:val="none" w:sz="0" w:space="0" w:color="auto"/>
            <w:bottom w:val="none" w:sz="0" w:space="0" w:color="auto"/>
            <w:right w:val="none" w:sz="0" w:space="0" w:color="auto"/>
          </w:divBdr>
        </w:div>
        <w:div w:id="796800627">
          <w:marLeft w:val="0"/>
          <w:marRight w:val="0"/>
          <w:marTop w:val="0"/>
          <w:marBottom w:val="0"/>
          <w:divBdr>
            <w:top w:val="none" w:sz="0" w:space="0" w:color="auto"/>
            <w:left w:val="none" w:sz="0" w:space="0" w:color="auto"/>
            <w:bottom w:val="none" w:sz="0" w:space="0" w:color="auto"/>
            <w:right w:val="none" w:sz="0" w:space="0" w:color="auto"/>
          </w:divBdr>
        </w:div>
        <w:div w:id="1843466336">
          <w:marLeft w:val="0"/>
          <w:marRight w:val="0"/>
          <w:marTop w:val="0"/>
          <w:marBottom w:val="0"/>
          <w:divBdr>
            <w:top w:val="none" w:sz="0" w:space="0" w:color="auto"/>
            <w:left w:val="none" w:sz="0" w:space="0" w:color="auto"/>
            <w:bottom w:val="none" w:sz="0" w:space="0" w:color="auto"/>
            <w:right w:val="none" w:sz="0" w:space="0" w:color="auto"/>
          </w:divBdr>
        </w:div>
        <w:div w:id="1033992600">
          <w:marLeft w:val="0"/>
          <w:marRight w:val="0"/>
          <w:marTop w:val="0"/>
          <w:marBottom w:val="0"/>
          <w:divBdr>
            <w:top w:val="none" w:sz="0" w:space="0" w:color="auto"/>
            <w:left w:val="none" w:sz="0" w:space="0" w:color="auto"/>
            <w:bottom w:val="none" w:sz="0" w:space="0" w:color="auto"/>
            <w:right w:val="none" w:sz="0" w:space="0" w:color="auto"/>
          </w:divBdr>
        </w:div>
        <w:div w:id="1797482475">
          <w:marLeft w:val="0"/>
          <w:marRight w:val="0"/>
          <w:marTop w:val="0"/>
          <w:marBottom w:val="0"/>
          <w:divBdr>
            <w:top w:val="none" w:sz="0" w:space="0" w:color="auto"/>
            <w:left w:val="none" w:sz="0" w:space="0" w:color="auto"/>
            <w:bottom w:val="none" w:sz="0" w:space="0" w:color="auto"/>
            <w:right w:val="none" w:sz="0" w:space="0" w:color="auto"/>
          </w:divBdr>
        </w:div>
        <w:div w:id="920793286">
          <w:marLeft w:val="0"/>
          <w:marRight w:val="0"/>
          <w:marTop w:val="0"/>
          <w:marBottom w:val="0"/>
          <w:divBdr>
            <w:top w:val="none" w:sz="0" w:space="0" w:color="auto"/>
            <w:left w:val="none" w:sz="0" w:space="0" w:color="auto"/>
            <w:bottom w:val="none" w:sz="0" w:space="0" w:color="auto"/>
            <w:right w:val="none" w:sz="0" w:space="0" w:color="auto"/>
          </w:divBdr>
        </w:div>
        <w:div w:id="617568945">
          <w:marLeft w:val="0"/>
          <w:marRight w:val="0"/>
          <w:marTop w:val="0"/>
          <w:marBottom w:val="0"/>
          <w:divBdr>
            <w:top w:val="none" w:sz="0" w:space="0" w:color="auto"/>
            <w:left w:val="none" w:sz="0" w:space="0" w:color="auto"/>
            <w:bottom w:val="none" w:sz="0" w:space="0" w:color="auto"/>
            <w:right w:val="none" w:sz="0" w:space="0" w:color="auto"/>
          </w:divBdr>
        </w:div>
        <w:div w:id="1214074409">
          <w:marLeft w:val="0"/>
          <w:marRight w:val="0"/>
          <w:marTop w:val="0"/>
          <w:marBottom w:val="0"/>
          <w:divBdr>
            <w:top w:val="none" w:sz="0" w:space="0" w:color="auto"/>
            <w:left w:val="none" w:sz="0" w:space="0" w:color="auto"/>
            <w:bottom w:val="none" w:sz="0" w:space="0" w:color="auto"/>
            <w:right w:val="none" w:sz="0" w:space="0" w:color="auto"/>
          </w:divBdr>
        </w:div>
        <w:div w:id="277027788">
          <w:marLeft w:val="0"/>
          <w:marRight w:val="0"/>
          <w:marTop w:val="0"/>
          <w:marBottom w:val="0"/>
          <w:divBdr>
            <w:top w:val="none" w:sz="0" w:space="0" w:color="auto"/>
            <w:left w:val="none" w:sz="0" w:space="0" w:color="auto"/>
            <w:bottom w:val="none" w:sz="0" w:space="0" w:color="auto"/>
            <w:right w:val="none" w:sz="0" w:space="0" w:color="auto"/>
          </w:divBdr>
        </w:div>
        <w:div w:id="1948123293">
          <w:marLeft w:val="0"/>
          <w:marRight w:val="0"/>
          <w:marTop w:val="0"/>
          <w:marBottom w:val="0"/>
          <w:divBdr>
            <w:top w:val="none" w:sz="0" w:space="0" w:color="auto"/>
            <w:left w:val="none" w:sz="0" w:space="0" w:color="auto"/>
            <w:bottom w:val="none" w:sz="0" w:space="0" w:color="auto"/>
            <w:right w:val="none" w:sz="0" w:space="0" w:color="auto"/>
          </w:divBdr>
        </w:div>
        <w:div w:id="49308021">
          <w:marLeft w:val="0"/>
          <w:marRight w:val="0"/>
          <w:marTop w:val="0"/>
          <w:marBottom w:val="0"/>
          <w:divBdr>
            <w:top w:val="none" w:sz="0" w:space="0" w:color="auto"/>
            <w:left w:val="none" w:sz="0" w:space="0" w:color="auto"/>
            <w:bottom w:val="none" w:sz="0" w:space="0" w:color="auto"/>
            <w:right w:val="none" w:sz="0" w:space="0" w:color="auto"/>
          </w:divBdr>
        </w:div>
        <w:div w:id="1777410273">
          <w:marLeft w:val="0"/>
          <w:marRight w:val="0"/>
          <w:marTop w:val="0"/>
          <w:marBottom w:val="0"/>
          <w:divBdr>
            <w:top w:val="none" w:sz="0" w:space="0" w:color="auto"/>
            <w:left w:val="none" w:sz="0" w:space="0" w:color="auto"/>
            <w:bottom w:val="none" w:sz="0" w:space="0" w:color="auto"/>
            <w:right w:val="none" w:sz="0" w:space="0" w:color="auto"/>
          </w:divBdr>
        </w:div>
        <w:div w:id="1598906004">
          <w:marLeft w:val="0"/>
          <w:marRight w:val="0"/>
          <w:marTop w:val="0"/>
          <w:marBottom w:val="0"/>
          <w:divBdr>
            <w:top w:val="none" w:sz="0" w:space="0" w:color="auto"/>
            <w:left w:val="none" w:sz="0" w:space="0" w:color="auto"/>
            <w:bottom w:val="none" w:sz="0" w:space="0" w:color="auto"/>
            <w:right w:val="none" w:sz="0" w:space="0" w:color="auto"/>
          </w:divBdr>
        </w:div>
        <w:div w:id="48892623">
          <w:marLeft w:val="0"/>
          <w:marRight w:val="0"/>
          <w:marTop w:val="0"/>
          <w:marBottom w:val="0"/>
          <w:divBdr>
            <w:top w:val="none" w:sz="0" w:space="0" w:color="auto"/>
            <w:left w:val="none" w:sz="0" w:space="0" w:color="auto"/>
            <w:bottom w:val="none" w:sz="0" w:space="0" w:color="auto"/>
            <w:right w:val="none" w:sz="0" w:space="0" w:color="auto"/>
          </w:divBdr>
        </w:div>
        <w:div w:id="1007560100">
          <w:marLeft w:val="0"/>
          <w:marRight w:val="0"/>
          <w:marTop w:val="0"/>
          <w:marBottom w:val="0"/>
          <w:divBdr>
            <w:top w:val="none" w:sz="0" w:space="0" w:color="auto"/>
            <w:left w:val="none" w:sz="0" w:space="0" w:color="auto"/>
            <w:bottom w:val="none" w:sz="0" w:space="0" w:color="auto"/>
            <w:right w:val="none" w:sz="0" w:space="0" w:color="auto"/>
          </w:divBdr>
        </w:div>
        <w:div w:id="92364430">
          <w:marLeft w:val="0"/>
          <w:marRight w:val="0"/>
          <w:marTop w:val="0"/>
          <w:marBottom w:val="0"/>
          <w:divBdr>
            <w:top w:val="none" w:sz="0" w:space="0" w:color="auto"/>
            <w:left w:val="none" w:sz="0" w:space="0" w:color="auto"/>
            <w:bottom w:val="none" w:sz="0" w:space="0" w:color="auto"/>
            <w:right w:val="none" w:sz="0" w:space="0" w:color="auto"/>
          </w:divBdr>
        </w:div>
        <w:div w:id="135879535">
          <w:marLeft w:val="0"/>
          <w:marRight w:val="0"/>
          <w:marTop w:val="0"/>
          <w:marBottom w:val="0"/>
          <w:divBdr>
            <w:top w:val="none" w:sz="0" w:space="0" w:color="auto"/>
            <w:left w:val="none" w:sz="0" w:space="0" w:color="auto"/>
            <w:bottom w:val="none" w:sz="0" w:space="0" w:color="auto"/>
            <w:right w:val="none" w:sz="0" w:space="0" w:color="auto"/>
          </w:divBdr>
        </w:div>
        <w:div w:id="1707287680">
          <w:marLeft w:val="0"/>
          <w:marRight w:val="0"/>
          <w:marTop w:val="0"/>
          <w:marBottom w:val="0"/>
          <w:divBdr>
            <w:top w:val="none" w:sz="0" w:space="0" w:color="auto"/>
            <w:left w:val="none" w:sz="0" w:space="0" w:color="auto"/>
            <w:bottom w:val="none" w:sz="0" w:space="0" w:color="auto"/>
            <w:right w:val="none" w:sz="0" w:space="0" w:color="auto"/>
          </w:divBdr>
        </w:div>
        <w:div w:id="1374647779">
          <w:marLeft w:val="0"/>
          <w:marRight w:val="0"/>
          <w:marTop w:val="0"/>
          <w:marBottom w:val="0"/>
          <w:divBdr>
            <w:top w:val="none" w:sz="0" w:space="0" w:color="auto"/>
            <w:left w:val="none" w:sz="0" w:space="0" w:color="auto"/>
            <w:bottom w:val="none" w:sz="0" w:space="0" w:color="auto"/>
            <w:right w:val="none" w:sz="0" w:space="0" w:color="auto"/>
          </w:divBdr>
        </w:div>
        <w:div w:id="1136027060">
          <w:marLeft w:val="0"/>
          <w:marRight w:val="0"/>
          <w:marTop w:val="0"/>
          <w:marBottom w:val="0"/>
          <w:divBdr>
            <w:top w:val="none" w:sz="0" w:space="0" w:color="auto"/>
            <w:left w:val="none" w:sz="0" w:space="0" w:color="auto"/>
            <w:bottom w:val="none" w:sz="0" w:space="0" w:color="auto"/>
            <w:right w:val="none" w:sz="0" w:space="0" w:color="auto"/>
          </w:divBdr>
        </w:div>
        <w:div w:id="1548954914">
          <w:marLeft w:val="0"/>
          <w:marRight w:val="0"/>
          <w:marTop w:val="0"/>
          <w:marBottom w:val="0"/>
          <w:divBdr>
            <w:top w:val="none" w:sz="0" w:space="0" w:color="auto"/>
            <w:left w:val="none" w:sz="0" w:space="0" w:color="auto"/>
            <w:bottom w:val="none" w:sz="0" w:space="0" w:color="auto"/>
            <w:right w:val="none" w:sz="0" w:space="0" w:color="auto"/>
          </w:divBdr>
        </w:div>
        <w:div w:id="2784321">
          <w:marLeft w:val="0"/>
          <w:marRight w:val="0"/>
          <w:marTop w:val="0"/>
          <w:marBottom w:val="0"/>
          <w:divBdr>
            <w:top w:val="none" w:sz="0" w:space="0" w:color="auto"/>
            <w:left w:val="none" w:sz="0" w:space="0" w:color="auto"/>
            <w:bottom w:val="none" w:sz="0" w:space="0" w:color="auto"/>
            <w:right w:val="none" w:sz="0" w:space="0" w:color="auto"/>
          </w:divBdr>
        </w:div>
        <w:div w:id="1877891653">
          <w:marLeft w:val="0"/>
          <w:marRight w:val="0"/>
          <w:marTop w:val="0"/>
          <w:marBottom w:val="0"/>
          <w:divBdr>
            <w:top w:val="none" w:sz="0" w:space="0" w:color="auto"/>
            <w:left w:val="none" w:sz="0" w:space="0" w:color="auto"/>
            <w:bottom w:val="none" w:sz="0" w:space="0" w:color="auto"/>
            <w:right w:val="none" w:sz="0" w:space="0" w:color="auto"/>
          </w:divBdr>
        </w:div>
        <w:div w:id="486940276">
          <w:marLeft w:val="0"/>
          <w:marRight w:val="0"/>
          <w:marTop w:val="0"/>
          <w:marBottom w:val="0"/>
          <w:divBdr>
            <w:top w:val="none" w:sz="0" w:space="0" w:color="auto"/>
            <w:left w:val="none" w:sz="0" w:space="0" w:color="auto"/>
            <w:bottom w:val="none" w:sz="0" w:space="0" w:color="auto"/>
            <w:right w:val="none" w:sz="0" w:space="0" w:color="auto"/>
          </w:divBdr>
        </w:div>
        <w:div w:id="1413503504">
          <w:marLeft w:val="0"/>
          <w:marRight w:val="0"/>
          <w:marTop w:val="0"/>
          <w:marBottom w:val="0"/>
          <w:divBdr>
            <w:top w:val="none" w:sz="0" w:space="0" w:color="auto"/>
            <w:left w:val="none" w:sz="0" w:space="0" w:color="auto"/>
            <w:bottom w:val="none" w:sz="0" w:space="0" w:color="auto"/>
            <w:right w:val="none" w:sz="0" w:space="0" w:color="auto"/>
          </w:divBdr>
        </w:div>
        <w:div w:id="973021380">
          <w:marLeft w:val="0"/>
          <w:marRight w:val="0"/>
          <w:marTop w:val="0"/>
          <w:marBottom w:val="0"/>
          <w:divBdr>
            <w:top w:val="none" w:sz="0" w:space="0" w:color="auto"/>
            <w:left w:val="none" w:sz="0" w:space="0" w:color="auto"/>
            <w:bottom w:val="none" w:sz="0" w:space="0" w:color="auto"/>
            <w:right w:val="none" w:sz="0" w:space="0" w:color="auto"/>
          </w:divBdr>
        </w:div>
      </w:divsChild>
    </w:div>
    <w:div w:id="458450936">
      <w:bodyDiv w:val="1"/>
      <w:marLeft w:val="0"/>
      <w:marRight w:val="0"/>
      <w:marTop w:val="0"/>
      <w:marBottom w:val="0"/>
      <w:divBdr>
        <w:top w:val="none" w:sz="0" w:space="0" w:color="auto"/>
        <w:left w:val="none" w:sz="0" w:space="0" w:color="auto"/>
        <w:bottom w:val="none" w:sz="0" w:space="0" w:color="auto"/>
        <w:right w:val="none" w:sz="0" w:space="0" w:color="auto"/>
      </w:divBdr>
    </w:div>
    <w:div w:id="459693950">
      <w:bodyDiv w:val="1"/>
      <w:marLeft w:val="0"/>
      <w:marRight w:val="0"/>
      <w:marTop w:val="0"/>
      <w:marBottom w:val="0"/>
      <w:divBdr>
        <w:top w:val="none" w:sz="0" w:space="0" w:color="auto"/>
        <w:left w:val="none" w:sz="0" w:space="0" w:color="auto"/>
        <w:bottom w:val="none" w:sz="0" w:space="0" w:color="auto"/>
        <w:right w:val="none" w:sz="0" w:space="0" w:color="auto"/>
      </w:divBdr>
      <w:divsChild>
        <w:div w:id="1206331522">
          <w:marLeft w:val="0"/>
          <w:marRight w:val="0"/>
          <w:marTop w:val="0"/>
          <w:marBottom w:val="0"/>
          <w:divBdr>
            <w:top w:val="none" w:sz="0" w:space="0" w:color="auto"/>
            <w:left w:val="none" w:sz="0" w:space="0" w:color="auto"/>
            <w:bottom w:val="none" w:sz="0" w:space="0" w:color="auto"/>
            <w:right w:val="none" w:sz="0" w:space="0" w:color="auto"/>
          </w:divBdr>
        </w:div>
      </w:divsChild>
    </w:div>
    <w:div w:id="460419286">
      <w:bodyDiv w:val="1"/>
      <w:marLeft w:val="0"/>
      <w:marRight w:val="0"/>
      <w:marTop w:val="0"/>
      <w:marBottom w:val="0"/>
      <w:divBdr>
        <w:top w:val="none" w:sz="0" w:space="0" w:color="auto"/>
        <w:left w:val="none" w:sz="0" w:space="0" w:color="auto"/>
        <w:bottom w:val="none" w:sz="0" w:space="0" w:color="auto"/>
        <w:right w:val="none" w:sz="0" w:space="0" w:color="auto"/>
      </w:divBdr>
      <w:divsChild>
        <w:div w:id="2064406785">
          <w:marLeft w:val="0"/>
          <w:marRight w:val="0"/>
          <w:marTop w:val="0"/>
          <w:marBottom w:val="0"/>
          <w:divBdr>
            <w:top w:val="none" w:sz="0" w:space="0" w:color="auto"/>
            <w:left w:val="none" w:sz="0" w:space="0" w:color="auto"/>
            <w:bottom w:val="none" w:sz="0" w:space="0" w:color="auto"/>
            <w:right w:val="none" w:sz="0" w:space="0" w:color="auto"/>
          </w:divBdr>
        </w:div>
      </w:divsChild>
    </w:div>
    <w:div w:id="480578080">
      <w:bodyDiv w:val="1"/>
      <w:marLeft w:val="0"/>
      <w:marRight w:val="0"/>
      <w:marTop w:val="0"/>
      <w:marBottom w:val="0"/>
      <w:divBdr>
        <w:top w:val="none" w:sz="0" w:space="0" w:color="auto"/>
        <w:left w:val="none" w:sz="0" w:space="0" w:color="auto"/>
        <w:bottom w:val="none" w:sz="0" w:space="0" w:color="auto"/>
        <w:right w:val="none" w:sz="0" w:space="0" w:color="auto"/>
      </w:divBdr>
      <w:divsChild>
        <w:div w:id="1704985954">
          <w:marLeft w:val="0"/>
          <w:marRight w:val="0"/>
          <w:marTop w:val="0"/>
          <w:marBottom w:val="0"/>
          <w:divBdr>
            <w:top w:val="none" w:sz="0" w:space="0" w:color="auto"/>
            <w:left w:val="none" w:sz="0" w:space="0" w:color="auto"/>
            <w:bottom w:val="none" w:sz="0" w:space="0" w:color="auto"/>
            <w:right w:val="none" w:sz="0" w:space="0" w:color="auto"/>
          </w:divBdr>
        </w:div>
      </w:divsChild>
    </w:div>
    <w:div w:id="485827885">
      <w:bodyDiv w:val="1"/>
      <w:marLeft w:val="0"/>
      <w:marRight w:val="0"/>
      <w:marTop w:val="0"/>
      <w:marBottom w:val="0"/>
      <w:divBdr>
        <w:top w:val="none" w:sz="0" w:space="0" w:color="auto"/>
        <w:left w:val="none" w:sz="0" w:space="0" w:color="auto"/>
        <w:bottom w:val="none" w:sz="0" w:space="0" w:color="auto"/>
        <w:right w:val="none" w:sz="0" w:space="0" w:color="auto"/>
      </w:divBdr>
      <w:divsChild>
        <w:div w:id="1177041037">
          <w:marLeft w:val="0"/>
          <w:marRight w:val="0"/>
          <w:marTop w:val="0"/>
          <w:marBottom w:val="0"/>
          <w:divBdr>
            <w:top w:val="none" w:sz="0" w:space="0" w:color="auto"/>
            <w:left w:val="none" w:sz="0" w:space="0" w:color="auto"/>
            <w:bottom w:val="none" w:sz="0" w:space="0" w:color="auto"/>
            <w:right w:val="none" w:sz="0" w:space="0" w:color="auto"/>
          </w:divBdr>
        </w:div>
      </w:divsChild>
    </w:div>
    <w:div w:id="496386973">
      <w:bodyDiv w:val="1"/>
      <w:marLeft w:val="0"/>
      <w:marRight w:val="0"/>
      <w:marTop w:val="0"/>
      <w:marBottom w:val="0"/>
      <w:divBdr>
        <w:top w:val="none" w:sz="0" w:space="0" w:color="auto"/>
        <w:left w:val="none" w:sz="0" w:space="0" w:color="auto"/>
        <w:bottom w:val="none" w:sz="0" w:space="0" w:color="auto"/>
        <w:right w:val="none" w:sz="0" w:space="0" w:color="auto"/>
      </w:divBdr>
      <w:divsChild>
        <w:div w:id="1001199225">
          <w:marLeft w:val="0"/>
          <w:marRight w:val="0"/>
          <w:marTop w:val="0"/>
          <w:marBottom w:val="0"/>
          <w:divBdr>
            <w:top w:val="none" w:sz="0" w:space="0" w:color="auto"/>
            <w:left w:val="none" w:sz="0" w:space="0" w:color="auto"/>
            <w:bottom w:val="none" w:sz="0" w:space="0" w:color="auto"/>
            <w:right w:val="none" w:sz="0" w:space="0" w:color="auto"/>
          </w:divBdr>
        </w:div>
      </w:divsChild>
    </w:div>
    <w:div w:id="512769005">
      <w:bodyDiv w:val="1"/>
      <w:marLeft w:val="0"/>
      <w:marRight w:val="0"/>
      <w:marTop w:val="0"/>
      <w:marBottom w:val="0"/>
      <w:divBdr>
        <w:top w:val="none" w:sz="0" w:space="0" w:color="auto"/>
        <w:left w:val="none" w:sz="0" w:space="0" w:color="auto"/>
        <w:bottom w:val="none" w:sz="0" w:space="0" w:color="auto"/>
        <w:right w:val="none" w:sz="0" w:space="0" w:color="auto"/>
      </w:divBdr>
    </w:div>
    <w:div w:id="520700678">
      <w:bodyDiv w:val="1"/>
      <w:marLeft w:val="0"/>
      <w:marRight w:val="0"/>
      <w:marTop w:val="0"/>
      <w:marBottom w:val="0"/>
      <w:divBdr>
        <w:top w:val="none" w:sz="0" w:space="0" w:color="auto"/>
        <w:left w:val="none" w:sz="0" w:space="0" w:color="auto"/>
        <w:bottom w:val="none" w:sz="0" w:space="0" w:color="auto"/>
        <w:right w:val="none" w:sz="0" w:space="0" w:color="auto"/>
      </w:divBdr>
    </w:div>
    <w:div w:id="534083376">
      <w:bodyDiv w:val="1"/>
      <w:marLeft w:val="0"/>
      <w:marRight w:val="0"/>
      <w:marTop w:val="0"/>
      <w:marBottom w:val="0"/>
      <w:divBdr>
        <w:top w:val="none" w:sz="0" w:space="0" w:color="auto"/>
        <w:left w:val="none" w:sz="0" w:space="0" w:color="auto"/>
        <w:bottom w:val="none" w:sz="0" w:space="0" w:color="auto"/>
        <w:right w:val="none" w:sz="0" w:space="0" w:color="auto"/>
      </w:divBdr>
      <w:divsChild>
        <w:div w:id="465784078">
          <w:marLeft w:val="0"/>
          <w:marRight w:val="0"/>
          <w:marTop w:val="0"/>
          <w:marBottom w:val="0"/>
          <w:divBdr>
            <w:top w:val="none" w:sz="0" w:space="0" w:color="auto"/>
            <w:left w:val="none" w:sz="0" w:space="0" w:color="auto"/>
            <w:bottom w:val="none" w:sz="0" w:space="0" w:color="auto"/>
            <w:right w:val="none" w:sz="0" w:space="0" w:color="auto"/>
          </w:divBdr>
        </w:div>
      </w:divsChild>
    </w:div>
    <w:div w:id="536552423">
      <w:bodyDiv w:val="1"/>
      <w:marLeft w:val="0"/>
      <w:marRight w:val="0"/>
      <w:marTop w:val="0"/>
      <w:marBottom w:val="0"/>
      <w:divBdr>
        <w:top w:val="none" w:sz="0" w:space="0" w:color="auto"/>
        <w:left w:val="none" w:sz="0" w:space="0" w:color="auto"/>
        <w:bottom w:val="none" w:sz="0" w:space="0" w:color="auto"/>
        <w:right w:val="none" w:sz="0" w:space="0" w:color="auto"/>
      </w:divBdr>
      <w:divsChild>
        <w:div w:id="841436753">
          <w:marLeft w:val="0"/>
          <w:marRight w:val="0"/>
          <w:marTop w:val="0"/>
          <w:marBottom w:val="0"/>
          <w:divBdr>
            <w:top w:val="none" w:sz="0" w:space="0" w:color="auto"/>
            <w:left w:val="none" w:sz="0" w:space="0" w:color="auto"/>
            <w:bottom w:val="none" w:sz="0" w:space="0" w:color="auto"/>
            <w:right w:val="none" w:sz="0" w:space="0" w:color="auto"/>
          </w:divBdr>
        </w:div>
      </w:divsChild>
    </w:div>
    <w:div w:id="548764365">
      <w:bodyDiv w:val="1"/>
      <w:marLeft w:val="0"/>
      <w:marRight w:val="0"/>
      <w:marTop w:val="0"/>
      <w:marBottom w:val="0"/>
      <w:divBdr>
        <w:top w:val="none" w:sz="0" w:space="0" w:color="auto"/>
        <w:left w:val="none" w:sz="0" w:space="0" w:color="auto"/>
        <w:bottom w:val="none" w:sz="0" w:space="0" w:color="auto"/>
        <w:right w:val="none" w:sz="0" w:space="0" w:color="auto"/>
      </w:divBdr>
      <w:divsChild>
        <w:div w:id="1744066607">
          <w:marLeft w:val="0"/>
          <w:marRight w:val="0"/>
          <w:marTop w:val="0"/>
          <w:marBottom w:val="0"/>
          <w:divBdr>
            <w:top w:val="none" w:sz="0" w:space="0" w:color="auto"/>
            <w:left w:val="none" w:sz="0" w:space="0" w:color="auto"/>
            <w:bottom w:val="none" w:sz="0" w:space="0" w:color="auto"/>
            <w:right w:val="none" w:sz="0" w:space="0" w:color="auto"/>
          </w:divBdr>
        </w:div>
      </w:divsChild>
    </w:div>
    <w:div w:id="557399363">
      <w:bodyDiv w:val="1"/>
      <w:marLeft w:val="0"/>
      <w:marRight w:val="0"/>
      <w:marTop w:val="0"/>
      <w:marBottom w:val="0"/>
      <w:divBdr>
        <w:top w:val="none" w:sz="0" w:space="0" w:color="auto"/>
        <w:left w:val="none" w:sz="0" w:space="0" w:color="auto"/>
        <w:bottom w:val="none" w:sz="0" w:space="0" w:color="auto"/>
        <w:right w:val="none" w:sz="0" w:space="0" w:color="auto"/>
      </w:divBdr>
      <w:divsChild>
        <w:div w:id="1714885317">
          <w:marLeft w:val="0"/>
          <w:marRight w:val="0"/>
          <w:marTop w:val="0"/>
          <w:marBottom w:val="0"/>
          <w:divBdr>
            <w:top w:val="none" w:sz="0" w:space="0" w:color="auto"/>
            <w:left w:val="none" w:sz="0" w:space="0" w:color="auto"/>
            <w:bottom w:val="none" w:sz="0" w:space="0" w:color="auto"/>
            <w:right w:val="none" w:sz="0" w:space="0" w:color="auto"/>
          </w:divBdr>
        </w:div>
      </w:divsChild>
    </w:div>
    <w:div w:id="590821217">
      <w:bodyDiv w:val="1"/>
      <w:marLeft w:val="0"/>
      <w:marRight w:val="0"/>
      <w:marTop w:val="0"/>
      <w:marBottom w:val="0"/>
      <w:divBdr>
        <w:top w:val="none" w:sz="0" w:space="0" w:color="auto"/>
        <w:left w:val="none" w:sz="0" w:space="0" w:color="auto"/>
        <w:bottom w:val="none" w:sz="0" w:space="0" w:color="auto"/>
        <w:right w:val="none" w:sz="0" w:space="0" w:color="auto"/>
      </w:divBdr>
      <w:divsChild>
        <w:div w:id="789594754">
          <w:marLeft w:val="0"/>
          <w:marRight w:val="0"/>
          <w:marTop w:val="0"/>
          <w:marBottom w:val="0"/>
          <w:divBdr>
            <w:top w:val="none" w:sz="0" w:space="0" w:color="auto"/>
            <w:left w:val="none" w:sz="0" w:space="0" w:color="auto"/>
            <w:bottom w:val="none" w:sz="0" w:space="0" w:color="auto"/>
            <w:right w:val="none" w:sz="0" w:space="0" w:color="auto"/>
          </w:divBdr>
        </w:div>
      </w:divsChild>
    </w:div>
    <w:div w:id="606473578">
      <w:bodyDiv w:val="1"/>
      <w:marLeft w:val="0"/>
      <w:marRight w:val="0"/>
      <w:marTop w:val="0"/>
      <w:marBottom w:val="0"/>
      <w:divBdr>
        <w:top w:val="none" w:sz="0" w:space="0" w:color="auto"/>
        <w:left w:val="none" w:sz="0" w:space="0" w:color="auto"/>
        <w:bottom w:val="none" w:sz="0" w:space="0" w:color="auto"/>
        <w:right w:val="none" w:sz="0" w:space="0" w:color="auto"/>
      </w:divBdr>
    </w:div>
    <w:div w:id="608048049">
      <w:bodyDiv w:val="1"/>
      <w:marLeft w:val="0"/>
      <w:marRight w:val="0"/>
      <w:marTop w:val="0"/>
      <w:marBottom w:val="0"/>
      <w:divBdr>
        <w:top w:val="none" w:sz="0" w:space="0" w:color="auto"/>
        <w:left w:val="none" w:sz="0" w:space="0" w:color="auto"/>
        <w:bottom w:val="none" w:sz="0" w:space="0" w:color="auto"/>
        <w:right w:val="none" w:sz="0" w:space="0" w:color="auto"/>
      </w:divBdr>
    </w:div>
    <w:div w:id="610891625">
      <w:bodyDiv w:val="1"/>
      <w:marLeft w:val="0"/>
      <w:marRight w:val="0"/>
      <w:marTop w:val="0"/>
      <w:marBottom w:val="0"/>
      <w:divBdr>
        <w:top w:val="none" w:sz="0" w:space="0" w:color="auto"/>
        <w:left w:val="none" w:sz="0" w:space="0" w:color="auto"/>
        <w:bottom w:val="none" w:sz="0" w:space="0" w:color="auto"/>
        <w:right w:val="none" w:sz="0" w:space="0" w:color="auto"/>
      </w:divBdr>
      <w:divsChild>
        <w:div w:id="407965781">
          <w:marLeft w:val="0"/>
          <w:marRight w:val="0"/>
          <w:marTop w:val="0"/>
          <w:marBottom w:val="225"/>
          <w:divBdr>
            <w:top w:val="none" w:sz="0" w:space="0" w:color="auto"/>
            <w:left w:val="none" w:sz="0" w:space="0" w:color="auto"/>
            <w:bottom w:val="none" w:sz="0" w:space="0" w:color="auto"/>
            <w:right w:val="none" w:sz="0" w:space="0" w:color="auto"/>
          </w:divBdr>
        </w:div>
        <w:div w:id="498621360">
          <w:marLeft w:val="0"/>
          <w:marRight w:val="0"/>
          <w:marTop w:val="0"/>
          <w:marBottom w:val="225"/>
          <w:divBdr>
            <w:top w:val="none" w:sz="0" w:space="0" w:color="auto"/>
            <w:left w:val="none" w:sz="0" w:space="0" w:color="auto"/>
            <w:bottom w:val="none" w:sz="0" w:space="0" w:color="auto"/>
            <w:right w:val="none" w:sz="0" w:space="0" w:color="auto"/>
          </w:divBdr>
        </w:div>
        <w:div w:id="543561101">
          <w:marLeft w:val="0"/>
          <w:marRight w:val="0"/>
          <w:marTop w:val="0"/>
          <w:marBottom w:val="225"/>
          <w:divBdr>
            <w:top w:val="none" w:sz="0" w:space="0" w:color="auto"/>
            <w:left w:val="none" w:sz="0" w:space="0" w:color="auto"/>
            <w:bottom w:val="none" w:sz="0" w:space="0" w:color="auto"/>
            <w:right w:val="none" w:sz="0" w:space="0" w:color="auto"/>
          </w:divBdr>
        </w:div>
        <w:div w:id="1190219710">
          <w:marLeft w:val="0"/>
          <w:marRight w:val="0"/>
          <w:marTop w:val="0"/>
          <w:marBottom w:val="225"/>
          <w:divBdr>
            <w:top w:val="none" w:sz="0" w:space="0" w:color="auto"/>
            <w:left w:val="none" w:sz="0" w:space="0" w:color="auto"/>
            <w:bottom w:val="none" w:sz="0" w:space="0" w:color="auto"/>
            <w:right w:val="none" w:sz="0" w:space="0" w:color="auto"/>
          </w:divBdr>
        </w:div>
        <w:div w:id="968583765">
          <w:marLeft w:val="0"/>
          <w:marRight w:val="0"/>
          <w:marTop w:val="0"/>
          <w:marBottom w:val="225"/>
          <w:divBdr>
            <w:top w:val="none" w:sz="0" w:space="0" w:color="auto"/>
            <w:left w:val="none" w:sz="0" w:space="0" w:color="auto"/>
            <w:bottom w:val="none" w:sz="0" w:space="0" w:color="auto"/>
            <w:right w:val="none" w:sz="0" w:space="0" w:color="auto"/>
          </w:divBdr>
        </w:div>
        <w:div w:id="2037927467">
          <w:marLeft w:val="0"/>
          <w:marRight w:val="0"/>
          <w:marTop w:val="0"/>
          <w:marBottom w:val="225"/>
          <w:divBdr>
            <w:top w:val="none" w:sz="0" w:space="0" w:color="auto"/>
            <w:left w:val="none" w:sz="0" w:space="0" w:color="auto"/>
            <w:bottom w:val="none" w:sz="0" w:space="0" w:color="auto"/>
            <w:right w:val="none" w:sz="0" w:space="0" w:color="auto"/>
          </w:divBdr>
        </w:div>
        <w:div w:id="1532303005">
          <w:marLeft w:val="0"/>
          <w:marRight w:val="0"/>
          <w:marTop w:val="0"/>
          <w:marBottom w:val="225"/>
          <w:divBdr>
            <w:top w:val="none" w:sz="0" w:space="0" w:color="auto"/>
            <w:left w:val="none" w:sz="0" w:space="0" w:color="auto"/>
            <w:bottom w:val="none" w:sz="0" w:space="0" w:color="auto"/>
            <w:right w:val="none" w:sz="0" w:space="0" w:color="auto"/>
          </w:divBdr>
        </w:div>
      </w:divsChild>
    </w:div>
    <w:div w:id="614823499">
      <w:bodyDiv w:val="1"/>
      <w:marLeft w:val="0"/>
      <w:marRight w:val="0"/>
      <w:marTop w:val="0"/>
      <w:marBottom w:val="0"/>
      <w:divBdr>
        <w:top w:val="none" w:sz="0" w:space="0" w:color="auto"/>
        <w:left w:val="none" w:sz="0" w:space="0" w:color="auto"/>
        <w:bottom w:val="none" w:sz="0" w:space="0" w:color="auto"/>
        <w:right w:val="none" w:sz="0" w:space="0" w:color="auto"/>
      </w:divBdr>
      <w:divsChild>
        <w:div w:id="975453311">
          <w:marLeft w:val="0"/>
          <w:marRight w:val="0"/>
          <w:marTop w:val="0"/>
          <w:marBottom w:val="225"/>
          <w:divBdr>
            <w:top w:val="none" w:sz="0" w:space="0" w:color="auto"/>
            <w:left w:val="none" w:sz="0" w:space="0" w:color="auto"/>
            <w:bottom w:val="none" w:sz="0" w:space="0" w:color="auto"/>
            <w:right w:val="none" w:sz="0" w:space="0" w:color="auto"/>
          </w:divBdr>
        </w:div>
        <w:div w:id="1953121496">
          <w:marLeft w:val="0"/>
          <w:marRight w:val="0"/>
          <w:marTop w:val="0"/>
          <w:marBottom w:val="225"/>
          <w:divBdr>
            <w:top w:val="none" w:sz="0" w:space="0" w:color="auto"/>
            <w:left w:val="none" w:sz="0" w:space="0" w:color="auto"/>
            <w:bottom w:val="none" w:sz="0" w:space="0" w:color="auto"/>
            <w:right w:val="none" w:sz="0" w:space="0" w:color="auto"/>
          </w:divBdr>
        </w:div>
      </w:divsChild>
    </w:div>
    <w:div w:id="625815728">
      <w:bodyDiv w:val="1"/>
      <w:marLeft w:val="0"/>
      <w:marRight w:val="0"/>
      <w:marTop w:val="0"/>
      <w:marBottom w:val="0"/>
      <w:divBdr>
        <w:top w:val="none" w:sz="0" w:space="0" w:color="auto"/>
        <w:left w:val="none" w:sz="0" w:space="0" w:color="auto"/>
        <w:bottom w:val="none" w:sz="0" w:space="0" w:color="auto"/>
        <w:right w:val="none" w:sz="0" w:space="0" w:color="auto"/>
      </w:divBdr>
      <w:divsChild>
        <w:div w:id="138814844">
          <w:marLeft w:val="0"/>
          <w:marRight w:val="0"/>
          <w:marTop w:val="0"/>
          <w:marBottom w:val="0"/>
          <w:divBdr>
            <w:top w:val="none" w:sz="0" w:space="0" w:color="auto"/>
            <w:left w:val="none" w:sz="0" w:space="0" w:color="auto"/>
            <w:bottom w:val="none" w:sz="0" w:space="0" w:color="auto"/>
            <w:right w:val="none" w:sz="0" w:space="0" w:color="auto"/>
          </w:divBdr>
        </w:div>
      </w:divsChild>
    </w:div>
    <w:div w:id="628513396">
      <w:bodyDiv w:val="1"/>
      <w:marLeft w:val="0"/>
      <w:marRight w:val="0"/>
      <w:marTop w:val="0"/>
      <w:marBottom w:val="0"/>
      <w:divBdr>
        <w:top w:val="none" w:sz="0" w:space="0" w:color="auto"/>
        <w:left w:val="none" w:sz="0" w:space="0" w:color="auto"/>
        <w:bottom w:val="none" w:sz="0" w:space="0" w:color="auto"/>
        <w:right w:val="none" w:sz="0" w:space="0" w:color="auto"/>
      </w:divBdr>
      <w:divsChild>
        <w:div w:id="124157917">
          <w:marLeft w:val="0"/>
          <w:marRight w:val="0"/>
          <w:marTop w:val="0"/>
          <w:marBottom w:val="225"/>
          <w:divBdr>
            <w:top w:val="none" w:sz="0" w:space="0" w:color="auto"/>
            <w:left w:val="none" w:sz="0" w:space="0" w:color="auto"/>
            <w:bottom w:val="none" w:sz="0" w:space="0" w:color="auto"/>
            <w:right w:val="none" w:sz="0" w:space="0" w:color="auto"/>
          </w:divBdr>
        </w:div>
        <w:div w:id="1600141512">
          <w:marLeft w:val="0"/>
          <w:marRight w:val="0"/>
          <w:marTop w:val="0"/>
          <w:marBottom w:val="0"/>
          <w:divBdr>
            <w:top w:val="none" w:sz="0" w:space="0" w:color="auto"/>
            <w:left w:val="none" w:sz="0" w:space="0" w:color="auto"/>
            <w:bottom w:val="none" w:sz="0" w:space="0" w:color="auto"/>
            <w:right w:val="none" w:sz="0" w:space="0" w:color="auto"/>
          </w:divBdr>
        </w:div>
        <w:div w:id="2065063796">
          <w:marLeft w:val="0"/>
          <w:marRight w:val="0"/>
          <w:marTop w:val="0"/>
          <w:marBottom w:val="0"/>
          <w:divBdr>
            <w:top w:val="none" w:sz="0" w:space="0" w:color="auto"/>
            <w:left w:val="none" w:sz="0" w:space="0" w:color="auto"/>
            <w:bottom w:val="none" w:sz="0" w:space="0" w:color="auto"/>
            <w:right w:val="none" w:sz="0" w:space="0" w:color="auto"/>
          </w:divBdr>
        </w:div>
        <w:div w:id="448204350">
          <w:marLeft w:val="0"/>
          <w:marRight w:val="0"/>
          <w:marTop w:val="0"/>
          <w:marBottom w:val="0"/>
          <w:divBdr>
            <w:top w:val="none" w:sz="0" w:space="0" w:color="auto"/>
            <w:left w:val="none" w:sz="0" w:space="0" w:color="auto"/>
            <w:bottom w:val="none" w:sz="0" w:space="0" w:color="auto"/>
            <w:right w:val="none" w:sz="0" w:space="0" w:color="auto"/>
          </w:divBdr>
        </w:div>
        <w:div w:id="1701781142">
          <w:marLeft w:val="0"/>
          <w:marRight w:val="0"/>
          <w:marTop w:val="0"/>
          <w:marBottom w:val="0"/>
          <w:divBdr>
            <w:top w:val="none" w:sz="0" w:space="0" w:color="auto"/>
            <w:left w:val="none" w:sz="0" w:space="0" w:color="auto"/>
            <w:bottom w:val="none" w:sz="0" w:space="0" w:color="auto"/>
            <w:right w:val="none" w:sz="0" w:space="0" w:color="auto"/>
          </w:divBdr>
        </w:div>
        <w:div w:id="1677072450">
          <w:marLeft w:val="0"/>
          <w:marRight w:val="0"/>
          <w:marTop w:val="0"/>
          <w:marBottom w:val="0"/>
          <w:divBdr>
            <w:top w:val="none" w:sz="0" w:space="0" w:color="auto"/>
            <w:left w:val="none" w:sz="0" w:space="0" w:color="auto"/>
            <w:bottom w:val="none" w:sz="0" w:space="0" w:color="auto"/>
            <w:right w:val="none" w:sz="0" w:space="0" w:color="auto"/>
          </w:divBdr>
        </w:div>
        <w:div w:id="510801316">
          <w:marLeft w:val="0"/>
          <w:marRight w:val="0"/>
          <w:marTop w:val="0"/>
          <w:marBottom w:val="0"/>
          <w:divBdr>
            <w:top w:val="none" w:sz="0" w:space="0" w:color="auto"/>
            <w:left w:val="none" w:sz="0" w:space="0" w:color="auto"/>
            <w:bottom w:val="none" w:sz="0" w:space="0" w:color="auto"/>
            <w:right w:val="none" w:sz="0" w:space="0" w:color="auto"/>
          </w:divBdr>
        </w:div>
        <w:div w:id="2129354902">
          <w:marLeft w:val="0"/>
          <w:marRight w:val="0"/>
          <w:marTop w:val="0"/>
          <w:marBottom w:val="0"/>
          <w:divBdr>
            <w:top w:val="none" w:sz="0" w:space="0" w:color="auto"/>
            <w:left w:val="none" w:sz="0" w:space="0" w:color="auto"/>
            <w:bottom w:val="none" w:sz="0" w:space="0" w:color="auto"/>
            <w:right w:val="none" w:sz="0" w:space="0" w:color="auto"/>
          </w:divBdr>
        </w:div>
        <w:div w:id="2017341581">
          <w:marLeft w:val="0"/>
          <w:marRight w:val="0"/>
          <w:marTop w:val="0"/>
          <w:marBottom w:val="0"/>
          <w:divBdr>
            <w:top w:val="none" w:sz="0" w:space="0" w:color="auto"/>
            <w:left w:val="none" w:sz="0" w:space="0" w:color="auto"/>
            <w:bottom w:val="none" w:sz="0" w:space="0" w:color="auto"/>
            <w:right w:val="none" w:sz="0" w:space="0" w:color="auto"/>
          </w:divBdr>
        </w:div>
        <w:div w:id="521820726">
          <w:marLeft w:val="0"/>
          <w:marRight w:val="0"/>
          <w:marTop w:val="0"/>
          <w:marBottom w:val="0"/>
          <w:divBdr>
            <w:top w:val="none" w:sz="0" w:space="0" w:color="auto"/>
            <w:left w:val="none" w:sz="0" w:space="0" w:color="auto"/>
            <w:bottom w:val="none" w:sz="0" w:space="0" w:color="auto"/>
            <w:right w:val="none" w:sz="0" w:space="0" w:color="auto"/>
          </w:divBdr>
        </w:div>
        <w:div w:id="1783501633">
          <w:marLeft w:val="0"/>
          <w:marRight w:val="0"/>
          <w:marTop w:val="0"/>
          <w:marBottom w:val="0"/>
          <w:divBdr>
            <w:top w:val="none" w:sz="0" w:space="0" w:color="auto"/>
            <w:left w:val="none" w:sz="0" w:space="0" w:color="auto"/>
            <w:bottom w:val="none" w:sz="0" w:space="0" w:color="auto"/>
            <w:right w:val="none" w:sz="0" w:space="0" w:color="auto"/>
          </w:divBdr>
        </w:div>
        <w:div w:id="1137723824">
          <w:marLeft w:val="0"/>
          <w:marRight w:val="0"/>
          <w:marTop w:val="0"/>
          <w:marBottom w:val="0"/>
          <w:divBdr>
            <w:top w:val="none" w:sz="0" w:space="0" w:color="auto"/>
            <w:left w:val="none" w:sz="0" w:space="0" w:color="auto"/>
            <w:bottom w:val="none" w:sz="0" w:space="0" w:color="auto"/>
            <w:right w:val="none" w:sz="0" w:space="0" w:color="auto"/>
          </w:divBdr>
        </w:div>
        <w:div w:id="1904561991">
          <w:marLeft w:val="0"/>
          <w:marRight w:val="0"/>
          <w:marTop w:val="0"/>
          <w:marBottom w:val="0"/>
          <w:divBdr>
            <w:top w:val="none" w:sz="0" w:space="0" w:color="auto"/>
            <w:left w:val="none" w:sz="0" w:space="0" w:color="auto"/>
            <w:bottom w:val="none" w:sz="0" w:space="0" w:color="auto"/>
            <w:right w:val="none" w:sz="0" w:space="0" w:color="auto"/>
          </w:divBdr>
        </w:div>
        <w:div w:id="1838570187">
          <w:marLeft w:val="0"/>
          <w:marRight w:val="0"/>
          <w:marTop w:val="0"/>
          <w:marBottom w:val="0"/>
          <w:divBdr>
            <w:top w:val="none" w:sz="0" w:space="0" w:color="auto"/>
            <w:left w:val="none" w:sz="0" w:space="0" w:color="auto"/>
            <w:bottom w:val="none" w:sz="0" w:space="0" w:color="auto"/>
            <w:right w:val="none" w:sz="0" w:space="0" w:color="auto"/>
          </w:divBdr>
        </w:div>
        <w:div w:id="1246914664">
          <w:marLeft w:val="0"/>
          <w:marRight w:val="0"/>
          <w:marTop w:val="0"/>
          <w:marBottom w:val="0"/>
          <w:divBdr>
            <w:top w:val="none" w:sz="0" w:space="0" w:color="auto"/>
            <w:left w:val="none" w:sz="0" w:space="0" w:color="auto"/>
            <w:bottom w:val="none" w:sz="0" w:space="0" w:color="auto"/>
            <w:right w:val="none" w:sz="0" w:space="0" w:color="auto"/>
          </w:divBdr>
        </w:div>
        <w:div w:id="64880848">
          <w:marLeft w:val="0"/>
          <w:marRight w:val="0"/>
          <w:marTop w:val="0"/>
          <w:marBottom w:val="0"/>
          <w:divBdr>
            <w:top w:val="none" w:sz="0" w:space="0" w:color="auto"/>
            <w:left w:val="none" w:sz="0" w:space="0" w:color="auto"/>
            <w:bottom w:val="none" w:sz="0" w:space="0" w:color="auto"/>
            <w:right w:val="none" w:sz="0" w:space="0" w:color="auto"/>
          </w:divBdr>
        </w:div>
        <w:div w:id="1166021027">
          <w:marLeft w:val="0"/>
          <w:marRight w:val="0"/>
          <w:marTop w:val="0"/>
          <w:marBottom w:val="0"/>
          <w:divBdr>
            <w:top w:val="none" w:sz="0" w:space="0" w:color="auto"/>
            <w:left w:val="none" w:sz="0" w:space="0" w:color="auto"/>
            <w:bottom w:val="none" w:sz="0" w:space="0" w:color="auto"/>
            <w:right w:val="none" w:sz="0" w:space="0" w:color="auto"/>
          </w:divBdr>
        </w:div>
        <w:div w:id="599679364">
          <w:marLeft w:val="0"/>
          <w:marRight w:val="0"/>
          <w:marTop w:val="0"/>
          <w:marBottom w:val="0"/>
          <w:divBdr>
            <w:top w:val="none" w:sz="0" w:space="0" w:color="auto"/>
            <w:left w:val="none" w:sz="0" w:space="0" w:color="auto"/>
            <w:bottom w:val="none" w:sz="0" w:space="0" w:color="auto"/>
            <w:right w:val="none" w:sz="0" w:space="0" w:color="auto"/>
          </w:divBdr>
        </w:div>
        <w:div w:id="886454865">
          <w:marLeft w:val="0"/>
          <w:marRight w:val="0"/>
          <w:marTop w:val="0"/>
          <w:marBottom w:val="0"/>
          <w:divBdr>
            <w:top w:val="none" w:sz="0" w:space="0" w:color="auto"/>
            <w:left w:val="none" w:sz="0" w:space="0" w:color="auto"/>
            <w:bottom w:val="none" w:sz="0" w:space="0" w:color="auto"/>
            <w:right w:val="none" w:sz="0" w:space="0" w:color="auto"/>
          </w:divBdr>
        </w:div>
        <w:div w:id="1277180770">
          <w:marLeft w:val="0"/>
          <w:marRight w:val="0"/>
          <w:marTop w:val="0"/>
          <w:marBottom w:val="0"/>
          <w:divBdr>
            <w:top w:val="none" w:sz="0" w:space="0" w:color="auto"/>
            <w:left w:val="none" w:sz="0" w:space="0" w:color="auto"/>
            <w:bottom w:val="none" w:sz="0" w:space="0" w:color="auto"/>
            <w:right w:val="none" w:sz="0" w:space="0" w:color="auto"/>
          </w:divBdr>
        </w:div>
        <w:div w:id="1253782947">
          <w:marLeft w:val="0"/>
          <w:marRight w:val="0"/>
          <w:marTop w:val="0"/>
          <w:marBottom w:val="0"/>
          <w:divBdr>
            <w:top w:val="none" w:sz="0" w:space="0" w:color="auto"/>
            <w:left w:val="none" w:sz="0" w:space="0" w:color="auto"/>
            <w:bottom w:val="none" w:sz="0" w:space="0" w:color="auto"/>
            <w:right w:val="none" w:sz="0" w:space="0" w:color="auto"/>
          </w:divBdr>
        </w:div>
        <w:div w:id="1008750183">
          <w:marLeft w:val="0"/>
          <w:marRight w:val="0"/>
          <w:marTop w:val="0"/>
          <w:marBottom w:val="0"/>
          <w:divBdr>
            <w:top w:val="none" w:sz="0" w:space="0" w:color="auto"/>
            <w:left w:val="none" w:sz="0" w:space="0" w:color="auto"/>
            <w:bottom w:val="none" w:sz="0" w:space="0" w:color="auto"/>
            <w:right w:val="none" w:sz="0" w:space="0" w:color="auto"/>
          </w:divBdr>
        </w:div>
        <w:div w:id="1450276378">
          <w:marLeft w:val="0"/>
          <w:marRight w:val="0"/>
          <w:marTop w:val="0"/>
          <w:marBottom w:val="0"/>
          <w:divBdr>
            <w:top w:val="none" w:sz="0" w:space="0" w:color="auto"/>
            <w:left w:val="none" w:sz="0" w:space="0" w:color="auto"/>
            <w:bottom w:val="none" w:sz="0" w:space="0" w:color="auto"/>
            <w:right w:val="none" w:sz="0" w:space="0" w:color="auto"/>
          </w:divBdr>
        </w:div>
        <w:div w:id="1616402788">
          <w:marLeft w:val="0"/>
          <w:marRight w:val="0"/>
          <w:marTop w:val="0"/>
          <w:marBottom w:val="0"/>
          <w:divBdr>
            <w:top w:val="none" w:sz="0" w:space="0" w:color="auto"/>
            <w:left w:val="none" w:sz="0" w:space="0" w:color="auto"/>
            <w:bottom w:val="none" w:sz="0" w:space="0" w:color="auto"/>
            <w:right w:val="none" w:sz="0" w:space="0" w:color="auto"/>
          </w:divBdr>
        </w:div>
        <w:div w:id="1661498530">
          <w:marLeft w:val="0"/>
          <w:marRight w:val="0"/>
          <w:marTop w:val="0"/>
          <w:marBottom w:val="0"/>
          <w:divBdr>
            <w:top w:val="none" w:sz="0" w:space="0" w:color="auto"/>
            <w:left w:val="none" w:sz="0" w:space="0" w:color="auto"/>
            <w:bottom w:val="none" w:sz="0" w:space="0" w:color="auto"/>
            <w:right w:val="none" w:sz="0" w:space="0" w:color="auto"/>
          </w:divBdr>
        </w:div>
        <w:div w:id="677999568">
          <w:marLeft w:val="0"/>
          <w:marRight w:val="0"/>
          <w:marTop w:val="0"/>
          <w:marBottom w:val="0"/>
          <w:divBdr>
            <w:top w:val="none" w:sz="0" w:space="0" w:color="auto"/>
            <w:left w:val="none" w:sz="0" w:space="0" w:color="auto"/>
            <w:bottom w:val="none" w:sz="0" w:space="0" w:color="auto"/>
            <w:right w:val="none" w:sz="0" w:space="0" w:color="auto"/>
          </w:divBdr>
        </w:div>
        <w:div w:id="304089074">
          <w:marLeft w:val="0"/>
          <w:marRight w:val="0"/>
          <w:marTop w:val="0"/>
          <w:marBottom w:val="0"/>
          <w:divBdr>
            <w:top w:val="none" w:sz="0" w:space="0" w:color="auto"/>
            <w:left w:val="none" w:sz="0" w:space="0" w:color="auto"/>
            <w:bottom w:val="none" w:sz="0" w:space="0" w:color="auto"/>
            <w:right w:val="none" w:sz="0" w:space="0" w:color="auto"/>
          </w:divBdr>
        </w:div>
        <w:div w:id="1563441485">
          <w:marLeft w:val="0"/>
          <w:marRight w:val="0"/>
          <w:marTop w:val="0"/>
          <w:marBottom w:val="0"/>
          <w:divBdr>
            <w:top w:val="none" w:sz="0" w:space="0" w:color="auto"/>
            <w:left w:val="none" w:sz="0" w:space="0" w:color="auto"/>
            <w:bottom w:val="none" w:sz="0" w:space="0" w:color="auto"/>
            <w:right w:val="none" w:sz="0" w:space="0" w:color="auto"/>
          </w:divBdr>
        </w:div>
        <w:div w:id="1418479445">
          <w:marLeft w:val="0"/>
          <w:marRight w:val="0"/>
          <w:marTop w:val="0"/>
          <w:marBottom w:val="0"/>
          <w:divBdr>
            <w:top w:val="none" w:sz="0" w:space="0" w:color="auto"/>
            <w:left w:val="none" w:sz="0" w:space="0" w:color="auto"/>
            <w:bottom w:val="none" w:sz="0" w:space="0" w:color="auto"/>
            <w:right w:val="none" w:sz="0" w:space="0" w:color="auto"/>
          </w:divBdr>
        </w:div>
        <w:div w:id="772407355">
          <w:marLeft w:val="0"/>
          <w:marRight w:val="0"/>
          <w:marTop w:val="0"/>
          <w:marBottom w:val="0"/>
          <w:divBdr>
            <w:top w:val="none" w:sz="0" w:space="0" w:color="auto"/>
            <w:left w:val="none" w:sz="0" w:space="0" w:color="auto"/>
            <w:bottom w:val="none" w:sz="0" w:space="0" w:color="auto"/>
            <w:right w:val="none" w:sz="0" w:space="0" w:color="auto"/>
          </w:divBdr>
        </w:div>
        <w:div w:id="1513959442">
          <w:marLeft w:val="0"/>
          <w:marRight w:val="0"/>
          <w:marTop w:val="0"/>
          <w:marBottom w:val="0"/>
          <w:divBdr>
            <w:top w:val="none" w:sz="0" w:space="0" w:color="auto"/>
            <w:left w:val="none" w:sz="0" w:space="0" w:color="auto"/>
            <w:bottom w:val="none" w:sz="0" w:space="0" w:color="auto"/>
            <w:right w:val="none" w:sz="0" w:space="0" w:color="auto"/>
          </w:divBdr>
        </w:div>
        <w:div w:id="655375805">
          <w:marLeft w:val="0"/>
          <w:marRight w:val="0"/>
          <w:marTop w:val="0"/>
          <w:marBottom w:val="0"/>
          <w:divBdr>
            <w:top w:val="none" w:sz="0" w:space="0" w:color="auto"/>
            <w:left w:val="none" w:sz="0" w:space="0" w:color="auto"/>
            <w:bottom w:val="none" w:sz="0" w:space="0" w:color="auto"/>
            <w:right w:val="none" w:sz="0" w:space="0" w:color="auto"/>
          </w:divBdr>
        </w:div>
        <w:div w:id="219286538">
          <w:marLeft w:val="0"/>
          <w:marRight w:val="0"/>
          <w:marTop w:val="0"/>
          <w:marBottom w:val="0"/>
          <w:divBdr>
            <w:top w:val="none" w:sz="0" w:space="0" w:color="auto"/>
            <w:left w:val="none" w:sz="0" w:space="0" w:color="auto"/>
            <w:bottom w:val="none" w:sz="0" w:space="0" w:color="auto"/>
            <w:right w:val="none" w:sz="0" w:space="0" w:color="auto"/>
          </w:divBdr>
        </w:div>
        <w:div w:id="1990556159">
          <w:marLeft w:val="0"/>
          <w:marRight w:val="0"/>
          <w:marTop w:val="0"/>
          <w:marBottom w:val="0"/>
          <w:divBdr>
            <w:top w:val="none" w:sz="0" w:space="0" w:color="auto"/>
            <w:left w:val="none" w:sz="0" w:space="0" w:color="auto"/>
            <w:bottom w:val="none" w:sz="0" w:space="0" w:color="auto"/>
            <w:right w:val="none" w:sz="0" w:space="0" w:color="auto"/>
          </w:divBdr>
        </w:div>
        <w:div w:id="1381056272">
          <w:marLeft w:val="0"/>
          <w:marRight w:val="0"/>
          <w:marTop w:val="0"/>
          <w:marBottom w:val="0"/>
          <w:divBdr>
            <w:top w:val="none" w:sz="0" w:space="0" w:color="auto"/>
            <w:left w:val="none" w:sz="0" w:space="0" w:color="auto"/>
            <w:bottom w:val="none" w:sz="0" w:space="0" w:color="auto"/>
            <w:right w:val="none" w:sz="0" w:space="0" w:color="auto"/>
          </w:divBdr>
        </w:div>
        <w:div w:id="1752117125">
          <w:marLeft w:val="0"/>
          <w:marRight w:val="0"/>
          <w:marTop w:val="0"/>
          <w:marBottom w:val="0"/>
          <w:divBdr>
            <w:top w:val="none" w:sz="0" w:space="0" w:color="auto"/>
            <w:left w:val="none" w:sz="0" w:space="0" w:color="auto"/>
            <w:bottom w:val="none" w:sz="0" w:space="0" w:color="auto"/>
            <w:right w:val="none" w:sz="0" w:space="0" w:color="auto"/>
          </w:divBdr>
        </w:div>
        <w:div w:id="721293365">
          <w:marLeft w:val="0"/>
          <w:marRight w:val="0"/>
          <w:marTop w:val="0"/>
          <w:marBottom w:val="225"/>
          <w:divBdr>
            <w:top w:val="none" w:sz="0" w:space="0" w:color="auto"/>
            <w:left w:val="none" w:sz="0" w:space="0" w:color="auto"/>
            <w:bottom w:val="none" w:sz="0" w:space="0" w:color="auto"/>
            <w:right w:val="none" w:sz="0" w:space="0" w:color="auto"/>
          </w:divBdr>
        </w:div>
        <w:div w:id="1444687083">
          <w:marLeft w:val="0"/>
          <w:marRight w:val="0"/>
          <w:marTop w:val="0"/>
          <w:marBottom w:val="225"/>
          <w:divBdr>
            <w:top w:val="none" w:sz="0" w:space="0" w:color="auto"/>
            <w:left w:val="none" w:sz="0" w:space="0" w:color="auto"/>
            <w:bottom w:val="none" w:sz="0" w:space="0" w:color="auto"/>
            <w:right w:val="none" w:sz="0" w:space="0" w:color="auto"/>
          </w:divBdr>
        </w:div>
        <w:div w:id="1171145247">
          <w:marLeft w:val="0"/>
          <w:marRight w:val="0"/>
          <w:marTop w:val="0"/>
          <w:marBottom w:val="225"/>
          <w:divBdr>
            <w:top w:val="none" w:sz="0" w:space="0" w:color="auto"/>
            <w:left w:val="none" w:sz="0" w:space="0" w:color="auto"/>
            <w:bottom w:val="none" w:sz="0" w:space="0" w:color="auto"/>
            <w:right w:val="none" w:sz="0" w:space="0" w:color="auto"/>
          </w:divBdr>
        </w:div>
        <w:div w:id="768164393">
          <w:marLeft w:val="0"/>
          <w:marRight w:val="0"/>
          <w:marTop w:val="0"/>
          <w:marBottom w:val="225"/>
          <w:divBdr>
            <w:top w:val="none" w:sz="0" w:space="0" w:color="auto"/>
            <w:left w:val="none" w:sz="0" w:space="0" w:color="auto"/>
            <w:bottom w:val="none" w:sz="0" w:space="0" w:color="auto"/>
            <w:right w:val="none" w:sz="0" w:space="0" w:color="auto"/>
          </w:divBdr>
        </w:div>
        <w:div w:id="1301111946">
          <w:marLeft w:val="0"/>
          <w:marRight w:val="0"/>
          <w:marTop w:val="0"/>
          <w:marBottom w:val="225"/>
          <w:divBdr>
            <w:top w:val="none" w:sz="0" w:space="0" w:color="auto"/>
            <w:left w:val="none" w:sz="0" w:space="0" w:color="auto"/>
            <w:bottom w:val="none" w:sz="0" w:space="0" w:color="auto"/>
            <w:right w:val="none" w:sz="0" w:space="0" w:color="auto"/>
          </w:divBdr>
        </w:div>
      </w:divsChild>
    </w:div>
    <w:div w:id="630938080">
      <w:bodyDiv w:val="1"/>
      <w:marLeft w:val="0"/>
      <w:marRight w:val="0"/>
      <w:marTop w:val="0"/>
      <w:marBottom w:val="0"/>
      <w:divBdr>
        <w:top w:val="none" w:sz="0" w:space="0" w:color="auto"/>
        <w:left w:val="none" w:sz="0" w:space="0" w:color="auto"/>
        <w:bottom w:val="none" w:sz="0" w:space="0" w:color="auto"/>
        <w:right w:val="none" w:sz="0" w:space="0" w:color="auto"/>
      </w:divBdr>
      <w:divsChild>
        <w:div w:id="529756055">
          <w:marLeft w:val="0"/>
          <w:marRight w:val="0"/>
          <w:marTop w:val="0"/>
          <w:marBottom w:val="0"/>
          <w:divBdr>
            <w:top w:val="none" w:sz="0" w:space="0" w:color="auto"/>
            <w:left w:val="none" w:sz="0" w:space="0" w:color="auto"/>
            <w:bottom w:val="none" w:sz="0" w:space="0" w:color="auto"/>
            <w:right w:val="none" w:sz="0" w:space="0" w:color="auto"/>
          </w:divBdr>
        </w:div>
      </w:divsChild>
    </w:div>
    <w:div w:id="636647830">
      <w:bodyDiv w:val="1"/>
      <w:marLeft w:val="0"/>
      <w:marRight w:val="0"/>
      <w:marTop w:val="0"/>
      <w:marBottom w:val="0"/>
      <w:divBdr>
        <w:top w:val="none" w:sz="0" w:space="0" w:color="auto"/>
        <w:left w:val="none" w:sz="0" w:space="0" w:color="auto"/>
        <w:bottom w:val="none" w:sz="0" w:space="0" w:color="auto"/>
        <w:right w:val="none" w:sz="0" w:space="0" w:color="auto"/>
      </w:divBdr>
      <w:divsChild>
        <w:div w:id="1926106037">
          <w:marLeft w:val="0"/>
          <w:marRight w:val="0"/>
          <w:marTop w:val="0"/>
          <w:marBottom w:val="0"/>
          <w:divBdr>
            <w:top w:val="none" w:sz="0" w:space="0" w:color="auto"/>
            <w:left w:val="none" w:sz="0" w:space="0" w:color="auto"/>
            <w:bottom w:val="none" w:sz="0" w:space="0" w:color="auto"/>
            <w:right w:val="none" w:sz="0" w:space="0" w:color="auto"/>
          </w:divBdr>
        </w:div>
      </w:divsChild>
    </w:div>
    <w:div w:id="641278365">
      <w:bodyDiv w:val="1"/>
      <w:marLeft w:val="0"/>
      <w:marRight w:val="0"/>
      <w:marTop w:val="0"/>
      <w:marBottom w:val="0"/>
      <w:divBdr>
        <w:top w:val="none" w:sz="0" w:space="0" w:color="auto"/>
        <w:left w:val="none" w:sz="0" w:space="0" w:color="auto"/>
        <w:bottom w:val="none" w:sz="0" w:space="0" w:color="auto"/>
        <w:right w:val="none" w:sz="0" w:space="0" w:color="auto"/>
      </w:divBdr>
    </w:div>
    <w:div w:id="645359062">
      <w:bodyDiv w:val="1"/>
      <w:marLeft w:val="0"/>
      <w:marRight w:val="0"/>
      <w:marTop w:val="0"/>
      <w:marBottom w:val="0"/>
      <w:divBdr>
        <w:top w:val="none" w:sz="0" w:space="0" w:color="auto"/>
        <w:left w:val="none" w:sz="0" w:space="0" w:color="auto"/>
        <w:bottom w:val="none" w:sz="0" w:space="0" w:color="auto"/>
        <w:right w:val="none" w:sz="0" w:space="0" w:color="auto"/>
      </w:divBdr>
      <w:divsChild>
        <w:div w:id="619646694">
          <w:marLeft w:val="0"/>
          <w:marRight w:val="0"/>
          <w:marTop w:val="0"/>
          <w:marBottom w:val="0"/>
          <w:divBdr>
            <w:top w:val="none" w:sz="0" w:space="0" w:color="auto"/>
            <w:left w:val="none" w:sz="0" w:space="0" w:color="auto"/>
            <w:bottom w:val="none" w:sz="0" w:space="0" w:color="auto"/>
            <w:right w:val="none" w:sz="0" w:space="0" w:color="auto"/>
          </w:divBdr>
        </w:div>
      </w:divsChild>
    </w:div>
    <w:div w:id="649557122">
      <w:bodyDiv w:val="1"/>
      <w:marLeft w:val="0"/>
      <w:marRight w:val="0"/>
      <w:marTop w:val="0"/>
      <w:marBottom w:val="0"/>
      <w:divBdr>
        <w:top w:val="none" w:sz="0" w:space="0" w:color="auto"/>
        <w:left w:val="none" w:sz="0" w:space="0" w:color="auto"/>
        <w:bottom w:val="none" w:sz="0" w:space="0" w:color="auto"/>
        <w:right w:val="none" w:sz="0" w:space="0" w:color="auto"/>
      </w:divBdr>
      <w:divsChild>
        <w:div w:id="1948804858">
          <w:marLeft w:val="0"/>
          <w:marRight w:val="0"/>
          <w:marTop w:val="0"/>
          <w:marBottom w:val="0"/>
          <w:divBdr>
            <w:top w:val="none" w:sz="0" w:space="0" w:color="auto"/>
            <w:left w:val="none" w:sz="0" w:space="0" w:color="auto"/>
            <w:bottom w:val="none" w:sz="0" w:space="0" w:color="auto"/>
            <w:right w:val="none" w:sz="0" w:space="0" w:color="auto"/>
          </w:divBdr>
        </w:div>
      </w:divsChild>
    </w:div>
    <w:div w:id="653492182">
      <w:bodyDiv w:val="1"/>
      <w:marLeft w:val="0"/>
      <w:marRight w:val="0"/>
      <w:marTop w:val="0"/>
      <w:marBottom w:val="0"/>
      <w:divBdr>
        <w:top w:val="none" w:sz="0" w:space="0" w:color="auto"/>
        <w:left w:val="none" w:sz="0" w:space="0" w:color="auto"/>
        <w:bottom w:val="none" w:sz="0" w:space="0" w:color="auto"/>
        <w:right w:val="none" w:sz="0" w:space="0" w:color="auto"/>
      </w:divBdr>
      <w:divsChild>
        <w:div w:id="777600957">
          <w:marLeft w:val="0"/>
          <w:marRight w:val="0"/>
          <w:marTop w:val="0"/>
          <w:marBottom w:val="225"/>
          <w:divBdr>
            <w:top w:val="none" w:sz="0" w:space="0" w:color="auto"/>
            <w:left w:val="none" w:sz="0" w:space="0" w:color="auto"/>
            <w:bottom w:val="none" w:sz="0" w:space="0" w:color="auto"/>
            <w:right w:val="none" w:sz="0" w:space="0" w:color="auto"/>
          </w:divBdr>
        </w:div>
        <w:div w:id="1201360402">
          <w:marLeft w:val="0"/>
          <w:marRight w:val="0"/>
          <w:marTop w:val="0"/>
          <w:marBottom w:val="225"/>
          <w:divBdr>
            <w:top w:val="none" w:sz="0" w:space="0" w:color="auto"/>
            <w:left w:val="none" w:sz="0" w:space="0" w:color="auto"/>
            <w:bottom w:val="none" w:sz="0" w:space="0" w:color="auto"/>
            <w:right w:val="none" w:sz="0" w:space="0" w:color="auto"/>
          </w:divBdr>
        </w:div>
        <w:div w:id="742725959">
          <w:marLeft w:val="0"/>
          <w:marRight w:val="0"/>
          <w:marTop w:val="0"/>
          <w:marBottom w:val="225"/>
          <w:divBdr>
            <w:top w:val="none" w:sz="0" w:space="0" w:color="auto"/>
            <w:left w:val="none" w:sz="0" w:space="0" w:color="auto"/>
            <w:bottom w:val="none" w:sz="0" w:space="0" w:color="auto"/>
            <w:right w:val="none" w:sz="0" w:space="0" w:color="auto"/>
          </w:divBdr>
        </w:div>
        <w:div w:id="1171409307">
          <w:marLeft w:val="0"/>
          <w:marRight w:val="0"/>
          <w:marTop w:val="0"/>
          <w:marBottom w:val="225"/>
          <w:divBdr>
            <w:top w:val="none" w:sz="0" w:space="0" w:color="auto"/>
            <w:left w:val="none" w:sz="0" w:space="0" w:color="auto"/>
            <w:bottom w:val="none" w:sz="0" w:space="0" w:color="auto"/>
            <w:right w:val="none" w:sz="0" w:space="0" w:color="auto"/>
          </w:divBdr>
        </w:div>
        <w:div w:id="1602450635">
          <w:marLeft w:val="0"/>
          <w:marRight w:val="0"/>
          <w:marTop w:val="0"/>
          <w:marBottom w:val="225"/>
          <w:divBdr>
            <w:top w:val="none" w:sz="0" w:space="0" w:color="auto"/>
            <w:left w:val="none" w:sz="0" w:space="0" w:color="auto"/>
            <w:bottom w:val="none" w:sz="0" w:space="0" w:color="auto"/>
            <w:right w:val="none" w:sz="0" w:space="0" w:color="auto"/>
          </w:divBdr>
        </w:div>
        <w:div w:id="884415830">
          <w:marLeft w:val="0"/>
          <w:marRight w:val="0"/>
          <w:marTop w:val="0"/>
          <w:marBottom w:val="225"/>
          <w:divBdr>
            <w:top w:val="none" w:sz="0" w:space="0" w:color="auto"/>
            <w:left w:val="none" w:sz="0" w:space="0" w:color="auto"/>
            <w:bottom w:val="none" w:sz="0" w:space="0" w:color="auto"/>
            <w:right w:val="none" w:sz="0" w:space="0" w:color="auto"/>
          </w:divBdr>
        </w:div>
        <w:div w:id="1912619928">
          <w:marLeft w:val="0"/>
          <w:marRight w:val="0"/>
          <w:marTop w:val="0"/>
          <w:marBottom w:val="225"/>
          <w:divBdr>
            <w:top w:val="none" w:sz="0" w:space="0" w:color="auto"/>
            <w:left w:val="none" w:sz="0" w:space="0" w:color="auto"/>
            <w:bottom w:val="none" w:sz="0" w:space="0" w:color="auto"/>
            <w:right w:val="none" w:sz="0" w:space="0" w:color="auto"/>
          </w:divBdr>
        </w:div>
        <w:div w:id="1169565588">
          <w:marLeft w:val="0"/>
          <w:marRight w:val="0"/>
          <w:marTop w:val="0"/>
          <w:marBottom w:val="225"/>
          <w:divBdr>
            <w:top w:val="none" w:sz="0" w:space="0" w:color="auto"/>
            <w:left w:val="none" w:sz="0" w:space="0" w:color="auto"/>
            <w:bottom w:val="none" w:sz="0" w:space="0" w:color="auto"/>
            <w:right w:val="none" w:sz="0" w:space="0" w:color="auto"/>
          </w:divBdr>
        </w:div>
        <w:div w:id="1727334313">
          <w:marLeft w:val="0"/>
          <w:marRight w:val="0"/>
          <w:marTop w:val="0"/>
          <w:marBottom w:val="225"/>
          <w:divBdr>
            <w:top w:val="none" w:sz="0" w:space="0" w:color="auto"/>
            <w:left w:val="none" w:sz="0" w:space="0" w:color="auto"/>
            <w:bottom w:val="none" w:sz="0" w:space="0" w:color="auto"/>
            <w:right w:val="none" w:sz="0" w:space="0" w:color="auto"/>
          </w:divBdr>
        </w:div>
        <w:div w:id="1591887887">
          <w:marLeft w:val="0"/>
          <w:marRight w:val="0"/>
          <w:marTop w:val="0"/>
          <w:marBottom w:val="225"/>
          <w:divBdr>
            <w:top w:val="none" w:sz="0" w:space="0" w:color="auto"/>
            <w:left w:val="none" w:sz="0" w:space="0" w:color="auto"/>
            <w:bottom w:val="none" w:sz="0" w:space="0" w:color="auto"/>
            <w:right w:val="none" w:sz="0" w:space="0" w:color="auto"/>
          </w:divBdr>
        </w:div>
        <w:div w:id="2054648146">
          <w:marLeft w:val="0"/>
          <w:marRight w:val="0"/>
          <w:marTop w:val="0"/>
          <w:marBottom w:val="225"/>
          <w:divBdr>
            <w:top w:val="none" w:sz="0" w:space="0" w:color="auto"/>
            <w:left w:val="none" w:sz="0" w:space="0" w:color="auto"/>
            <w:bottom w:val="none" w:sz="0" w:space="0" w:color="auto"/>
            <w:right w:val="none" w:sz="0" w:space="0" w:color="auto"/>
          </w:divBdr>
        </w:div>
        <w:div w:id="321617743">
          <w:marLeft w:val="0"/>
          <w:marRight w:val="0"/>
          <w:marTop w:val="0"/>
          <w:marBottom w:val="225"/>
          <w:divBdr>
            <w:top w:val="none" w:sz="0" w:space="0" w:color="auto"/>
            <w:left w:val="none" w:sz="0" w:space="0" w:color="auto"/>
            <w:bottom w:val="none" w:sz="0" w:space="0" w:color="auto"/>
            <w:right w:val="none" w:sz="0" w:space="0" w:color="auto"/>
          </w:divBdr>
        </w:div>
        <w:div w:id="603928119">
          <w:marLeft w:val="0"/>
          <w:marRight w:val="0"/>
          <w:marTop w:val="0"/>
          <w:marBottom w:val="225"/>
          <w:divBdr>
            <w:top w:val="none" w:sz="0" w:space="0" w:color="auto"/>
            <w:left w:val="none" w:sz="0" w:space="0" w:color="auto"/>
            <w:bottom w:val="none" w:sz="0" w:space="0" w:color="auto"/>
            <w:right w:val="none" w:sz="0" w:space="0" w:color="auto"/>
          </w:divBdr>
        </w:div>
        <w:div w:id="1759133483">
          <w:marLeft w:val="0"/>
          <w:marRight w:val="0"/>
          <w:marTop w:val="0"/>
          <w:marBottom w:val="225"/>
          <w:divBdr>
            <w:top w:val="none" w:sz="0" w:space="0" w:color="auto"/>
            <w:left w:val="none" w:sz="0" w:space="0" w:color="auto"/>
            <w:bottom w:val="none" w:sz="0" w:space="0" w:color="auto"/>
            <w:right w:val="none" w:sz="0" w:space="0" w:color="auto"/>
          </w:divBdr>
        </w:div>
        <w:div w:id="1809012937">
          <w:marLeft w:val="0"/>
          <w:marRight w:val="0"/>
          <w:marTop w:val="0"/>
          <w:marBottom w:val="225"/>
          <w:divBdr>
            <w:top w:val="none" w:sz="0" w:space="0" w:color="auto"/>
            <w:left w:val="none" w:sz="0" w:space="0" w:color="auto"/>
            <w:bottom w:val="none" w:sz="0" w:space="0" w:color="auto"/>
            <w:right w:val="none" w:sz="0" w:space="0" w:color="auto"/>
          </w:divBdr>
        </w:div>
      </w:divsChild>
    </w:div>
    <w:div w:id="656810181">
      <w:bodyDiv w:val="1"/>
      <w:marLeft w:val="0"/>
      <w:marRight w:val="0"/>
      <w:marTop w:val="0"/>
      <w:marBottom w:val="0"/>
      <w:divBdr>
        <w:top w:val="none" w:sz="0" w:space="0" w:color="auto"/>
        <w:left w:val="none" w:sz="0" w:space="0" w:color="auto"/>
        <w:bottom w:val="none" w:sz="0" w:space="0" w:color="auto"/>
        <w:right w:val="none" w:sz="0" w:space="0" w:color="auto"/>
      </w:divBdr>
    </w:div>
    <w:div w:id="668946749">
      <w:bodyDiv w:val="1"/>
      <w:marLeft w:val="0"/>
      <w:marRight w:val="0"/>
      <w:marTop w:val="0"/>
      <w:marBottom w:val="0"/>
      <w:divBdr>
        <w:top w:val="none" w:sz="0" w:space="0" w:color="auto"/>
        <w:left w:val="none" w:sz="0" w:space="0" w:color="auto"/>
        <w:bottom w:val="none" w:sz="0" w:space="0" w:color="auto"/>
        <w:right w:val="none" w:sz="0" w:space="0" w:color="auto"/>
      </w:divBdr>
    </w:div>
    <w:div w:id="671445900">
      <w:bodyDiv w:val="1"/>
      <w:marLeft w:val="0"/>
      <w:marRight w:val="0"/>
      <w:marTop w:val="0"/>
      <w:marBottom w:val="0"/>
      <w:divBdr>
        <w:top w:val="none" w:sz="0" w:space="0" w:color="auto"/>
        <w:left w:val="none" w:sz="0" w:space="0" w:color="auto"/>
        <w:bottom w:val="none" w:sz="0" w:space="0" w:color="auto"/>
        <w:right w:val="none" w:sz="0" w:space="0" w:color="auto"/>
      </w:divBdr>
    </w:div>
    <w:div w:id="678116304">
      <w:bodyDiv w:val="1"/>
      <w:marLeft w:val="0"/>
      <w:marRight w:val="0"/>
      <w:marTop w:val="0"/>
      <w:marBottom w:val="0"/>
      <w:divBdr>
        <w:top w:val="none" w:sz="0" w:space="0" w:color="auto"/>
        <w:left w:val="none" w:sz="0" w:space="0" w:color="auto"/>
        <w:bottom w:val="none" w:sz="0" w:space="0" w:color="auto"/>
        <w:right w:val="none" w:sz="0" w:space="0" w:color="auto"/>
      </w:divBdr>
    </w:div>
    <w:div w:id="678503320">
      <w:bodyDiv w:val="1"/>
      <w:marLeft w:val="0"/>
      <w:marRight w:val="0"/>
      <w:marTop w:val="0"/>
      <w:marBottom w:val="0"/>
      <w:divBdr>
        <w:top w:val="none" w:sz="0" w:space="0" w:color="auto"/>
        <w:left w:val="none" w:sz="0" w:space="0" w:color="auto"/>
        <w:bottom w:val="none" w:sz="0" w:space="0" w:color="auto"/>
        <w:right w:val="none" w:sz="0" w:space="0" w:color="auto"/>
      </w:divBdr>
      <w:divsChild>
        <w:div w:id="1641766953">
          <w:marLeft w:val="0"/>
          <w:marRight w:val="0"/>
          <w:marTop w:val="0"/>
          <w:marBottom w:val="0"/>
          <w:divBdr>
            <w:top w:val="none" w:sz="0" w:space="0" w:color="auto"/>
            <w:left w:val="none" w:sz="0" w:space="0" w:color="auto"/>
            <w:bottom w:val="none" w:sz="0" w:space="0" w:color="auto"/>
            <w:right w:val="none" w:sz="0" w:space="0" w:color="auto"/>
          </w:divBdr>
        </w:div>
      </w:divsChild>
    </w:div>
    <w:div w:id="687020611">
      <w:bodyDiv w:val="1"/>
      <w:marLeft w:val="0"/>
      <w:marRight w:val="0"/>
      <w:marTop w:val="0"/>
      <w:marBottom w:val="0"/>
      <w:divBdr>
        <w:top w:val="none" w:sz="0" w:space="0" w:color="auto"/>
        <w:left w:val="none" w:sz="0" w:space="0" w:color="auto"/>
        <w:bottom w:val="none" w:sz="0" w:space="0" w:color="auto"/>
        <w:right w:val="none" w:sz="0" w:space="0" w:color="auto"/>
      </w:divBdr>
      <w:divsChild>
        <w:div w:id="1988511707">
          <w:marLeft w:val="0"/>
          <w:marRight w:val="0"/>
          <w:marTop w:val="0"/>
          <w:marBottom w:val="0"/>
          <w:divBdr>
            <w:top w:val="none" w:sz="0" w:space="0" w:color="auto"/>
            <w:left w:val="none" w:sz="0" w:space="0" w:color="auto"/>
            <w:bottom w:val="none" w:sz="0" w:space="0" w:color="auto"/>
            <w:right w:val="none" w:sz="0" w:space="0" w:color="auto"/>
          </w:divBdr>
        </w:div>
      </w:divsChild>
    </w:div>
    <w:div w:id="690912928">
      <w:bodyDiv w:val="1"/>
      <w:marLeft w:val="0"/>
      <w:marRight w:val="0"/>
      <w:marTop w:val="0"/>
      <w:marBottom w:val="0"/>
      <w:divBdr>
        <w:top w:val="none" w:sz="0" w:space="0" w:color="auto"/>
        <w:left w:val="none" w:sz="0" w:space="0" w:color="auto"/>
        <w:bottom w:val="none" w:sz="0" w:space="0" w:color="auto"/>
        <w:right w:val="none" w:sz="0" w:space="0" w:color="auto"/>
      </w:divBdr>
    </w:div>
    <w:div w:id="696807629">
      <w:bodyDiv w:val="1"/>
      <w:marLeft w:val="0"/>
      <w:marRight w:val="0"/>
      <w:marTop w:val="0"/>
      <w:marBottom w:val="0"/>
      <w:divBdr>
        <w:top w:val="none" w:sz="0" w:space="0" w:color="auto"/>
        <w:left w:val="none" w:sz="0" w:space="0" w:color="auto"/>
        <w:bottom w:val="none" w:sz="0" w:space="0" w:color="auto"/>
        <w:right w:val="none" w:sz="0" w:space="0" w:color="auto"/>
      </w:divBdr>
      <w:divsChild>
        <w:div w:id="1373262761">
          <w:marLeft w:val="0"/>
          <w:marRight w:val="0"/>
          <w:marTop w:val="0"/>
          <w:marBottom w:val="0"/>
          <w:divBdr>
            <w:top w:val="none" w:sz="0" w:space="0" w:color="auto"/>
            <w:left w:val="none" w:sz="0" w:space="0" w:color="auto"/>
            <w:bottom w:val="none" w:sz="0" w:space="0" w:color="auto"/>
            <w:right w:val="none" w:sz="0" w:space="0" w:color="auto"/>
          </w:divBdr>
        </w:div>
      </w:divsChild>
    </w:div>
    <w:div w:id="711659658">
      <w:bodyDiv w:val="1"/>
      <w:marLeft w:val="0"/>
      <w:marRight w:val="0"/>
      <w:marTop w:val="0"/>
      <w:marBottom w:val="0"/>
      <w:divBdr>
        <w:top w:val="none" w:sz="0" w:space="0" w:color="auto"/>
        <w:left w:val="none" w:sz="0" w:space="0" w:color="auto"/>
        <w:bottom w:val="none" w:sz="0" w:space="0" w:color="auto"/>
        <w:right w:val="none" w:sz="0" w:space="0" w:color="auto"/>
      </w:divBdr>
      <w:divsChild>
        <w:div w:id="1136877349">
          <w:marLeft w:val="0"/>
          <w:marRight w:val="0"/>
          <w:marTop w:val="0"/>
          <w:marBottom w:val="0"/>
          <w:divBdr>
            <w:top w:val="none" w:sz="0" w:space="0" w:color="auto"/>
            <w:left w:val="none" w:sz="0" w:space="0" w:color="auto"/>
            <w:bottom w:val="none" w:sz="0" w:space="0" w:color="auto"/>
            <w:right w:val="none" w:sz="0" w:space="0" w:color="auto"/>
          </w:divBdr>
        </w:div>
      </w:divsChild>
    </w:div>
    <w:div w:id="715664270">
      <w:bodyDiv w:val="1"/>
      <w:marLeft w:val="0"/>
      <w:marRight w:val="0"/>
      <w:marTop w:val="0"/>
      <w:marBottom w:val="0"/>
      <w:divBdr>
        <w:top w:val="none" w:sz="0" w:space="0" w:color="auto"/>
        <w:left w:val="none" w:sz="0" w:space="0" w:color="auto"/>
        <w:bottom w:val="none" w:sz="0" w:space="0" w:color="auto"/>
        <w:right w:val="none" w:sz="0" w:space="0" w:color="auto"/>
      </w:divBdr>
    </w:div>
    <w:div w:id="727264287">
      <w:bodyDiv w:val="1"/>
      <w:marLeft w:val="0"/>
      <w:marRight w:val="0"/>
      <w:marTop w:val="0"/>
      <w:marBottom w:val="0"/>
      <w:divBdr>
        <w:top w:val="none" w:sz="0" w:space="0" w:color="auto"/>
        <w:left w:val="none" w:sz="0" w:space="0" w:color="auto"/>
        <w:bottom w:val="none" w:sz="0" w:space="0" w:color="auto"/>
        <w:right w:val="none" w:sz="0" w:space="0" w:color="auto"/>
      </w:divBdr>
    </w:div>
    <w:div w:id="728040232">
      <w:bodyDiv w:val="1"/>
      <w:marLeft w:val="0"/>
      <w:marRight w:val="0"/>
      <w:marTop w:val="0"/>
      <w:marBottom w:val="0"/>
      <w:divBdr>
        <w:top w:val="none" w:sz="0" w:space="0" w:color="auto"/>
        <w:left w:val="none" w:sz="0" w:space="0" w:color="auto"/>
        <w:bottom w:val="none" w:sz="0" w:space="0" w:color="auto"/>
        <w:right w:val="none" w:sz="0" w:space="0" w:color="auto"/>
      </w:divBdr>
    </w:div>
    <w:div w:id="733817637">
      <w:bodyDiv w:val="1"/>
      <w:marLeft w:val="0"/>
      <w:marRight w:val="0"/>
      <w:marTop w:val="0"/>
      <w:marBottom w:val="0"/>
      <w:divBdr>
        <w:top w:val="none" w:sz="0" w:space="0" w:color="auto"/>
        <w:left w:val="none" w:sz="0" w:space="0" w:color="auto"/>
        <w:bottom w:val="none" w:sz="0" w:space="0" w:color="auto"/>
        <w:right w:val="none" w:sz="0" w:space="0" w:color="auto"/>
      </w:divBdr>
    </w:div>
    <w:div w:id="740710137">
      <w:bodyDiv w:val="1"/>
      <w:marLeft w:val="0"/>
      <w:marRight w:val="0"/>
      <w:marTop w:val="0"/>
      <w:marBottom w:val="0"/>
      <w:divBdr>
        <w:top w:val="none" w:sz="0" w:space="0" w:color="auto"/>
        <w:left w:val="none" w:sz="0" w:space="0" w:color="auto"/>
        <w:bottom w:val="none" w:sz="0" w:space="0" w:color="auto"/>
        <w:right w:val="none" w:sz="0" w:space="0" w:color="auto"/>
      </w:divBdr>
      <w:divsChild>
        <w:div w:id="1548100965">
          <w:marLeft w:val="0"/>
          <w:marRight w:val="0"/>
          <w:marTop w:val="0"/>
          <w:marBottom w:val="0"/>
          <w:divBdr>
            <w:top w:val="none" w:sz="0" w:space="0" w:color="auto"/>
            <w:left w:val="none" w:sz="0" w:space="0" w:color="auto"/>
            <w:bottom w:val="none" w:sz="0" w:space="0" w:color="auto"/>
            <w:right w:val="none" w:sz="0" w:space="0" w:color="auto"/>
          </w:divBdr>
        </w:div>
      </w:divsChild>
    </w:div>
    <w:div w:id="743645546">
      <w:bodyDiv w:val="1"/>
      <w:marLeft w:val="0"/>
      <w:marRight w:val="0"/>
      <w:marTop w:val="0"/>
      <w:marBottom w:val="0"/>
      <w:divBdr>
        <w:top w:val="none" w:sz="0" w:space="0" w:color="auto"/>
        <w:left w:val="none" w:sz="0" w:space="0" w:color="auto"/>
        <w:bottom w:val="none" w:sz="0" w:space="0" w:color="auto"/>
        <w:right w:val="none" w:sz="0" w:space="0" w:color="auto"/>
      </w:divBdr>
    </w:div>
    <w:div w:id="774251454">
      <w:bodyDiv w:val="1"/>
      <w:marLeft w:val="0"/>
      <w:marRight w:val="0"/>
      <w:marTop w:val="0"/>
      <w:marBottom w:val="0"/>
      <w:divBdr>
        <w:top w:val="none" w:sz="0" w:space="0" w:color="auto"/>
        <w:left w:val="none" w:sz="0" w:space="0" w:color="auto"/>
        <w:bottom w:val="none" w:sz="0" w:space="0" w:color="auto"/>
        <w:right w:val="none" w:sz="0" w:space="0" w:color="auto"/>
      </w:divBdr>
      <w:divsChild>
        <w:div w:id="2132547340">
          <w:marLeft w:val="0"/>
          <w:marRight w:val="0"/>
          <w:marTop w:val="0"/>
          <w:marBottom w:val="0"/>
          <w:divBdr>
            <w:top w:val="none" w:sz="0" w:space="0" w:color="auto"/>
            <w:left w:val="none" w:sz="0" w:space="0" w:color="auto"/>
            <w:bottom w:val="none" w:sz="0" w:space="0" w:color="auto"/>
            <w:right w:val="none" w:sz="0" w:space="0" w:color="auto"/>
          </w:divBdr>
        </w:div>
      </w:divsChild>
    </w:div>
    <w:div w:id="775826919">
      <w:bodyDiv w:val="1"/>
      <w:marLeft w:val="0"/>
      <w:marRight w:val="0"/>
      <w:marTop w:val="0"/>
      <w:marBottom w:val="0"/>
      <w:divBdr>
        <w:top w:val="none" w:sz="0" w:space="0" w:color="auto"/>
        <w:left w:val="none" w:sz="0" w:space="0" w:color="auto"/>
        <w:bottom w:val="none" w:sz="0" w:space="0" w:color="auto"/>
        <w:right w:val="none" w:sz="0" w:space="0" w:color="auto"/>
      </w:divBdr>
    </w:div>
    <w:div w:id="794787058">
      <w:bodyDiv w:val="1"/>
      <w:marLeft w:val="0"/>
      <w:marRight w:val="0"/>
      <w:marTop w:val="0"/>
      <w:marBottom w:val="0"/>
      <w:divBdr>
        <w:top w:val="none" w:sz="0" w:space="0" w:color="auto"/>
        <w:left w:val="none" w:sz="0" w:space="0" w:color="auto"/>
        <w:bottom w:val="none" w:sz="0" w:space="0" w:color="auto"/>
        <w:right w:val="none" w:sz="0" w:space="0" w:color="auto"/>
      </w:divBdr>
      <w:divsChild>
        <w:div w:id="576594717">
          <w:marLeft w:val="0"/>
          <w:marRight w:val="0"/>
          <w:marTop w:val="0"/>
          <w:marBottom w:val="0"/>
          <w:divBdr>
            <w:top w:val="none" w:sz="0" w:space="0" w:color="auto"/>
            <w:left w:val="none" w:sz="0" w:space="0" w:color="auto"/>
            <w:bottom w:val="none" w:sz="0" w:space="0" w:color="auto"/>
            <w:right w:val="none" w:sz="0" w:space="0" w:color="auto"/>
          </w:divBdr>
        </w:div>
      </w:divsChild>
    </w:div>
    <w:div w:id="794828893">
      <w:bodyDiv w:val="1"/>
      <w:marLeft w:val="0"/>
      <w:marRight w:val="0"/>
      <w:marTop w:val="0"/>
      <w:marBottom w:val="0"/>
      <w:divBdr>
        <w:top w:val="none" w:sz="0" w:space="0" w:color="auto"/>
        <w:left w:val="none" w:sz="0" w:space="0" w:color="auto"/>
        <w:bottom w:val="none" w:sz="0" w:space="0" w:color="auto"/>
        <w:right w:val="none" w:sz="0" w:space="0" w:color="auto"/>
      </w:divBdr>
      <w:divsChild>
        <w:div w:id="1458721812">
          <w:marLeft w:val="0"/>
          <w:marRight w:val="0"/>
          <w:marTop w:val="0"/>
          <w:marBottom w:val="0"/>
          <w:divBdr>
            <w:top w:val="none" w:sz="0" w:space="0" w:color="auto"/>
            <w:left w:val="none" w:sz="0" w:space="0" w:color="auto"/>
            <w:bottom w:val="none" w:sz="0" w:space="0" w:color="auto"/>
            <w:right w:val="none" w:sz="0" w:space="0" w:color="auto"/>
          </w:divBdr>
        </w:div>
      </w:divsChild>
    </w:div>
    <w:div w:id="820578554">
      <w:bodyDiv w:val="1"/>
      <w:marLeft w:val="0"/>
      <w:marRight w:val="0"/>
      <w:marTop w:val="0"/>
      <w:marBottom w:val="0"/>
      <w:divBdr>
        <w:top w:val="none" w:sz="0" w:space="0" w:color="auto"/>
        <w:left w:val="none" w:sz="0" w:space="0" w:color="auto"/>
        <w:bottom w:val="none" w:sz="0" w:space="0" w:color="auto"/>
        <w:right w:val="none" w:sz="0" w:space="0" w:color="auto"/>
      </w:divBdr>
      <w:divsChild>
        <w:div w:id="1680622868">
          <w:marLeft w:val="0"/>
          <w:marRight w:val="0"/>
          <w:marTop w:val="0"/>
          <w:marBottom w:val="0"/>
          <w:divBdr>
            <w:top w:val="none" w:sz="0" w:space="0" w:color="auto"/>
            <w:left w:val="none" w:sz="0" w:space="0" w:color="auto"/>
            <w:bottom w:val="none" w:sz="0" w:space="0" w:color="auto"/>
            <w:right w:val="none" w:sz="0" w:space="0" w:color="auto"/>
          </w:divBdr>
        </w:div>
      </w:divsChild>
    </w:div>
    <w:div w:id="842359093">
      <w:bodyDiv w:val="1"/>
      <w:marLeft w:val="0"/>
      <w:marRight w:val="0"/>
      <w:marTop w:val="0"/>
      <w:marBottom w:val="0"/>
      <w:divBdr>
        <w:top w:val="none" w:sz="0" w:space="0" w:color="auto"/>
        <w:left w:val="none" w:sz="0" w:space="0" w:color="auto"/>
        <w:bottom w:val="none" w:sz="0" w:space="0" w:color="auto"/>
        <w:right w:val="none" w:sz="0" w:space="0" w:color="auto"/>
      </w:divBdr>
      <w:divsChild>
        <w:div w:id="355616754">
          <w:marLeft w:val="0"/>
          <w:marRight w:val="0"/>
          <w:marTop w:val="0"/>
          <w:marBottom w:val="0"/>
          <w:divBdr>
            <w:top w:val="none" w:sz="0" w:space="0" w:color="auto"/>
            <w:left w:val="none" w:sz="0" w:space="0" w:color="auto"/>
            <w:bottom w:val="none" w:sz="0" w:space="0" w:color="auto"/>
            <w:right w:val="none" w:sz="0" w:space="0" w:color="auto"/>
          </w:divBdr>
        </w:div>
      </w:divsChild>
    </w:div>
    <w:div w:id="871452983">
      <w:bodyDiv w:val="1"/>
      <w:marLeft w:val="0"/>
      <w:marRight w:val="0"/>
      <w:marTop w:val="0"/>
      <w:marBottom w:val="0"/>
      <w:divBdr>
        <w:top w:val="none" w:sz="0" w:space="0" w:color="auto"/>
        <w:left w:val="none" w:sz="0" w:space="0" w:color="auto"/>
        <w:bottom w:val="none" w:sz="0" w:space="0" w:color="auto"/>
        <w:right w:val="none" w:sz="0" w:space="0" w:color="auto"/>
      </w:divBdr>
      <w:divsChild>
        <w:div w:id="1442065079">
          <w:marLeft w:val="0"/>
          <w:marRight w:val="0"/>
          <w:marTop w:val="0"/>
          <w:marBottom w:val="0"/>
          <w:divBdr>
            <w:top w:val="none" w:sz="0" w:space="0" w:color="auto"/>
            <w:left w:val="none" w:sz="0" w:space="0" w:color="auto"/>
            <w:bottom w:val="none" w:sz="0" w:space="0" w:color="auto"/>
            <w:right w:val="none" w:sz="0" w:space="0" w:color="auto"/>
          </w:divBdr>
        </w:div>
      </w:divsChild>
    </w:div>
    <w:div w:id="895314720">
      <w:bodyDiv w:val="1"/>
      <w:marLeft w:val="0"/>
      <w:marRight w:val="0"/>
      <w:marTop w:val="0"/>
      <w:marBottom w:val="0"/>
      <w:divBdr>
        <w:top w:val="none" w:sz="0" w:space="0" w:color="auto"/>
        <w:left w:val="none" w:sz="0" w:space="0" w:color="auto"/>
        <w:bottom w:val="none" w:sz="0" w:space="0" w:color="auto"/>
        <w:right w:val="none" w:sz="0" w:space="0" w:color="auto"/>
      </w:divBdr>
      <w:divsChild>
        <w:div w:id="626131823">
          <w:marLeft w:val="0"/>
          <w:marRight w:val="0"/>
          <w:marTop w:val="0"/>
          <w:marBottom w:val="0"/>
          <w:divBdr>
            <w:top w:val="none" w:sz="0" w:space="0" w:color="auto"/>
            <w:left w:val="none" w:sz="0" w:space="0" w:color="auto"/>
            <w:bottom w:val="none" w:sz="0" w:space="0" w:color="auto"/>
            <w:right w:val="none" w:sz="0" w:space="0" w:color="auto"/>
          </w:divBdr>
        </w:div>
      </w:divsChild>
    </w:div>
    <w:div w:id="896472789">
      <w:bodyDiv w:val="1"/>
      <w:marLeft w:val="0"/>
      <w:marRight w:val="0"/>
      <w:marTop w:val="0"/>
      <w:marBottom w:val="0"/>
      <w:divBdr>
        <w:top w:val="none" w:sz="0" w:space="0" w:color="auto"/>
        <w:left w:val="none" w:sz="0" w:space="0" w:color="auto"/>
        <w:bottom w:val="none" w:sz="0" w:space="0" w:color="auto"/>
        <w:right w:val="none" w:sz="0" w:space="0" w:color="auto"/>
      </w:divBdr>
    </w:div>
    <w:div w:id="901908757">
      <w:bodyDiv w:val="1"/>
      <w:marLeft w:val="0"/>
      <w:marRight w:val="0"/>
      <w:marTop w:val="0"/>
      <w:marBottom w:val="0"/>
      <w:divBdr>
        <w:top w:val="none" w:sz="0" w:space="0" w:color="auto"/>
        <w:left w:val="none" w:sz="0" w:space="0" w:color="auto"/>
        <w:bottom w:val="none" w:sz="0" w:space="0" w:color="auto"/>
        <w:right w:val="none" w:sz="0" w:space="0" w:color="auto"/>
      </w:divBdr>
      <w:divsChild>
        <w:div w:id="1336497273">
          <w:marLeft w:val="0"/>
          <w:marRight w:val="0"/>
          <w:marTop w:val="0"/>
          <w:marBottom w:val="0"/>
          <w:divBdr>
            <w:top w:val="none" w:sz="0" w:space="0" w:color="auto"/>
            <w:left w:val="none" w:sz="0" w:space="0" w:color="auto"/>
            <w:bottom w:val="none" w:sz="0" w:space="0" w:color="auto"/>
            <w:right w:val="none" w:sz="0" w:space="0" w:color="auto"/>
          </w:divBdr>
        </w:div>
      </w:divsChild>
    </w:div>
    <w:div w:id="908344680">
      <w:bodyDiv w:val="1"/>
      <w:marLeft w:val="0"/>
      <w:marRight w:val="0"/>
      <w:marTop w:val="0"/>
      <w:marBottom w:val="0"/>
      <w:divBdr>
        <w:top w:val="none" w:sz="0" w:space="0" w:color="auto"/>
        <w:left w:val="none" w:sz="0" w:space="0" w:color="auto"/>
        <w:bottom w:val="none" w:sz="0" w:space="0" w:color="auto"/>
        <w:right w:val="none" w:sz="0" w:space="0" w:color="auto"/>
      </w:divBdr>
    </w:div>
    <w:div w:id="912355540">
      <w:bodyDiv w:val="1"/>
      <w:marLeft w:val="0"/>
      <w:marRight w:val="0"/>
      <w:marTop w:val="0"/>
      <w:marBottom w:val="0"/>
      <w:divBdr>
        <w:top w:val="none" w:sz="0" w:space="0" w:color="auto"/>
        <w:left w:val="none" w:sz="0" w:space="0" w:color="auto"/>
        <w:bottom w:val="none" w:sz="0" w:space="0" w:color="auto"/>
        <w:right w:val="none" w:sz="0" w:space="0" w:color="auto"/>
      </w:divBdr>
    </w:div>
    <w:div w:id="913587889">
      <w:bodyDiv w:val="1"/>
      <w:marLeft w:val="0"/>
      <w:marRight w:val="0"/>
      <w:marTop w:val="0"/>
      <w:marBottom w:val="0"/>
      <w:divBdr>
        <w:top w:val="none" w:sz="0" w:space="0" w:color="auto"/>
        <w:left w:val="none" w:sz="0" w:space="0" w:color="auto"/>
        <w:bottom w:val="none" w:sz="0" w:space="0" w:color="auto"/>
        <w:right w:val="none" w:sz="0" w:space="0" w:color="auto"/>
      </w:divBdr>
      <w:divsChild>
        <w:div w:id="1597127282">
          <w:marLeft w:val="0"/>
          <w:marRight w:val="0"/>
          <w:marTop w:val="0"/>
          <w:marBottom w:val="0"/>
          <w:divBdr>
            <w:top w:val="none" w:sz="0" w:space="0" w:color="auto"/>
            <w:left w:val="none" w:sz="0" w:space="0" w:color="auto"/>
            <w:bottom w:val="none" w:sz="0" w:space="0" w:color="auto"/>
            <w:right w:val="none" w:sz="0" w:space="0" w:color="auto"/>
          </w:divBdr>
        </w:div>
      </w:divsChild>
    </w:div>
    <w:div w:id="946499973">
      <w:bodyDiv w:val="1"/>
      <w:marLeft w:val="0"/>
      <w:marRight w:val="0"/>
      <w:marTop w:val="0"/>
      <w:marBottom w:val="0"/>
      <w:divBdr>
        <w:top w:val="none" w:sz="0" w:space="0" w:color="auto"/>
        <w:left w:val="none" w:sz="0" w:space="0" w:color="auto"/>
        <w:bottom w:val="none" w:sz="0" w:space="0" w:color="auto"/>
        <w:right w:val="none" w:sz="0" w:space="0" w:color="auto"/>
      </w:divBdr>
      <w:divsChild>
        <w:div w:id="1619215179">
          <w:marLeft w:val="0"/>
          <w:marRight w:val="0"/>
          <w:marTop w:val="0"/>
          <w:marBottom w:val="0"/>
          <w:divBdr>
            <w:top w:val="none" w:sz="0" w:space="0" w:color="auto"/>
            <w:left w:val="none" w:sz="0" w:space="0" w:color="auto"/>
            <w:bottom w:val="none" w:sz="0" w:space="0" w:color="auto"/>
            <w:right w:val="none" w:sz="0" w:space="0" w:color="auto"/>
          </w:divBdr>
        </w:div>
      </w:divsChild>
    </w:div>
    <w:div w:id="964625326">
      <w:bodyDiv w:val="1"/>
      <w:marLeft w:val="0"/>
      <w:marRight w:val="0"/>
      <w:marTop w:val="0"/>
      <w:marBottom w:val="0"/>
      <w:divBdr>
        <w:top w:val="none" w:sz="0" w:space="0" w:color="auto"/>
        <w:left w:val="none" w:sz="0" w:space="0" w:color="auto"/>
        <w:bottom w:val="none" w:sz="0" w:space="0" w:color="auto"/>
        <w:right w:val="none" w:sz="0" w:space="0" w:color="auto"/>
      </w:divBdr>
      <w:divsChild>
        <w:div w:id="1723400574">
          <w:marLeft w:val="0"/>
          <w:marRight w:val="0"/>
          <w:marTop w:val="0"/>
          <w:marBottom w:val="0"/>
          <w:divBdr>
            <w:top w:val="none" w:sz="0" w:space="0" w:color="auto"/>
            <w:left w:val="none" w:sz="0" w:space="0" w:color="auto"/>
            <w:bottom w:val="none" w:sz="0" w:space="0" w:color="auto"/>
            <w:right w:val="none" w:sz="0" w:space="0" w:color="auto"/>
          </w:divBdr>
        </w:div>
      </w:divsChild>
    </w:div>
    <w:div w:id="966665177">
      <w:bodyDiv w:val="1"/>
      <w:marLeft w:val="0"/>
      <w:marRight w:val="0"/>
      <w:marTop w:val="0"/>
      <w:marBottom w:val="0"/>
      <w:divBdr>
        <w:top w:val="none" w:sz="0" w:space="0" w:color="auto"/>
        <w:left w:val="none" w:sz="0" w:space="0" w:color="auto"/>
        <w:bottom w:val="none" w:sz="0" w:space="0" w:color="auto"/>
        <w:right w:val="none" w:sz="0" w:space="0" w:color="auto"/>
      </w:divBdr>
      <w:divsChild>
        <w:div w:id="810749171">
          <w:marLeft w:val="0"/>
          <w:marRight w:val="0"/>
          <w:marTop w:val="0"/>
          <w:marBottom w:val="225"/>
          <w:divBdr>
            <w:top w:val="none" w:sz="0" w:space="0" w:color="auto"/>
            <w:left w:val="none" w:sz="0" w:space="0" w:color="auto"/>
            <w:bottom w:val="none" w:sz="0" w:space="0" w:color="auto"/>
            <w:right w:val="none" w:sz="0" w:space="0" w:color="auto"/>
          </w:divBdr>
        </w:div>
        <w:div w:id="1519275278">
          <w:marLeft w:val="0"/>
          <w:marRight w:val="0"/>
          <w:marTop w:val="0"/>
          <w:marBottom w:val="225"/>
          <w:divBdr>
            <w:top w:val="none" w:sz="0" w:space="0" w:color="auto"/>
            <w:left w:val="none" w:sz="0" w:space="0" w:color="auto"/>
            <w:bottom w:val="none" w:sz="0" w:space="0" w:color="auto"/>
            <w:right w:val="none" w:sz="0" w:space="0" w:color="auto"/>
          </w:divBdr>
        </w:div>
      </w:divsChild>
    </w:div>
    <w:div w:id="967779651">
      <w:bodyDiv w:val="1"/>
      <w:marLeft w:val="0"/>
      <w:marRight w:val="0"/>
      <w:marTop w:val="0"/>
      <w:marBottom w:val="0"/>
      <w:divBdr>
        <w:top w:val="none" w:sz="0" w:space="0" w:color="auto"/>
        <w:left w:val="none" w:sz="0" w:space="0" w:color="auto"/>
        <w:bottom w:val="none" w:sz="0" w:space="0" w:color="auto"/>
        <w:right w:val="none" w:sz="0" w:space="0" w:color="auto"/>
      </w:divBdr>
    </w:div>
    <w:div w:id="969551748">
      <w:bodyDiv w:val="1"/>
      <w:marLeft w:val="0"/>
      <w:marRight w:val="0"/>
      <w:marTop w:val="0"/>
      <w:marBottom w:val="0"/>
      <w:divBdr>
        <w:top w:val="none" w:sz="0" w:space="0" w:color="auto"/>
        <w:left w:val="none" w:sz="0" w:space="0" w:color="auto"/>
        <w:bottom w:val="none" w:sz="0" w:space="0" w:color="auto"/>
        <w:right w:val="none" w:sz="0" w:space="0" w:color="auto"/>
      </w:divBdr>
      <w:divsChild>
        <w:div w:id="114258029">
          <w:marLeft w:val="0"/>
          <w:marRight w:val="0"/>
          <w:marTop w:val="0"/>
          <w:marBottom w:val="0"/>
          <w:divBdr>
            <w:top w:val="none" w:sz="0" w:space="0" w:color="auto"/>
            <w:left w:val="none" w:sz="0" w:space="0" w:color="auto"/>
            <w:bottom w:val="none" w:sz="0" w:space="0" w:color="auto"/>
            <w:right w:val="none" w:sz="0" w:space="0" w:color="auto"/>
          </w:divBdr>
        </w:div>
      </w:divsChild>
    </w:div>
    <w:div w:id="986010996">
      <w:bodyDiv w:val="1"/>
      <w:marLeft w:val="0"/>
      <w:marRight w:val="0"/>
      <w:marTop w:val="0"/>
      <w:marBottom w:val="0"/>
      <w:divBdr>
        <w:top w:val="none" w:sz="0" w:space="0" w:color="auto"/>
        <w:left w:val="none" w:sz="0" w:space="0" w:color="auto"/>
        <w:bottom w:val="none" w:sz="0" w:space="0" w:color="auto"/>
        <w:right w:val="none" w:sz="0" w:space="0" w:color="auto"/>
      </w:divBdr>
      <w:divsChild>
        <w:div w:id="201552228">
          <w:marLeft w:val="0"/>
          <w:marRight w:val="0"/>
          <w:marTop w:val="0"/>
          <w:marBottom w:val="0"/>
          <w:divBdr>
            <w:top w:val="none" w:sz="0" w:space="0" w:color="auto"/>
            <w:left w:val="none" w:sz="0" w:space="0" w:color="auto"/>
            <w:bottom w:val="none" w:sz="0" w:space="0" w:color="auto"/>
            <w:right w:val="none" w:sz="0" w:space="0" w:color="auto"/>
          </w:divBdr>
        </w:div>
      </w:divsChild>
    </w:div>
    <w:div w:id="1004554609">
      <w:bodyDiv w:val="1"/>
      <w:marLeft w:val="0"/>
      <w:marRight w:val="0"/>
      <w:marTop w:val="0"/>
      <w:marBottom w:val="0"/>
      <w:divBdr>
        <w:top w:val="none" w:sz="0" w:space="0" w:color="auto"/>
        <w:left w:val="none" w:sz="0" w:space="0" w:color="auto"/>
        <w:bottom w:val="none" w:sz="0" w:space="0" w:color="auto"/>
        <w:right w:val="none" w:sz="0" w:space="0" w:color="auto"/>
      </w:divBdr>
      <w:divsChild>
        <w:div w:id="637731515">
          <w:marLeft w:val="0"/>
          <w:marRight w:val="0"/>
          <w:marTop w:val="0"/>
          <w:marBottom w:val="0"/>
          <w:divBdr>
            <w:top w:val="none" w:sz="0" w:space="0" w:color="auto"/>
            <w:left w:val="none" w:sz="0" w:space="0" w:color="auto"/>
            <w:bottom w:val="none" w:sz="0" w:space="0" w:color="auto"/>
            <w:right w:val="none" w:sz="0" w:space="0" w:color="auto"/>
          </w:divBdr>
        </w:div>
      </w:divsChild>
    </w:div>
    <w:div w:id="1006907173">
      <w:bodyDiv w:val="1"/>
      <w:marLeft w:val="0"/>
      <w:marRight w:val="0"/>
      <w:marTop w:val="0"/>
      <w:marBottom w:val="0"/>
      <w:divBdr>
        <w:top w:val="none" w:sz="0" w:space="0" w:color="auto"/>
        <w:left w:val="none" w:sz="0" w:space="0" w:color="auto"/>
        <w:bottom w:val="none" w:sz="0" w:space="0" w:color="auto"/>
        <w:right w:val="none" w:sz="0" w:space="0" w:color="auto"/>
      </w:divBdr>
      <w:divsChild>
        <w:div w:id="784690842">
          <w:marLeft w:val="0"/>
          <w:marRight w:val="0"/>
          <w:marTop w:val="0"/>
          <w:marBottom w:val="0"/>
          <w:divBdr>
            <w:top w:val="none" w:sz="0" w:space="0" w:color="auto"/>
            <w:left w:val="none" w:sz="0" w:space="0" w:color="auto"/>
            <w:bottom w:val="none" w:sz="0" w:space="0" w:color="auto"/>
            <w:right w:val="none" w:sz="0" w:space="0" w:color="auto"/>
          </w:divBdr>
        </w:div>
      </w:divsChild>
    </w:div>
    <w:div w:id="1013336750">
      <w:bodyDiv w:val="1"/>
      <w:marLeft w:val="0"/>
      <w:marRight w:val="0"/>
      <w:marTop w:val="0"/>
      <w:marBottom w:val="0"/>
      <w:divBdr>
        <w:top w:val="none" w:sz="0" w:space="0" w:color="auto"/>
        <w:left w:val="none" w:sz="0" w:space="0" w:color="auto"/>
        <w:bottom w:val="none" w:sz="0" w:space="0" w:color="auto"/>
        <w:right w:val="none" w:sz="0" w:space="0" w:color="auto"/>
      </w:divBdr>
    </w:div>
    <w:div w:id="1059399699">
      <w:bodyDiv w:val="1"/>
      <w:marLeft w:val="0"/>
      <w:marRight w:val="0"/>
      <w:marTop w:val="0"/>
      <w:marBottom w:val="0"/>
      <w:divBdr>
        <w:top w:val="none" w:sz="0" w:space="0" w:color="auto"/>
        <w:left w:val="none" w:sz="0" w:space="0" w:color="auto"/>
        <w:bottom w:val="none" w:sz="0" w:space="0" w:color="auto"/>
        <w:right w:val="none" w:sz="0" w:space="0" w:color="auto"/>
      </w:divBdr>
    </w:div>
    <w:div w:id="1071267420">
      <w:bodyDiv w:val="1"/>
      <w:marLeft w:val="0"/>
      <w:marRight w:val="0"/>
      <w:marTop w:val="0"/>
      <w:marBottom w:val="0"/>
      <w:divBdr>
        <w:top w:val="none" w:sz="0" w:space="0" w:color="auto"/>
        <w:left w:val="none" w:sz="0" w:space="0" w:color="auto"/>
        <w:bottom w:val="none" w:sz="0" w:space="0" w:color="auto"/>
        <w:right w:val="none" w:sz="0" w:space="0" w:color="auto"/>
      </w:divBdr>
      <w:divsChild>
        <w:div w:id="1840197804">
          <w:marLeft w:val="0"/>
          <w:marRight w:val="0"/>
          <w:marTop w:val="0"/>
          <w:marBottom w:val="0"/>
          <w:divBdr>
            <w:top w:val="none" w:sz="0" w:space="0" w:color="auto"/>
            <w:left w:val="none" w:sz="0" w:space="0" w:color="auto"/>
            <w:bottom w:val="none" w:sz="0" w:space="0" w:color="auto"/>
            <w:right w:val="none" w:sz="0" w:space="0" w:color="auto"/>
          </w:divBdr>
        </w:div>
      </w:divsChild>
    </w:div>
    <w:div w:id="1071387637">
      <w:bodyDiv w:val="1"/>
      <w:marLeft w:val="0"/>
      <w:marRight w:val="0"/>
      <w:marTop w:val="0"/>
      <w:marBottom w:val="0"/>
      <w:divBdr>
        <w:top w:val="none" w:sz="0" w:space="0" w:color="auto"/>
        <w:left w:val="none" w:sz="0" w:space="0" w:color="auto"/>
        <w:bottom w:val="none" w:sz="0" w:space="0" w:color="auto"/>
        <w:right w:val="none" w:sz="0" w:space="0" w:color="auto"/>
      </w:divBdr>
    </w:div>
    <w:div w:id="1082065944">
      <w:bodyDiv w:val="1"/>
      <w:marLeft w:val="0"/>
      <w:marRight w:val="0"/>
      <w:marTop w:val="0"/>
      <w:marBottom w:val="0"/>
      <w:divBdr>
        <w:top w:val="none" w:sz="0" w:space="0" w:color="auto"/>
        <w:left w:val="none" w:sz="0" w:space="0" w:color="auto"/>
        <w:bottom w:val="none" w:sz="0" w:space="0" w:color="auto"/>
        <w:right w:val="none" w:sz="0" w:space="0" w:color="auto"/>
      </w:divBdr>
      <w:divsChild>
        <w:div w:id="1701280548">
          <w:marLeft w:val="0"/>
          <w:marRight w:val="0"/>
          <w:marTop w:val="0"/>
          <w:marBottom w:val="0"/>
          <w:divBdr>
            <w:top w:val="none" w:sz="0" w:space="0" w:color="auto"/>
            <w:left w:val="none" w:sz="0" w:space="0" w:color="auto"/>
            <w:bottom w:val="none" w:sz="0" w:space="0" w:color="auto"/>
            <w:right w:val="none" w:sz="0" w:space="0" w:color="auto"/>
          </w:divBdr>
        </w:div>
      </w:divsChild>
    </w:div>
    <w:div w:id="1085224641">
      <w:bodyDiv w:val="1"/>
      <w:marLeft w:val="0"/>
      <w:marRight w:val="0"/>
      <w:marTop w:val="0"/>
      <w:marBottom w:val="0"/>
      <w:divBdr>
        <w:top w:val="none" w:sz="0" w:space="0" w:color="auto"/>
        <w:left w:val="none" w:sz="0" w:space="0" w:color="auto"/>
        <w:bottom w:val="none" w:sz="0" w:space="0" w:color="auto"/>
        <w:right w:val="none" w:sz="0" w:space="0" w:color="auto"/>
      </w:divBdr>
      <w:divsChild>
        <w:div w:id="990984549">
          <w:marLeft w:val="0"/>
          <w:marRight w:val="0"/>
          <w:marTop w:val="0"/>
          <w:marBottom w:val="225"/>
          <w:divBdr>
            <w:top w:val="none" w:sz="0" w:space="0" w:color="auto"/>
            <w:left w:val="none" w:sz="0" w:space="0" w:color="auto"/>
            <w:bottom w:val="none" w:sz="0" w:space="0" w:color="auto"/>
            <w:right w:val="none" w:sz="0" w:space="0" w:color="auto"/>
          </w:divBdr>
        </w:div>
        <w:div w:id="1921523578">
          <w:marLeft w:val="0"/>
          <w:marRight w:val="0"/>
          <w:marTop w:val="0"/>
          <w:marBottom w:val="225"/>
          <w:divBdr>
            <w:top w:val="none" w:sz="0" w:space="0" w:color="auto"/>
            <w:left w:val="none" w:sz="0" w:space="0" w:color="auto"/>
            <w:bottom w:val="none" w:sz="0" w:space="0" w:color="auto"/>
            <w:right w:val="none" w:sz="0" w:space="0" w:color="auto"/>
          </w:divBdr>
        </w:div>
        <w:div w:id="564075196">
          <w:marLeft w:val="0"/>
          <w:marRight w:val="0"/>
          <w:marTop w:val="0"/>
          <w:marBottom w:val="225"/>
          <w:divBdr>
            <w:top w:val="none" w:sz="0" w:space="0" w:color="auto"/>
            <w:left w:val="none" w:sz="0" w:space="0" w:color="auto"/>
            <w:bottom w:val="none" w:sz="0" w:space="0" w:color="auto"/>
            <w:right w:val="none" w:sz="0" w:space="0" w:color="auto"/>
          </w:divBdr>
        </w:div>
        <w:div w:id="680352466">
          <w:marLeft w:val="0"/>
          <w:marRight w:val="0"/>
          <w:marTop w:val="0"/>
          <w:marBottom w:val="225"/>
          <w:divBdr>
            <w:top w:val="none" w:sz="0" w:space="0" w:color="auto"/>
            <w:left w:val="none" w:sz="0" w:space="0" w:color="auto"/>
            <w:bottom w:val="none" w:sz="0" w:space="0" w:color="auto"/>
            <w:right w:val="none" w:sz="0" w:space="0" w:color="auto"/>
          </w:divBdr>
        </w:div>
        <w:div w:id="1406759582">
          <w:marLeft w:val="0"/>
          <w:marRight w:val="0"/>
          <w:marTop w:val="0"/>
          <w:marBottom w:val="225"/>
          <w:divBdr>
            <w:top w:val="none" w:sz="0" w:space="0" w:color="auto"/>
            <w:left w:val="none" w:sz="0" w:space="0" w:color="auto"/>
            <w:bottom w:val="none" w:sz="0" w:space="0" w:color="auto"/>
            <w:right w:val="none" w:sz="0" w:space="0" w:color="auto"/>
          </w:divBdr>
        </w:div>
        <w:div w:id="877663603">
          <w:marLeft w:val="0"/>
          <w:marRight w:val="0"/>
          <w:marTop w:val="0"/>
          <w:marBottom w:val="225"/>
          <w:divBdr>
            <w:top w:val="none" w:sz="0" w:space="0" w:color="auto"/>
            <w:left w:val="none" w:sz="0" w:space="0" w:color="auto"/>
            <w:bottom w:val="none" w:sz="0" w:space="0" w:color="auto"/>
            <w:right w:val="none" w:sz="0" w:space="0" w:color="auto"/>
          </w:divBdr>
        </w:div>
        <w:div w:id="1800222875">
          <w:marLeft w:val="0"/>
          <w:marRight w:val="0"/>
          <w:marTop w:val="0"/>
          <w:marBottom w:val="225"/>
          <w:divBdr>
            <w:top w:val="none" w:sz="0" w:space="0" w:color="auto"/>
            <w:left w:val="none" w:sz="0" w:space="0" w:color="auto"/>
            <w:bottom w:val="none" w:sz="0" w:space="0" w:color="auto"/>
            <w:right w:val="none" w:sz="0" w:space="0" w:color="auto"/>
          </w:divBdr>
        </w:div>
        <w:div w:id="850527463">
          <w:marLeft w:val="0"/>
          <w:marRight w:val="0"/>
          <w:marTop w:val="0"/>
          <w:marBottom w:val="225"/>
          <w:divBdr>
            <w:top w:val="none" w:sz="0" w:space="0" w:color="auto"/>
            <w:left w:val="none" w:sz="0" w:space="0" w:color="auto"/>
            <w:bottom w:val="none" w:sz="0" w:space="0" w:color="auto"/>
            <w:right w:val="none" w:sz="0" w:space="0" w:color="auto"/>
          </w:divBdr>
        </w:div>
        <w:div w:id="297536587">
          <w:marLeft w:val="0"/>
          <w:marRight w:val="0"/>
          <w:marTop w:val="0"/>
          <w:marBottom w:val="225"/>
          <w:divBdr>
            <w:top w:val="none" w:sz="0" w:space="0" w:color="auto"/>
            <w:left w:val="none" w:sz="0" w:space="0" w:color="auto"/>
            <w:bottom w:val="none" w:sz="0" w:space="0" w:color="auto"/>
            <w:right w:val="none" w:sz="0" w:space="0" w:color="auto"/>
          </w:divBdr>
        </w:div>
        <w:div w:id="346442564">
          <w:marLeft w:val="0"/>
          <w:marRight w:val="0"/>
          <w:marTop w:val="0"/>
          <w:marBottom w:val="225"/>
          <w:divBdr>
            <w:top w:val="none" w:sz="0" w:space="0" w:color="auto"/>
            <w:left w:val="none" w:sz="0" w:space="0" w:color="auto"/>
            <w:bottom w:val="none" w:sz="0" w:space="0" w:color="auto"/>
            <w:right w:val="none" w:sz="0" w:space="0" w:color="auto"/>
          </w:divBdr>
        </w:div>
        <w:div w:id="78141191">
          <w:marLeft w:val="0"/>
          <w:marRight w:val="0"/>
          <w:marTop w:val="0"/>
          <w:marBottom w:val="225"/>
          <w:divBdr>
            <w:top w:val="none" w:sz="0" w:space="0" w:color="auto"/>
            <w:left w:val="none" w:sz="0" w:space="0" w:color="auto"/>
            <w:bottom w:val="none" w:sz="0" w:space="0" w:color="auto"/>
            <w:right w:val="none" w:sz="0" w:space="0" w:color="auto"/>
          </w:divBdr>
        </w:div>
        <w:div w:id="1232547665">
          <w:marLeft w:val="0"/>
          <w:marRight w:val="0"/>
          <w:marTop w:val="0"/>
          <w:marBottom w:val="225"/>
          <w:divBdr>
            <w:top w:val="none" w:sz="0" w:space="0" w:color="auto"/>
            <w:left w:val="none" w:sz="0" w:space="0" w:color="auto"/>
            <w:bottom w:val="none" w:sz="0" w:space="0" w:color="auto"/>
            <w:right w:val="none" w:sz="0" w:space="0" w:color="auto"/>
          </w:divBdr>
        </w:div>
        <w:div w:id="1512406602">
          <w:marLeft w:val="0"/>
          <w:marRight w:val="0"/>
          <w:marTop w:val="0"/>
          <w:marBottom w:val="225"/>
          <w:divBdr>
            <w:top w:val="none" w:sz="0" w:space="0" w:color="auto"/>
            <w:left w:val="none" w:sz="0" w:space="0" w:color="auto"/>
            <w:bottom w:val="none" w:sz="0" w:space="0" w:color="auto"/>
            <w:right w:val="none" w:sz="0" w:space="0" w:color="auto"/>
          </w:divBdr>
        </w:div>
        <w:div w:id="462312533">
          <w:marLeft w:val="0"/>
          <w:marRight w:val="0"/>
          <w:marTop w:val="0"/>
          <w:marBottom w:val="225"/>
          <w:divBdr>
            <w:top w:val="none" w:sz="0" w:space="0" w:color="auto"/>
            <w:left w:val="none" w:sz="0" w:space="0" w:color="auto"/>
            <w:bottom w:val="none" w:sz="0" w:space="0" w:color="auto"/>
            <w:right w:val="none" w:sz="0" w:space="0" w:color="auto"/>
          </w:divBdr>
        </w:div>
        <w:div w:id="1832410427">
          <w:marLeft w:val="0"/>
          <w:marRight w:val="0"/>
          <w:marTop w:val="0"/>
          <w:marBottom w:val="225"/>
          <w:divBdr>
            <w:top w:val="none" w:sz="0" w:space="0" w:color="auto"/>
            <w:left w:val="none" w:sz="0" w:space="0" w:color="auto"/>
            <w:bottom w:val="none" w:sz="0" w:space="0" w:color="auto"/>
            <w:right w:val="none" w:sz="0" w:space="0" w:color="auto"/>
          </w:divBdr>
        </w:div>
      </w:divsChild>
    </w:div>
    <w:div w:id="1093282535">
      <w:bodyDiv w:val="1"/>
      <w:marLeft w:val="0"/>
      <w:marRight w:val="0"/>
      <w:marTop w:val="0"/>
      <w:marBottom w:val="0"/>
      <w:divBdr>
        <w:top w:val="none" w:sz="0" w:space="0" w:color="auto"/>
        <w:left w:val="none" w:sz="0" w:space="0" w:color="auto"/>
        <w:bottom w:val="none" w:sz="0" w:space="0" w:color="auto"/>
        <w:right w:val="none" w:sz="0" w:space="0" w:color="auto"/>
      </w:divBdr>
      <w:divsChild>
        <w:div w:id="885943879">
          <w:marLeft w:val="0"/>
          <w:marRight w:val="0"/>
          <w:marTop w:val="0"/>
          <w:marBottom w:val="0"/>
          <w:divBdr>
            <w:top w:val="none" w:sz="0" w:space="0" w:color="auto"/>
            <w:left w:val="none" w:sz="0" w:space="0" w:color="auto"/>
            <w:bottom w:val="none" w:sz="0" w:space="0" w:color="auto"/>
            <w:right w:val="none" w:sz="0" w:space="0" w:color="auto"/>
          </w:divBdr>
        </w:div>
      </w:divsChild>
    </w:div>
    <w:div w:id="1103182053">
      <w:bodyDiv w:val="1"/>
      <w:marLeft w:val="0"/>
      <w:marRight w:val="0"/>
      <w:marTop w:val="0"/>
      <w:marBottom w:val="0"/>
      <w:divBdr>
        <w:top w:val="none" w:sz="0" w:space="0" w:color="auto"/>
        <w:left w:val="none" w:sz="0" w:space="0" w:color="auto"/>
        <w:bottom w:val="none" w:sz="0" w:space="0" w:color="auto"/>
        <w:right w:val="none" w:sz="0" w:space="0" w:color="auto"/>
      </w:divBdr>
      <w:divsChild>
        <w:div w:id="1828204155">
          <w:marLeft w:val="0"/>
          <w:marRight w:val="0"/>
          <w:marTop w:val="0"/>
          <w:marBottom w:val="0"/>
          <w:divBdr>
            <w:top w:val="none" w:sz="0" w:space="0" w:color="auto"/>
            <w:left w:val="none" w:sz="0" w:space="0" w:color="auto"/>
            <w:bottom w:val="none" w:sz="0" w:space="0" w:color="auto"/>
            <w:right w:val="none" w:sz="0" w:space="0" w:color="auto"/>
          </w:divBdr>
        </w:div>
      </w:divsChild>
    </w:div>
    <w:div w:id="1116414224">
      <w:bodyDiv w:val="1"/>
      <w:marLeft w:val="0"/>
      <w:marRight w:val="0"/>
      <w:marTop w:val="0"/>
      <w:marBottom w:val="0"/>
      <w:divBdr>
        <w:top w:val="none" w:sz="0" w:space="0" w:color="auto"/>
        <w:left w:val="none" w:sz="0" w:space="0" w:color="auto"/>
        <w:bottom w:val="none" w:sz="0" w:space="0" w:color="auto"/>
        <w:right w:val="none" w:sz="0" w:space="0" w:color="auto"/>
      </w:divBdr>
      <w:divsChild>
        <w:div w:id="125468142">
          <w:marLeft w:val="0"/>
          <w:marRight w:val="0"/>
          <w:marTop w:val="0"/>
          <w:marBottom w:val="0"/>
          <w:divBdr>
            <w:top w:val="none" w:sz="0" w:space="0" w:color="auto"/>
            <w:left w:val="none" w:sz="0" w:space="0" w:color="auto"/>
            <w:bottom w:val="none" w:sz="0" w:space="0" w:color="auto"/>
            <w:right w:val="none" w:sz="0" w:space="0" w:color="auto"/>
          </w:divBdr>
        </w:div>
      </w:divsChild>
    </w:div>
    <w:div w:id="1128935932">
      <w:bodyDiv w:val="1"/>
      <w:marLeft w:val="0"/>
      <w:marRight w:val="0"/>
      <w:marTop w:val="0"/>
      <w:marBottom w:val="0"/>
      <w:divBdr>
        <w:top w:val="none" w:sz="0" w:space="0" w:color="auto"/>
        <w:left w:val="none" w:sz="0" w:space="0" w:color="auto"/>
        <w:bottom w:val="none" w:sz="0" w:space="0" w:color="auto"/>
        <w:right w:val="none" w:sz="0" w:space="0" w:color="auto"/>
      </w:divBdr>
    </w:div>
    <w:div w:id="1142844845">
      <w:bodyDiv w:val="1"/>
      <w:marLeft w:val="0"/>
      <w:marRight w:val="0"/>
      <w:marTop w:val="0"/>
      <w:marBottom w:val="0"/>
      <w:divBdr>
        <w:top w:val="none" w:sz="0" w:space="0" w:color="auto"/>
        <w:left w:val="none" w:sz="0" w:space="0" w:color="auto"/>
        <w:bottom w:val="none" w:sz="0" w:space="0" w:color="auto"/>
        <w:right w:val="none" w:sz="0" w:space="0" w:color="auto"/>
      </w:divBdr>
      <w:divsChild>
        <w:div w:id="578642162">
          <w:marLeft w:val="0"/>
          <w:marRight w:val="0"/>
          <w:marTop w:val="0"/>
          <w:marBottom w:val="0"/>
          <w:divBdr>
            <w:top w:val="none" w:sz="0" w:space="0" w:color="auto"/>
            <w:left w:val="none" w:sz="0" w:space="0" w:color="auto"/>
            <w:bottom w:val="none" w:sz="0" w:space="0" w:color="auto"/>
            <w:right w:val="none" w:sz="0" w:space="0" w:color="auto"/>
          </w:divBdr>
        </w:div>
      </w:divsChild>
    </w:div>
    <w:div w:id="1144348422">
      <w:bodyDiv w:val="1"/>
      <w:marLeft w:val="0"/>
      <w:marRight w:val="0"/>
      <w:marTop w:val="0"/>
      <w:marBottom w:val="0"/>
      <w:divBdr>
        <w:top w:val="none" w:sz="0" w:space="0" w:color="auto"/>
        <w:left w:val="none" w:sz="0" w:space="0" w:color="auto"/>
        <w:bottom w:val="none" w:sz="0" w:space="0" w:color="auto"/>
        <w:right w:val="none" w:sz="0" w:space="0" w:color="auto"/>
      </w:divBdr>
      <w:divsChild>
        <w:div w:id="1539508340">
          <w:marLeft w:val="0"/>
          <w:marRight w:val="0"/>
          <w:marTop w:val="0"/>
          <w:marBottom w:val="0"/>
          <w:divBdr>
            <w:top w:val="none" w:sz="0" w:space="0" w:color="auto"/>
            <w:left w:val="none" w:sz="0" w:space="0" w:color="auto"/>
            <w:bottom w:val="none" w:sz="0" w:space="0" w:color="auto"/>
            <w:right w:val="none" w:sz="0" w:space="0" w:color="auto"/>
          </w:divBdr>
        </w:div>
      </w:divsChild>
    </w:div>
    <w:div w:id="1158501527">
      <w:bodyDiv w:val="1"/>
      <w:marLeft w:val="0"/>
      <w:marRight w:val="0"/>
      <w:marTop w:val="0"/>
      <w:marBottom w:val="0"/>
      <w:divBdr>
        <w:top w:val="none" w:sz="0" w:space="0" w:color="auto"/>
        <w:left w:val="none" w:sz="0" w:space="0" w:color="auto"/>
        <w:bottom w:val="none" w:sz="0" w:space="0" w:color="auto"/>
        <w:right w:val="none" w:sz="0" w:space="0" w:color="auto"/>
      </w:divBdr>
    </w:div>
    <w:div w:id="1169522519">
      <w:bodyDiv w:val="1"/>
      <w:marLeft w:val="0"/>
      <w:marRight w:val="0"/>
      <w:marTop w:val="0"/>
      <w:marBottom w:val="0"/>
      <w:divBdr>
        <w:top w:val="none" w:sz="0" w:space="0" w:color="auto"/>
        <w:left w:val="none" w:sz="0" w:space="0" w:color="auto"/>
        <w:bottom w:val="none" w:sz="0" w:space="0" w:color="auto"/>
        <w:right w:val="none" w:sz="0" w:space="0" w:color="auto"/>
      </w:divBdr>
      <w:divsChild>
        <w:div w:id="870150805">
          <w:marLeft w:val="0"/>
          <w:marRight w:val="0"/>
          <w:marTop w:val="0"/>
          <w:marBottom w:val="225"/>
          <w:divBdr>
            <w:top w:val="none" w:sz="0" w:space="0" w:color="auto"/>
            <w:left w:val="none" w:sz="0" w:space="0" w:color="auto"/>
            <w:bottom w:val="none" w:sz="0" w:space="0" w:color="auto"/>
            <w:right w:val="none" w:sz="0" w:space="0" w:color="auto"/>
          </w:divBdr>
        </w:div>
        <w:div w:id="2023821498">
          <w:marLeft w:val="0"/>
          <w:marRight w:val="0"/>
          <w:marTop w:val="0"/>
          <w:marBottom w:val="225"/>
          <w:divBdr>
            <w:top w:val="none" w:sz="0" w:space="0" w:color="auto"/>
            <w:left w:val="none" w:sz="0" w:space="0" w:color="auto"/>
            <w:bottom w:val="none" w:sz="0" w:space="0" w:color="auto"/>
            <w:right w:val="none" w:sz="0" w:space="0" w:color="auto"/>
          </w:divBdr>
        </w:div>
      </w:divsChild>
    </w:div>
    <w:div w:id="1174027476">
      <w:bodyDiv w:val="1"/>
      <w:marLeft w:val="0"/>
      <w:marRight w:val="0"/>
      <w:marTop w:val="0"/>
      <w:marBottom w:val="0"/>
      <w:divBdr>
        <w:top w:val="none" w:sz="0" w:space="0" w:color="auto"/>
        <w:left w:val="none" w:sz="0" w:space="0" w:color="auto"/>
        <w:bottom w:val="none" w:sz="0" w:space="0" w:color="auto"/>
        <w:right w:val="none" w:sz="0" w:space="0" w:color="auto"/>
      </w:divBdr>
    </w:div>
    <w:div w:id="1183936056">
      <w:bodyDiv w:val="1"/>
      <w:marLeft w:val="0"/>
      <w:marRight w:val="0"/>
      <w:marTop w:val="0"/>
      <w:marBottom w:val="0"/>
      <w:divBdr>
        <w:top w:val="none" w:sz="0" w:space="0" w:color="auto"/>
        <w:left w:val="none" w:sz="0" w:space="0" w:color="auto"/>
        <w:bottom w:val="none" w:sz="0" w:space="0" w:color="auto"/>
        <w:right w:val="none" w:sz="0" w:space="0" w:color="auto"/>
      </w:divBdr>
      <w:divsChild>
        <w:div w:id="1593709177">
          <w:marLeft w:val="0"/>
          <w:marRight w:val="0"/>
          <w:marTop w:val="450"/>
          <w:marBottom w:val="0"/>
          <w:divBdr>
            <w:top w:val="none" w:sz="0" w:space="0" w:color="auto"/>
            <w:left w:val="none" w:sz="0" w:space="0" w:color="auto"/>
            <w:bottom w:val="none" w:sz="0" w:space="0" w:color="auto"/>
            <w:right w:val="none" w:sz="0" w:space="0" w:color="auto"/>
          </w:divBdr>
        </w:div>
      </w:divsChild>
    </w:div>
    <w:div w:id="1194076284">
      <w:bodyDiv w:val="1"/>
      <w:marLeft w:val="0"/>
      <w:marRight w:val="0"/>
      <w:marTop w:val="0"/>
      <w:marBottom w:val="0"/>
      <w:divBdr>
        <w:top w:val="none" w:sz="0" w:space="0" w:color="auto"/>
        <w:left w:val="none" w:sz="0" w:space="0" w:color="auto"/>
        <w:bottom w:val="none" w:sz="0" w:space="0" w:color="auto"/>
        <w:right w:val="none" w:sz="0" w:space="0" w:color="auto"/>
      </w:divBdr>
      <w:divsChild>
        <w:div w:id="1137071639">
          <w:marLeft w:val="0"/>
          <w:marRight w:val="0"/>
          <w:marTop w:val="0"/>
          <w:marBottom w:val="0"/>
          <w:divBdr>
            <w:top w:val="none" w:sz="0" w:space="0" w:color="auto"/>
            <w:left w:val="none" w:sz="0" w:space="0" w:color="auto"/>
            <w:bottom w:val="none" w:sz="0" w:space="0" w:color="auto"/>
            <w:right w:val="none" w:sz="0" w:space="0" w:color="auto"/>
          </w:divBdr>
        </w:div>
      </w:divsChild>
    </w:div>
    <w:div w:id="1214149889">
      <w:bodyDiv w:val="1"/>
      <w:marLeft w:val="0"/>
      <w:marRight w:val="0"/>
      <w:marTop w:val="0"/>
      <w:marBottom w:val="0"/>
      <w:divBdr>
        <w:top w:val="none" w:sz="0" w:space="0" w:color="auto"/>
        <w:left w:val="none" w:sz="0" w:space="0" w:color="auto"/>
        <w:bottom w:val="none" w:sz="0" w:space="0" w:color="auto"/>
        <w:right w:val="none" w:sz="0" w:space="0" w:color="auto"/>
      </w:divBdr>
    </w:div>
    <w:div w:id="1225293415">
      <w:bodyDiv w:val="1"/>
      <w:marLeft w:val="0"/>
      <w:marRight w:val="0"/>
      <w:marTop w:val="0"/>
      <w:marBottom w:val="0"/>
      <w:divBdr>
        <w:top w:val="none" w:sz="0" w:space="0" w:color="auto"/>
        <w:left w:val="none" w:sz="0" w:space="0" w:color="auto"/>
        <w:bottom w:val="none" w:sz="0" w:space="0" w:color="auto"/>
        <w:right w:val="none" w:sz="0" w:space="0" w:color="auto"/>
      </w:divBdr>
      <w:divsChild>
        <w:div w:id="990788464">
          <w:marLeft w:val="0"/>
          <w:marRight w:val="0"/>
          <w:marTop w:val="0"/>
          <w:marBottom w:val="0"/>
          <w:divBdr>
            <w:top w:val="none" w:sz="0" w:space="0" w:color="auto"/>
            <w:left w:val="none" w:sz="0" w:space="0" w:color="auto"/>
            <w:bottom w:val="none" w:sz="0" w:space="0" w:color="auto"/>
            <w:right w:val="none" w:sz="0" w:space="0" w:color="auto"/>
          </w:divBdr>
        </w:div>
      </w:divsChild>
    </w:div>
    <w:div w:id="1227187243">
      <w:bodyDiv w:val="1"/>
      <w:marLeft w:val="0"/>
      <w:marRight w:val="0"/>
      <w:marTop w:val="0"/>
      <w:marBottom w:val="0"/>
      <w:divBdr>
        <w:top w:val="none" w:sz="0" w:space="0" w:color="auto"/>
        <w:left w:val="none" w:sz="0" w:space="0" w:color="auto"/>
        <w:bottom w:val="none" w:sz="0" w:space="0" w:color="auto"/>
        <w:right w:val="none" w:sz="0" w:space="0" w:color="auto"/>
      </w:divBdr>
      <w:divsChild>
        <w:div w:id="2059014604">
          <w:marLeft w:val="0"/>
          <w:marRight w:val="0"/>
          <w:marTop w:val="0"/>
          <w:marBottom w:val="0"/>
          <w:divBdr>
            <w:top w:val="none" w:sz="0" w:space="0" w:color="auto"/>
            <w:left w:val="none" w:sz="0" w:space="0" w:color="auto"/>
            <w:bottom w:val="none" w:sz="0" w:space="0" w:color="auto"/>
            <w:right w:val="none" w:sz="0" w:space="0" w:color="auto"/>
          </w:divBdr>
        </w:div>
      </w:divsChild>
    </w:div>
    <w:div w:id="1253705809">
      <w:bodyDiv w:val="1"/>
      <w:marLeft w:val="0"/>
      <w:marRight w:val="0"/>
      <w:marTop w:val="0"/>
      <w:marBottom w:val="0"/>
      <w:divBdr>
        <w:top w:val="none" w:sz="0" w:space="0" w:color="auto"/>
        <w:left w:val="none" w:sz="0" w:space="0" w:color="auto"/>
        <w:bottom w:val="none" w:sz="0" w:space="0" w:color="auto"/>
        <w:right w:val="none" w:sz="0" w:space="0" w:color="auto"/>
      </w:divBdr>
    </w:div>
    <w:div w:id="1276014911">
      <w:bodyDiv w:val="1"/>
      <w:marLeft w:val="0"/>
      <w:marRight w:val="0"/>
      <w:marTop w:val="0"/>
      <w:marBottom w:val="0"/>
      <w:divBdr>
        <w:top w:val="none" w:sz="0" w:space="0" w:color="auto"/>
        <w:left w:val="none" w:sz="0" w:space="0" w:color="auto"/>
        <w:bottom w:val="none" w:sz="0" w:space="0" w:color="auto"/>
        <w:right w:val="none" w:sz="0" w:space="0" w:color="auto"/>
      </w:divBdr>
      <w:divsChild>
        <w:div w:id="1878348551">
          <w:marLeft w:val="0"/>
          <w:marRight w:val="0"/>
          <w:marTop w:val="0"/>
          <w:marBottom w:val="0"/>
          <w:divBdr>
            <w:top w:val="none" w:sz="0" w:space="0" w:color="auto"/>
            <w:left w:val="none" w:sz="0" w:space="0" w:color="auto"/>
            <w:bottom w:val="none" w:sz="0" w:space="0" w:color="auto"/>
            <w:right w:val="none" w:sz="0" w:space="0" w:color="auto"/>
          </w:divBdr>
        </w:div>
      </w:divsChild>
    </w:div>
    <w:div w:id="1282877499">
      <w:bodyDiv w:val="1"/>
      <w:marLeft w:val="0"/>
      <w:marRight w:val="0"/>
      <w:marTop w:val="0"/>
      <w:marBottom w:val="0"/>
      <w:divBdr>
        <w:top w:val="none" w:sz="0" w:space="0" w:color="auto"/>
        <w:left w:val="none" w:sz="0" w:space="0" w:color="auto"/>
        <w:bottom w:val="none" w:sz="0" w:space="0" w:color="auto"/>
        <w:right w:val="none" w:sz="0" w:space="0" w:color="auto"/>
      </w:divBdr>
      <w:divsChild>
        <w:div w:id="49891251">
          <w:marLeft w:val="0"/>
          <w:marRight w:val="0"/>
          <w:marTop w:val="0"/>
          <w:marBottom w:val="0"/>
          <w:divBdr>
            <w:top w:val="none" w:sz="0" w:space="0" w:color="auto"/>
            <w:left w:val="none" w:sz="0" w:space="0" w:color="auto"/>
            <w:bottom w:val="none" w:sz="0" w:space="0" w:color="auto"/>
            <w:right w:val="none" w:sz="0" w:space="0" w:color="auto"/>
          </w:divBdr>
        </w:div>
      </w:divsChild>
    </w:div>
    <w:div w:id="1299385508">
      <w:bodyDiv w:val="1"/>
      <w:marLeft w:val="0"/>
      <w:marRight w:val="0"/>
      <w:marTop w:val="0"/>
      <w:marBottom w:val="0"/>
      <w:divBdr>
        <w:top w:val="none" w:sz="0" w:space="0" w:color="auto"/>
        <w:left w:val="none" w:sz="0" w:space="0" w:color="auto"/>
        <w:bottom w:val="none" w:sz="0" w:space="0" w:color="auto"/>
        <w:right w:val="none" w:sz="0" w:space="0" w:color="auto"/>
      </w:divBdr>
      <w:divsChild>
        <w:div w:id="1792162108">
          <w:marLeft w:val="0"/>
          <w:marRight w:val="0"/>
          <w:marTop w:val="0"/>
          <w:marBottom w:val="0"/>
          <w:divBdr>
            <w:top w:val="none" w:sz="0" w:space="0" w:color="auto"/>
            <w:left w:val="none" w:sz="0" w:space="0" w:color="auto"/>
            <w:bottom w:val="none" w:sz="0" w:space="0" w:color="auto"/>
            <w:right w:val="none" w:sz="0" w:space="0" w:color="auto"/>
          </w:divBdr>
        </w:div>
      </w:divsChild>
    </w:div>
    <w:div w:id="1304313015">
      <w:bodyDiv w:val="1"/>
      <w:marLeft w:val="0"/>
      <w:marRight w:val="0"/>
      <w:marTop w:val="0"/>
      <w:marBottom w:val="0"/>
      <w:divBdr>
        <w:top w:val="none" w:sz="0" w:space="0" w:color="auto"/>
        <w:left w:val="none" w:sz="0" w:space="0" w:color="auto"/>
        <w:bottom w:val="none" w:sz="0" w:space="0" w:color="auto"/>
        <w:right w:val="none" w:sz="0" w:space="0" w:color="auto"/>
      </w:divBdr>
      <w:divsChild>
        <w:div w:id="150025783">
          <w:marLeft w:val="0"/>
          <w:marRight w:val="0"/>
          <w:marTop w:val="0"/>
          <w:marBottom w:val="225"/>
          <w:divBdr>
            <w:top w:val="none" w:sz="0" w:space="0" w:color="auto"/>
            <w:left w:val="none" w:sz="0" w:space="0" w:color="auto"/>
            <w:bottom w:val="none" w:sz="0" w:space="0" w:color="auto"/>
            <w:right w:val="none" w:sz="0" w:space="0" w:color="auto"/>
          </w:divBdr>
        </w:div>
        <w:div w:id="161160609">
          <w:marLeft w:val="0"/>
          <w:marRight w:val="0"/>
          <w:marTop w:val="0"/>
          <w:marBottom w:val="225"/>
          <w:divBdr>
            <w:top w:val="none" w:sz="0" w:space="0" w:color="auto"/>
            <w:left w:val="none" w:sz="0" w:space="0" w:color="auto"/>
            <w:bottom w:val="none" w:sz="0" w:space="0" w:color="auto"/>
            <w:right w:val="none" w:sz="0" w:space="0" w:color="auto"/>
          </w:divBdr>
        </w:div>
        <w:div w:id="530998449">
          <w:marLeft w:val="0"/>
          <w:marRight w:val="0"/>
          <w:marTop w:val="0"/>
          <w:marBottom w:val="225"/>
          <w:divBdr>
            <w:top w:val="none" w:sz="0" w:space="0" w:color="auto"/>
            <w:left w:val="none" w:sz="0" w:space="0" w:color="auto"/>
            <w:bottom w:val="none" w:sz="0" w:space="0" w:color="auto"/>
            <w:right w:val="none" w:sz="0" w:space="0" w:color="auto"/>
          </w:divBdr>
        </w:div>
        <w:div w:id="697968839">
          <w:marLeft w:val="0"/>
          <w:marRight w:val="0"/>
          <w:marTop w:val="0"/>
          <w:marBottom w:val="225"/>
          <w:divBdr>
            <w:top w:val="none" w:sz="0" w:space="0" w:color="auto"/>
            <w:left w:val="none" w:sz="0" w:space="0" w:color="auto"/>
            <w:bottom w:val="none" w:sz="0" w:space="0" w:color="auto"/>
            <w:right w:val="none" w:sz="0" w:space="0" w:color="auto"/>
          </w:divBdr>
        </w:div>
        <w:div w:id="1738044923">
          <w:marLeft w:val="0"/>
          <w:marRight w:val="0"/>
          <w:marTop w:val="0"/>
          <w:marBottom w:val="225"/>
          <w:divBdr>
            <w:top w:val="none" w:sz="0" w:space="0" w:color="auto"/>
            <w:left w:val="none" w:sz="0" w:space="0" w:color="auto"/>
            <w:bottom w:val="none" w:sz="0" w:space="0" w:color="auto"/>
            <w:right w:val="none" w:sz="0" w:space="0" w:color="auto"/>
          </w:divBdr>
        </w:div>
        <w:div w:id="2092778371">
          <w:marLeft w:val="0"/>
          <w:marRight w:val="0"/>
          <w:marTop w:val="0"/>
          <w:marBottom w:val="225"/>
          <w:divBdr>
            <w:top w:val="none" w:sz="0" w:space="0" w:color="auto"/>
            <w:left w:val="none" w:sz="0" w:space="0" w:color="auto"/>
            <w:bottom w:val="none" w:sz="0" w:space="0" w:color="auto"/>
            <w:right w:val="none" w:sz="0" w:space="0" w:color="auto"/>
          </w:divBdr>
        </w:div>
      </w:divsChild>
    </w:div>
    <w:div w:id="1311057034">
      <w:bodyDiv w:val="1"/>
      <w:marLeft w:val="0"/>
      <w:marRight w:val="0"/>
      <w:marTop w:val="0"/>
      <w:marBottom w:val="0"/>
      <w:divBdr>
        <w:top w:val="none" w:sz="0" w:space="0" w:color="auto"/>
        <w:left w:val="none" w:sz="0" w:space="0" w:color="auto"/>
        <w:bottom w:val="none" w:sz="0" w:space="0" w:color="auto"/>
        <w:right w:val="none" w:sz="0" w:space="0" w:color="auto"/>
      </w:divBdr>
      <w:divsChild>
        <w:div w:id="164253203">
          <w:marLeft w:val="0"/>
          <w:marRight w:val="0"/>
          <w:marTop w:val="0"/>
          <w:marBottom w:val="0"/>
          <w:divBdr>
            <w:top w:val="none" w:sz="0" w:space="0" w:color="auto"/>
            <w:left w:val="none" w:sz="0" w:space="0" w:color="auto"/>
            <w:bottom w:val="none" w:sz="0" w:space="0" w:color="auto"/>
            <w:right w:val="none" w:sz="0" w:space="0" w:color="auto"/>
          </w:divBdr>
        </w:div>
      </w:divsChild>
    </w:div>
    <w:div w:id="1316453963">
      <w:bodyDiv w:val="1"/>
      <w:marLeft w:val="0"/>
      <w:marRight w:val="0"/>
      <w:marTop w:val="0"/>
      <w:marBottom w:val="0"/>
      <w:divBdr>
        <w:top w:val="none" w:sz="0" w:space="0" w:color="auto"/>
        <w:left w:val="none" w:sz="0" w:space="0" w:color="auto"/>
        <w:bottom w:val="none" w:sz="0" w:space="0" w:color="auto"/>
        <w:right w:val="none" w:sz="0" w:space="0" w:color="auto"/>
      </w:divBdr>
      <w:divsChild>
        <w:div w:id="248582701">
          <w:marLeft w:val="0"/>
          <w:marRight w:val="0"/>
          <w:marTop w:val="0"/>
          <w:marBottom w:val="0"/>
          <w:divBdr>
            <w:top w:val="none" w:sz="0" w:space="0" w:color="auto"/>
            <w:left w:val="none" w:sz="0" w:space="0" w:color="auto"/>
            <w:bottom w:val="none" w:sz="0" w:space="0" w:color="auto"/>
            <w:right w:val="none" w:sz="0" w:space="0" w:color="auto"/>
          </w:divBdr>
        </w:div>
        <w:div w:id="1758864774">
          <w:marLeft w:val="0"/>
          <w:marRight w:val="0"/>
          <w:marTop w:val="0"/>
          <w:marBottom w:val="0"/>
          <w:divBdr>
            <w:top w:val="none" w:sz="0" w:space="0" w:color="auto"/>
            <w:left w:val="none" w:sz="0" w:space="0" w:color="auto"/>
            <w:bottom w:val="none" w:sz="0" w:space="0" w:color="auto"/>
            <w:right w:val="none" w:sz="0" w:space="0" w:color="auto"/>
          </w:divBdr>
        </w:div>
        <w:div w:id="684212351">
          <w:marLeft w:val="0"/>
          <w:marRight w:val="0"/>
          <w:marTop w:val="0"/>
          <w:marBottom w:val="0"/>
          <w:divBdr>
            <w:top w:val="none" w:sz="0" w:space="0" w:color="auto"/>
            <w:left w:val="none" w:sz="0" w:space="0" w:color="auto"/>
            <w:bottom w:val="none" w:sz="0" w:space="0" w:color="auto"/>
            <w:right w:val="none" w:sz="0" w:space="0" w:color="auto"/>
          </w:divBdr>
        </w:div>
        <w:div w:id="1539463728">
          <w:marLeft w:val="0"/>
          <w:marRight w:val="0"/>
          <w:marTop w:val="0"/>
          <w:marBottom w:val="0"/>
          <w:divBdr>
            <w:top w:val="none" w:sz="0" w:space="0" w:color="auto"/>
            <w:left w:val="none" w:sz="0" w:space="0" w:color="auto"/>
            <w:bottom w:val="none" w:sz="0" w:space="0" w:color="auto"/>
            <w:right w:val="none" w:sz="0" w:space="0" w:color="auto"/>
          </w:divBdr>
        </w:div>
        <w:div w:id="2119829848">
          <w:marLeft w:val="0"/>
          <w:marRight w:val="0"/>
          <w:marTop w:val="0"/>
          <w:marBottom w:val="0"/>
          <w:divBdr>
            <w:top w:val="none" w:sz="0" w:space="0" w:color="auto"/>
            <w:left w:val="none" w:sz="0" w:space="0" w:color="auto"/>
            <w:bottom w:val="none" w:sz="0" w:space="0" w:color="auto"/>
            <w:right w:val="none" w:sz="0" w:space="0" w:color="auto"/>
          </w:divBdr>
        </w:div>
        <w:div w:id="66877521">
          <w:marLeft w:val="0"/>
          <w:marRight w:val="0"/>
          <w:marTop w:val="0"/>
          <w:marBottom w:val="0"/>
          <w:divBdr>
            <w:top w:val="none" w:sz="0" w:space="0" w:color="auto"/>
            <w:left w:val="none" w:sz="0" w:space="0" w:color="auto"/>
            <w:bottom w:val="none" w:sz="0" w:space="0" w:color="auto"/>
            <w:right w:val="none" w:sz="0" w:space="0" w:color="auto"/>
          </w:divBdr>
        </w:div>
        <w:div w:id="1793207331">
          <w:marLeft w:val="0"/>
          <w:marRight w:val="0"/>
          <w:marTop w:val="0"/>
          <w:marBottom w:val="0"/>
          <w:divBdr>
            <w:top w:val="none" w:sz="0" w:space="0" w:color="auto"/>
            <w:left w:val="none" w:sz="0" w:space="0" w:color="auto"/>
            <w:bottom w:val="none" w:sz="0" w:space="0" w:color="auto"/>
            <w:right w:val="none" w:sz="0" w:space="0" w:color="auto"/>
          </w:divBdr>
        </w:div>
      </w:divsChild>
    </w:div>
    <w:div w:id="1319654864">
      <w:bodyDiv w:val="1"/>
      <w:marLeft w:val="0"/>
      <w:marRight w:val="0"/>
      <w:marTop w:val="0"/>
      <w:marBottom w:val="0"/>
      <w:divBdr>
        <w:top w:val="none" w:sz="0" w:space="0" w:color="auto"/>
        <w:left w:val="none" w:sz="0" w:space="0" w:color="auto"/>
        <w:bottom w:val="none" w:sz="0" w:space="0" w:color="auto"/>
        <w:right w:val="none" w:sz="0" w:space="0" w:color="auto"/>
      </w:divBdr>
    </w:div>
    <w:div w:id="1327854448">
      <w:bodyDiv w:val="1"/>
      <w:marLeft w:val="0"/>
      <w:marRight w:val="0"/>
      <w:marTop w:val="0"/>
      <w:marBottom w:val="0"/>
      <w:divBdr>
        <w:top w:val="none" w:sz="0" w:space="0" w:color="auto"/>
        <w:left w:val="none" w:sz="0" w:space="0" w:color="auto"/>
        <w:bottom w:val="none" w:sz="0" w:space="0" w:color="auto"/>
        <w:right w:val="none" w:sz="0" w:space="0" w:color="auto"/>
      </w:divBdr>
    </w:div>
    <w:div w:id="1328291409">
      <w:bodyDiv w:val="1"/>
      <w:marLeft w:val="0"/>
      <w:marRight w:val="0"/>
      <w:marTop w:val="0"/>
      <w:marBottom w:val="0"/>
      <w:divBdr>
        <w:top w:val="none" w:sz="0" w:space="0" w:color="auto"/>
        <w:left w:val="none" w:sz="0" w:space="0" w:color="auto"/>
        <w:bottom w:val="none" w:sz="0" w:space="0" w:color="auto"/>
        <w:right w:val="none" w:sz="0" w:space="0" w:color="auto"/>
      </w:divBdr>
    </w:div>
    <w:div w:id="1338389026">
      <w:bodyDiv w:val="1"/>
      <w:marLeft w:val="0"/>
      <w:marRight w:val="0"/>
      <w:marTop w:val="0"/>
      <w:marBottom w:val="0"/>
      <w:divBdr>
        <w:top w:val="none" w:sz="0" w:space="0" w:color="auto"/>
        <w:left w:val="none" w:sz="0" w:space="0" w:color="auto"/>
        <w:bottom w:val="none" w:sz="0" w:space="0" w:color="auto"/>
        <w:right w:val="none" w:sz="0" w:space="0" w:color="auto"/>
      </w:divBdr>
    </w:div>
    <w:div w:id="1354302194">
      <w:bodyDiv w:val="1"/>
      <w:marLeft w:val="0"/>
      <w:marRight w:val="0"/>
      <w:marTop w:val="0"/>
      <w:marBottom w:val="0"/>
      <w:divBdr>
        <w:top w:val="none" w:sz="0" w:space="0" w:color="auto"/>
        <w:left w:val="none" w:sz="0" w:space="0" w:color="auto"/>
        <w:bottom w:val="none" w:sz="0" w:space="0" w:color="auto"/>
        <w:right w:val="none" w:sz="0" w:space="0" w:color="auto"/>
      </w:divBdr>
      <w:divsChild>
        <w:div w:id="1355112123">
          <w:marLeft w:val="0"/>
          <w:marRight w:val="0"/>
          <w:marTop w:val="0"/>
          <w:marBottom w:val="0"/>
          <w:divBdr>
            <w:top w:val="none" w:sz="0" w:space="0" w:color="auto"/>
            <w:left w:val="none" w:sz="0" w:space="0" w:color="auto"/>
            <w:bottom w:val="none" w:sz="0" w:space="0" w:color="auto"/>
            <w:right w:val="none" w:sz="0" w:space="0" w:color="auto"/>
          </w:divBdr>
        </w:div>
      </w:divsChild>
    </w:div>
    <w:div w:id="1389262472">
      <w:bodyDiv w:val="1"/>
      <w:marLeft w:val="0"/>
      <w:marRight w:val="0"/>
      <w:marTop w:val="0"/>
      <w:marBottom w:val="0"/>
      <w:divBdr>
        <w:top w:val="none" w:sz="0" w:space="0" w:color="auto"/>
        <w:left w:val="none" w:sz="0" w:space="0" w:color="auto"/>
        <w:bottom w:val="none" w:sz="0" w:space="0" w:color="auto"/>
        <w:right w:val="none" w:sz="0" w:space="0" w:color="auto"/>
      </w:divBdr>
      <w:divsChild>
        <w:div w:id="906918282">
          <w:marLeft w:val="0"/>
          <w:marRight w:val="0"/>
          <w:marTop w:val="0"/>
          <w:marBottom w:val="0"/>
          <w:divBdr>
            <w:top w:val="none" w:sz="0" w:space="0" w:color="auto"/>
            <w:left w:val="none" w:sz="0" w:space="0" w:color="auto"/>
            <w:bottom w:val="none" w:sz="0" w:space="0" w:color="auto"/>
            <w:right w:val="none" w:sz="0" w:space="0" w:color="auto"/>
          </w:divBdr>
        </w:div>
      </w:divsChild>
    </w:div>
    <w:div w:id="1426726663">
      <w:bodyDiv w:val="1"/>
      <w:marLeft w:val="0"/>
      <w:marRight w:val="0"/>
      <w:marTop w:val="0"/>
      <w:marBottom w:val="0"/>
      <w:divBdr>
        <w:top w:val="none" w:sz="0" w:space="0" w:color="auto"/>
        <w:left w:val="none" w:sz="0" w:space="0" w:color="auto"/>
        <w:bottom w:val="none" w:sz="0" w:space="0" w:color="auto"/>
        <w:right w:val="none" w:sz="0" w:space="0" w:color="auto"/>
      </w:divBdr>
    </w:div>
    <w:div w:id="1443299498">
      <w:bodyDiv w:val="1"/>
      <w:marLeft w:val="0"/>
      <w:marRight w:val="0"/>
      <w:marTop w:val="0"/>
      <w:marBottom w:val="0"/>
      <w:divBdr>
        <w:top w:val="none" w:sz="0" w:space="0" w:color="auto"/>
        <w:left w:val="none" w:sz="0" w:space="0" w:color="auto"/>
        <w:bottom w:val="none" w:sz="0" w:space="0" w:color="auto"/>
        <w:right w:val="none" w:sz="0" w:space="0" w:color="auto"/>
      </w:divBdr>
    </w:div>
    <w:div w:id="1443963533">
      <w:bodyDiv w:val="1"/>
      <w:marLeft w:val="0"/>
      <w:marRight w:val="0"/>
      <w:marTop w:val="0"/>
      <w:marBottom w:val="0"/>
      <w:divBdr>
        <w:top w:val="none" w:sz="0" w:space="0" w:color="auto"/>
        <w:left w:val="none" w:sz="0" w:space="0" w:color="auto"/>
        <w:bottom w:val="none" w:sz="0" w:space="0" w:color="auto"/>
        <w:right w:val="none" w:sz="0" w:space="0" w:color="auto"/>
      </w:divBdr>
    </w:div>
    <w:div w:id="1463426688">
      <w:bodyDiv w:val="1"/>
      <w:marLeft w:val="0"/>
      <w:marRight w:val="0"/>
      <w:marTop w:val="0"/>
      <w:marBottom w:val="0"/>
      <w:divBdr>
        <w:top w:val="none" w:sz="0" w:space="0" w:color="auto"/>
        <w:left w:val="none" w:sz="0" w:space="0" w:color="auto"/>
        <w:bottom w:val="none" w:sz="0" w:space="0" w:color="auto"/>
        <w:right w:val="none" w:sz="0" w:space="0" w:color="auto"/>
      </w:divBdr>
      <w:divsChild>
        <w:div w:id="1603416607">
          <w:marLeft w:val="0"/>
          <w:marRight w:val="0"/>
          <w:marTop w:val="0"/>
          <w:marBottom w:val="0"/>
          <w:divBdr>
            <w:top w:val="none" w:sz="0" w:space="0" w:color="auto"/>
            <w:left w:val="none" w:sz="0" w:space="0" w:color="auto"/>
            <w:bottom w:val="none" w:sz="0" w:space="0" w:color="auto"/>
            <w:right w:val="none" w:sz="0" w:space="0" w:color="auto"/>
          </w:divBdr>
        </w:div>
      </w:divsChild>
    </w:div>
    <w:div w:id="1464076352">
      <w:bodyDiv w:val="1"/>
      <w:marLeft w:val="0"/>
      <w:marRight w:val="0"/>
      <w:marTop w:val="0"/>
      <w:marBottom w:val="0"/>
      <w:divBdr>
        <w:top w:val="none" w:sz="0" w:space="0" w:color="auto"/>
        <w:left w:val="none" w:sz="0" w:space="0" w:color="auto"/>
        <w:bottom w:val="none" w:sz="0" w:space="0" w:color="auto"/>
        <w:right w:val="none" w:sz="0" w:space="0" w:color="auto"/>
      </w:divBdr>
      <w:divsChild>
        <w:div w:id="1385644989">
          <w:marLeft w:val="0"/>
          <w:marRight w:val="0"/>
          <w:marTop w:val="0"/>
          <w:marBottom w:val="0"/>
          <w:divBdr>
            <w:top w:val="none" w:sz="0" w:space="0" w:color="auto"/>
            <w:left w:val="none" w:sz="0" w:space="0" w:color="auto"/>
            <w:bottom w:val="none" w:sz="0" w:space="0" w:color="auto"/>
            <w:right w:val="none" w:sz="0" w:space="0" w:color="auto"/>
          </w:divBdr>
        </w:div>
      </w:divsChild>
    </w:div>
    <w:div w:id="1467548926">
      <w:bodyDiv w:val="1"/>
      <w:marLeft w:val="0"/>
      <w:marRight w:val="0"/>
      <w:marTop w:val="0"/>
      <w:marBottom w:val="0"/>
      <w:divBdr>
        <w:top w:val="none" w:sz="0" w:space="0" w:color="auto"/>
        <w:left w:val="none" w:sz="0" w:space="0" w:color="auto"/>
        <w:bottom w:val="none" w:sz="0" w:space="0" w:color="auto"/>
        <w:right w:val="none" w:sz="0" w:space="0" w:color="auto"/>
      </w:divBdr>
    </w:div>
    <w:div w:id="1479376826">
      <w:bodyDiv w:val="1"/>
      <w:marLeft w:val="0"/>
      <w:marRight w:val="0"/>
      <w:marTop w:val="0"/>
      <w:marBottom w:val="0"/>
      <w:divBdr>
        <w:top w:val="none" w:sz="0" w:space="0" w:color="auto"/>
        <w:left w:val="none" w:sz="0" w:space="0" w:color="auto"/>
        <w:bottom w:val="none" w:sz="0" w:space="0" w:color="auto"/>
        <w:right w:val="none" w:sz="0" w:space="0" w:color="auto"/>
      </w:divBdr>
      <w:divsChild>
        <w:div w:id="173806202">
          <w:marLeft w:val="0"/>
          <w:marRight w:val="0"/>
          <w:marTop w:val="0"/>
          <w:marBottom w:val="0"/>
          <w:divBdr>
            <w:top w:val="none" w:sz="0" w:space="0" w:color="auto"/>
            <w:left w:val="none" w:sz="0" w:space="0" w:color="auto"/>
            <w:bottom w:val="none" w:sz="0" w:space="0" w:color="auto"/>
            <w:right w:val="none" w:sz="0" w:space="0" w:color="auto"/>
          </w:divBdr>
        </w:div>
      </w:divsChild>
    </w:div>
    <w:div w:id="1481997186">
      <w:bodyDiv w:val="1"/>
      <w:marLeft w:val="0"/>
      <w:marRight w:val="0"/>
      <w:marTop w:val="0"/>
      <w:marBottom w:val="0"/>
      <w:divBdr>
        <w:top w:val="none" w:sz="0" w:space="0" w:color="auto"/>
        <w:left w:val="none" w:sz="0" w:space="0" w:color="auto"/>
        <w:bottom w:val="none" w:sz="0" w:space="0" w:color="auto"/>
        <w:right w:val="none" w:sz="0" w:space="0" w:color="auto"/>
      </w:divBdr>
      <w:divsChild>
        <w:div w:id="1773092133">
          <w:marLeft w:val="0"/>
          <w:marRight w:val="0"/>
          <w:marTop w:val="0"/>
          <w:marBottom w:val="0"/>
          <w:divBdr>
            <w:top w:val="none" w:sz="0" w:space="0" w:color="auto"/>
            <w:left w:val="none" w:sz="0" w:space="0" w:color="auto"/>
            <w:bottom w:val="none" w:sz="0" w:space="0" w:color="auto"/>
            <w:right w:val="none" w:sz="0" w:space="0" w:color="auto"/>
          </w:divBdr>
        </w:div>
      </w:divsChild>
    </w:div>
    <w:div w:id="1495797023">
      <w:bodyDiv w:val="1"/>
      <w:marLeft w:val="0"/>
      <w:marRight w:val="0"/>
      <w:marTop w:val="0"/>
      <w:marBottom w:val="0"/>
      <w:divBdr>
        <w:top w:val="none" w:sz="0" w:space="0" w:color="auto"/>
        <w:left w:val="none" w:sz="0" w:space="0" w:color="auto"/>
        <w:bottom w:val="none" w:sz="0" w:space="0" w:color="auto"/>
        <w:right w:val="none" w:sz="0" w:space="0" w:color="auto"/>
      </w:divBdr>
    </w:div>
    <w:div w:id="1502891201">
      <w:bodyDiv w:val="1"/>
      <w:marLeft w:val="0"/>
      <w:marRight w:val="0"/>
      <w:marTop w:val="0"/>
      <w:marBottom w:val="0"/>
      <w:divBdr>
        <w:top w:val="none" w:sz="0" w:space="0" w:color="auto"/>
        <w:left w:val="none" w:sz="0" w:space="0" w:color="auto"/>
        <w:bottom w:val="none" w:sz="0" w:space="0" w:color="auto"/>
        <w:right w:val="none" w:sz="0" w:space="0" w:color="auto"/>
      </w:divBdr>
      <w:divsChild>
        <w:div w:id="1813253616">
          <w:marLeft w:val="0"/>
          <w:marRight w:val="0"/>
          <w:marTop w:val="0"/>
          <w:marBottom w:val="225"/>
          <w:divBdr>
            <w:top w:val="none" w:sz="0" w:space="0" w:color="auto"/>
            <w:left w:val="none" w:sz="0" w:space="0" w:color="auto"/>
            <w:bottom w:val="none" w:sz="0" w:space="0" w:color="auto"/>
            <w:right w:val="none" w:sz="0" w:space="0" w:color="auto"/>
          </w:divBdr>
        </w:div>
        <w:div w:id="748965327">
          <w:marLeft w:val="0"/>
          <w:marRight w:val="0"/>
          <w:marTop w:val="0"/>
          <w:marBottom w:val="225"/>
          <w:divBdr>
            <w:top w:val="none" w:sz="0" w:space="0" w:color="auto"/>
            <w:left w:val="none" w:sz="0" w:space="0" w:color="auto"/>
            <w:bottom w:val="none" w:sz="0" w:space="0" w:color="auto"/>
            <w:right w:val="none" w:sz="0" w:space="0" w:color="auto"/>
          </w:divBdr>
        </w:div>
        <w:div w:id="585385437">
          <w:marLeft w:val="0"/>
          <w:marRight w:val="0"/>
          <w:marTop w:val="0"/>
          <w:marBottom w:val="225"/>
          <w:divBdr>
            <w:top w:val="none" w:sz="0" w:space="0" w:color="auto"/>
            <w:left w:val="none" w:sz="0" w:space="0" w:color="auto"/>
            <w:bottom w:val="none" w:sz="0" w:space="0" w:color="auto"/>
            <w:right w:val="none" w:sz="0" w:space="0" w:color="auto"/>
          </w:divBdr>
        </w:div>
      </w:divsChild>
    </w:div>
    <w:div w:id="1503398170">
      <w:bodyDiv w:val="1"/>
      <w:marLeft w:val="0"/>
      <w:marRight w:val="0"/>
      <w:marTop w:val="0"/>
      <w:marBottom w:val="0"/>
      <w:divBdr>
        <w:top w:val="none" w:sz="0" w:space="0" w:color="auto"/>
        <w:left w:val="none" w:sz="0" w:space="0" w:color="auto"/>
        <w:bottom w:val="none" w:sz="0" w:space="0" w:color="auto"/>
        <w:right w:val="none" w:sz="0" w:space="0" w:color="auto"/>
      </w:divBdr>
      <w:divsChild>
        <w:div w:id="664944390">
          <w:marLeft w:val="0"/>
          <w:marRight w:val="0"/>
          <w:marTop w:val="0"/>
          <w:marBottom w:val="0"/>
          <w:divBdr>
            <w:top w:val="none" w:sz="0" w:space="0" w:color="auto"/>
            <w:left w:val="none" w:sz="0" w:space="0" w:color="auto"/>
            <w:bottom w:val="none" w:sz="0" w:space="0" w:color="auto"/>
            <w:right w:val="none" w:sz="0" w:space="0" w:color="auto"/>
          </w:divBdr>
        </w:div>
      </w:divsChild>
    </w:div>
    <w:div w:id="1504588258">
      <w:bodyDiv w:val="1"/>
      <w:marLeft w:val="0"/>
      <w:marRight w:val="0"/>
      <w:marTop w:val="0"/>
      <w:marBottom w:val="0"/>
      <w:divBdr>
        <w:top w:val="none" w:sz="0" w:space="0" w:color="auto"/>
        <w:left w:val="none" w:sz="0" w:space="0" w:color="auto"/>
        <w:bottom w:val="none" w:sz="0" w:space="0" w:color="auto"/>
        <w:right w:val="none" w:sz="0" w:space="0" w:color="auto"/>
      </w:divBdr>
      <w:divsChild>
        <w:div w:id="1202397842">
          <w:marLeft w:val="0"/>
          <w:marRight w:val="0"/>
          <w:marTop w:val="0"/>
          <w:marBottom w:val="0"/>
          <w:divBdr>
            <w:top w:val="none" w:sz="0" w:space="0" w:color="auto"/>
            <w:left w:val="none" w:sz="0" w:space="0" w:color="auto"/>
            <w:bottom w:val="none" w:sz="0" w:space="0" w:color="auto"/>
            <w:right w:val="none" w:sz="0" w:space="0" w:color="auto"/>
          </w:divBdr>
        </w:div>
      </w:divsChild>
    </w:div>
    <w:div w:id="1507399082">
      <w:bodyDiv w:val="1"/>
      <w:marLeft w:val="0"/>
      <w:marRight w:val="0"/>
      <w:marTop w:val="0"/>
      <w:marBottom w:val="0"/>
      <w:divBdr>
        <w:top w:val="none" w:sz="0" w:space="0" w:color="auto"/>
        <w:left w:val="none" w:sz="0" w:space="0" w:color="auto"/>
        <w:bottom w:val="none" w:sz="0" w:space="0" w:color="auto"/>
        <w:right w:val="none" w:sz="0" w:space="0" w:color="auto"/>
      </w:divBdr>
      <w:divsChild>
        <w:div w:id="1377584105">
          <w:marLeft w:val="0"/>
          <w:marRight w:val="0"/>
          <w:marTop w:val="0"/>
          <w:marBottom w:val="0"/>
          <w:divBdr>
            <w:top w:val="none" w:sz="0" w:space="0" w:color="auto"/>
            <w:left w:val="none" w:sz="0" w:space="0" w:color="auto"/>
            <w:bottom w:val="none" w:sz="0" w:space="0" w:color="auto"/>
            <w:right w:val="none" w:sz="0" w:space="0" w:color="auto"/>
          </w:divBdr>
        </w:div>
      </w:divsChild>
    </w:div>
    <w:div w:id="1514107811">
      <w:bodyDiv w:val="1"/>
      <w:marLeft w:val="0"/>
      <w:marRight w:val="0"/>
      <w:marTop w:val="0"/>
      <w:marBottom w:val="0"/>
      <w:divBdr>
        <w:top w:val="none" w:sz="0" w:space="0" w:color="auto"/>
        <w:left w:val="none" w:sz="0" w:space="0" w:color="auto"/>
        <w:bottom w:val="none" w:sz="0" w:space="0" w:color="auto"/>
        <w:right w:val="none" w:sz="0" w:space="0" w:color="auto"/>
      </w:divBdr>
    </w:div>
    <w:div w:id="1516458677">
      <w:bodyDiv w:val="1"/>
      <w:marLeft w:val="0"/>
      <w:marRight w:val="0"/>
      <w:marTop w:val="0"/>
      <w:marBottom w:val="0"/>
      <w:divBdr>
        <w:top w:val="none" w:sz="0" w:space="0" w:color="auto"/>
        <w:left w:val="none" w:sz="0" w:space="0" w:color="auto"/>
        <w:bottom w:val="none" w:sz="0" w:space="0" w:color="auto"/>
        <w:right w:val="none" w:sz="0" w:space="0" w:color="auto"/>
      </w:divBdr>
    </w:div>
    <w:div w:id="1522816108">
      <w:bodyDiv w:val="1"/>
      <w:marLeft w:val="0"/>
      <w:marRight w:val="0"/>
      <w:marTop w:val="0"/>
      <w:marBottom w:val="0"/>
      <w:divBdr>
        <w:top w:val="none" w:sz="0" w:space="0" w:color="auto"/>
        <w:left w:val="none" w:sz="0" w:space="0" w:color="auto"/>
        <w:bottom w:val="none" w:sz="0" w:space="0" w:color="auto"/>
        <w:right w:val="none" w:sz="0" w:space="0" w:color="auto"/>
      </w:divBdr>
    </w:div>
    <w:div w:id="1544829971">
      <w:bodyDiv w:val="1"/>
      <w:marLeft w:val="0"/>
      <w:marRight w:val="0"/>
      <w:marTop w:val="0"/>
      <w:marBottom w:val="0"/>
      <w:divBdr>
        <w:top w:val="none" w:sz="0" w:space="0" w:color="auto"/>
        <w:left w:val="none" w:sz="0" w:space="0" w:color="auto"/>
        <w:bottom w:val="none" w:sz="0" w:space="0" w:color="auto"/>
        <w:right w:val="none" w:sz="0" w:space="0" w:color="auto"/>
      </w:divBdr>
    </w:div>
    <w:div w:id="1563982154">
      <w:bodyDiv w:val="1"/>
      <w:marLeft w:val="0"/>
      <w:marRight w:val="0"/>
      <w:marTop w:val="0"/>
      <w:marBottom w:val="0"/>
      <w:divBdr>
        <w:top w:val="none" w:sz="0" w:space="0" w:color="auto"/>
        <w:left w:val="none" w:sz="0" w:space="0" w:color="auto"/>
        <w:bottom w:val="none" w:sz="0" w:space="0" w:color="auto"/>
        <w:right w:val="none" w:sz="0" w:space="0" w:color="auto"/>
      </w:divBdr>
      <w:divsChild>
        <w:div w:id="1675912965">
          <w:marLeft w:val="0"/>
          <w:marRight w:val="0"/>
          <w:marTop w:val="0"/>
          <w:marBottom w:val="0"/>
          <w:divBdr>
            <w:top w:val="none" w:sz="0" w:space="0" w:color="auto"/>
            <w:left w:val="none" w:sz="0" w:space="0" w:color="auto"/>
            <w:bottom w:val="none" w:sz="0" w:space="0" w:color="auto"/>
            <w:right w:val="none" w:sz="0" w:space="0" w:color="auto"/>
          </w:divBdr>
        </w:div>
      </w:divsChild>
    </w:div>
    <w:div w:id="1590310666">
      <w:bodyDiv w:val="1"/>
      <w:marLeft w:val="0"/>
      <w:marRight w:val="0"/>
      <w:marTop w:val="0"/>
      <w:marBottom w:val="0"/>
      <w:divBdr>
        <w:top w:val="none" w:sz="0" w:space="0" w:color="auto"/>
        <w:left w:val="none" w:sz="0" w:space="0" w:color="auto"/>
        <w:bottom w:val="none" w:sz="0" w:space="0" w:color="auto"/>
        <w:right w:val="none" w:sz="0" w:space="0" w:color="auto"/>
      </w:divBdr>
    </w:div>
    <w:div w:id="1657487447">
      <w:bodyDiv w:val="1"/>
      <w:marLeft w:val="0"/>
      <w:marRight w:val="0"/>
      <w:marTop w:val="0"/>
      <w:marBottom w:val="0"/>
      <w:divBdr>
        <w:top w:val="none" w:sz="0" w:space="0" w:color="auto"/>
        <w:left w:val="none" w:sz="0" w:space="0" w:color="auto"/>
        <w:bottom w:val="none" w:sz="0" w:space="0" w:color="auto"/>
        <w:right w:val="none" w:sz="0" w:space="0" w:color="auto"/>
      </w:divBdr>
    </w:div>
    <w:div w:id="1659845044">
      <w:bodyDiv w:val="1"/>
      <w:marLeft w:val="0"/>
      <w:marRight w:val="0"/>
      <w:marTop w:val="0"/>
      <w:marBottom w:val="0"/>
      <w:divBdr>
        <w:top w:val="none" w:sz="0" w:space="0" w:color="auto"/>
        <w:left w:val="none" w:sz="0" w:space="0" w:color="auto"/>
        <w:bottom w:val="none" w:sz="0" w:space="0" w:color="auto"/>
        <w:right w:val="none" w:sz="0" w:space="0" w:color="auto"/>
      </w:divBdr>
      <w:divsChild>
        <w:div w:id="1910069957">
          <w:marLeft w:val="0"/>
          <w:marRight w:val="0"/>
          <w:marTop w:val="0"/>
          <w:marBottom w:val="225"/>
          <w:divBdr>
            <w:top w:val="none" w:sz="0" w:space="0" w:color="auto"/>
            <w:left w:val="none" w:sz="0" w:space="0" w:color="auto"/>
            <w:bottom w:val="none" w:sz="0" w:space="0" w:color="auto"/>
            <w:right w:val="none" w:sz="0" w:space="0" w:color="auto"/>
          </w:divBdr>
        </w:div>
        <w:div w:id="1779252357">
          <w:marLeft w:val="0"/>
          <w:marRight w:val="0"/>
          <w:marTop w:val="0"/>
          <w:marBottom w:val="225"/>
          <w:divBdr>
            <w:top w:val="none" w:sz="0" w:space="0" w:color="auto"/>
            <w:left w:val="none" w:sz="0" w:space="0" w:color="auto"/>
            <w:bottom w:val="none" w:sz="0" w:space="0" w:color="auto"/>
            <w:right w:val="none" w:sz="0" w:space="0" w:color="auto"/>
          </w:divBdr>
        </w:div>
      </w:divsChild>
    </w:div>
    <w:div w:id="1672564216">
      <w:bodyDiv w:val="1"/>
      <w:marLeft w:val="0"/>
      <w:marRight w:val="0"/>
      <w:marTop w:val="0"/>
      <w:marBottom w:val="0"/>
      <w:divBdr>
        <w:top w:val="none" w:sz="0" w:space="0" w:color="auto"/>
        <w:left w:val="none" w:sz="0" w:space="0" w:color="auto"/>
        <w:bottom w:val="none" w:sz="0" w:space="0" w:color="auto"/>
        <w:right w:val="none" w:sz="0" w:space="0" w:color="auto"/>
      </w:divBdr>
      <w:divsChild>
        <w:div w:id="1883398460">
          <w:marLeft w:val="0"/>
          <w:marRight w:val="0"/>
          <w:marTop w:val="0"/>
          <w:marBottom w:val="0"/>
          <w:divBdr>
            <w:top w:val="none" w:sz="0" w:space="0" w:color="auto"/>
            <w:left w:val="none" w:sz="0" w:space="0" w:color="auto"/>
            <w:bottom w:val="none" w:sz="0" w:space="0" w:color="auto"/>
            <w:right w:val="none" w:sz="0" w:space="0" w:color="auto"/>
          </w:divBdr>
        </w:div>
      </w:divsChild>
    </w:div>
    <w:div w:id="1684092371">
      <w:bodyDiv w:val="1"/>
      <w:marLeft w:val="0"/>
      <w:marRight w:val="0"/>
      <w:marTop w:val="0"/>
      <w:marBottom w:val="0"/>
      <w:divBdr>
        <w:top w:val="none" w:sz="0" w:space="0" w:color="auto"/>
        <w:left w:val="none" w:sz="0" w:space="0" w:color="auto"/>
        <w:bottom w:val="none" w:sz="0" w:space="0" w:color="auto"/>
        <w:right w:val="none" w:sz="0" w:space="0" w:color="auto"/>
      </w:divBdr>
      <w:divsChild>
        <w:div w:id="1497261759">
          <w:marLeft w:val="0"/>
          <w:marRight w:val="0"/>
          <w:marTop w:val="0"/>
          <w:marBottom w:val="225"/>
          <w:divBdr>
            <w:top w:val="none" w:sz="0" w:space="0" w:color="auto"/>
            <w:left w:val="none" w:sz="0" w:space="0" w:color="auto"/>
            <w:bottom w:val="none" w:sz="0" w:space="0" w:color="auto"/>
            <w:right w:val="none" w:sz="0" w:space="0" w:color="auto"/>
          </w:divBdr>
        </w:div>
        <w:div w:id="1263998364">
          <w:marLeft w:val="0"/>
          <w:marRight w:val="0"/>
          <w:marTop w:val="0"/>
          <w:marBottom w:val="225"/>
          <w:divBdr>
            <w:top w:val="none" w:sz="0" w:space="0" w:color="auto"/>
            <w:left w:val="none" w:sz="0" w:space="0" w:color="auto"/>
            <w:bottom w:val="none" w:sz="0" w:space="0" w:color="auto"/>
            <w:right w:val="none" w:sz="0" w:space="0" w:color="auto"/>
          </w:divBdr>
        </w:div>
        <w:div w:id="128520874">
          <w:marLeft w:val="0"/>
          <w:marRight w:val="0"/>
          <w:marTop w:val="0"/>
          <w:marBottom w:val="225"/>
          <w:divBdr>
            <w:top w:val="none" w:sz="0" w:space="0" w:color="auto"/>
            <w:left w:val="none" w:sz="0" w:space="0" w:color="auto"/>
            <w:bottom w:val="none" w:sz="0" w:space="0" w:color="auto"/>
            <w:right w:val="none" w:sz="0" w:space="0" w:color="auto"/>
          </w:divBdr>
        </w:div>
        <w:div w:id="63187787">
          <w:marLeft w:val="0"/>
          <w:marRight w:val="0"/>
          <w:marTop w:val="0"/>
          <w:marBottom w:val="225"/>
          <w:divBdr>
            <w:top w:val="none" w:sz="0" w:space="0" w:color="auto"/>
            <w:left w:val="none" w:sz="0" w:space="0" w:color="auto"/>
            <w:bottom w:val="none" w:sz="0" w:space="0" w:color="auto"/>
            <w:right w:val="none" w:sz="0" w:space="0" w:color="auto"/>
          </w:divBdr>
        </w:div>
      </w:divsChild>
    </w:div>
    <w:div w:id="1711761125">
      <w:bodyDiv w:val="1"/>
      <w:marLeft w:val="0"/>
      <w:marRight w:val="0"/>
      <w:marTop w:val="0"/>
      <w:marBottom w:val="0"/>
      <w:divBdr>
        <w:top w:val="none" w:sz="0" w:space="0" w:color="auto"/>
        <w:left w:val="none" w:sz="0" w:space="0" w:color="auto"/>
        <w:bottom w:val="none" w:sz="0" w:space="0" w:color="auto"/>
        <w:right w:val="none" w:sz="0" w:space="0" w:color="auto"/>
      </w:divBdr>
    </w:div>
    <w:div w:id="1726029176">
      <w:bodyDiv w:val="1"/>
      <w:marLeft w:val="0"/>
      <w:marRight w:val="0"/>
      <w:marTop w:val="0"/>
      <w:marBottom w:val="0"/>
      <w:divBdr>
        <w:top w:val="none" w:sz="0" w:space="0" w:color="auto"/>
        <w:left w:val="none" w:sz="0" w:space="0" w:color="auto"/>
        <w:bottom w:val="none" w:sz="0" w:space="0" w:color="auto"/>
        <w:right w:val="none" w:sz="0" w:space="0" w:color="auto"/>
      </w:divBdr>
    </w:div>
    <w:div w:id="1746223430">
      <w:bodyDiv w:val="1"/>
      <w:marLeft w:val="0"/>
      <w:marRight w:val="0"/>
      <w:marTop w:val="0"/>
      <w:marBottom w:val="0"/>
      <w:divBdr>
        <w:top w:val="none" w:sz="0" w:space="0" w:color="auto"/>
        <w:left w:val="none" w:sz="0" w:space="0" w:color="auto"/>
        <w:bottom w:val="none" w:sz="0" w:space="0" w:color="auto"/>
        <w:right w:val="none" w:sz="0" w:space="0" w:color="auto"/>
      </w:divBdr>
      <w:divsChild>
        <w:div w:id="479735804">
          <w:marLeft w:val="0"/>
          <w:marRight w:val="0"/>
          <w:marTop w:val="0"/>
          <w:marBottom w:val="0"/>
          <w:divBdr>
            <w:top w:val="none" w:sz="0" w:space="0" w:color="auto"/>
            <w:left w:val="none" w:sz="0" w:space="0" w:color="auto"/>
            <w:bottom w:val="none" w:sz="0" w:space="0" w:color="auto"/>
            <w:right w:val="none" w:sz="0" w:space="0" w:color="auto"/>
          </w:divBdr>
        </w:div>
      </w:divsChild>
    </w:div>
    <w:div w:id="1747606958">
      <w:bodyDiv w:val="1"/>
      <w:marLeft w:val="0"/>
      <w:marRight w:val="0"/>
      <w:marTop w:val="0"/>
      <w:marBottom w:val="0"/>
      <w:divBdr>
        <w:top w:val="none" w:sz="0" w:space="0" w:color="auto"/>
        <w:left w:val="none" w:sz="0" w:space="0" w:color="auto"/>
        <w:bottom w:val="none" w:sz="0" w:space="0" w:color="auto"/>
        <w:right w:val="none" w:sz="0" w:space="0" w:color="auto"/>
      </w:divBdr>
    </w:div>
    <w:div w:id="1772235776">
      <w:bodyDiv w:val="1"/>
      <w:marLeft w:val="0"/>
      <w:marRight w:val="0"/>
      <w:marTop w:val="0"/>
      <w:marBottom w:val="0"/>
      <w:divBdr>
        <w:top w:val="none" w:sz="0" w:space="0" w:color="auto"/>
        <w:left w:val="none" w:sz="0" w:space="0" w:color="auto"/>
        <w:bottom w:val="none" w:sz="0" w:space="0" w:color="auto"/>
        <w:right w:val="none" w:sz="0" w:space="0" w:color="auto"/>
      </w:divBdr>
    </w:div>
    <w:div w:id="1773742219">
      <w:bodyDiv w:val="1"/>
      <w:marLeft w:val="0"/>
      <w:marRight w:val="0"/>
      <w:marTop w:val="0"/>
      <w:marBottom w:val="0"/>
      <w:divBdr>
        <w:top w:val="none" w:sz="0" w:space="0" w:color="auto"/>
        <w:left w:val="none" w:sz="0" w:space="0" w:color="auto"/>
        <w:bottom w:val="none" w:sz="0" w:space="0" w:color="auto"/>
        <w:right w:val="none" w:sz="0" w:space="0" w:color="auto"/>
      </w:divBdr>
    </w:div>
    <w:div w:id="1775707377">
      <w:bodyDiv w:val="1"/>
      <w:marLeft w:val="0"/>
      <w:marRight w:val="0"/>
      <w:marTop w:val="0"/>
      <w:marBottom w:val="0"/>
      <w:divBdr>
        <w:top w:val="none" w:sz="0" w:space="0" w:color="auto"/>
        <w:left w:val="none" w:sz="0" w:space="0" w:color="auto"/>
        <w:bottom w:val="none" w:sz="0" w:space="0" w:color="auto"/>
        <w:right w:val="none" w:sz="0" w:space="0" w:color="auto"/>
      </w:divBdr>
    </w:div>
    <w:div w:id="1778521983">
      <w:bodyDiv w:val="1"/>
      <w:marLeft w:val="0"/>
      <w:marRight w:val="0"/>
      <w:marTop w:val="0"/>
      <w:marBottom w:val="0"/>
      <w:divBdr>
        <w:top w:val="none" w:sz="0" w:space="0" w:color="auto"/>
        <w:left w:val="none" w:sz="0" w:space="0" w:color="auto"/>
        <w:bottom w:val="none" w:sz="0" w:space="0" w:color="auto"/>
        <w:right w:val="none" w:sz="0" w:space="0" w:color="auto"/>
      </w:divBdr>
    </w:div>
    <w:div w:id="1801996577">
      <w:bodyDiv w:val="1"/>
      <w:marLeft w:val="0"/>
      <w:marRight w:val="0"/>
      <w:marTop w:val="0"/>
      <w:marBottom w:val="0"/>
      <w:divBdr>
        <w:top w:val="none" w:sz="0" w:space="0" w:color="auto"/>
        <w:left w:val="none" w:sz="0" w:space="0" w:color="auto"/>
        <w:bottom w:val="none" w:sz="0" w:space="0" w:color="auto"/>
        <w:right w:val="none" w:sz="0" w:space="0" w:color="auto"/>
      </w:divBdr>
    </w:div>
    <w:div w:id="1802649544">
      <w:bodyDiv w:val="1"/>
      <w:marLeft w:val="0"/>
      <w:marRight w:val="0"/>
      <w:marTop w:val="0"/>
      <w:marBottom w:val="0"/>
      <w:divBdr>
        <w:top w:val="none" w:sz="0" w:space="0" w:color="auto"/>
        <w:left w:val="none" w:sz="0" w:space="0" w:color="auto"/>
        <w:bottom w:val="none" w:sz="0" w:space="0" w:color="auto"/>
        <w:right w:val="none" w:sz="0" w:space="0" w:color="auto"/>
      </w:divBdr>
    </w:div>
    <w:div w:id="1810201897">
      <w:bodyDiv w:val="1"/>
      <w:marLeft w:val="0"/>
      <w:marRight w:val="0"/>
      <w:marTop w:val="0"/>
      <w:marBottom w:val="0"/>
      <w:divBdr>
        <w:top w:val="none" w:sz="0" w:space="0" w:color="auto"/>
        <w:left w:val="none" w:sz="0" w:space="0" w:color="auto"/>
        <w:bottom w:val="none" w:sz="0" w:space="0" w:color="auto"/>
        <w:right w:val="none" w:sz="0" w:space="0" w:color="auto"/>
      </w:divBdr>
    </w:div>
    <w:div w:id="1813324155">
      <w:bodyDiv w:val="1"/>
      <w:marLeft w:val="0"/>
      <w:marRight w:val="0"/>
      <w:marTop w:val="0"/>
      <w:marBottom w:val="0"/>
      <w:divBdr>
        <w:top w:val="none" w:sz="0" w:space="0" w:color="auto"/>
        <w:left w:val="none" w:sz="0" w:space="0" w:color="auto"/>
        <w:bottom w:val="none" w:sz="0" w:space="0" w:color="auto"/>
        <w:right w:val="none" w:sz="0" w:space="0" w:color="auto"/>
      </w:divBdr>
      <w:divsChild>
        <w:div w:id="51270574">
          <w:marLeft w:val="0"/>
          <w:marRight w:val="0"/>
          <w:marTop w:val="0"/>
          <w:marBottom w:val="0"/>
          <w:divBdr>
            <w:top w:val="none" w:sz="0" w:space="0" w:color="auto"/>
            <w:left w:val="none" w:sz="0" w:space="0" w:color="auto"/>
            <w:bottom w:val="none" w:sz="0" w:space="0" w:color="auto"/>
            <w:right w:val="none" w:sz="0" w:space="0" w:color="auto"/>
          </w:divBdr>
        </w:div>
      </w:divsChild>
    </w:div>
    <w:div w:id="1817918992">
      <w:bodyDiv w:val="1"/>
      <w:marLeft w:val="0"/>
      <w:marRight w:val="0"/>
      <w:marTop w:val="0"/>
      <w:marBottom w:val="0"/>
      <w:divBdr>
        <w:top w:val="none" w:sz="0" w:space="0" w:color="auto"/>
        <w:left w:val="none" w:sz="0" w:space="0" w:color="auto"/>
        <w:bottom w:val="none" w:sz="0" w:space="0" w:color="auto"/>
        <w:right w:val="none" w:sz="0" w:space="0" w:color="auto"/>
      </w:divBdr>
    </w:div>
    <w:div w:id="1831484392">
      <w:bodyDiv w:val="1"/>
      <w:marLeft w:val="0"/>
      <w:marRight w:val="0"/>
      <w:marTop w:val="0"/>
      <w:marBottom w:val="0"/>
      <w:divBdr>
        <w:top w:val="none" w:sz="0" w:space="0" w:color="auto"/>
        <w:left w:val="none" w:sz="0" w:space="0" w:color="auto"/>
        <w:bottom w:val="none" w:sz="0" w:space="0" w:color="auto"/>
        <w:right w:val="none" w:sz="0" w:space="0" w:color="auto"/>
      </w:divBdr>
      <w:divsChild>
        <w:div w:id="831529860">
          <w:marLeft w:val="0"/>
          <w:marRight w:val="0"/>
          <w:marTop w:val="450"/>
          <w:marBottom w:val="0"/>
          <w:divBdr>
            <w:top w:val="none" w:sz="0" w:space="0" w:color="auto"/>
            <w:left w:val="none" w:sz="0" w:space="0" w:color="auto"/>
            <w:bottom w:val="none" w:sz="0" w:space="0" w:color="auto"/>
            <w:right w:val="none" w:sz="0" w:space="0" w:color="auto"/>
          </w:divBdr>
        </w:div>
        <w:div w:id="321395026">
          <w:marLeft w:val="0"/>
          <w:marRight w:val="0"/>
          <w:marTop w:val="450"/>
          <w:marBottom w:val="0"/>
          <w:divBdr>
            <w:top w:val="none" w:sz="0" w:space="0" w:color="auto"/>
            <w:left w:val="none" w:sz="0" w:space="0" w:color="auto"/>
            <w:bottom w:val="none" w:sz="0" w:space="0" w:color="auto"/>
            <w:right w:val="none" w:sz="0" w:space="0" w:color="auto"/>
          </w:divBdr>
        </w:div>
      </w:divsChild>
    </w:div>
    <w:div w:id="1834375584">
      <w:bodyDiv w:val="1"/>
      <w:marLeft w:val="0"/>
      <w:marRight w:val="0"/>
      <w:marTop w:val="0"/>
      <w:marBottom w:val="0"/>
      <w:divBdr>
        <w:top w:val="none" w:sz="0" w:space="0" w:color="auto"/>
        <w:left w:val="none" w:sz="0" w:space="0" w:color="auto"/>
        <w:bottom w:val="none" w:sz="0" w:space="0" w:color="auto"/>
        <w:right w:val="none" w:sz="0" w:space="0" w:color="auto"/>
      </w:divBdr>
    </w:div>
    <w:div w:id="1840538938">
      <w:bodyDiv w:val="1"/>
      <w:marLeft w:val="0"/>
      <w:marRight w:val="0"/>
      <w:marTop w:val="0"/>
      <w:marBottom w:val="0"/>
      <w:divBdr>
        <w:top w:val="none" w:sz="0" w:space="0" w:color="auto"/>
        <w:left w:val="none" w:sz="0" w:space="0" w:color="auto"/>
        <w:bottom w:val="none" w:sz="0" w:space="0" w:color="auto"/>
        <w:right w:val="none" w:sz="0" w:space="0" w:color="auto"/>
      </w:divBdr>
      <w:divsChild>
        <w:div w:id="1585337843">
          <w:marLeft w:val="0"/>
          <w:marRight w:val="0"/>
          <w:marTop w:val="0"/>
          <w:marBottom w:val="0"/>
          <w:divBdr>
            <w:top w:val="none" w:sz="0" w:space="0" w:color="auto"/>
            <w:left w:val="none" w:sz="0" w:space="0" w:color="auto"/>
            <w:bottom w:val="none" w:sz="0" w:space="0" w:color="auto"/>
            <w:right w:val="none" w:sz="0" w:space="0" w:color="auto"/>
          </w:divBdr>
        </w:div>
      </w:divsChild>
    </w:div>
    <w:div w:id="1860465322">
      <w:bodyDiv w:val="1"/>
      <w:marLeft w:val="0"/>
      <w:marRight w:val="0"/>
      <w:marTop w:val="0"/>
      <w:marBottom w:val="0"/>
      <w:divBdr>
        <w:top w:val="none" w:sz="0" w:space="0" w:color="auto"/>
        <w:left w:val="none" w:sz="0" w:space="0" w:color="auto"/>
        <w:bottom w:val="none" w:sz="0" w:space="0" w:color="auto"/>
        <w:right w:val="none" w:sz="0" w:space="0" w:color="auto"/>
      </w:divBdr>
    </w:div>
    <w:div w:id="1874417805">
      <w:bodyDiv w:val="1"/>
      <w:marLeft w:val="0"/>
      <w:marRight w:val="0"/>
      <w:marTop w:val="0"/>
      <w:marBottom w:val="0"/>
      <w:divBdr>
        <w:top w:val="none" w:sz="0" w:space="0" w:color="auto"/>
        <w:left w:val="none" w:sz="0" w:space="0" w:color="auto"/>
        <w:bottom w:val="none" w:sz="0" w:space="0" w:color="auto"/>
        <w:right w:val="none" w:sz="0" w:space="0" w:color="auto"/>
      </w:divBdr>
    </w:div>
    <w:div w:id="1879313725">
      <w:bodyDiv w:val="1"/>
      <w:marLeft w:val="0"/>
      <w:marRight w:val="0"/>
      <w:marTop w:val="0"/>
      <w:marBottom w:val="0"/>
      <w:divBdr>
        <w:top w:val="none" w:sz="0" w:space="0" w:color="auto"/>
        <w:left w:val="none" w:sz="0" w:space="0" w:color="auto"/>
        <w:bottom w:val="none" w:sz="0" w:space="0" w:color="auto"/>
        <w:right w:val="none" w:sz="0" w:space="0" w:color="auto"/>
      </w:divBdr>
      <w:divsChild>
        <w:div w:id="725033305">
          <w:marLeft w:val="0"/>
          <w:marRight w:val="0"/>
          <w:marTop w:val="0"/>
          <w:marBottom w:val="0"/>
          <w:divBdr>
            <w:top w:val="none" w:sz="0" w:space="0" w:color="auto"/>
            <w:left w:val="none" w:sz="0" w:space="0" w:color="auto"/>
            <w:bottom w:val="none" w:sz="0" w:space="0" w:color="auto"/>
            <w:right w:val="none" w:sz="0" w:space="0" w:color="auto"/>
          </w:divBdr>
        </w:div>
      </w:divsChild>
    </w:div>
    <w:div w:id="1881093665">
      <w:bodyDiv w:val="1"/>
      <w:marLeft w:val="0"/>
      <w:marRight w:val="0"/>
      <w:marTop w:val="0"/>
      <w:marBottom w:val="0"/>
      <w:divBdr>
        <w:top w:val="none" w:sz="0" w:space="0" w:color="auto"/>
        <w:left w:val="none" w:sz="0" w:space="0" w:color="auto"/>
        <w:bottom w:val="none" w:sz="0" w:space="0" w:color="auto"/>
        <w:right w:val="none" w:sz="0" w:space="0" w:color="auto"/>
      </w:divBdr>
      <w:divsChild>
        <w:div w:id="1465537915">
          <w:marLeft w:val="0"/>
          <w:marRight w:val="0"/>
          <w:marTop w:val="0"/>
          <w:marBottom w:val="0"/>
          <w:divBdr>
            <w:top w:val="none" w:sz="0" w:space="0" w:color="auto"/>
            <w:left w:val="none" w:sz="0" w:space="0" w:color="auto"/>
            <w:bottom w:val="none" w:sz="0" w:space="0" w:color="auto"/>
            <w:right w:val="none" w:sz="0" w:space="0" w:color="auto"/>
          </w:divBdr>
        </w:div>
      </w:divsChild>
    </w:div>
    <w:div w:id="1891110388">
      <w:bodyDiv w:val="1"/>
      <w:marLeft w:val="0"/>
      <w:marRight w:val="0"/>
      <w:marTop w:val="0"/>
      <w:marBottom w:val="0"/>
      <w:divBdr>
        <w:top w:val="none" w:sz="0" w:space="0" w:color="auto"/>
        <w:left w:val="none" w:sz="0" w:space="0" w:color="auto"/>
        <w:bottom w:val="none" w:sz="0" w:space="0" w:color="auto"/>
        <w:right w:val="none" w:sz="0" w:space="0" w:color="auto"/>
      </w:divBdr>
    </w:div>
    <w:div w:id="1902985900">
      <w:bodyDiv w:val="1"/>
      <w:marLeft w:val="0"/>
      <w:marRight w:val="0"/>
      <w:marTop w:val="0"/>
      <w:marBottom w:val="0"/>
      <w:divBdr>
        <w:top w:val="none" w:sz="0" w:space="0" w:color="auto"/>
        <w:left w:val="none" w:sz="0" w:space="0" w:color="auto"/>
        <w:bottom w:val="none" w:sz="0" w:space="0" w:color="auto"/>
        <w:right w:val="none" w:sz="0" w:space="0" w:color="auto"/>
      </w:divBdr>
      <w:divsChild>
        <w:div w:id="864515427">
          <w:marLeft w:val="0"/>
          <w:marRight w:val="0"/>
          <w:marTop w:val="450"/>
          <w:marBottom w:val="0"/>
          <w:divBdr>
            <w:top w:val="none" w:sz="0" w:space="0" w:color="auto"/>
            <w:left w:val="none" w:sz="0" w:space="0" w:color="auto"/>
            <w:bottom w:val="none" w:sz="0" w:space="0" w:color="auto"/>
            <w:right w:val="none" w:sz="0" w:space="0" w:color="auto"/>
          </w:divBdr>
        </w:div>
      </w:divsChild>
    </w:div>
    <w:div w:id="1907255803">
      <w:bodyDiv w:val="1"/>
      <w:marLeft w:val="0"/>
      <w:marRight w:val="0"/>
      <w:marTop w:val="0"/>
      <w:marBottom w:val="0"/>
      <w:divBdr>
        <w:top w:val="none" w:sz="0" w:space="0" w:color="auto"/>
        <w:left w:val="none" w:sz="0" w:space="0" w:color="auto"/>
        <w:bottom w:val="none" w:sz="0" w:space="0" w:color="auto"/>
        <w:right w:val="none" w:sz="0" w:space="0" w:color="auto"/>
      </w:divBdr>
      <w:divsChild>
        <w:div w:id="1632898242">
          <w:marLeft w:val="0"/>
          <w:marRight w:val="0"/>
          <w:marTop w:val="0"/>
          <w:marBottom w:val="0"/>
          <w:divBdr>
            <w:top w:val="none" w:sz="0" w:space="0" w:color="auto"/>
            <w:left w:val="none" w:sz="0" w:space="0" w:color="auto"/>
            <w:bottom w:val="none" w:sz="0" w:space="0" w:color="auto"/>
            <w:right w:val="none" w:sz="0" w:space="0" w:color="auto"/>
          </w:divBdr>
        </w:div>
      </w:divsChild>
    </w:div>
    <w:div w:id="1923027890">
      <w:bodyDiv w:val="1"/>
      <w:marLeft w:val="0"/>
      <w:marRight w:val="0"/>
      <w:marTop w:val="0"/>
      <w:marBottom w:val="0"/>
      <w:divBdr>
        <w:top w:val="none" w:sz="0" w:space="0" w:color="auto"/>
        <w:left w:val="none" w:sz="0" w:space="0" w:color="auto"/>
        <w:bottom w:val="none" w:sz="0" w:space="0" w:color="auto"/>
        <w:right w:val="none" w:sz="0" w:space="0" w:color="auto"/>
      </w:divBdr>
    </w:div>
    <w:div w:id="1955554680">
      <w:bodyDiv w:val="1"/>
      <w:marLeft w:val="0"/>
      <w:marRight w:val="0"/>
      <w:marTop w:val="0"/>
      <w:marBottom w:val="0"/>
      <w:divBdr>
        <w:top w:val="none" w:sz="0" w:space="0" w:color="auto"/>
        <w:left w:val="none" w:sz="0" w:space="0" w:color="auto"/>
        <w:bottom w:val="none" w:sz="0" w:space="0" w:color="auto"/>
        <w:right w:val="none" w:sz="0" w:space="0" w:color="auto"/>
      </w:divBdr>
    </w:div>
    <w:div w:id="1965572818">
      <w:bodyDiv w:val="1"/>
      <w:marLeft w:val="0"/>
      <w:marRight w:val="0"/>
      <w:marTop w:val="0"/>
      <w:marBottom w:val="0"/>
      <w:divBdr>
        <w:top w:val="none" w:sz="0" w:space="0" w:color="auto"/>
        <w:left w:val="none" w:sz="0" w:space="0" w:color="auto"/>
        <w:bottom w:val="none" w:sz="0" w:space="0" w:color="auto"/>
        <w:right w:val="none" w:sz="0" w:space="0" w:color="auto"/>
      </w:divBdr>
      <w:divsChild>
        <w:div w:id="1360426462">
          <w:marLeft w:val="0"/>
          <w:marRight w:val="0"/>
          <w:marTop w:val="0"/>
          <w:marBottom w:val="0"/>
          <w:divBdr>
            <w:top w:val="none" w:sz="0" w:space="0" w:color="auto"/>
            <w:left w:val="none" w:sz="0" w:space="0" w:color="auto"/>
            <w:bottom w:val="none" w:sz="0" w:space="0" w:color="auto"/>
            <w:right w:val="none" w:sz="0" w:space="0" w:color="auto"/>
          </w:divBdr>
        </w:div>
      </w:divsChild>
    </w:div>
    <w:div w:id="1995375798">
      <w:bodyDiv w:val="1"/>
      <w:marLeft w:val="0"/>
      <w:marRight w:val="0"/>
      <w:marTop w:val="0"/>
      <w:marBottom w:val="0"/>
      <w:divBdr>
        <w:top w:val="none" w:sz="0" w:space="0" w:color="auto"/>
        <w:left w:val="none" w:sz="0" w:space="0" w:color="auto"/>
        <w:bottom w:val="none" w:sz="0" w:space="0" w:color="auto"/>
        <w:right w:val="none" w:sz="0" w:space="0" w:color="auto"/>
      </w:divBdr>
    </w:div>
    <w:div w:id="2001999300">
      <w:bodyDiv w:val="1"/>
      <w:marLeft w:val="0"/>
      <w:marRight w:val="0"/>
      <w:marTop w:val="0"/>
      <w:marBottom w:val="0"/>
      <w:divBdr>
        <w:top w:val="none" w:sz="0" w:space="0" w:color="auto"/>
        <w:left w:val="none" w:sz="0" w:space="0" w:color="auto"/>
        <w:bottom w:val="none" w:sz="0" w:space="0" w:color="auto"/>
        <w:right w:val="none" w:sz="0" w:space="0" w:color="auto"/>
      </w:divBdr>
      <w:divsChild>
        <w:div w:id="241257019">
          <w:marLeft w:val="0"/>
          <w:marRight w:val="0"/>
          <w:marTop w:val="0"/>
          <w:marBottom w:val="225"/>
          <w:divBdr>
            <w:top w:val="none" w:sz="0" w:space="0" w:color="auto"/>
            <w:left w:val="none" w:sz="0" w:space="0" w:color="auto"/>
            <w:bottom w:val="none" w:sz="0" w:space="0" w:color="auto"/>
            <w:right w:val="none" w:sz="0" w:space="0" w:color="auto"/>
          </w:divBdr>
        </w:div>
        <w:div w:id="1757895976">
          <w:marLeft w:val="0"/>
          <w:marRight w:val="0"/>
          <w:marTop w:val="0"/>
          <w:marBottom w:val="225"/>
          <w:divBdr>
            <w:top w:val="none" w:sz="0" w:space="0" w:color="auto"/>
            <w:left w:val="none" w:sz="0" w:space="0" w:color="auto"/>
            <w:bottom w:val="none" w:sz="0" w:space="0" w:color="auto"/>
            <w:right w:val="none" w:sz="0" w:space="0" w:color="auto"/>
          </w:divBdr>
        </w:div>
        <w:div w:id="1992365204">
          <w:marLeft w:val="0"/>
          <w:marRight w:val="0"/>
          <w:marTop w:val="0"/>
          <w:marBottom w:val="225"/>
          <w:divBdr>
            <w:top w:val="none" w:sz="0" w:space="0" w:color="auto"/>
            <w:left w:val="none" w:sz="0" w:space="0" w:color="auto"/>
            <w:bottom w:val="none" w:sz="0" w:space="0" w:color="auto"/>
            <w:right w:val="none" w:sz="0" w:space="0" w:color="auto"/>
          </w:divBdr>
        </w:div>
      </w:divsChild>
    </w:div>
    <w:div w:id="2005737315">
      <w:bodyDiv w:val="1"/>
      <w:marLeft w:val="0"/>
      <w:marRight w:val="0"/>
      <w:marTop w:val="0"/>
      <w:marBottom w:val="0"/>
      <w:divBdr>
        <w:top w:val="none" w:sz="0" w:space="0" w:color="auto"/>
        <w:left w:val="none" w:sz="0" w:space="0" w:color="auto"/>
        <w:bottom w:val="none" w:sz="0" w:space="0" w:color="auto"/>
        <w:right w:val="none" w:sz="0" w:space="0" w:color="auto"/>
      </w:divBdr>
    </w:div>
    <w:div w:id="2006123938">
      <w:bodyDiv w:val="1"/>
      <w:marLeft w:val="0"/>
      <w:marRight w:val="0"/>
      <w:marTop w:val="0"/>
      <w:marBottom w:val="0"/>
      <w:divBdr>
        <w:top w:val="none" w:sz="0" w:space="0" w:color="auto"/>
        <w:left w:val="none" w:sz="0" w:space="0" w:color="auto"/>
        <w:bottom w:val="none" w:sz="0" w:space="0" w:color="auto"/>
        <w:right w:val="none" w:sz="0" w:space="0" w:color="auto"/>
      </w:divBdr>
      <w:divsChild>
        <w:div w:id="1844778299">
          <w:marLeft w:val="0"/>
          <w:marRight w:val="0"/>
          <w:marTop w:val="0"/>
          <w:marBottom w:val="0"/>
          <w:divBdr>
            <w:top w:val="none" w:sz="0" w:space="0" w:color="auto"/>
            <w:left w:val="none" w:sz="0" w:space="0" w:color="auto"/>
            <w:bottom w:val="none" w:sz="0" w:space="0" w:color="auto"/>
            <w:right w:val="none" w:sz="0" w:space="0" w:color="auto"/>
          </w:divBdr>
        </w:div>
      </w:divsChild>
    </w:div>
    <w:div w:id="2006779772">
      <w:bodyDiv w:val="1"/>
      <w:marLeft w:val="0"/>
      <w:marRight w:val="0"/>
      <w:marTop w:val="0"/>
      <w:marBottom w:val="0"/>
      <w:divBdr>
        <w:top w:val="none" w:sz="0" w:space="0" w:color="auto"/>
        <w:left w:val="none" w:sz="0" w:space="0" w:color="auto"/>
        <w:bottom w:val="none" w:sz="0" w:space="0" w:color="auto"/>
        <w:right w:val="none" w:sz="0" w:space="0" w:color="auto"/>
      </w:divBdr>
      <w:divsChild>
        <w:div w:id="566766882">
          <w:marLeft w:val="0"/>
          <w:marRight w:val="0"/>
          <w:marTop w:val="0"/>
          <w:marBottom w:val="0"/>
          <w:divBdr>
            <w:top w:val="none" w:sz="0" w:space="0" w:color="auto"/>
            <w:left w:val="none" w:sz="0" w:space="0" w:color="auto"/>
            <w:bottom w:val="none" w:sz="0" w:space="0" w:color="auto"/>
            <w:right w:val="none" w:sz="0" w:space="0" w:color="auto"/>
          </w:divBdr>
        </w:div>
      </w:divsChild>
    </w:div>
    <w:div w:id="2070609959">
      <w:bodyDiv w:val="1"/>
      <w:marLeft w:val="0"/>
      <w:marRight w:val="0"/>
      <w:marTop w:val="0"/>
      <w:marBottom w:val="0"/>
      <w:divBdr>
        <w:top w:val="none" w:sz="0" w:space="0" w:color="auto"/>
        <w:left w:val="none" w:sz="0" w:space="0" w:color="auto"/>
        <w:bottom w:val="none" w:sz="0" w:space="0" w:color="auto"/>
        <w:right w:val="none" w:sz="0" w:space="0" w:color="auto"/>
      </w:divBdr>
      <w:divsChild>
        <w:div w:id="1111170360">
          <w:marLeft w:val="0"/>
          <w:marRight w:val="0"/>
          <w:marTop w:val="0"/>
          <w:marBottom w:val="0"/>
          <w:divBdr>
            <w:top w:val="none" w:sz="0" w:space="0" w:color="auto"/>
            <w:left w:val="none" w:sz="0" w:space="0" w:color="auto"/>
            <w:bottom w:val="none" w:sz="0" w:space="0" w:color="auto"/>
            <w:right w:val="none" w:sz="0" w:space="0" w:color="auto"/>
          </w:divBdr>
        </w:div>
      </w:divsChild>
    </w:div>
    <w:div w:id="2080442198">
      <w:bodyDiv w:val="1"/>
      <w:marLeft w:val="0"/>
      <w:marRight w:val="0"/>
      <w:marTop w:val="0"/>
      <w:marBottom w:val="0"/>
      <w:divBdr>
        <w:top w:val="none" w:sz="0" w:space="0" w:color="auto"/>
        <w:left w:val="none" w:sz="0" w:space="0" w:color="auto"/>
        <w:bottom w:val="none" w:sz="0" w:space="0" w:color="auto"/>
        <w:right w:val="none" w:sz="0" w:space="0" w:color="auto"/>
      </w:divBdr>
      <w:divsChild>
        <w:div w:id="1647666233">
          <w:marLeft w:val="0"/>
          <w:marRight w:val="0"/>
          <w:marTop w:val="0"/>
          <w:marBottom w:val="0"/>
          <w:divBdr>
            <w:top w:val="none" w:sz="0" w:space="0" w:color="auto"/>
            <w:left w:val="none" w:sz="0" w:space="0" w:color="auto"/>
            <w:bottom w:val="none" w:sz="0" w:space="0" w:color="auto"/>
            <w:right w:val="none" w:sz="0" w:space="0" w:color="auto"/>
          </w:divBdr>
        </w:div>
      </w:divsChild>
    </w:div>
    <w:div w:id="2083408157">
      <w:bodyDiv w:val="1"/>
      <w:marLeft w:val="0"/>
      <w:marRight w:val="0"/>
      <w:marTop w:val="0"/>
      <w:marBottom w:val="0"/>
      <w:divBdr>
        <w:top w:val="none" w:sz="0" w:space="0" w:color="auto"/>
        <w:left w:val="none" w:sz="0" w:space="0" w:color="auto"/>
        <w:bottom w:val="none" w:sz="0" w:space="0" w:color="auto"/>
        <w:right w:val="none" w:sz="0" w:space="0" w:color="auto"/>
      </w:divBdr>
    </w:div>
    <w:div w:id="2095662470">
      <w:bodyDiv w:val="1"/>
      <w:marLeft w:val="0"/>
      <w:marRight w:val="0"/>
      <w:marTop w:val="0"/>
      <w:marBottom w:val="0"/>
      <w:divBdr>
        <w:top w:val="none" w:sz="0" w:space="0" w:color="auto"/>
        <w:left w:val="none" w:sz="0" w:space="0" w:color="auto"/>
        <w:bottom w:val="none" w:sz="0" w:space="0" w:color="auto"/>
        <w:right w:val="none" w:sz="0" w:space="0" w:color="auto"/>
      </w:divBdr>
      <w:divsChild>
        <w:div w:id="168523097">
          <w:marLeft w:val="0"/>
          <w:marRight w:val="0"/>
          <w:marTop w:val="0"/>
          <w:marBottom w:val="0"/>
          <w:divBdr>
            <w:top w:val="none" w:sz="0" w:space="0" w:color="auto"/>
            <w:left w:val="none" w:sz="0" w:space="0" w:color="auto"/>
            <w:bottom w:val="none" w:sz="0" w:space="0" w:color="auto"/>
            <w:right w:val="none" w:sz="0" w:space="0" w:color="auto"/>
          </w:divBdr>
        </w:div>
      </w:divsChild>
    </w:div>
    <w:div w:id="2106686616">
      <w:bodyDiv w:val="1"/>
      <w:marLeft w:val="0"/>
      <w:marRight w:val="0"/>
      <w:marTop w:val="0"/>
      <w:marBottom w:val="0"/>
      <w:divBdr>
        <w:top w:val="none" w:sz="0" w:space="0" w:color="auto"/>
        <w:left w:val="none" w:sz="0" w:space="0" w:color="auto"/>
        <w:bottom w:val="none" w:sz="0" w:space="0" w:color="auto"/>
        <w:right w:val="none" w:sz="0" w:space="0" w:color="auto"/>
      </w:divBdr>
      <w:divsChild>
        <w:div w:id="2109693616">
          <w:marLeft w:val="0"/>
          <w:marRight w:val="0"/>
          <w:marTop w:val="0"/>
          <w:marBottom w:val="225"/>
          <w:divBdr>
            <w:top w:val="none" w:sz="0" w:space="0" w:color="auto"/>
            <w:left w:val="none" w:sz="0" w:space="0" w:color="auto"/>
            <w:bottom w:val="none" w:sz="0" w:space="0" w:color="auto"/>
            <w:right w:val="none" w:sz="0" w:space="0" w:color="auto"/>
          </w:divBdr>
        </w:div>
        <w:div w:id="817264605">
          <w:marLeft w:val="0"/>
          <w:marRight w:val="0"/>
          <w:marTop w:val="0"/>
          <w:marBottom w:val="225"/>
          <w:divBdr>
            <w:top w:val="none" w:sz="0" w:space="0" w:color="auto"/>
            <w:left w:val="none" w:sz="0" w:space="0" w:color="auto"/>
            <w:bottom w:val="none" w:sz="0" w:space="0" w:color="auto"/>
            <w:right w:val="none" w:sz="0" w:space="0" w:color="auto"/>
          </w:divBdr>
        </w:div>
      </w:divsChild>
    </w:div>
    <w:div w:id="2119450800">
      <w:bodyDiv w:val="1"/>
      <w:marLeft w:val="0"/>
      <w:marRight w:val="0"/>
      <w:marTop w:val="0"/>
      <w:marBottom w:val="0"/>
      <w:divBdr>
        <w:top w:val="none" w:sz="0" w:space="0" w:color="auto"/>
        <w:left w:val="none" w:sz="0" w:space="0" w:color="auto"/>
        <w:bottom w:val="none" w:sz="0" w:space="0" w:color="auto"/>
        <w:right w:val="none" w:sz="0" w:space="0" w:color="auto"/>
      </w:divBdr>
    </w:div>
    <w:div w:id="2142069391">
      <w:bodyDiv w:val="1"/>
      <w:marLeft w:val="0"/>
      <w:marRight w:val="0"/>
      <w:marTop w:val="0"/>
      <w:marBottom w:val="0"/>
      <w:divBdr>
        <w:top w:val="none" w:sz="0" w:space="0" w:color="auto"/>
        <w:left w:val="none" w:sz="0" w:space="0" w:color="auto"/>
        <w:bottom w:val="none" w:sz="0" w:space="0" w:color="auto"/>
        <w:right w:val="none" w:sz="0" w:space="0" w:color="auto"/>
      </w:divBdr>
      <w:divsChild>
        <w:div w:id="1387796415">
          <w:marLeft w:val="0"/>
          <w:marRight w:val="0"/>
          <w:marTop w:val="0"/>
          <w:marBottom w:val="0"/>
          <w:divBdr>
            <w:top w:val="none" w:sz="0" w:space="0" w:color="auto"/>
            <w:left w:val="none" w:sz="0" w:space="0" w:color="auto"/>
            <w:bottom w:val="none" w:sz="0" w:space="0" w:color="auto"/>
            <w:right w:val="none" w:sz="0" w:space="0" w:color="auto"/>
          </w:divBdr>
        </w:div>
      </w:divsChild>
    </w:div>
    <w:div w:id="2145848304">
      <w:bodyDiv w:val="1"/>
      <w:marLeft w:val="0"/>
      <w:marRight w:val="0"/>
      <w:marTop w:val="0"/>
      <w:marBottom w:val="0"/>
      <w:divBdr>
        <w:top w:val="none" w:sz="0" w:space="0" w:color="auto"/>
        <w:left w:val="none" w:sz="0" w:space="0" w:color="auto"/>
        <w:bottom w:val="none" w:sz="0" w:space="0" w:color="auto"/>
        <w:right w:val="none" w:sz="0" w:space="0" w:color="auto"/>
      </w:divBdr>
      <w:divsChild>
        <w:div w:id="4395726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image" Target="media/image6.png"/><Relationship Id="rId324" Type="http://schemas.openxmlformats.org/officeDocument/2006/relationships/footer" Target="footer6.xml"/><Relationship Id="rId1161" Type="http://schemas.openxmlformats.org/officeDocument/2006/relationships/header" Target="header18.xml"/><Relationship Id="rId170" Type="http://schemas.openxmlformats.org/officeDocument/2006/relationships/image" Target="media/image139.png"/><Relationship Id="rId268" Type="http://schemas.openxmlformats.org/officeDocument/2006/relationships/image" Target="media/image229.png"/><Relationship Id="rId475" Type="http://schemas.openxmlformats.org/officeDocument/2006/relationships/image" Target="media/image431.png"/><Relationship Id="rId32" Type="http://schemas.openxmlformats.org/officeDocument/2006/relationships/image" Target="media/image17.png"/><Relationship Id="rId74" Type="http://schemas.openxmlformats.org/officeDocument/2006/relationships/image" Target="media/image57.png"/><Relationship Id="rId128" Type="http://schemas.openxmlformats.org/officeDocument/2006/relationships/image" Target="media/image108.png"/><Relationship Id="rId335" Type="http://schemas.openxmlformats.org/officeDocument/2006/relationships/image" Target="media/image291.png"/><Relationship Id="rId377" Type="http://schemas.openxmlformats.org/officeDocument/2006/relationships/image" Target="media/image333.png"/><Relationship Id="rId1130" Type="http://schemas.openxmlformats.org/officeDocument/2006/relationships/hyperlink" Target="http://open.iot.10086.cn/" TargetMode="External"/><Relationship Id="rId5" Type="http://schemas.openxmlformats.org/officeDocument/2006/relationships/webSettings" Target="webSettings.xml"/><Relationship Id="rId181" Type="http://schemas.openxmlformats.org/officeDocument/2006/relationships/image" Target="media/image147.png"/><Relationship Id="rId237" Type="http://schemas.openxmlformats.org/officeDocument/2006/relationships/image" Target="media/image202.png"/><Relationship Id="rId402" Type="http://schemas.openxmlformats.org/officeDocument/2006/relationships/image" Target="media/image358.png"/><Relationship Id="rId279" Type="http://schemas.openxmlformats.org/officeDocument/2006/relationships/image" Target="media/image240.png"/><Relationship Id="rId444" Type="http://schemas.openxmlformats.org/officeDocument/2006/relationships/image" Target="media/image400.png"/><Relationship Id="rId486" Type="http://schemas.openxmlformats.org/officeDocument/2006/relationships/header" Target="header9.xml"/><Relationship Id="rId43" Type="http://schemas.openxmlformats.org/officeDocument/2006/relationships/image" Target="media/image28.png"/><Relationship Id="rId139" Type="http://schemas.openxmlformats.org/officeDocument/2006/relationships/image" Target="media/image119.png"/><Relationship Id="rId290" Type="http://schemas.openxmlformats.org/officeDocument/2006/relationships/image" Target="media/image251.png"/><Relationship Id="rId304" Type="http://schemas.openxmlformats.org/officeDocument/2006/relationships/image" Target="media/image265.png"/><Relationship Id="rId346" Type="http://schemas.openxmlformats.org/officeDocument/2006/relationships/image" Target="media/image302.png"/><Relationship Id="rId388" Type="http://schemas.openxmlformats.org/officeDocument/2006/relationships/image" Target="media/image344.png"/><Relationship Id="rId1141" Type="http://schemas.openxmlformats.org/officeDocument/2006/relationships/image" Target="media/image454.png"/><Relationship Id="rId85" Type="http://schemas.openxmlformats.org/officeDocument/2006/relationships/image" Target="media/image68.png"/><Relationship Id="rId192" Type="http://schemas.openxmlformats.org/officeDocument/2006/relationships/image" Target="media/image158.png"/><Relationship Id="rId206" Type="http://schemas.openxmlformats.org/officeDocument/2006/relationships/image" Target="media/image172.png"/><Relationship Id="rId413" Type="http://schemas.openxmlformats.org/officeDocument/2006/relationships/image" Target="media/image369.png"/><Relationship Id="rId248" Type="http://schemas.openxmlformats.org/officeDocument/2006/relationships/hyperlink" Target="https://baike.baidu.com/item/%E6%BB%9A%E7%8F%A0%E5%BC%80%E5%85%B3/3938019" TargetMode="External"/><Relationship Id="rId455" Type="http://schemas.openxmlformats.org/officeDocument/2006/relationships/image" Target="media/image411.png"/><Relationship Id="rId12" Type="http://schemas.openxmlformats.org/officeDocument/2006/relationships/header" Target="header3.xml"/><Relationship Id="rId108" Type="http://schemas.openxmlformats.org/officeDocument/2006/relationships/image" Target="media/image90.jpeg"/><Relationship Id="rId315" Type="http://schemas.openxmlformats.org/officeDocument/2006/relationships/image" Target="media/image276.png"/><Relationship Id="rId357" Type="http://schemas.openxmlformats.org/officeDocument/2006/relationships/image" Target="media/image313.png"/><Relationship Id="rId1152" Type="http://schemas.openxmlformats.org/officeDocument/2006/relationships/image" Target="media/image465.png"/><Relationship Id="rId54" Type="http://schemas.openxmlformats.org/officeDocument/2006/relationships/image" Target="media/image39.png"/><Relationship Id="rId96" Type="http://schemas.openxmlformats.org/officeDocument/2006/relationships/image" Target="media/image78.png"/><Relationship Id="rId161" Type="http://schemas.openxmlformats.org/officeDocument/2006/relationships/image" Target="media/image130.png"/><Relationship Id="rId217" Type="http://schemas.openxmlformats.org/officeDocument/2006/relationships/image" Target="media/image183.png"/><Relationship Id="rId399" Type="http://schemas.openxmlformats.org/officeDocument/2006/relationships/image" Target="media/image355.png"/><Relationship Id="rId259" Type="http://schemas.openxmlformats.org/officeDocument/2006/relationships/image" Target="media/image220.png"/><Relationship Id="rId424" Type="http://schemas.openxmlformats.org/officeDocument/2006/relationships/image" Target="media/image380.png"/><Relationship Id="rId466" Type="http://schemas.openxmlformats.org/officeDocument/2006/relationships/image" Target="media/image422.jpeg"/><Relationship Id="rId23" Type="http://schemas.openxmlformats.org/officeDocument/2006/relationships/image" Target="media/image8.png"/><Relationship Id="rId119" Type="http://schemas.openxmlformats.org/officeDocument/2006/relationships/image" Target="media/image101.png"/><Relationship Id="rId270" Type="http://schemas.openxmlformats.org/officeDocument/2006/relationships/image" Target="media/image231.png"/><Relationship Id="rId326" Type="http://schemas.openxmlformats.org/officeDocument/2006/relationships/image" Target="media/image283.png"/><Relationship Id="rId1163" Type="http://schemas.openxmlformats.org/officeDocument/2006/relationships/footer" Target="footer9.xml"/><Relationship Id="rId65" Type="http://schemas.microsoft.com/office/2007/relationships/hdphoto" Target="media/hdphoto1.wdp"/><Relationship Id="rId130" Type="http://schemas.openxmlformats.org/officeDocument/2006/relationships/image" Target="media/image110.png"/><Relationship Id="rId368" Type="http://schemas.openxmlformats.org/officeDocument/2006/relationships/image" Target="media/image324.png"/><Relationship Id="rId172" Type="http://schemas.openxmlformats.org/officeDocument/2006/relationships/image" Target="media/image136.png"/><Relationship Id="rId228" Type="http://schemas.openxmlformats.org/officeDocument/2006/relationships/image" Target="media/image193.png"/><Relationship Id="rId435" Type="http://schemas.openxmlformats.org/officeDocument/2006/relationships/image" Target="media/image391.png"/><Relationship Id="rId477" Type="http://schemas.openxmlformats.org/officeDocument/2006/relationships/image" Target="media/image433.png"/><Relationship Id="rId281" Type="http://schemas.openxmlformats.org/officeDocument/2006/relationships/image" Target="media/image242.png"/><Relationship Id="rId337" Type="http://schemas.openxmlformats.org/officeDocument/2006/relationships/image" Target="media/image293.png"/><Relationship Id="rId1132" Type="http://schemas.openxmlformats.org/officeDocument/2006/relationships/image" Target="media/image445.png"/><Relationship Id="rId34" Type="http://schemas.openxmlformats.org/officeDocument/2006/relationships/image" Target="media/image19.png"/><Relationship Id="rId76" Type="http://schemas.openxmlformats.org/officeDocument/2006/relationships/image" Target="media/image59.png"/><Relationship Id="rId141" Type="http://schemas.openxmlformats.org/officeDocument/2006/relationships/image" Target="media/image121.png"/><Relationship Id="rId379" Type="http://schemas.openxmlformats.org/officeDocument/2006/relationships/image" Target="media/image335.png"/><Relationship Id="rId7" Type="http://schemas.openxmlformats.org/officeDocument/2006/relationships/endnotes" Target="endnotes.xml"/><Relationship Id="rId183" Type="http://schemas.openxmlformats.org/officeDocument/2006/relationships/image" Target="media/image149.png"/><Relationship Id="rId239" Type="http://schemas.openxmlformats.org/officeDocument/2006/relationships/image" Target="media/image204.png"/><Relationship Id="rId390" Type="http://schemas.openxmlformats.org/officeDocument/2006/relationships/image" Target="media/image346.png"/><Relationship Id="rId404" Type="http://schemas.openxmlformats.org/officeDocument/2006/relationships/image" Target="media/image360.png"/><Relationship Id="rId446" Type="http://schemas.openxmlformats.org/officeDocument/2006/relationships/image" Target="media/image402.png"/><Relationship Id="rId250" Type="http://schemas.openxmlformats.org/officeDocument/2006/relationships/hyperlink" Target="https://baike.baidu.com/item/%E6%BB%9A%E7%8F%A0%E5%BC%80%E5%85%B3/3938019" TargetMode="External"/><Relationship Id="rId292" Type="http://schemas.openxmlformats.org/officeDocument/2006/relationships/image" Target="media/image253.png"/><Relationship Id="rId306" Type="http://schemas.openxmlformats.org/officeDocument/2006/relationships/image" Target="media/image267.png"/><Relationship Id="rId488" Type="http://schemas.openxmlformats.org/officeDocument/2006/relationships/header" Target="header11.xml"/><Relationship Id="rId1143" Type="http://schemas.openxmlformats.org/officeDocument/2006/relationships/image" Target="media/image456.png"/><Relationship Id="rId45" Type="http://schemas.openxmlformats.org/officeDocument/2006/relationships/image" Target="media/image30.png"/><Relationship Id="rId87" Type="http://schemas.openxmlformats.org/officeDocument/2006/relationships/image" Target="media/image70.png"/><Relationship Id="rId110" Type="http://schemas.openxmlformats.org/officeDocument/2006/relationships/image" Target="media/image92.jpeg"/><Relationship Id="rId348" Type="http://schemas.openxmlformats.org/officeDocument/2006/relationships/image" Target="media/image304.png"/><Relationship Id="rId194" Type="http://schemas.openxmlformats.org/officeDocument/2006/relationships/image" Target="media/image160.png"/><Relationship Id="rId208" Type="http://schemas.openxmlformats.org/officeDocument/2006/relationships/image" Target="media/image174.png"/><Relationship Id="rId415" Type="http://schemas.openxmlformats.org/officeDocument/2006/relationships/image" Target="media/image371.png"/><Relationship Id="rId457" Type="http://schemas.openxmlformats.org/officeDocument/2006/relationships/image" Target="media/image413.png"/><Relationship Id="rId261" Type="http://schemas.openxmlformats.org/officeDocument/2006/relationships/image" Target="media/image222.png"/><Relationship Id="rId14" Type="http://schemas.openxmlformats.org/officeDocument/2006/relationships/header" Target="header4.xml"/><Relationship Id="rId56" Type="http://schemas.openxmlformats.org/officeDocument/2006/relationships/image" Target="media/image41.png"/><Relationship Id="rId317" Type="http://schemas.openxmlformats.org/officeDocument/2006/relationships/image" Target="media/image278.png"/><Relationship Id="rId359" Type="http://schemas.openxmlformats.org/officeDocument/2006/relationships/image" Target="media/image315.png"/><Relationship Id="rId1154" Type="http://schemas.openxmlformats.org/officeDocument/2006/relationships/image" Target="media/image467.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28.png"/><Relationship Id="rId219" Type="http://schemas.openxmlformats.org/officeDocument/2006/relationships/image" Target="media/image185.png"/><Relationship Id="rId370" Type="http://schemas.openxmlformats.org/officeDocument/2006/relationships/image" Target="media/image326.png"/><Relationship Id="rId426" Type="http://schemas.openxmlformats.org/officeDocument/2006/relationships/image" Target="media/image382.png"/><Relationship Id="rId230" Type="http://schemas.openxmlformats.org/officeDocument/2006/relationships/image" Target="media/image195.png"/><Relationship Id="rId468" Type="http://schemas.openxmlformats.org/officeDocument/2006/relationships/image" Target="media/image424.jpeg"/><Relationship Id="rId25" Type="http://schemas.openxmlformats.org/officeDocument/2006/relationships/image" Target="media/image10.png"/><Relationship Id="rId67" Type="http://schemas.microsoft.com/office/2007/relationships/hdphoto" Target="media/hdphoto2.wdp"/><Relationship Id="rId272" Type="http://schemas.openxmlformats.org/officeDocument/2006/relationships/image" Target="media/image233.png"/><Relationship Id="rId328" Type="http://schemas.openxmlformats.org/officeDocument/2006/relationships/image" Target="media/image285.png"/><Relationship Id="rId1165" Type="http://schemas.openxmlformats.org/officeDocument/2006/relationships/fontTable" Target="fontTable.xml"/><Relationship Id="rId132" Type="http://schemas.openxmlformats.org/officeDocument/2006/relationships/image" Target="media/image112.png"/><Relationship Id="rId174" Type="http://schemas.openxmlformats.org/officeDocument/2006/relationships/image" Target="media/image138.png"/><Relationship Id="rId381" Type="http://schemas.openxmlformats.org/officeDocument/2006/relationships/image" Target="media/image337.png"/><Relationship Id="rId241" Type="http://schemas.openxmlformats.org/officeDocument/2006/relationships/image" Target="media/image206.png"/><Relationship Id="rId437" Type="http://schemas.openxmlformats.org/officeDocument/2006/relationships/image" Target="media/image393.png"/><Relationship Id="rId479" Type="http://schemas.openxmlformats.org/officeDocument/2006/relationships/image" Target="media/image435.png"/><Relationship Id="rId36" Type="http://schemas.openxmlformats.org/officeDocument/2006/relationships/image" Target="media/image21.png"/><Relationship Id="rId283" Type="http://schemas.openxmlformats.org/officeDocument/2006/relationships/image" Target="media/image244.png"/><Relationship Id="rId339" Type="http://schemas.openxmlformats.org/officeDocument/2006/relationships/image" Target="media/image295.png"/><Relationship Id="rId490" Type="http://schemas.openxmlformats.org/officeDocument/2006/relationships/header" Target="header13.xml"/><Relationship Id="rId1134" Type="http://schemas.openxmlformats.org/officeDocument/2006/relationships/image" Target="media/image447.png"/><Relationship Id="rId78" Type="http://schemas.openxmlformats.org/officeDocument/2006/relationships/image" Target="media/image61.png"/><Relationship Id="rId101" Type="http://schemas.openxmlformats.org/officeDocument/2006/relationships/image" Target="media/image83.png"/><Relationship Id="rId143" Type="http://schemas.openxmlformats.org/officeDocument/2006/relationships/image" Target="media/image123.png"/><Relationship Id="rId185" Type="http://schemas.openxmlformats.org/officeDocument/2006/relationships/image" Target="media/image151.png"/><Relationship Id="rId350" Type="http://schemas.openxmlformats.org/officeDocument/2006/relationships/image" Target="media/image306.png"/><Relationship Id="rId406" Type="http://schemas.openxmlformats.org/officeDocument/2006/relationships/image" Target="media/image362.png"/><Relationship Id="rId9" Type="http://schemas.openxmlformats.org/officeDocument/2006/relationships/header" Target="header2.xml"/><Relationship Id="rId210" Type="http://schemas.openxmlformats.org/officeDocument/2006/relationships/image" Target="media/image176.png"/><Relationship Id="rId392" Type="http://schemas.openxmlformats.org/officeDocument/2006/relationships/image" Target="media/image348.png"/><Relationship Id="rId448" Type="http://schemas.openxmlformats.org/officeDocument/2006/relationships/image" Target="media/image404.png"/><Relationship Id="rId252" Type="http://schemas.openxmlformats.org/officeDocument/2006/relationships/image" Target="media/image213.png"/><Relationship Id="rId294" Type="http://schemas.openxmlformats.org/officeDocument/2006/relationships/image" Target="media/image255.png"/><Relationship Id="rId308" Type="http://schemas.openxmlformats.org/officeDocument/2006/relationships/image" Target="media/image269.png"/><Relationship Id="rId1145" Type="http://schemas.openxmlformats.org/officeDocument/2006/relationships/image" Target="media/image458.png"/><Relationship Id="rId47" Type="http://schemas.openxmlformats.org/officeDocument/2006/relationships/image" Target="media/image32.png"/><Relationship Id="rId89" Type="http://schemas.openxmlformats.org/officeDocument/2006/relationships/image" Target="media/image72.png"/><Relationship Id="rId112" Type="http://schemas.openxmlformats.org/officeDocument/2006/relationships/image" Target="media/image94.jpeg"/><Relationship Id="rId361" Type="http://schemas.openxmlformats.org/officeDocument/2006/relationships/image" Target="media/image317.png"/><Relationship Id="rId196" Type="http://schemas.openxmlformats.org/officeDocument/2006/relationships/image" Target="media/image162.png"/><Relationship Id="rId417" Type="http://schemas.openxmlformats.org/officeDocument/2006/relationships/image" Target="media/image373.png"/><Relationship Id="rId459" Type="http://schemas.openxmlformats.org/officeDocument/2006/relationships/image" Target="media/image415.png"/><Relationship Id="rId16" Type="http://schemas.openxmlformats.org/officeDocument/2006/relationships/image" Target="media/image2.png"/><Relationship Id="rId221" Type="http://schemas.microsoft.com/office/2007/relationships/hdphoto" Target="media/hdphoto3.wdp"/><Relationship Id="rId263" Type="http://schemas.openxmlformats.org/officeDocument/2006/relationships/image" Target="media/image224.png"/><Relationship Id="rId319" Type="http://schemas.openxmlformats.org/officeDocument/2006/relationships/image" Target="media/image280.png"/><Relationship Id="rId470" Type="http://schemas.openxmlformats.org/officeDocument/2006/relationships/image" Target="media/image426.png"/><Relationship Id="rId1156" Type="http://schemas.openxmlformats.org/officeDocument/2006/relationships/image" Target="media/image469.png"/><Relationship Id="rId58" Type="http://schemas.openxmlformats.org/officeDocument/2006/relationships/image" Target="media/image43.png"/><Relationship Id="rId123" Type="http://schemas.openxmlformats.org/officeDocument/2006/relationships/image" Target="media/image105.png"/><Relationship Id="rId330" Type="http://schemas.openxmlformats.org/officeDocument/2006/relationships/oleObject" Target="embeddings/oleObject1.bin"/><Relationship Id="rId165" Type="http://schemas.openxmlformats.org/officeDocument/2006/relationships/image" Target="media/image131.png"/><Relationship Id="rId372" Type="http://schemas.openxmlformats.org/officeDocument/2006/relationships/image" Target="media/image328.png"/><Relationship Id="rId428" Type="http://schemas.openxmlformats.org/officeDocument/2006/relationships/image" Target="media/image384.png"/><Relationship Id="rId232" Type="http://schemas.openxmlformats.org/officeDocument/2006/relationships/image" Target="media/image197.png"/><Relationship Id="rId274" Type="http://schemas.openxmlformats.org/officeDocument/2006/relationships/image" Target="media/image235.png"/><Relationship Id="rId481" Type="http://schemas.openxmlformats.org/officeDocument/2006/relationships/image" Target="media/image437.png"/><Relationship Id="rId27" Type="http://schemas.openxmlformats.org/officeDocument/2006/relationships/image" Target="media/image12.png"/><Relationship Id="rId69" Type="http://schemas.openxmlformats.org/officeDocument/2006/relationships/image" Target="media/image52.png"/><Relationship Id="rId134" Type="http://schemas.openxmlformats.org/officeDocument/2006/relationships/image" Target="media/image114.png"/><Relationship Id="rId80" Type="http://schemas.openxmlformats.org/officeDocument/2006/relationships/image" Target="media/image63.svg"/><Relationship Id="rId176" Type="http://schemas.openxmlformats.org/officeDocument/2006/relationships/image" Target="media/image142.png"/><Relationship Id="rId341" Type="http://schemas.openxmlformats.org/officeDocument/2006/relationships/image" Target="media/image297.png"/><Relationship Id="rId383" Type="http://schemas.openxmlformats.org/officeDocument/2006/relationships/image" Target="media/image339.png"/><Relationship Id="rId439" Type="http://schemas.openxmlformats.org/officeDocument/2006/relationships/image" Target="media/image395.png"/><Relationship Id="rId201" Type="http://schemas.openxmlformats.org/officeDocument/2006/relationships/image" Target="media/image167.png"/><Relationship Id="rId243" Type="http://schemas.openxmlformats.org/officeDocument/2006/relationships/image" Target="media/image208.png"/><Relationship Id="rId285" Type="http://schemas.openxmlformats.org/officeDocument/2006/relationships/image" Target="media/image246.png"/><Relationship Id="rId450" Type="http://schemas.openxmlformats.org/officeDocument/2006/relationships/image" Target="media/image406.png"/><Relationship Id="rId1136" Type="http://schemas.openxmlformats.org/officeDocument/2006/relationships/image" Target="media/image449.png"/><Relationship Id="rId38" Type="http://schemas.openxmlformats.org/officeDocument/2006/relationships/image" Target="media/image23.png"/><Relationship Id="rId103" Type="http://schemas.openxmlformats.org/officeDocument/2006/relationships/image" Target="media/image85.jpeg"/><Relationship Id="rId310" Type="http://schemas.openxmlformats.org/officeDocument/2006/relationships/image" Target="media/image271.png"/><Relationship Id="rId492" Type="http://schemas.openxmlformats.org/officeDocument/2006/relationships/header" Target="header15.xml"/><Relationship Id="rId91" Type="http://schemas.openxmlformats.org/officeDocument/2006/relationships/image" Target="media/image74.jpeg"/><Relationship Id="rId145" Type="http://schemas.openxmlformats.org/officeDocument/2006/relationships/image" Target="media/image125.png"/><Relationship Id="rId187" Type="http://schemas.openxmlformats.org/officeDocument/2006/relationships/image" Target="media/image153.png"/><Relationship Id="rId352" Type="http://schemas.openxmlformats.org/officeDocument/2006/relationships/image" Target="media/image308.png"/><Relationship Id="rId394" Type="http://schemas.openxmlformats.org/officeDocument/2006/relationships/image" Target="media/image350.png"/><Relationship Id="rId408" Type="http://schemas.openxmlformats.org/officeDocument/2006/relationships/image" Target="media/image364.png"/><Relationship Id="rId212" Type="http://schemas.openxmlformats.org/officeDocument/2006/relationships/image" Target="media/image178.png"/><Relationship Id="rId254" Type="http://schemas.openxmlformats.org/officeDocument/2006/relationships/image" Target="media/image215.png"/><Relationship Id="rId49" Type="http://schemas.openxmlformats.org/officeDocument/2006/relationships/image" Target="media/image34.png"/><Relationship Id="rId114" Type="http://schemas.openxmlformats.org/officeDocument/2006/relationships/image" Target="media/image96.jpeg"/><Relationship Id="rId296" Type="http://schemas.openxmlformats.org/officeDocument/2006/relationships/image" Target="media/image257.png"/><Relationship Id="rId461" Type="http://schemas.openxmlformats.org/officeDocument/2006/relationships/image" Target="media/image417.png"/><Relationship Id="rId1147" Type="http://schemas.openxmlformats.org/officeDocument/2006/relationships/image" Target="media/image460.png"/><Relationship Id="rId60" Type="http://schemas.openxmlformats.org/officeDocument/2006/relationships/image" Target="media/image45.png"/><Relationship Id="rId198" Type="http://schemas.openxmlformats.org/officeDocument/2006/relationships/image" Target="media/image164.png"/><Relationship Id="rId321" Type="http://schemas.openxmlformats.org/officeDocument/2006/relationships/image" Target="media/image282.png"/><Relationship Id="rId363" Type="http://schemas.openxmlformats.org/officeDocument/2006/relationships/image" Target="media/image319.png"/><Relationship Id="rId419" Type="http://schemas.openxmlformats.org/officeDocument/2006/relationships/image" Target="media/image375.png"/><Relationship Id="rId223" Type="http://schemas.openxmlformats.org/officeDocument/2006/relationships/image" Target="media/image188.png"/><Relationship Id="rId430" Type="http://schemas.openxmlformats.org/officeDocument/2006/relationships/image" Target="media/image386.png"/><Relationship Id="rId18" Type="http://schemas.openxmlformats.org/officeDocument/2006/relationships/image" Target="media/image4.emf"/><Relationship Id="rId265" Type="http://schemas.openxmlformats.org/officeDocument/2006/relationships/image" Target="media/image226.png"/><Relationship Id="rId472" Type="http://schemas.openxmlformats.org/officeDocument/2006/relationships/image" Target="media/image428.png"/><Relationship Id="rId1158" Type="http://schemas.openxmlformats.org/officeDocument/2006/relationships/hyperlink" Target="http://open.iot.10086.cn/" TargetMode="External"/><Relationship Id="rId125" Type="http://schemas.openxmlformats.org/officeDocument/2006/relationships/footer" Target="footer5.xml"/><Relationship Id="rId167" Type="http://schemas.openxmlformats.org/officeDocument/2006/relationships/image" Target="media/image133.png"/><Relationship Id="rId332" Type="http://schemas.openxmlformats.org/officeDocument/2006/relationships/image" Target="media/image288.png"/><Relationship Id="rId374" Type="http://schemas.openxmlformats.org/officeDocument/2006/relationships/image" Target="media/image330.png"/><Relationship Id="rId71" Type="http://schemas.openxmlformats.org/officeDocument/2006/relationships/image" Target="media/image54.png"/><Relationship Id="rId234" Type="http://schemas.openxmlformats.org/officeDocument/2006/relationships/image" Target="media/image199.png"/><Relationship Id="rId2" Type="http://schemas.openxmlformats.org/officeDocument/2006/relationships/numbering" Target="numbering.xml"/><Relationship Id="rId29" Type="http://schemas.openxmlformats.org/officeDocument/2006/relationships/image" Target="media/image14.png"/><Relationship Id="rId276" Type="http://schemas.openxmlformats.org/officeDocument/2006/relationships/image" Target="media/image237.png"/><Relationship Id="rId441" Type="http://schemas.openxmlformats.org/officeDocument/2006/relationships/image" Target="media/image397.png"/><Relationship Id="rId483" Type="http://schemas.openxmlformats.org/officeDocument/2006/relationships/oleObject" Target="embeddings/oleObject2.bin"/><Relationship Id="rId1127" Type="http://schemas.openxmlformats.org/officeDocument/2006/relationships/image" Target="media/image3630.png"/><Relationship Id="rId40" Type="http://schemas.openxmlformats.org/officeDocument/2006/relationships/image" Target="media/image25.png"/><Relationship Id="rId136" Type="http://schemas.openxmlformats.org/officeDocument/2006/relationships/image" Target="media/image116.png"/><Relationship Id="rId178" Type="http://schemas.openxmlformats.org/officeDocument/2006/relationships/image" Target="media/image144.png"/><Relationship Id="rId301" Type="http://schemas.openxmlformats.org/officeDocument/2006/relationships/image" Target="media/image262.png"/><Relationship Id="rId343" Type="http://schemas.openxmlformats.org/officeDocument/2006/relationships/image" Target="media/image299.png"/><Relationship Id="rId82" Type="http://schemas.openxmlformats.org/officeDocument/2006/relationships/image" Target="media/image65.png"/><Relationship Id="rId203" Type="http://schemas.openxmlformats.org/officeDocument/2006/relationships/image" Target="media/image169.png"/><Relationship Id="rId385" Type="http://schemas.openxmlformats.org/officeDocument/2006/relationships/image" Target="media/image341.png"/><Relationship Id="rId245" Type="http://schemas.openxmlformats.org/officeDocument/2006/relationships/image" Target="media/image210.png"/><Relationship Id="rId287" Type="http://schemas.openxmlformats.org/officeDocument/2006/relationships/image" Target="media/image248.png"/><Relationship Id="rId410" Type="http://schemas.openxmlformats.org/officeDocument/2006/relationships/image" Target="media/image366.png"/><Relationship Id="rId452" Type="http://schemas.openxmlformats.org/officeDocument/2006/relationships/image" Target="media/image408.png"/><Relationship Id="rId494" Type="http://schemas.openxmlformats.org/officeDocument/2006/relationships/hyperlink" Target="http://open.iot.10086.cn/" TargetMode="External"/><Relationship Id="rId1138" Type="http://schemas.openxmlformats.org/officeDocument/2006/relationships/image" Target="media/image451.png"/><Relationship Id="rId105" Type="http://schemas.openxmlformats.org/officeDocument/2006/relationships/image" Target="media/image87.jpeg"/><Relationship Id="rId312" Type="http://schemas.openxmlformats.org/officeDocument/2006/relationships/image" Target="media/image273.png"/><Relationship Id="rId354" Type="http://schemas.openxmlformats.org/officeDocument/2006/relationships/image" Target="media/image310.png"/><Relationship Id="rId51" Type="http://schemas.openxmlformats.org/officeDocument/2006/relationships/image" Target="media/image36.png"/><Relationship Id="rId93" Type="http://schemas.openxmlformats.org/officeDocument/2006/relationships/image" Target="media/image76.emf"/><Relationship Id="rId189" Type="http://schemas.openxmlformats.org/officeDocument/2006/relationships/image" Target="media/image155.png"/><Relationship Id="rId396" Type="http://schemas.openxmlformats.org/officeDocument/2006/relationships/image" Target="media/image352.png"/><Relationship Id="rId214" Type="http://schemas.openxmlformats.org/officeDocument/2006/relationships/image" Target="media/image180.png"/><Relationship Id="rId256" Type="http://schemas.openxmlformats.org/officeDocument/2006/relationships/image" Target="media/image217.png"/><Relationship Id="rId298" Type="http://schemas.openxmlformats.org/officeDocument/2006/relationships/image" Target="media/image259.png"/><Relationship Id="rId421" Type="http://schemas.openxmlformats.org/officeDocument/2006/relationships/image" Target="media/image377.png"/><Relationship Id="rId463" Type="http://schemas.openxmlformats.org/officeDocument/2006/relationships/image" Target="media/image419.png"/><Relationship Id="rId1149" Type="http://schemas.openxmlformats.org/officeDocument/2006/relationships/image" Target="media/image462.png"/><Relationship Id="rId116" Type="http://schemas.openxmlformats.org/officeDocument/2006/relationships/image" Target="media/image98.jpeg"/><Relationship Id="rId323" Type="http://schemas.openxmlformats.org/officeDocument/2006/relationships/header" Target="header7.xml"/><Relationship Id="rId1160" Type="http://schemas.openxmlformats.org/officeDocument/2006/relationships/header" Target="header17.xml"/><Relationship Id="rId20" Type="http://schemas.openxmlformats.org/officeDocument/2006/relationships/image" Target="media/image5.png"/><Relationship Id="rId62" Type="http://schemas.openxmlformats.org/officeDocument/2006/relationships/image" Target="media/image47.png"/><Relationship Id="rId365" Type="http://schemas.openxmlformats.org/officeDocument/2006/relationships/image" Target="media/image321.png"/><Relationship Id="rId225" Type="http://schemas.openxmlformats.org/officeDocument/2006/relationships/image" Target="media/image190.png"/><Relationship Id="rId267" Type="http://schemas.openxmlformats.org/officeDocument/2006/relationships/image" Target="media/image228.png"/><Relationship Id="rId432" Type="http://schemas.openxmlformats.org/officeDocument/2006/relationships/image" Target="media/image388.png"/><Relationship Id="rId474" Type="http://schemas.openxmlformats.org/officeDocument/2006/relationships/image" Target="media/image430.png"/><Relationship Id="rId127" Type="http://schemas.openxmlformats.org/officeDocument/2006/relationships/image" Target="media/image107.png"/><Relationship Id="rId31" Type="http://schemas.openxmlformats.org/officeDocument/2006/relationships/image" Target="media/image16.png"/><Relationship Id="rId73" Type="http://schemas.openxmlformats.org/officeDocument/2006/relationships/image" Target="media/image56.png"/><Relationship Id="rId169" Type="http://schemas.openxmlformats.org/officeDocument/2006/relationships/image" Target="media/image135.png"/><Relationship Id="rId334" Type="http://schemas.openxmlformats.org/officeDocument/2006/relationships/image" Target="media/image290.png"/><Relationship Id="rId376" Type="http://schemas.openxmlformats.org/officeDocument/2006/relationships/image" Target="media/image332.png"/><Relationship Id="rId4" Type="http://schemas.openxmlformats.org/officeDocument/2006/relationships/settings" Target="settings.xml"/><Relationship Id="rId180" Type="http://schemas.openxmlformats.org/officeDocument/2006/relationships/image" Target="media/image146.png"/><Relationship Id="rId236" Type="http://schemas.openxmlformats.org/officeDocument/2006/relationships/image" Target="media/image201.png"/><Relationship Id="rId278" Type="http://schemas.openxmlformats.org/officeDocument/2006/relationships/image" Target="media/image239.png"/><Relationship Id="rId401" Type="http://schemas.openxmlformats.org/officeDocument/2006/relationships/image" Target="media/image357.png"/><Relationship Id="rId443" Type="http://schemas.openxmlformats.org/officeDocument/2006/relationships/image" Target="media/image399.png"/><Relationship Id="rId1129" Type="http://schemas.openxmlformats.org/officeDocument/2006/relationships/image" Target="media/image443.png"/><Relationship Id="rId303" Type="http://schemas.openxmlformats.org/officeDocument/2006/relationships/image" Target="media/image264.png"/><Relationship Id="rId485" Type="http://schemas.openxmlformats.org/officeDocument/2006/relationships/header" Target="header8.xml"/><Relationship Id="rId1140" Type="http://schemas.openxmlformats.org/officeDocument/2006/relationships/image" Target="media/image453.png"/><Relationship Id="rId42" Type="http://schemas.openxmlformats.org/officeDocument/2006/relationships/image" Target="media/image27.png"/><Relationship Id="rId84" Type="http://schemas.openxmlformats.org/officeDocument/2006/relationships/image" Target="media/image67.png"/><Relationship Id="rId138" Type="http://schemas.openxmlformats.org/officeDocument/2006/relationships/image" Target="media/image118.png"/><Relationship Id="rId345" Type="http://schemas.openxmlformats.org/officeDocument/2006/relationships/image" Target="media/image301.png"/><Relationship Id="rId387" Type="http://schemas.openxmlformats.org/officeDocument/2006/relationships/image" Target="media/image343.png"/><Relationship Id="rId191" Type="http://schemas.openxmlformats.org/officeDocument/2006/relationships/image" Target="media/image157.png"/><Relationship Id="rId205" Type="http://schemas.openxmlformats.org/officeDocument/2006/relationships/image" Target="media/image171.png"/><Relationship Id="rId247" Type="http://schemas.openxmlformats.org/officeDocument/2006/relationships/hyperlink" Target="https://baike.baidu.com/item/%E6%BB%9A%E7%8F%A0%E5%BC%80%E5%85%B3" TargetMode="External"/><Relationship Id="rId412" Type="http://schemas.openxmlformats.org/officeDocument/2006/relationships/image" Target="media/image368.png"/><Relationship Id="rId107" Type="http://schemas.openxmlformats.org/officeDocument/2006/relationships/image" Target="media/image89.jpeg"/><Relationship Id="rId289" Type="http://schemas.openxmlformats.org/officeDocument/2006/relationships/image" Target="media/image250.png"/><Relationship Id="rId454" Type="http://schemas.openxmlformats.org/officeDocument/2006/relationships/image" Target="media/image410.png"/><Relationship Id="rId11" Type="http://schemas.openxmlformats.org/officeDocument/2006/relationships/footer" Target="footer2.xml"/><Relationship Id="rId53" Type="http://schemas.openxmlformats.org/officeDocument/2006/relationships/image" Target="media/image38.png"/><Relationship Id="rId314" Type="http://schemas.openxmlformats.org/officeDocument/2006/relationships/image" Target="media/image275.png"/><Relationship Id="rId356" Type="http://schemas.openxmlformats.org/officeDocument/2006/relationships/image" Target="media/image312.png"/><Relationship Id="rId398" Type="http://schemas.openxmlformats.org/officeDocument/2006/relationships/image" Target="media/image354.png"/><Relationship Id="rId1151" Type="http://schemas.openxmlformats.org/officeDocument/2006/relationships/image" Target="media/image464.png"/><Relationship Id="rId95" Type="http://schemas.openxmlformats.org/officeDocument/2006/relationships/image" Target="media/image77.png"/><Relationship Id="rId216" Type="http://schemas.openxmlformats.org/officeDocument/2006/relationships/image" Target="media/image182.png"/><Relationship Id="rId423" Type="http://schemas.openxmlformats.org/officeDocument/2006/relationships/image" Target="media/image379.png"/><Relationship Id="rId258" Type="http://schemas.openxmlformats.org/officeDocument/2006/relationships/image" Target="media/image219.png"/><Relationship Id="rId465" Type="http://schemas.openxmlformats.org/officeDocument/2006/relationships/image" Target="media/image421.jpeg"/><Relationship Id="rId22" Type="http://schemas.openxmlformats.org/officeDocument/2006/relationships/image" Target="media/image7.png"/><Relationship Id="rId64" Type="http://schemas.openxmlformats.org/officeDocument/2006/relationships/image" Target="media/image49.png"/><Relationship Id="rId118" Type="http://schemas.openxmlformats.org/officeDocument/2006/relationships/image" Target="media/image100.png"/><Relationship Id="rId325" Type="http://schemas.openxmlformats.org/officeDocument/2006/relationships/footer" Target="footer7.xml"/><Relationship Id="rId367" Type="http://schemas.openxmlformats.org/officeDocument/2006/relationships/image" Target="media/image323.png"/><Relationship Id="rId1162" Type="http://schemas.openxmlformats.org/officeDocument/2006/relationships/footer" Target="footer8.xml"/><Relationship Id="rId171" Type="http://schemas.openxmlformats.org/officeDocument/2006/relationships/image" Target="media/image140.png"/><Relationship Id="rId227" Type="http://schemas.openxmlformats.org/officeDocument/2006/relationships/image" Target="media/image192.png"/><Relationship Id="rId269" Type="http://schemas.openxmlformats.org/officeDocument/2006/relationships/image" Target="media/image230.png"/><Relationship Id="rId434" Type="http://schemas.openxmlformats.org/officeDocument/2006/relationships/image" Target="media/image390.png"/><Relationship Id="rId476" Type="http://schemas.openxmlformats.org/officeDocument/2006/relationships/image" Target="media/image432.png"/><Relationship Id="rId33" Type="http://schemas.openxmlformats.org/officeDocument/2006/relationships/image" Target="media/image18.png"/><Relationship Id="rId129" Type="http://schemas.openxmlformats.org/officeDocument/2006/relationships/image" Target="media/image109.png"/><Relationship Id="rId280" Type="http://schemas.openxmlformats.org/officeDocument/2006/relationships/image" Target="media/image241.png"/><Relationship Id="rId336" Type="http://schemas.openxmlformats.org/officeDocument/2006/relationships/image" Target="media/image292.png"/><Relationship Id="rId1131" Type="http://schemas.openxmlformats.org/officeDocument/2006/relationships/image" Target="media/image444.png"/><Relationship Id="rId75" Type="http://schemas.openxmlformats.org/officeDocument/2006/relationships/image" Target="media/image58.png"/><Relationship Id="rId140" Type="http://schemas.openxmlformats.org/officeDocument/2006/relationships/image" Target="media/image120.png"/><Relationship Id="rId182" Type="http://schemas.openxmlformats.org/officeDocument/2006/relationships/image" Target="media/image148.png"/><Relationship Id="rId378" Type="http://schemas.openxmlformats.org/officeDocument/2006/relationships/image" Target="media/image334.png"/><Relationship Id="rId403" Type="http://schemas.openxmlformats.org/officeDocument/2006/relationships/image" Target="media/image359.png"/><Relationship Id="rId6" Type="http://schemas.openxmlformats.org/officeDocument/2006/relationships/footnotes" Target="footnotes.xml"/><Relationship Id="rId238" Type="http://schemas.openxmlformats.org/officeDocument/2006/relationships/image" Target="media/image203.png"/><Relationship Id="rId445" Type="http://schemas.openxmlformats.org/officeDocument/2006/relationships/image" Target="media/image401.png"/><Relationship Id="rId487" Type="http://schemas.openxmlformats.org/officeDocument/2006/relationships/header" Target="header10.xml"/><Relationship Id="rId291" Type="http://schemas.openxmlformats.org/officeDocument/2006/relationships/image" Target="media/image252.png"/><Relationship Id="rId305" Type="http://schemas.openxmlformats.org/officeDocument/2006/relationships/image" Target="media/image266.png"/><Relationship Id="rId347" Type="http://schemas.openxmlformats.org/officeDocument/2006/relationships/image" Target="media/image303.png"/><Relationship Id="rId1142" Type="http://schemas.openxmlformats.org/officeDocument/2006/relationships/image" Target="media/image455.png"/><Relationship Id="rId44" Type="http://schemas.openxmlformats.org/officeDocument/2006/relationships/image" Target="media/image29.png"/><Relationship Id="rId86" Type="http://schemas.openxmlformats.org/officeDocument/2006/relationships/image" Target="media/image69.png"/><Relationship Id="rId389" Type="http://schemas.openxmlformats.org/officeDocument/2006/relationships/image" Target="media/image345.png"/><Relationship Id="rId193" Type="http://schemas.openxmlformats.org/officeDocument/2006/relationships/image" Target="media/image159.png"/><Relationship Id="rId207" Type="http://schemas.openxmlformats.org/officeDocument/2006/relationships/image" Target="media/image173.png"/><Relationship Id="rId249" Type="http://schemas.openxmlformats.org/officeDocument/2006/relationships/hyperlink" Target="https://baike.baidu.com/item/%E6%BB%9A%E7%8F%A0%E5%BC%80%E5%85%B3/3938019" TargetMode="External"/><Relationship Id="rId414" Type="http://schemas.openxmlformats.org/officeDocument/2006/relationships/image" Target="media/image370.png"/><Relationship Id="rId456" Type="http://schemas.openxmlformats.org/officeDocument/2006/relationships/image" Target="media/image412.png"/><Relationship Id="rId13" Type="http://schemas.openxmlformats.org/officeDocument/2006/relationships/footer" Target="footer3.xml"/><Relationship Id="rId109" Type="http://schemas.openxmlformats.org/officeDocument/2006/relationships/image" Target="media/image91.jpeg"/><Relationship Id="rId260" Type="http://schemas.openxmlformats.org/officeDocument/2006/relationships/image" Target="media/image221.png"/><Relationship Id="rId316" Type="http://schemas.openxmlformats.org/officeDocument/2006/relationships/image" Target="media/image277.png"/><Relationship Id="rId1153" Type="http://schemas.openxmlformats.org/officeDocument/2006/relationships/image" Target="media/image466.png"/><Relationship Id="rId55" Type="http://schemas.openxmlformats.org/officeDocument/2006/relationships/image" Target="media/image40.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14.png"/><Relationship Id="rId162" Type="http://schemas.openxmlformats.org/officeDocument/2006/relationships/image" Target="media/image127.png"/><Relationship Id="rId218" Type="http://schemas.openxmlformats.org/officeDocument/2006/relationships/image" Target="media/image184.png"/><Relationship Id="rId425" Type="http://schemas.openxmlformats.org/officeDocument/2006/relationships/image" Target="media/image381.png"/><Relationship Id="rId467" Type="http://schemas.openxmlformats.org/officeDocument/2006/relationships/image" Target="media/image423.jpeg"/><Relationship Id="rId271" Type="http://schemas.openxmlformats.org/officeDocument/2006/relationships/image" Target="media/image232.png"/><Relationship Id="rId24" Type="http://schemas.openxmlformats.org/officeDocument/2006/relationships/image" Target="media/image9.png"/><Relationship Id="rId66" Type="http://schemas.openxmlformats.org/officeDocument/2006/relationships/image" Target="media/image50.png"/><Relationship Id="rId131" Type="http://schemas.openxmlformats.org/officeDocument/2006/relationships/image" Target="media/image111.png"/><Relationship Id="rId327" Type="http://schemas.openxmlformats.org/officeDocument/2006/relationships/image" Target="media/image284.png"/><Relationship Id="rId369" Type="http://schemas.openxmlformats.org/officeDocument/2006/relationships/image" Target="media/image325.png"/><Relationship Id="rId1164" Type="http://schemas.openxmlformats.org/officeDocument/2006/relationships/footer" Target="footer10.xml"/><Relationship Id="rId173" Type="http://schemas.openxmlformats.org/officeDocument/2006/relationships/image" Target="media/image137.png"/><Relationship Id="rId229" Type="http://schemas.openxmlformats.org/officeDocument/2006/relationships/image" Target="media/image194.png"/><Relationship Id="rId380" Type="http://schemas.openxmlformats.org/officeDocument/2006/relationships/image" Target="media/image336.png"/><Relationship Id="rId436" Type="http://schemas.openxmlformats.org/officeDocument/2006/relationships/image" Target="media/image392.png"/><Relationship Id="rId240" Type="http://schemas.openxmlformats.org/officeDocument/2006/relationships/image" Target="media/image205.png"/><Relationship Id="rId478" Type="http://schemas.openxmlformats.org/officeDocument/2006/relationships/image" Target="media/image434.png"/><Relationship Id="rId1133" Type="http://schemas.openxmlformats.org/officeDocument/2006/relationships/image" Target="media/image446.png"/><Relationship Id="rId35" Type="http://schemas.openxmlformats.org/officeDocument/2006/relationships/image" Target="media/image20.png"/><Relationship Id="rId77" Type="http://schemas.openxmlformats.org/officeDocument/2006/relationships/image" Target="media/image60.png"/><Relationship Id="rId100" Type="http://schemas.openxmlformats.org/officeDocument/2006/relationships/image" Target="media/image82.png"/><Relationship Id="rId282" Type="http://schemas.openxmlformats.org/officeDocument/2006/relationships/image" Target="media/image243.png"/><Relationship Id="rId338" Type="http://schemas.openxmlformats.org/officeDocument/2006/relationships/image" Target="media/image294.png"/><Relationship Id="rId8" Type="http://schemas.openxmlformats.org/officeDocument/2006/relationships/header" Target="header1.xml"/><Relationship Id="rId142" Type="http://schemas.openxmlformats.org/officeDocument/2006/relationships/image" Target="media/image122.png"/><Relationship Id="rId184" Type="http://schemas.openxmlformats.org/officeDocument/2006/relationships/image" Target="media/image150.png"/><Relationship Id="rId391" Type="http://schemas.openxmlformats.org/officeDocument/2006/relationships/image" Target="media/image347.png"/><Relationship Id="rId405" Type="http://schemas.openxmlformats.org/officeDocument/2006/relationships/image" Target="media/image361.png"/><Relationship Id="rId447" Type="http://schemas.openxmlformats.org/officeDocument/2006/relationships/image" Target="media/image403.png"/><Relationship Id="rId251" Type="http://schemas.openxmlformats.org/officeDocument/2006/relationships/image" Target="media/image212.png"/><Relationship Id="rId489" Type="http://schemas.openxmlformats.org/officeDocument/2006/relationships/header" Target="header12.xml"/><Relationship Id="rId46" Type="http://schemas.openxmlformats.org/officeDocument/2006/relationships/image" Target="media/image31.png"/><Relationship Id="rId293" Type="http://schemas.openxmlformats.org/officeDocument/2006/relationships/image" Target="media/image254.png"/><Relationship Id="rId307" Type="http://schemas.openxmlformats.org/officeDocument/2006/relationships/image" Target="media/image268.png"/><Relationship Id="rId349" Type="http://schemas.openxmlformats.org/officeDocument/2006/relationships/image" Target="media/image305.png"/><Relationship Id="rId1144" Type="http://schemas.openxmlformats.org/officeDocument/2006/relationships/image" Target="media/image457.png"/><Relationship Id="rId88" Type="http://schemas.openxmlformats.org/officeDocument/2006/relationships/image" Target="media/image71.png"/><Relationship Id="rId111" Type="http://schemas.openxmlformats.org/officeDocument/2006/relationships/image" Target="media/image93.jpeg"/><Relationship Id="rId195" Type="http://schemas.openxmlformats.org/officeDocument/2006/relationships/image" Target="media/image161.png"/><Relationship Id="rId209" Type="http://schemas.openxmlformats.org/officeDocument/2006/relationships/image" Target="media/image175.png"/><Relationship Id="rId360" Type="http://schemas.openxmlformats.org/officeDocument/2006/relationships/image" Target="media/image316.png"/><Relationship Id="rId416" Type="http://schemas.openxmlformats.org/officeDocument/2006/relationships/image" Target="media/image372.png"/><Relationship Id="rId220" Type="http://schemas.openxmlformats.org/officeDocument/2006/relationships/image" Target="media/image186.png"/><Relationship Id="rId458" Type="http://schemas.openxmlformats.org/officeDocument/2006/relationships/image" Target="media/image414.png"/><Relationship Id="rId15" Type="http://schemas.openxmlformats.org/officeDocument/2006/relationships/footer" Target="footer4.xml"/><Relationship Id="rId57" Type="http://schemas.openxmlformats.org/officeDocument/2006/relationships/image" Target="media/image42.png"/><Relationship Id="rId262" Type="http://schemas.openxmlformats.org/officeDocument/2006/relationships/image" Target="media/image223.png"/><Relationship Id="rId318" Type="http://schemas.openxmlformats.org/officeDocument/2006/relationships/image" Target="media/image279.png"/><Relationship Id="rId1155" Type="http://schemas.openxmlformats.org/officeDocument/2006/relationships/image" Target="media/image468.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29.png"/><Relationship Id="rId371" Type="http://schemas.openxmlformats.org/officeDocument/2006/relationships/image" Target="media/image327.png"/><Relationship Id="rId427" Type="http://schemas.openxmlformats.org/officeDocument/2006/relationships/image" Target="media/image383.png"/><Relationship Id="rId469" Type="http://schemas.openxmlformats.org/officeDocument/2006/relationships/image" Target="media/image425.png"/><Relationship Id="rId26" Type="http://schemas.openxmlformats.org/officeDocument/2006/relationships/image" Target="media/image11.png"/><Relationship Id="rId231" Type="http://schemas.openxmlformats.org/officeDocument/2006/relationships/image" Target="media/image196.png"/><Relationship Id="rId273" Type="http://schemas.openxmlformats.org/officeDocument/2006/relationships/image" Target="media/image234.png"/><Relationship Id="rId329" Type="http://schemas.openxmlformats.org/officeDocument/2006/relationships/image" Target="media/image286.emf"/><Relationship Id="rId480" Type="http://schemas.openxmlformats.org/officeDocument/2006/relationships/image" Target="media/image436.png"/><Relationship Id="rId1166" Type="http://schemas.openxmlformats.org/officeDocument/2006/relationships/theme" Target="theme/theme1.xml"/><Relationship Id="rId68" Type="http://schemas.openxmlformats.org/officeDocument/2006/relationships/image" Target="media/image51.png"/><Relationship Id="rId133" Type="http://schemas.openxmlformats.org/officeDocument/2006/relationships/image" Target="media/image113.png"/><Relationship Id="rId175" Type="http://schemas.openxmlformats.org/officeDocument/2006/relationships/image" Target="media/image141.png"/><Relationship Id="rId340" Type="http://schemas.openxmlformats.org/officeDocument/2006/relationships/image" Target="media/image296.png"/><Relationship Id="rId200" Type="http://schemas.openxmlformats.org/officeDocument/2006/relationships/image" Target="media/image166.png"/><Relationship Id="rId382" Type="http://schemas.openxmlformats.org/officeDocument/2006/relationships/image" Target="media/image338.png"/><Relationship Id="rId438" Type="http://schemas.openxmlformats.org/officeDocument/2006/relationships/image" Target="media/image394.png"/><Relationship Id="rId242" Type="http://schemas.openxmlformats.org/officeDocument/2006/relationships/image" Target="media/image207.png"/><Relationship Id="rId284" Type="http://schemas.openxmlformats.org/officeDocument/2006/relationships/image" Target="media/image245.png"/><Relationship Id="rId491" Type="http://schemas.openxmlformats.org/officeDocument/2006/relationships/header" Target="header14.xml"/><Relationship Id="rId1135" Type="http://schemas.openxmlformats.org/officeDocument/2006/relationships/image" Target="media/image448.png"/><Relationship Id="rId37" Type="http://schemas.openxmlformats.org/officeDocument/2006/relationships/image" Target="media/image22.png"/><Relationship Id="rId79" Type="http://schemas.openxmlformats.org/officeDocument/2006/relationships/image" Target="media/image62.png"/><Relationship Id="rId102" Type="http://schemas.openxmlformats.org/officeDocument/2006/relationships/image" Target="media/image84.png"/><Relationship Id="rId144" Type="http://schemas.openxmlformats.org/officeDocument/2006/relationships/image" Target="media/image124.png"/><Relationship Id="rId90" Type="http://schemas.openxmlformats.org/officeDocument/2006/relationships/image" Target="media/image73.jpeg"/><Relationship Id="rId186" Type="http://schemas.openxmlformats.org/officeDocument/2006/relationships/image" Target="media/image152.png"/><Relationship Id="rId351" Type="http://schemas.openxmlformats.org/officeDocument/2006/relationships/image" Target="media/image307.png"/><Relationship Id="rId393" Type="http://schemas.openxmlformats.org/officeDocument/2006/relationships/image" Target="media/image349.png"/><Relationship Id="rId407" Type="http://schemas.openxmlformats.org/officeDocument/2006/relationships/image" Target="media/image363.png"/><Relationship Id="rId449" Type="http://schemas.openxmlformats.org/officeDocument/2006/relationships/image" Target="media/image405.png"/><Relationship Id="rId211" Type="http://schemas.openxmlformats.org/officeDocument/2006/relationships/image" Target="media/image177.png"/><Relationship Id="rId253" Type="http://schemas.openxmlformats.org/officeDocument/2006/relationships/image" Target="media/image214.png"/><Relationship Id="rId295" Type="http://schemas.openxmlformats.org/officeDocument/2006/relationships/image" Target="media/image256.png"/><Relationship Id="rId309" Type="http://schemas.openxmlformats.org/officeDocument/2006/relationships/image" Target="media/image270.png"/><Relationship Id="rId460" Type="http://schemas.openxmlformats.org/officeDocument/2006/relationships/image" Target="media/image416.png"/><Relationship Id="rId1146" Type="http://schemas.openxmlformats.org/officeDocument/2006/relationships/image" Target="media/image459.png"/><Relationship Id="rId48" Type="http://schemas.openxmlformats.org/officeDocument/2006/relationships/image" Target="media/image33.png"/><Relationship Id="rId113" Type="http://schemas.openxmlformats.org/officeDocument/2006/relationships/image" Target="media/image95.jpeg"/><Relationship Id="rId320" Type="http://schemas.openxmlformats.org/officeDocument/2006/relationships/image" Target="media/image281.png"/><Relationship Id="rId197" Type="http://schemas.openxmlformats.org/officeDocument/2006/relationships/image" Target="media/image163.png"/><Relationship Id="rId362" Type="http://schemas.openxmlformats.org/officeDocument/2006/relationships/image" Target="media/image318.png"/><Relationship Id="rId418" Type="http://schemas.openxmlformats.org/officeDocument/2006/relationships/image" Target="media/image374.png"/><Relationship Id="rId222" Type="http://schemas.openxmlformats.org/officeDocument/2006/relationships/image" Target="media/image187.png"/><Relationship Id="rId264" Type="http://schemas.openxmlformats.org/officeDocument/2006/relationships/image" Target="media/image225.png"/><Relationship Id="rId471" Type="http://schemas.openxmlformats.org/officeDocument/2006/relationships/image" Target="media/image427.png"/><Relationship Id="rId17" Type="http://schemas.openxmlformats.org/officeDocument/2006/relationships/image" Target="media/image3.png"/><Relationship Id="rId59" Type="http://schemas.openxmlformats.org/officeDocument/2006/relationships/image" Target="media/image44.png"/><Relationship Id="rId124" Type="http://schemas.openxmlformats.org/officeDocument/2006/relationships/header" Target="header5.xml"/><Relationship Id="rId1157" Type="http://schemas.openxmlformats.org/officeDocument/2006/relationships/image" Target="media/image470.png"/><Relationship Id="rId70" Type="http://schemas.openxmlformats.org/officeDocument/2006/relationships/image" Target="media/image53.png"/><Relationship Id="rId166" Type="http://schemas.openxmlformats.org/officeDocument/2006/relationships/image" Target="media/image132.png"/><Relationship Id="rId331" Type="http://schemas.openxmlformats.org/officeDocument/2006/relationships/image" Target="media/image287.png"/><Relationship Id="rId373" Type="http://schemas.openxmlformats.org/officeDocument/2006/relationships/image" Target="media/image329.png"/><Relationship Id="rId429" Type="http://schemas.openxmlformats.org/officeDocument/2006/relationships/image" Target="media/image385.png"/><Relationship Id="rId1" Type="http://schemas.openxmlformats.org/officeDocument/2006/relationships/customXml" Target="../customXml/item1.xml"/><Relationship Id="rId233" Type="http://schemas.openxmlformats.org/officeDocument/2006/relationships/image" Target="media/image198.png"/><Relationship Id="rId440" Type="http://schemas.openxmlformats.org/officeDocument/2006/relationships/image" Target="media/image396.png"/><Relationship Id="rId28" Type="http://schemas.openxmlformats.org/officeDocument/2006/relationships/image" Target="media/image13.png"/><Relationship Id="rId275" Type="http://schemas.openxmlformats.org/officeDocument/2006/relationships/image" Target="media/image236.png"/><Relationship Id="rId300" Type="http://schemas.openxmlformats.org/officeDocument/2006/relationships/image" Target="media/image261.png"/><Relationship Id="rId482" Type="http://schemas.openxmlformats.org/officeDocument/2006/relationships/image" Target="media/image438.emf"/><Relationship Id="rId81" Type="http://schemas.openxmlformats.org/officeDocument/2006/relationships/image" Target="media/image64.png"/><Relationship Id="rId135" Type="http://schemas.openxmlformats.org/officeDocument/2006/relationships/image" Target="media/image115.png"/><Relationship Id="rId177" Type="http://schemas.openxmlformats.org/officeDocument/2006/relationships/image" Target="media/image143.png"/><Relationship Id="rId342" Type="http://schemas.openxmlformats.org/officeDocument/2006/relationships/image" Target="media/image298.png"/><Relationship Id="rId384" Type="http://schemas.openxmlformats.org/officeDocument/2006/relationships/image" Target="media/image340.png"/><Relationship Id="rId202" Type="http://schemas.openxmlformats.org/officeDocument/2006/relationships/image" Target="media/image168.png"/><Relationship Id="rId244" Type="http://schemas.openxmlformats.org/officeDocument/2006/relationships/image" Target="media/image209.png"/><Relationship Id="rId39" Type="http://schemas.openxmlformats.org/officeDocument/2006/relationships/image" Target="media/image24.png"/><Relationship Id="rId286" Type="http://schemas.openxmlformats.org/officeDocument/2006/relationships/image" Target="media/image247.png"/><Relationship Id="rId451" Type="http://schemas.openxmlformats.org/officeDocument/2006/relationships/image" Target="media/image407.png"/><Relationship Id="rId493" Type="http://schemas.openxmlformats.org/officeDocument/2006/relationships/header" Target="header16.xml"/><Relationship Id="rId1137" Type="http://schemas.openxmlformats.org/officeDocument/2006/relationships/image" Target="media/image450.png"/><Relationship Id="rId50" Type="http://schemas.openxmlformats.org/officeDocument/2006/relationships/image" Target="media/image35.png"/><Relationship Id="rId104" Type="http://schemas.openxmlformats.org/officeDocument/2006/relationships/image" Target="media/image86.jpeg"/><Relationship Id="rId146" Type="http://schemas.openxmlformats.org/officeDocument/2006/relationships/image" Target="media/image126.png"/><Relationship Id="rId188" Type="http://schemas.openxmlformats.org/officeDocument/2006/relationships/image" Target="media/image154.png"/><Relationship Id="rId311" Type="http://schemas.openxmlformats.org/officeDocument/2006/relationships/image" Target="media/image272.png"/><Relationship Id="rId353" Type="http://schemas.openxmlformats.org/officeDocument/2006/relationships/image" Target="media/image309.png"/><Relationship Id="rId395" Type="http://schemas.openxmlformats.org/officeDocument/2006/relationships/image" Target="media/image351.png"/><Relationship Id="rId409" Type="http://schemas.openxmlformats.org/officeDocument/2006/relationships/image" Target="media/image365.png"/><Relationship Id="rId92" Type="http://schemas.openxmlformats.org/officeDocument/2006/relationships/image" Target="media/image75.jpeg"/><Relationship Id="rId213" Type="http://schemas.openxmlformats.org/officeDocument/2006/relationships/image" Target="media/image179.png"/><Relationship Id="rId420" Type="http://schemas.openxmlformats.org/officeDocument/2006/relationships/image" Target="media/image376.png"/><Relationship Id="rId255" Type="http://schemas.openxmlformats.org/officeDocument/2006/relationships/image" Target="media/image216.png"/><Relationship Id="rId297" Type="http://schemas.openxmlformats.org/officeDocument/2006/relationships/image" Target="media/image258.png"/><Relationship Id="rId462" Type="http://schemas.openxmlformats.org/officeDocument/2006/relationships/image" Target="media/image418.png"/><Relationship Id="rId1148" Type="http://schemas.openxmlformats.org/officeDocument/2006/relationships/image" Target="media/image461.png"/><Relationship Id="rId115" Type="http://schemas.openxmlformats.org/officeDocument/2006/relationships/image" Target="media/image97.jpeg"/><Relationship Id="rId322" Type="http://schemas.openxmlformats.org/officeDocument/2006/relationships/header" Target="header6.xml"/><Relationship Id="rId364" Type="http://schemas.openxmlformats.org/officeDocument/2006/relationships/image" Target="media/image320.png"/><Relationship Id="rId61" Type="http://schemas.openxmlformats.org/officeDocument/2006/relationships/image" Target="media/image46.png"/><Relationship Id="rId199" Type="http://schemas.openxmlformats.org/officeDocument/2006/relationships/image" Target="media/image165.png"/><Relationship Id="rId19" Type="http://schemas.openxmlformats.org/officeDocument/2006/relationships/package" Target="embeddings/Microsoft_Visio___.vsdx"/><Relationship Id="rId224" Type="http://schemas.openxmlformats.org/officeDocument/2006/relationships/image" Target="media/image189.png"/><Relationship Id="rId266" Type="http://schemas.openxmlformats.org/officeDocument/2006/relationships/image" Target="media/image227.png"/><Relationship Id="rId431" Type="http://schemas.openxmlformats.org/officeDocument/2006/relationships/image" Target="media/image387.png"/><Relationship Id="rId473" Type="http://schemas.openxmlformats.org/officeDocument/2006/relationships/image" Target="media/image429.png"/><Relationship Id="rId1159" Type="http://schemas.openxmlformats.org/officeDocument/2006/relationships/image" Target="media/image471.png"/><Relationship Id="rId30" Type="http://schemas.openxmlformats.org/officeDocument/2006/relationships/image" Target="media/image15.png"/><Relationship Id="rId126" Type="http://schemas.openxmlformats.org/officeDocument/2006/relationships/image" Target="media/image106.png"/><Relationship Id="rId168" Type="http://schemas.openxmlformats.org/officeDocument/2006/relationships/image" Target="media/image134.png"/><Relationship Id="rId333" Type="http://schemas.openxmlformats.org/officeDocument/2006/relationships/image" Target="media/image289.png"/><Relationship Id="rId72" Type="http://schemas.openxmlformats.org/officeDocument/2006/relationships/image" Target="media/image55.png"/><Relationship Id="rId375" Type="http://schemas.openxmlformats.org/officeDocument/2006/relationships/image" Target="media/image331.png"/><Relationship Id="rId3" Type="http://schemas.openxmlformats.org/officeDocument/2006/relationships/styles" Target="styles.xml"/><Relationship Id="rId235" Type="http://schemas.openxmlformats.org/officeDocument/2006/relationships/image" Target="media/image200.png"/><Relationship Id="rId277" Type="http://schemas.openxmlformats.org/officeDocument/2006/relationships/image" Target="media/image238.png"/><Relationship Id="rId400" Type="http://schemas.openxmlformats.org/officeDocument/2006/relationships/image" Target="media/image356.png"/><Relationship Id="rId442" Type="http://schemas.openxmlformats.org/officeDocument/2006/relationships/image" Target="media/image398.png"/><Relationship Id="rId484" Type="http://schemas.openxmlformats.org/officeDocument/2006/relationships/image" Target="media/image439.png"/><Relationship Id="rId1128" Type="http://schemas.openxmlformats.org/officeDocument/2006/relationships/image" Target="media/image442.png"/><Relationship Id="rId137" Type="http://schemas.openxmlformats.org/officeDocument/2006/relationships/image" Target="media/image117.png"/><Relationship Id="rId302" Type="http://schemas.openxmlformats.org/officeDocument/2006/relationships/image" Target="media/image263.png"/><Relationship Id="rId344" Type="http://schemas.openxmlformats.org/officeDocument/2006/relationships/image" Target="media/image300.png"/><Relationship Id="rId41" Type="http://schemas.openxmlformats.org/officeDocument/2006/relationships/image" Target="media/image26.png"/><Relationship Id="rId83" Type="http://schemas.openxmlformats.org/officeDocument/2006/relationships/image" Target="media/image66.png"/><Relationship Id="rId179" Type="http://schemas.openxmlformats.org/officeDocument/2006/relationships/image" Target="media/image145.png"/><Relationship Id="rId386" Type="http://schemas.openxmlformats.org/officeDocument/2006/relationships/image" Target="media/image342.png"/><Relationship Id="rId190" Type="http://schemas.openxmlformats.org/officeDocument/2006/relationships/image" Target="media/image156.png"/><Relationship Id="rId204" Type="http://schemas.openxmlformats.org/officeDocument/2006/relationships/image" Target="media/image170.png"/><Relationship Id="rId246" Type="http://schemas.openxmlformats.org/officeDocument/2006/relationships/image" Target="media/image211.png"/><Relationship Id="rId288" Type="http://schemas.openxmlformats.org/officeDocument/2006/relationships/image" Target="media/image249.png"/><Relationship Id="rId411" Type="http://schemas.openxmlformats.org/officeDocument/2006/relationships/image" Target="media/image367.png"/><Relationship Id="rId453" Type="http://schemas.openxmlformats.org/officeDocument/2006/relationships/image" Target="media/image409.png"/><Relationship Id="rId1139" Type="http://schemas.openxmlformats.org/officeDocument/2006/relationships/image" Target="media/image452.png"/><Relationship Id="rId106" Type="http://schemas.openxmlformats.org/officeDocument/2006/relationships/image" Target="media/image88.jpeg"/><Relationship Id="rId313" Type="http://schemas.openxmlformats.org/officeDocument/2006/relationships/image" Target="media/image274.png"/><Relationship Id="rId495" Type="http://schemas.openxmlformats.org/officeDocument/2006/relationships/image" Target="media/image441.png"/><Relationship Id="rId1150" Type="http://schemas.openxmlformats.org/officeDocument/2006/relationships/image" Target="media/image463.png"/><Relationship Id="rId10" Type="http://schemas.openxmlformats.org/officeDocument/2006/relationships/footer" Target="footer1.xml"/><Relationship Id="rId52" Type="http://schemas.openxmlformats.org/officeDocument/2006/relationships/image" Target="media/image37.png"/><Relationship Id="rId94" Type="http://schemas.openxmlformats.org/officeDocument/2006/relationships/package" Target="embeddings/Microsoft_Visio___61.vsdx"/><Relationship Id="rId355" Type="http://schemas.openxmlformats.org/officeDocument/2006/relationships/image" Target="media/image311.png"/><Relationship Id="rId397" Type="http://schemas.openxmlformats.org/officeDocument/2006/relationships/image" Target="media/image353.png"/><Relationship Id="rId215" Type="http://schemas.openxmlformats.org/officeDocument/2006/relationships/image" Target="media/image181.png"/><Relationship Id="rId257" Type="http://schemas.openxmlformats.org/officeDocument/2006/relationships/image" Target="media/image218.png"/><Relationship Id="rId422" Type="http://schemas.openxmlformats.org/officeDocument/2006/relationships/image" Target="media/image378.png"/><Relationship Id="rId464" Type="http://schemas.openxmlformats.org/officeDocument/2006/relationships/image" Target="media/image420.png"/><Relationship Id="rId299" Type="http://schemas.openxmlformats.org/officeDocument/2006/relationships/image" Target="media/image260.png"/><Relationship Id="rId63" Type="http://schemas.openxmlformats.org/officeDocument/2006/relationships/image" Target="media/image48.png"/><Relationship Id="rId366" Type="http://schemas.openxmlformats.org/officeDocument/2006/relationships/image" Target="media/image322.png"/><Relationship Id="rId226" Type="http://schemas.openxmlformats.org/officeDocument/2006/relationships/image" Target="media/image191.png"/><Relationship Id="rId433" Type="http://schemas.openxmlformats.org/officeDocument/2006/relationships/image" Target="media/image389.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1" Type="http://schemas.openxmlformats.org/officeDocument/2006/relationships/image" Target="media/image1.png"/></Relationships>
</file>

<file path=word/_rels/header13.xml.rels><?xml version="1.0" encoding="UTF-8" standalone="yes"?>
<Relationships xmlns="http://schemas.openxmlformats.org/package/2006/relationships"><Relationship Id="rId1" Type="http://schemas.openxmlformats.org/officeDocument/2006/relationships/image" Target="media/image1.png"/></Relationships>
</file>

<file path=word/_rels/header14.xml.rels><?xml version="1.0" encoding="UTF-8" standalone="yes"?>
<Relationships xmlns="http://schemas.openxmlformats.org/package/2006/relationships"><Relationship Id="rId1" Type="http://schemas.openxmlformats.org/officeDocument/2006/relationships/image" Target="media/image440.jpg"/></Relationships>
</file>

<file path=word/_rels/header15.xml.rels><?xml version="1.0" encoding="UTF-8" standalone="yes"?>
<Relationships xmlns="http://schemas.openxmlformats.org/package/2006/relationships"><Relationship Id="rId1" Type="http://schemas.openxmlformats.org/officeDocument/2006/relationships/image" Target="media/image1.png"/></Relationships>
</file>

<file path=word/_rels/header16.xml.rels><?xml version="1.0" encoding="UTF-8" standalone="yes"?>
<Relationships xmlns="http://schemas.openxmlformats.org/package/2006/relationships"><Relationship Id="rId1" Type="http://schemas.openxmlformats.org/officeDocument/2006/relationships/image" Target="media/image1.png"/></Relationships>
</file>

<file path=word/_rels/header17.xml.rels><?xml version="1.0" encoding="UTF-8" standalone="yes"?>
<Relationships xmlns="http://schemas.openxmlformats.org/package/2006/relationships"><Relationship Id="rId1" Type="http://schemas.openxmlformats.org/officeDocument/2006/relationships/image" Target="media/image1.png"/></Relationships>
</file>

<file path=word/_rels/header18.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theme/_rels/theme1.xml.rels><?xml version="1.0" encoding="UTF-8" standalone="yes"?>
<Relationships xmlns="http://schemas.openxmlformats.org/package/2006/relationships"><Relationship Id="rId1" Type="http://schemas.openxmlformats.org/officeDocument/2006/relationships/image" Target="../media/image472.jpeg"/></Relationships>
</file>

<file path=word/theme/theme1.xml><?xml version="1.0" encoding="utf-8"?>
<a:theme xmlns:a="http://schemas.openxmlformats.org/drawingml/2006/main" name="视差">
  <a:themeElements>
    <a:clrScheme name="视点">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视差">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CF21BB-F913-4344-8356-5AD9B46D3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7</TotalTime>
  <Pages>475</Pages>
  <Words>33415</Words>
  <Characters>190472</Characters>
  <Application>Microsoft Office Word</Application>
  <DocSecurity>0</DocSecurity>
  <Lines>1587</Lines>
  <Paragraphs>446</Paragraphs>
  <ScaleCrop>false</ScaleCrop>
  <Company/>
  <LinksUpToDate>false</LinksUpToDate>
  <CharactersWithSpaces>223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M32 蜂巢底座</dc:title>
  <dc:subject>STM32CuBeMX版</dc:subject>
  <dc:creator>Skywalker</dc:creator>
  <cp:keywords/>
  <dc:description/>
  <cp:lastModifiedBy>Administrator</cp:lastModifiedBy>
  <cp:revision>1061</cp:revision>
  <cp:lastPrinted>2020-07-09T02:43:00Z</cp:lastPrinted>
  <dcterms:created xsi:type="dcterms:W3CDTF">2019-07-17T01:34:00Z</dcterms:created>
  <dcterms:modified xsi:type="dcterms:W3CDTF">2020-07-09T02:47:00Z</dcterms:modified>
  <cp:contentStatus/>
</cp:coreProperties>
</file>